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741E28" w14:textId="4A114A61" w:rsidR="00473480" w:rsidRPr="00667F3B" w:rsidRDefault="00473480" w:rsidP="00473480">
      <w:pPr>
        <w:pStyle w:val="ZA"/>
        <w:framePr w:wrap="notBeside"/>
      </w:pPr>
      <w:bookmarkStart w:id="0" w:name="page1"/>
      <w:bookmarkStart w:id="1" w:name="page2"/>
      <w:r w:rsidRPr="00667F3B">
        <w:rPr>
          <w:sz w:val="64"/>
        </w:rPr>
        <w:t xml:space="preserve">3GPP TS 36.331 </w:t>
      </w:r>
      <w:r w:rsidRPr="00667F3B">
        <w:t>V1</w:t>
      </w:r>
      <w:r w:rsidR="00935B27" w:rsidRPr="00667F3B">
        <w:t>8</w:t>
      </w:r>
      <w:r w:rsidRPr="00667F3B">
        <w:t>.</w:t>
      </w:r>
      <w:r w:rsidR="00935B27" w:rsidRPr="00667F3B">
        <w:t>0</w:t>
      </w:r>
      <w:r w:rsidRPr="00667F3B">
        <w:t>.</w:t>
      </w:r>
      <w:r w:rsidR="00650BBE" w:rsidRPr="00667F3B">
        <w:t>0</w:t>
      </w:r>
      <w:r w:rsidRPr="00667F3B">
        <w:t xml:space="preserve"> </w:t>
      </w:r>
      <w:r w:rsidRPr="00667F3B">
        <w:rPr>
          <w:sz w:val="32"/>
        </w:rPr>
        <w:t>(20</w:t>
      </w:r>
      <w:r w:rsidR="003E5B22" w:rsidRPr="00667F3B">
        <w:rPr>
          <w:sz w:val="32"/>
        </w:rPr>
        <w:t>2</w:t>
      </w:r>
      <w:r w:rsidR="009E19F7" w:rsidRPr="00667F3B">
        <w:rPr>
          <w:sz w:val="32"/>
        </w:rPr>
        <w:t>3</w:t>
      </w:r>
      <w:r w:rsidRPr="00667F3B">
        <w:rPr>
          <w:sz w:val="32"/>
        </w:rPr>
        <w:t>-</w:t>
      </w:r>
      <w:r w:rsidR="003219D9" w:rsidRPr="00667F3B">
        <w:rPr>
          <w:sz w:val="32"/>
        </w:rPr>
        <w:t>12</w:t>
      </w:r>
      <w:r w:rsidRPr="00667F3B">
        <w:rPr>
          <w:sz w:val="32"/>
        </w:rPr>
        <w:t>)</w:t>
      </w:r>
    </w:p>
    <w:p w14:paraId="0CB59A09" w14:textId="77777777" w:rsidR="00473480" w:rsidRPr="00667F3B" w:rsidRDefault="00473480" w:rsidP="00473480">
      <w:pPr>
        <w:pStyle w:val="ZB"/>
        <w:framePr w:wrap="notBeside"/>
      </w:pPr>
      <w:r w:rsidRPr="00667F3B">
        <w:t>Technical Specification</w:t>
      </w:r>
    </w:p>
    <w:p w14:paraId="2DE2F2E8" w14:textId="77777777" w:rsidR="00473480" w:rsidRPr="00667F3B" w:rsidRDefault="00473480" w:rsidP="00473480">
      <w:pPr>
        <w:pStyle w:val="ZT"/>
        <w:framePr w:wrap="notBeside"/>
      </w:pPr>
      <w:r w:rsidRPr="00667F3B">
        <w:t>3rd Generation Partnership Project;</w:t>
      </w:r>
    </w:p>
    <w:p w14:paraId="768D8B7D" w14:textId="77777777" w:rsidR="00473480" w:rsidRPr="00667F3B" w:rsidRDefault="00473480" w:rsidP="00473480">
      <w:pPr>
        <w:pStyle w:val="ZT"/>
        <w:framePr w:wrap="notBeside"/>
      </w:pPr>
      <w:r w:rsidRPr="00667F3B">
        <w:t>Technical Specification Group Radio Access Network;</w:t>
      </w:r>
    </w:p>
    <w:p w14:paraId="2F2D391E" w14:textId="77777777" w:rsidR="00473480" w:rsidRPr="00667F3B" w:rsidRDefault="00473480" w:rsidP="00473480">
      <w:pPr>
        <w:pStyle w:val="ZT"/>
        <w:framePr w:wrap="notBeside"/>
      </w:pPr>
      <w:r w:rsidRPr="00667F3B">
        <w:t>Evolved Universal Terrestrial Radio Access (E-UTRA);</w:t>
      </w:r>
    </w:p>
    <w:p w14:paraId="74F4ED5E" w14:textId="77777777" w:rsidR="00473480" w:rsidRPr="00667F3B" w:rsidRDefault="00473480" w:rsidP="00473480">
      <w:pPr>
        <w:pStyle w:val="ZT"/>
        <w:framePr w:wrap="notBeside"/>
      </w:pPr>
      <w:r w:rsidRPr="00667F3B">
        <w:t>Radio Resource Control (RRC);</w:t>
      </w:r>
    </w:p>
    <w:p w14:paraId="73431533" w14:textId="77777777" w:rsidR="00473480" w:rsidRPr="00667F3B" w:rsidRDefault="00473480" w:rsidP="00473480">
      <w:pPr>
        <w:pStyle w:val="ZT"/>
        <w:framePr w:wrap="notBeside"/>
      </w:pPr>
      <w:r w:rsidRPr="00667F3B">
        <w:t>Protocol specification</w:t>
      </w:r>
    </w:p>
    <w:p w14:paraId="6F912EA6" w14:textId="145F551D" w:rsidR="00473480" w:rsidRPr="00667F3B" w:rsidRDefault="00473480" w:rsidP="00473480">
      <w:pPr>
        <w:pStyle w:val="ZT"/>
        <w:framePr w:wrap="notBeside"/>
      </w:pPr>
      <w:r w:rsidRPr="00667F3B">
        <w:t>(</w:t>
      </w:r>
      <w:r w:rsidRPr="00667F3B">
        <w:rPr>
          <w:rStyle w:val="ZGSM"/>
        </w:rPr>
        <w:t>Release 1</w:t>
      </w:r>
      <w:r w:rsidR="00935B27" w:rsidRPr="00667F3B">
        <w:rPr>
          <w:rStyle w:val="ZGSM"/>
        </w:rPr>
        <w:t>8</w:t>
      </w:r>
      <w:r w:rsidRPr="00667F3B">
        <w:t>)</w:t>
      </w:r>
    </w:p>
    <w:p w14:paraId="2FB79084" w14:textId="77777777" w:rsidR="00473480" w:rsidRPr="00667F3B" w:rsidRDefault="00473480" w:rsidP="00473480">
      <w:pPr>
        <w:pStyle w:val="ZT"/>
        <w:framePr w:wrap="notBeside"/>
        <w:rPr>
          <w:i/>
          <w:sz w:val="28"/>
        </w:rPr>
      </w:pPr>
    </w:p>
    <w:p w14:paraId="302FD552" w14:textId="77777777" w:rsidR="00473480" w:rsidRPr="00667F3B" w:rsidRDefault="003863AF" w:rsidP="00473480">
      <w:pPr>
        <w:pStyle w:val="ZU"/>
        <w:framePr w:wrap="notBeside"/>
        <w:tabs>
          <w:tab w:val="right" w:pos="10206"/>
        </w:tabs>
        <w:jc w:val="left"/>
      </w:pPr>
      <w:r w:rsidRPr="00667F3B">
        <w:object w:dxaOrig="1321" w:dyaOrig="931" w14:anchorId="01C109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7.4pt;height:75.85pt;mso-width-percent:0;mso-height-percent:0;mso-width-percent:0;mso-height-percent:0" o:ole="">
            <v:imagedata r:id="rId9" o:title=""/>
          </v:shape>
          <o:OLEObject Type="Embed" ProgID="Visio.Drawing.15" ShapeID="_x0000_i1025" DrawAspect="Content" ObjectID="_1767776786" r:id="rId10"/>
        </w:object>
      </w:r>
      <w:r w:rsidR="00473480" w:rsidRPr="00667F3B">
        <w:tab/>
      </w:r>
      <w:r w:rsidRPr="00667F3B">
        <w:object w:dxaOrig="2551" w:dyaOrig="1300" w14:anchorId="4A24620D">
          <v:shape id="_x0000_i1026" type="#_x0000_t75" alt="" style="width:127.4pt;height:65.45pt;mso-width-percent:0;mso-height-percent:0;mso-width-percent:0;mso-height-percent:0" o:ole="">
            <v:imagedata r:id="rId11" o:title=""/>
          </v:shape>
          <o:OLEObject Type="Embed" ProgID="Word.Picture.8" ShapeID="_x0000_i1026" DrawAspect="Content" ObjectID="_1767776787" r:id="rId12"/>
        </w:object>
      </w:r>
    </w:p>
    <w:p w14:paraId="36177B90" w14:textId="77777777" w:rsidR="00473480" w:rsidRPr="00667F3B" w:rsidRDefault="00473480" w:rsidP="00473480">
      <w:pPr>
        <w:framePr w:h="1636" w:hRule="exact" w:wrap="notBeside" w:vAnchor="page" w:hAnchor="margin" w:y="15121"/>
        <w:rPr>
          <w:sz w:val="16"/>
        </w:rPr>
      </w:pPr>
      <w:r w:rsidRPr="00667F3B">
        <w:rPr>
          <w:sz w:val="16"/>
        </w:rPr>
        <w:t>The present document has been developed within the 3</w:t>
      </w:r>
      <w:r w:rsidRPr="00667F3B">
        <w:rPr>
          <w:sz w:val="16"/>
          <w:vertAlign w:val="superscript"/>
        </w:rPr>
        <w:t>rd</w:t>
      </w:r>
      <w:r w:rsidRPr="00667F3B">
        <w:rPr>
          <w:sz w:val="16"/>
        </w:rPr>
        <w:t xml:space="preserve"> Generation Partnership Project (3GPP</w:t>
      </w:r>
      <w:r w:rsidRPr="00667F3B">
        <w:rPr>
          <w:sz w:val="16"/>
          <w:vertAlign w:val="superscript"/>
        </w:rPr>
        <w:t xml:space="preserve"> TM</w:t>
      </w:r>
      <w:r w:rsidRPr="00667F3B">
        <w:rPr>
          <w:sz w:val="16"/>
        </w:rPr>
        <w:t>) and may be further elaborated for the purposes of 3GPP.</w:t>
      </w:r>
      <w:r w:rsidRPr="00667F3B">
        <w:rPr>
          <w:sz w:val="16"/>
        </w:rPr>
        <w:br/>
        <w:t>The present document has not been subject to any approval process by the 3GPP</w:t>
      </w:r>
      <w:r w:rsidRPr="00667F3B">
        <w:rPr>
          <w:sz w:val="16"/>
          <w:vertAlign w:val="superscript"/>
        </w:rPr>
        <w:t xml:space="preserve"> </w:t>
      </w:r>
      <w:r w:rsidRPr="00667F3B">
        <w:rPr>
          <w:sz w:val="16"/>
        </w:rPr>
        <w:t>Organizational Partners and shall not be implemented.</w:t>
      </w:r>
      <w:r w:rsidRPr="00667F3B">
        <w:rPr>
          <w:sz w:val="16"/>
        </w:rPr>
        <w:br/>
        <w:t>This Specification is provided for future development work within 3GPP</w:t>
      </w:r>
      <w:r w:rsidRPr="00667F3B">
        <w:rPr>
          <w:sz w:val="16"/>
          <w:vertAlign w:val="superscript"/>
        </w:rPr>
        <w:t xml:space="preserve"> </w:t>
      </w:r>
      <w:r w:rsidRPr="00667F3B">
        <w:rPr>
          <w:sz w:val="16"/>
        </w:rPr>
        <w:t>only. The Organizational Partners accept no liability for any use of this Specification.</w:t>
      </w:r>
      <w:r w:rsidRPr="00667F3B">
        <w:rPr>
          <w:sz w:val="16"/>
        </w:rPr>
        <w:br/>
        <w:t>Specifications and reports for implementation of the 3GPP</w:t>
      </w:r>
      <w:r w:rsidRPr="00667F3B">
        <w:rPr>
          <w:sz w:val="16"/>
          <w:vertAlign w:val="superscript"/>
        </w:rPr>
        <w:t xml:space="preserve"> TM</w:t>
      </w:r>
      <w:r w:rsidRPr="00667F3B">
        <w:rPr>
          <w:sz w:val="16"/>
        </w:rPr>
        <w:t xml:space="preserve"> system should be obtained via the 3GPP Organizational Partners' Publications Offices.</w:t>
      </w:r>
    </w:p>
    <w:p w14:paraId="3DEC15CF" w14:textId="77777777" w:rsidR="00473480" w:rsidRPr="00667F3B" w:rsidRDefault="00473480" w:rsidP="00473480">
      <w:pPr>
        <w:pStyle w:val="ZV"/>
        <w:framePr w:wrap="notBeside"/>
      </w:pPr>
    </w:p>
    <w:p w14:paraId="250D7F84" w14:textId="77777777" w:rsidR="00473480" w:rsidRPr="00667F3B" w:rsidRDefault="00473480" w:rsidP="00473480"/>
    <w:bookmarkEnd w:id="0"/>
    <w:p w14:paraId="11E1B237" w14:textId="32EE7CDB" w:rsidR="009722D5" w:rsidRPr="00667F3B" w:rsidRDefault="003032E4" w:rsidP="009722D5">
      <w:pPr>
        <w:sectPr w:rsidR="009722D5" w:rsidRPr="00667F3B" w:rsidSect="00F20825">
          <w:headerReference w:type="even" r:id="rId13"/>
          <w:footnotePr>
            <w:numRestart w:val="eachSect"/>
          </w:footnotePr>
          <w:pgSz w:w="11907" w:h="16840"/>
          <w:pgMar w:top="2268" w:right="851" w:bottom="10773" w:left="851" w:header="0" w:footer="0" w:gutter="0"/>
          <w:cols w:space="720"/>
        </w:sectPr>
      </w:pPr>
      <w:r w:rsidRPr="00727152">
        <w:rPr>
          <w:noProof/>
          <w:sz w:val="64"/>
          <w:szCs w:val="64"/>
          <w:lang w:val="en-US" w:eastAsia="zh-CN"/>
        </w:rPr>
        <mc:AlternateContent>
          <mc:Choice Requires="wps">
            <w:drawing>
              <wp:anchor distT="45720" distB="45720" distL="114300" distR="114300" simplePos="0" relativeHeight="251662336" behindDoc="0" locked="0" layoutInCell="1" allowOverlap="1" wp14:anchorId="02389F80" wp14:editId="0633E95C">
                <wp:simplePos x="0" y="0"/>
                <wp:positionH relativeFrom="margin">
                  <wp:posOffset>133540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73531E4" w14:textId="77777777" w:rsidR="00A77699" w:rsidRPr="00727152" w:rsidRDefault="00A77699" w:rsidP="003032E4">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2389F80"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">
                <v:textbox style="mso-fit-shape-to-text:t">
                  <w:txbxContent>
                    <w:p w14:paraId="473531E4" w14:textId="77777777" w:rsidR="00A77699" w:rsidRPr="00727152" w:rsidRDefault="00A77699" w:rsidP="003032E4">
                      <w:pPr>
                        <w:rPr>
                          <w:b/>
                          <w:bCs/>
                          <w:color w:val="7030A0"/>
                          <w:sz w:val="72"/>
                          <w:szCs w:val="72"/>
                        </w:rPr>
                      </w:pPr>
                      <w:r w:rsidRPr="00727152">
                        <w:rPr>
                          <w:b/>
                          <w:bCs/>
                          <w:color w:val="7030A0"/>
                          <w:sz w:val="72"/>
                          <w:szCs w:val="72"/>
                          <w:highlight w:val="yellow"/>
                        </w:rPr>
                        <w:t>ASN1 Review file</w:t>
                      </w:r>
                    </w:p>
                  </w:txbxContent>
                </v:textbox>
                <w10:wrap type="square" anchorx="margin"/>
              </v:shape>
            </w:pict>
          </mc:Fallback>
        </mc:AlternateContent>
      </w:r>
    </w:p>
    <w:p w14:paraId="1A7E917E" w14:textId="77777777" w:rsidR="009722D5" w:rsidRPr="00667F3B" w:rsidRDefault="009722D5" w:rsidP="009722D5">
      <w:pPr>
        <w:rPr>
          <w:noProof/>
        </w:rPr>
      </w:pPr>
    </w:p>
    <w:p w14:paraId="04A05A61" w14:textId="77777777" w:rsidR="009722D5" w:rsidRPr="00667F3B" w:rsidRDefault="009722D5" w:rsidP="009722D5"/>
    <w:p w14:paraId="16B7F948" w14:textId="77777777" w:rsidR="009722D5" w:rsidRPr="00667F3B" w:rsidRDefault="009722D5" w:rsidP="009722D5"/>
    <w:p w14:paraId="2AE301EB" w14:textId="77777777" w:rsidR="008E3BAD" w:rsidRPr="00667F3B" w:rsidRDefault="008E3BAD" w:rsidP="009722D5"/>
    <w:p w14:paraId="61CD6824" w14:textId="77777777" w:rsidR="009722D5" w:rsidRPr="00667F3B" w:rsidRDefault="009722D5" w:rsidP="009722D5">
      <w:pPr>
        <w:pStyle w:val="FP"/>
        <w:framePr w:wrap="notBeside" w:hAnchor="margin" w:yAlign="center"/>
        <w:spacing w:after="240"/>
        <w:ind w:left="2835" w:right="2835"/>
        <w:jc w:val="center"/>
        <w:rPr>
          <w:rFonts w:ascii="Arial" w:hAnsi="Arial"/>
          <w:b/>
          <w:i/>
        </w:rPr>
      </w:pPr>
      <w:r w:rsidRPr="00667F3B">
        <w:rPr>
          <w:rFonts w:ascii="Arial" w:hAnsi="Arial"/>
          <w:b/>
          <w:i/>
        </w:rPr>
        <w:t>3GPP</w:t>
      </w:r>
    </w:p>
    <w:p w14:paraId="202109C4" w14:textId="77777777" w:rsidR="009722D5" w:rsidRPr="00667F3B" w:rsidRDefault="009722D5" w:rsidP="009722D5">
      <w:pPr>
        <w:pStyle w:val="FP"/>
        <w:framePr w:wrap="notBeside" w:hAnchor="margin" w:yAlign="center"/>
        <w:pBdr>
          <w:bottom w:val="single" w:sz="6" w:space="1" w:color="auto"/>
        </w:pBdr>
        <w:ind w:left="2835" w:right="2835"/>
        <w:jc w:val="center"/>
      </w:pPr>
      <w:r w:rsidRPr="00667F3B">
        <w:t>Postal address</w:t>
      </w:r>
    </w:p>
    <w:p w14:paraId="2E807221" w14:textId="77777777" w:rsidR="009722D5" w:rsidRPr="00667F3B" w:rsidRDefault="009722D5" w:rsidP="009722D5">
      <w:pPr>
        <w:pStyle w:val="FP"/>
        <w:framePr w:wrap="notBeside" w:hAnchor="margin" w:yAlign="center"/>
        <w:ind w:left="2835" w:right="2835"/>
        <w:jc w:val="center"/>
        <w:rPr>
          <w:rFonts w:ascii="Arial" w:hAnsi="Arial"/>
          <w:sz w:val="18"/>
        </w:rPr>
      </w:pPr>
    </w:p>
    <w:p w14:paraId="10A7323C"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3GPP support office address</w:t>
      </w:r>
    </w:p>
    <w:p w14:paraId="793EDDE4"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650 Route des Lucioles - Sophia Antipolis</w:t>
      </w:r>
    </w:p>
    <w:p w14:paraId="7BD37992"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Valbonne - FRANCE</w:t>
      </w:r>
    </w:p>
    <w:p w14:paraId="7AEBDF14" w14:textId="77777777" w:rsidR="009722D5" w:rsidRPr="00667F3B" w:rsidRDefault="009722D5" w:rsidP="009722D5">
      <w:pPr>
        <w:pStyle w:val="FP"/>
        <w:framePr w:wrap="notBeside" w:hAnchor="margin" w:yAlign="center"/>
        <w:spacing w:after="20"/>
        <w:ind w:left="2835" w:right="2835"/>
        <w:jc w:val="center"/>
        <w:rPr>
          <w:rFonts w:ascii="Arial" w:hAnsi="Arial"/>
          <w:sz w:val="18"/>
        </w:rPr>
      </w:pPr>
      <w:r w:rsidRPr="00667F3B">
        <w:rPr>
          <w:rFonts w:ascii="Arial" w:hAnsi="Arial"/>
          <w:sz w:val="18"/>
        </w:rPr>
        <w:t>Tel.: +33 4 92 94 42 00 Fax: +33 4 93 65 47 16</w:t>
      </w:r>
    </w:p>
    <w:p w14:paraId="45DA0B02"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Internet</w:t>
      </w:r>
    </w:p>
    <w:p w14:paraId="58E53899" w14:textId="77777777" w:rsidR="009722D5" w:rsidRPr="00667F3B" w:rsidRDefault="009722D5" w:rsidP="009722D5">
      <w:pPr>
        <w:pStyle w:val="FP"/>
        <w:framePr w:wrap="notBeside" w:hAnchor="margin" w:yAlign="center"/>
        <w:ind w:left="2835" w:right="2835"/>
        <w:jc w:val="center"/>
        <w:rPr>
          <w:rFonts w:ascii="Arial" w:hAnsi="Arial"/>
          <w:sz w:val="18"/>
        </w:rPr>
      </w:pPr>
      <w:r w:rsidRPr="00667F3B">
        <w:rPr>
          <w:rFonts w:ascii="Arial" w:hAnsi="Arial"/>
          <w:sz w:val="18"/>
        </w:rPr>
        <w:t>http://www.3gpp.org</w:t>
      </w:r>
    </w:p>
    <w:p w14:paraId="6CB91C7F" w14:textId="77777777" w:rsidR="009722D5" w:rsidRPr="00667F3B" w:rsidRDefault="009722D5" w:rsidP="009722D5"/>
    <w:p w14:paraId="148728F4" w14:textId="77777777" w:rsidR="009722D5" w:rsidRPr="00667F3B" w:rsidRDefault="009722D5" w:rsidP="009722D5">
      <w:pPr>
        <w:pStyle w:val="FP"/>
        <w:framePr w:wrap="notBeside" w:hAnchor="margin" w:yAlign="bottom"/>
        <w:pBdr>
          <w:bottom w:val="single" w:sz="6" w:space="1" w:color="auto"/>
        </w:pBdr>
        <w:spacing w:after="240"/>
        <w:jc w:val="center"/>
        <w:rPr>
          <w:rFonts w:ascii="Arial" w:hAnsi="Arial"/>
          <w:b/>
          <w:i/>
          <w:noProof/>
        </w:rPr>
      </w:pPr>
      <w:r w:rsidRPr="00667F3B">
        <w:rPr>
          <w:rFonts w:ascii="Arial" w:hAnsi="Arial"/>
          <w:b/>
          <w:i/>
          <w:noProof/>
        </w:rPr>
        <w:t>Copyright Notification</w:t>
      </w:r>
    </w:p>
    <w:p w14:paraId="203AD303" w14:textId="77777777" w:rsidR="009722D5" w:rsidRPr="00667F3B" w:rsidRDefault="009722D5" w:rsidP="009722D5">
      <w:pPr>
        <w:pStyle w:val="FP"/>
        <w:framePr w:wrap="notBeside" w:hAnchor="margin" w:yAlign="bottom"/>
        <w:jc w:val="center"/>
        <w:rPr>
          <w:noProof/>
        </w:rPr>
      </w:pPr>
      <w:r w:rsidRPr="00667F3B">
        <w:rPr>
          <w:noProof/>
        </w:rPr>
        <w:t>No part may be reproduced except as authorized by written permission.</w:t>
      </w:r>
      <w:r w:rsidRPr="00667F3B">
        <w:rPr>
          <w:noProof/>
        </w:rPr>
        <w:br/>
        <w:t>The copyright and the foregoing restriction extend to reproduction in all media.</w:t>
      </w:r>
    </w:p>
    <w:p w14:paraId="0BBDE0AD" w14:textId="77777777" w:rsidR="009722D5" w:rsidRPr="00667F3B" w:rsidRDefault="009722D5" w:rsidP="009722D5">
      <w:pPr>
        <w:pStyle w:val="FP"/>
        <w:framePr w:wrap="notBeside" w:hAnchor="margin" w:yAlign="bottom"/>
        <w:jc w:val="center"/>
        <w:rPr>
          <w:noProof/>
        </w:rPr>
      </w:pPr>
    </w:p>
    <w:p w14:paraId="0E61045F" w14:textId="693B4718" w:rsidR="009722D5" w:rsidRPr="00667F3B" w:rsidRDefault="009722D5" w:rsidP="009722D5">
      <w:pPr>
        <w:pStyle w:val="FP"/>
        <w:framePr w:wrap="notBeside" w:hAnchor="margin" w:yAlign="bottom"/>
        <w:jc w:val="center"/>
        <w:rPr>
          <w:noProof/>
          <w:sz w:val="18"/>
        </w:rPr>
      </w:pPr>
      <w:r w:rsidRPr="00667F3B">
        <w:rPr>
          <w:noProof/>
          <w:sz w:val="18"/>
        </w:rPr>
        <w:t>© 20</w:t>
      </w:r>
      <w:r w:rsidR="003E5B22" w:rsidRPr="00667F3B">
        <w:rPr>
          <w:noProof/>
          <w:sz w:val="18"/>
        </w:rPr>
        <w:t>2</w:t>
      </w:r>
      <w:r w:rsidR="009E19F7" w:rsidRPr="00667F3B">
        <w:rPr>
          <w:noProof/>
          <w:sz w:val="18"/>
        </w:rPr>
        <w:t>3</w:t>
      </w:r>
      <w:r w:rsidRPr="00667F3B">
        <w:rPr>
          <w:noProof/>
          <w:sz w:val="18"/>
        </w:rPr>
        <w:t>, 3GPP Organizational Partners (ARIB, ATIS, CCSA, ETSI, TSDSI, TTA, TTC).</w:t>
      </w:r>
      <w:bookmarkStart w:id="2" w:name="copyrightaddon"/>
      <w:bookmarkEnd w:id="2"/>
    </w:p>
    <w:p w14:paraId="3AF17AD7" w14:textId="77777777" w:rsidR="009722D5" w:rsidRPr="00667F3B" w:rsidRDefault="009722D5" w:rsidP="009722D5">
      <w:pPr>
        <w:pStyle w:val="FP"/>
        <w:framePr w:wrap="notBeside" w:hAnchor="margin" w:yAlign="bottom"/>
        <w:jc w:val="center"/>
        <w:rPr>
          <w:noProof/>
          <w:sz w:val="18"/>
        </w:rPr>
      </w:pPr>
      <w:r w:rsidRPr="00667F3B">
        <w:rPr>
          <w:noProof/>
          <w:sz w:val="18"/>
        </w:rPr>
        <w:t>All rights reserved.</w:t>
      </w:r>
    </w:p>
    <w:p w14:paraId="5D026B23" w14:textId="77777777" w:rsidR="009722D5" w:rsidRPr="00667F3B" w:rsidRDefault="009722D5" w:rsidP="009722D5">
      <w:pPr>
        <w:pStyle w:val="FP"/>
        <w:framePr w:wrap="notBeside" w:hAnchor="margin" w:yAlign="bottom"/>
        <w:jc w:val="center"/>
        <w:rPr>
          <w:noProof/>
          <w:sz w:val="18"/>
        </w:rPr>
      </w:pPr>
    </w:p>
    <w:p w14:paraId="40D5002C" w14:textId="77777777" w:rsidR="009722D5" w:rsidRPr="00667F3B" w:rsidRDefault="009722D5" w:rsidP="009722D5">
      <w:pPr>
        <w:pStyle w:val="FP"/>
        <w:framePr w:wrap="notBeside" w:hAnchor="margin" w:yAlign="bottom"/>
        <w:rPr>
          <w:noProof/>
          <w:sz w:val="18"/>
        </w:rPr>
      </w:pPr>
      <w:r w:rsidRPr="00667F3B">
        <w:rPr>
          <w:noProof/>
          <w:sz w:val="18"/>
        </w:rPr>
        <w:t>UMTS™ is a Trade Mark of ETSI registered for the benefit of its members</w:t>
      </w:r>
    </w:p>
    <w:p w14:paraId="46746563" w14:textId="77777777" w:rsidR="009722D5" w:rsidRPr="00667F3B" w:rsidRDefault="009722D5" w:rsidP="009722D5">
      <w:pPr>
        <w:pStyle w:val="FP"/>
        <w:framePr w:wrap="notBeside" w:hAnchor="margin" w:yAlign="bottom"/>
        <w:rPr>
          <w:noProof/>
          <w:sz w:val="18"/>
        </w:rPr>
      </w:pPr>
      <w:r w:rsidRPr="00667F3B">
        <w:rPr>
          <w:noProof/>
          <w:sz w:val="18"/>
        </w:rPr>
        <w:t>3GPP™ is a Trade Mark of ETSI registered for the benefit of its Members and of the 3GPP Organizational Partners</w:t>
      </w:r>
      <w:r w:rsidRPr="00667F3B">
        <w:rPr>
          <w:noProof/>
          <w:sz w:val="18"/>
        </w:rPr>
        <w:br/>
        <w:t>LTE™ is a Trade Mark of ETSI registered for the benefit of its Members and of the 3GPP Organizational Partners</w:t>
      </w:r>
    </w:p>
    <w:p w14:paraId="7A6252CA" w14:textId="77777777" w:rsidR="009722D5" w:rsidRPr="00667F3B" w:rsidRDefault="009722D5" w:rsidP="009722D5">
      <w:pPr>
        <w:pStyle w:val="FP"/>
        <w:framePr w:wrap="notBeside" w:hAnchor="margin" w:yAlign="bottom"/>
        <w:rPr>
          <w:noProof/>
          <w:sz w:val="18"/>
        </w:rPr>
      </w:pPr>
      <w:r w:rsidRPr="00667F3B">
        <w:rPr>
          <w:noProof/>
          <w:sz w:val="18"/>
        </w:rPr>
        <w:t>GSM® and the GSM logo are registered and owned by the GSM Association</w:t>
      </w:r>
    </w:p>
    <w:p w14:paraId="290F08B2" w14:textId="77777777" w:rsidR="009722D5" w:rsidRPr="00667F3B" w:rsidRDefault="009722D5" w:rsidP="009722D5">
      <w:pPr>
        <w:pStyle w:val="FP"/>
        <w:framePr w:wrap="notBeside" w:hAnchor="margin" w:yAlign="bottom"/>
        <w:rPr>
          <w:noProof/>
          <w:sz w:val="18"/>
        </w:rPr>
      </w:pPr>
      <w:r w:rsidRPr="00667F3B">
        <w:rPr>
          <w:noProof/>
          <w:sz w:val="18"/>
        </w:rPr>
        <w:t>Bluetooth® is a Trade Mark of the Bluetooth SIG registered for the benefit of its members</w:t>
      </w:r>
    </w:p>
    <w:p w14:paraId="40CD4B23" w14:textId="77777777" w:rsidR="009722D5" w:rsidRPr="00667F3B" w:rsidRDefault="009722D5" w:rsidP="009722D5"/>
    <w:bookmarkEnd w:id="1"/>
    <w:p w14:paraId="1EC85994" w14:textId="77777777" w:rsidR="009722D5" w:rsidRPr="00667F3B" w:rsidRDefault="009722D5" w:rsidP="009722D5">
      <w:pPr>
        <w:pStyle w:val="TT"/>
        <w:outlineLvl w:val="0"/>
      </w:pPr>
      <w:r w:rsidRPr="00667F3B">
        <w:br w:type="page"/>
      </w:r>
      <w:r w:rsidRPr="00667F3B">
        <w:lastRenderedPageBreak/>
        <w:t>Contents</w:t>
      </w:r>
    </w:p>
    <w:p w14:paraId="450336D0" w14:textId="11A33052" w:rsidR="00466D77" w:rsidRDefault="0058146A">
      <w:pPr>
        <w:pStyle w:val="TOC1"/>
        <w:rPr>
          <w:rFonts w:asciiTheme="minorHAnsi" w:eastAsiaTheme="minorEastAsia" w:hAnsiTheme="minorHAnsi" w:cstheme="minorBidi"/>
          <w:kern w:val="2"/>
          <w:szCs w:val="22"/>
          <w:lang w:eastAsia="zh-CN"/>
          <w14:ligatures w14:val="standardContextual"/>
        </w:rPr>
      </w:pPr>
      <w:r w:rsidRPr="00667F3B">
        <w:fldChar w:fldCharType="begin" w:fldLock="1"/>
      </w:r>
      <w:r w:rsidRPr="00667F3B">
        <w:instrText xml:space="preserve"> TOC \o "1-9" </w:instrText>
      </w:r>
      <w:r w:rsidRPr="00667F3B">
        <w:fldChar w:fldCharType="separate"/>
      </w:r>
      <w:r w:rsidR="00466D77">
        <w:t>Foreword</w:t>
      </w:r>
      <w:r w:rsidR="00466D77">
        <w:tab/>
      </w:r>
      <w:r w:rsidR="00466D77">
        <w:fldChar w:fldCharType="begin" w:fldLock="1"/>
      </w:r>
      <w:r w:rsidR="00466D77">
        <w:instrText xml:space="preserve"> PAGEREF _Toc156167528 \h </w:instrText>
      </w:r>
      <w:r w:rsidR="00466D77">
        <w:fldChar w:fldCharType="separate"/>
      </w:r>
      <w:r w:rsidR="00466D77">
        <w:t>24</w:t>
      </w:r>
      <w:r w:rsidR="00466D77">
        <w:fldChar w:fldCharType="end"/>
      </w:r>
    </w:p>
    <w:p w14:paraId="275AA0EE" w14:textId="64FB1427" w:rsidR="00466D77" w:rsidRDefault="00466D7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5ADC9C5B" w14:textId="4CB41F2C" w:rsidR="00466D77" w:rsidRDefault="00466D7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5C673D5A" w14:textId="27A86777" w:rsidR="00466D77" w:rsidRDefault="00466D7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7FA98DEB" w14:textId="4A403DD5" w:rsidR="00466D77" w:rsidRDefault="00466D7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26B6639D" w14:textId="04177263" w:rsidR="00466D77" w:rsidRDefault="00466D7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3E183F99" w14:textId="52CC3DB6" w:rsidR="00466D77" w:rsidRDefault="00466D7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434CA7F3" w14:textId="292AFF8C" w:rsidR="00466D77" w:rsidRDefault="00466D7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6ED3E72C" w14:textId="77F36638" w:rsidR="00466D77" w:rsidRDefault="00466D7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52587147" w14:textId="061C8D3E" w:rsidR="00466D77" w:rsidRDefault="00466D7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25FE9905" w14:textId="6AF97D15" w:rsidR="00466D77" w:rsidRDefault="00466D7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334121B2" w14:textId="6A20EBE5" w:rsidR="00466D77" w:rsidRDefault="00466D77">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64B66B13" w14:textId="5D835064" w:rsidR="00466D77" w:rsidRDefault="00466D77">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4536A7B2" w14:textId="36A69893" w:rsidR="00466D77" w:rsidRDefault="00466D77">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5CCC31CD" w14:textId="31A4F032" w:rsidR="00466D77" w:rsidRDefault="00466D77">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209F7305" w14:textId="3887C397" w:rsidR="00466D77" w:rsidRDefault="00466D77">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200C4FB9" w14:textId="3D05B932" w:rsidR="00466D77" w:rsidRDefault="00466D7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135B3BEF" w14:textId="20BC9227" w:rsidR="00466D77" w:rsidRDefault="00466D7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2E16FD7E" w14:textId="028F1458" w:rsidR="00466D77" w:rsidRDefault="00466D77">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4307910E" w14:textId="37DD8FBD" w:rsidR="00466D77" w:rsidRDefault="00466D77">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1454AE77" w14:textId="4AE01D5A" w:rsidR="00466D77" w:rsidRDefault="00466D77">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0FB5BFAF" w14:textId="03415054" w:rsidR="00466D77" w:rsidRDefault="00466D7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4A8755BF" w14:textId="685BB09F" w:rsidR="00466D77" w:rsidRDefault="00466D77">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44F14A91" w14:textId="762F4AA2" w:rsidR="00466D77" w:rsidRDefault="00466D77">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77C66FC5" w14:textId="0CFB7ED2" w:rsidR="00466D77" w:rsidRDefault="00466D77">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12BAC344" w14:textId="541DD735" w:rsidR="00466D77" w:rsidRDefault="00466D77">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21E1D45B" w14:textId="34A4D9DF" w:rsidR="00466D77" w:rsidRDefault="00466D77">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6F9C79ED" w14:textId="34B8F2AF" w:rsidR="00466D77" w:rsidRDefault="00466D77">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60FE7541" w14:textId="471DC853" w:rsidR="00466D77" w:rsidRDefault="00466D77">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14:paraId="1CE517B5" w14:textId="080F5470" w:rsidR="00466D77" w:rsidRDefault="00466D77">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1BCB2D1C" w14:textId="517C106E" w:rsidR="00466D77" w:rsidRDefault="00466D77">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5C8E410B" w14:textId="3C5359AC" w:rsidR="00466D77" w:rsidRDefault="00466D77">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586233D6" w14:textId="7F06FA35" w:rsidR="00466D77" w:rsidRDefault="00466D77">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4A6B87B6" w14:textId="7595986A" w:rsidR="00466D77" w:rsidRDefault="00466D77">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1A422B55" w14:textId="70722572" w:rsidR="00466D77" w:rsidRDefault="00466D77">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77852A07" w14:textId="42C560D1" w:rsidR="00466D77" w:rsidRDefault="00466D77">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4AAA39B1" w14:textId="561CCCE4" w:rsidR="00466D77" w:rsidRDefault="00466D77">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7F740B8C" w14:textId="7F14E0B5" w:rsidR="00466D77" w:rsidRDefault="00466D77">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14:paraId="21EBE84E" w14:textId="6B2D98F1" w:rsidR="00466D77" w:rsidRDefault="00466D77">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723BC848" w14:textId="05181476" w:rsidR="00466D77" w:rsidRDefault="00466D77">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7A7F6B16" w14:textId="25BD9DA8" w:rsidR="00466D77" w:rsidRDefault="00466D77">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14:paraId="053C31CB" w14:textId="3759FD6A" w:rsidR="00466D77" w:rsidRDefault="00466D77">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w:t>
      </w:r>
      <w:r>
        <w:tab/>
      </w:r>
      <w:r>
        <w:fldChar w:fldCharType="begin" w:fldLock="1"/>
      </w:r>
      <w:r>
        <w:instrText xml:space="preserve"> PAGEREF _Toc156167569 \h </w:instrText>
      </w:r>
      <w:r>
        <w:fldChar w:fldCharType="separate"/>
      </w:r>
      <w:r>
        <w:t>64</w:t>
      </w:r>
      <w:r>
        <w:fldChar w:fldCharType="end"/>
      </w:r>
    </w:p>
    <w:p w14:paraId="714EE387" w14:textId="2CC8447C" w:rsidR="00466D77" w:rsidRDefault="00466D77">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w:t>
      </w:r>
      <w:r>
        <w:tab/>
      </w:r>
      <w:r>
        <w:fldChar w:fldCharType="begin" w:fldLock="1"/>
      </w:r>
      <w:r>
        <w:instrText xml:space="preserve"> PAGEREF _Toc156167570 \h </w:instrText>
      </w:r>
      <w:r>
        <w:fldChar w:fldCharType="separate"/>
      </w:r>
      <w:r>
        <w:t>66</w:t>
      </w:r>
      <w:r>
        <w:fldChar w:fldCharType="end"/>
      </w:r>
    </w:p>
    <w:p w14:paraId="7A7BA761" w14:textId="799221B9" w:rsidR="00466D77" w:rsidRDefault="00466D77">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4</w:t>
      </w:r>
      <w:r>
        <w:tab/>
      </w:r>
      <w:r>
        <w:fldChar w:fldCharType="begin" w:fldLock="1"/>
      </w:r>
      <w:r>
        <w:instrText xml:space="preserve"> PAGEREF _Toc156167571 \h </w:instrText>
      </w:r>
      <w:r>
        <w:fldChar w:fldCharType="separate"/>
      </w:r>
      <w:r>
        <w:t>67</w:t>
      </w:r>
      <w:r>
        <w:fldChar w:fldCharType="end"/>
      </w:r>
    </w:p>
    <w:p w14:paraId="74D11F75" w14:textId="17D5F578" w:rsidR="00466D77" w:rsidRDefault="00466D77">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5</w:t>
      </w:r>
      <w:r>
        <w:tab/>
      </w:r>
      <w:r>
        <w:fldChar w:fldCharType="begin" w:fldLock="1"/>
      </w:r>
      <w:r>
        <w:instrText xml:space="preserve"> PAGEREF _Toc156167572 \h </w:instrText>
      </w:r>
      <w:r>
        <w:fldChar w:fldCharType="separate"/>
      </w:r>
      <w:r>
        <w:t>67</w:t>
      </w:r>
      <w:r>
        <w:fldChar w:fldCharType="end"/>
      </w:r>
    </w:p>
    <w:p w14:paraId="15B0C903" w14:textId="5016F912" w:rsidR="00466D77" w:rsidRDefault="00466D77">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6</w:t>
      </w:r>
      <w:r>
        <w:tab/>
      </w:r>
      <w:r>
        <w:fldChar w:fldCharType="begin" w:fldLock="1"/>
      </w:r>
      <w:r>
        <w:instrText xml:space="preserve"> PAGEREF _Toc156167573 \h </w:instrText>
      </w:r>
      <w:r>
        <w:fldChar w:fldCharType="separate"/>
      </w:r>
      <w:r>
        <w:t>68</w:t>
      </w:r>
      <w:r>
        <w:fldChar w:fldCharType="end"/>
      </w:r>
    </w:p>
    <w:p w14:paraId="3A1C3528" w14:textId="222E0032" w:rsidR="00466D77" w:rsidRDefault="00466D77">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7</w:t>
      </w:r>
      <w:r>
        <w:tab/>
      </w:r>
      <w:r>
        <w:fldChar w:fldCharType="begin" w:fldLock="1"/>
      </w:r>
      <w:r>
        <w:instrText xml:space="preserve"> PAGEREF _Toc156167574 \h </w:instrText>
      </w:r>
      <w:r>
        <w:fldChar w:fldCharType="separate"/>
      </w:r>
      <w:r>
        <w:t>68</w:t>
      </w:r>
      <w:r>
        <w:fldChar w:fldCharType="end"/>
      </w:r>
    </w:p>
    <w:p w14:paraId="67301ACB" w14:textId="14B74360" w:rsidR="00466D77" w:rsidRDefault="00466D77">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8</w:t>
      </w:r>
      <w:r>
        <w:tab/>
      </w:r>
      <w:r>
        <w:fldChar w:fldCharType="begin" w:fldLock="1"/>
      </w:r>
      <w:r>
        <w:instrText xml:space="preserve"> PAGEREF _Toc156167575 \h </w:instrText>
      </w:r>
      <w:r>
        <w:fldChar w:fldCharType="separate"/>
      </w:r>
      <w:r>
        <w:t>68</w:t>
      </w:r>
      <w:r>
        <w:fldChar w:fldCharType="end"/>
      </w:r>
    </w:p>
    <w:p w14:paraId="3B80C0BA" w14:textId="497BD12C" w:rsidR="00466D77" w:rsidRDefault="00466D77">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9</w:t>
      </w:r>
      <w:r>
        <w:tab/>
      </w:r>
      <w:r>
        <w:fldChar w:fldCharType="begin" w:fldLock="1"/>
      </w:r>
      <w:r>
        <w:instrText xml:space="preserve"> PAGEREF _Toc156167576 \h </w:instrText>
      </w:r>
      <w:r>
        <w:fldChar w:fldCharType="separate"/>
      </w:r>
      <w:r>
        <w:t>69</w:t>
      </w:r>
      <w:r>
        <w:fldChar w:fldCharType="end"/>
      </w:r>
    </w:p>
    <w:p w14:paraId="556E7763" w14:textId="3D07EB9F" w:rsidR="00466D77" w:rsidRDefault="00466D77">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0</w:t>
      </w:r>
      <w:r>
        <w:tab/>
      </w:r>
      <w:r>
        <w:fldChar w:fldCharType="begin" w:fldLock="1"/>
      </w:r>
      <w:r>
        <w:instrText xml:space="preserve"> PAGEREF _Toc156167577 \h </w:instrText>
      </w:r>
      <w:r>
        <w:fldChar w:fldCharType="separate"/>
      </w:r>
      <w:r>
        <w:t>69</w:t>
      </w:r>
      <w:r>
        <w:fldChar w:fldCharType="end"/>
      </w:r>
    </w:p>
    <w:p w14:paraId="09E6E650" w14:textId="22ADBB20" w:rsidR="00466D77" w:rsidRDefault="00466D77">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1</w:t>
      </w:r>
      <w:r>
        <w:tab/>
      </w:r>
      <w:r>
        <w:fldChar w:fldCharType="begin" w:fldLock="1"/>
      </w:r>
      <w:r>
        <w:instrText xml:space="preserve"> PAGEREF _Toc156167578 \h </w:instrText>
      </w:r>
      <w:r>
        <w:fldChar w:fldCharType="separate"/>
      </w:r>
      <w:r>
        <w:t>69</w:t>
      </w:r>
      <w:r>
        <w:fldChar w:fldCharType="end"/>
      </w:r>
    </w:p>
    <w:p w14:paraId="7A1E3A44" w14:textId="3C98CB01" w:rsidR="00466D77" w:rsidRDefault="00466D77">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2</w:t>
      </w:r>
      <w:r>
        <w:tab/>
      </w:r>
      <w:r>
        <w:fldChar w:fldCharType="begin" w:fldLock="1"/>
      </w:r>
      <w:r>
        <w:instrText xml:space="preserve"> PAGEREF _Toc156167579 \h </w:instrText>
      </w:r>
      <w:r>
        <w:fldChar w:fldCharType="separate"/>
      </w:r>
      <w:r>
        <w:t>70</w:t>
      </w:r>
      <w:r>
        <w:fldChar w:fldCharType="end"/>
      </w:r>
    </w:p>
    <w:p w14:paraId="74AE2D2C" w14:textId="50CC1B21" w:rsidR="00466D77" w:rsidRDefault="00466D77">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3</w:t>
      </w:r>
      <w:r>
        <w:tab/>
      </w:r>
      <w:r>
        <w:fldChar w:fldCharType="begin" w:fldLock="1"/>
      </w:r>
      <w:r>
        <w:instrText xml:space="preserve"> PAGEREF _Toc156167580 \h </w:instrText>
      </w:r>
      <w:r>
        <w:fldChar w:fldCharType="separate"/>
      </w:r>
      <w:r>
        <w:t>71</w:t>
      </w:r>
      <w:r>
        <w:fldChar w:fldCharType="end"/>
      </w:r>
    </w:p>
    <w:p w14:paraId="5907F588" w14:textId="723FF065" w:rsidR="00466D77" w:rsidRDefault="00466D77">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4</w:t>
      </w:r>
      <w:r>
        <w:tab/>
      </w:r>
      <w:r>
        <w:fldChar w:fldCharType="begin" w:fldLock="1"/>
      </w:r>
      <w:r>
        <w:instrText xml:space="preserve"> PAGEREF _Toc156167581 \h </w:instrText>
      </w:r>
      <w:r>
        <w:fldChar w:fldCharType="separate"/>
      </w:r>
      <w:r>
        <w:t>71</w:t>
      </w:r>
      <w:r>
        <w:fldChar w:fldCharType="end"/>
      </w:r>
    </w:p>
    <w:p w14:paraId="216348B0" w14:textId="188F91F1" w:rsidR="00466D77" w:rsidRDefault="00466D77">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5</w:t>
      </w:r>
      <w:r>
        <w:tab/>
      </w:r>
      <w:r>
        <w:fldChar w:fldCharType="begin" w:fldLock="1"/>
      </w:r>
      <w:r>
        <w:instrText xml:space="preserve"> PAGEREF _Toc156167582 \h </w:instrText>
      </w:r>
      <w:r>
        <w:fldChar w:fldCharType="separate"/>
      </w:r>
      <w:r>
        <w:t>71</w:t>
      </w:r>
      <w:r>
        <w:fldChar w:fldCharType="end"/>
      </w:r>
    </w:p>
    <w:p w14:paraId="78E83916" w14:textId="4058ADA8"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6</w:t>
      </w:r>
      <w:r>
        <w:tab/>
      </w:r>
      <w:r>
        <w:fldChar w:fldCharType="begin" w:fldLock="1"/>
      </w:r>
      <w:r>
        <w:instrText xml:space="preserve"> PAGEREF _Toc156167583 \h </w:instrText>
      </w:r>
      <w:r>
        <w:fldChar w:fldCharType="separate"/>
      </w:r>
      <w:r>
        <w:t>71</w:t>
      </w:r>
      <w:r>
        <w:fldChar w:fldCharType="end"/>
      </w:r>
    </w:p>
    <w:p w14:paraId="7FE3072F" w14:textId="6E5C1C53" w:rsidR="00466D77" w:rsidRDefault="00466D77">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7</w:t>
      </w:r>
      <w:r>
        <w:tab/>
      </w:r>
      <w:r>
        <w:fldChar w:fldCharType="begin" w:fldLock="1"/>
      </w:r>
      <w:r>
        <w:instrText xml:space="preserve"> PAGEREF _Toc156167584 \h </w:instrText>
      </w:r>
      <w:r>
        <w:fldChar w:fldCharType="separate"/>
      </w:r>
      <w:r>
        <w:t>71</w:t>
      </w:r>
      <w:r>
        <w:fldChar w:fldCharType="end"/>
      </w:r>
    </w:p>
    <w:p w14:paraId="4397A291" w14:textId="5E8939F2" w:rsidR="00466D77" w:rsidRDefault="00466D77">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8</w:t>
      </w:r>
      <w:r>
        <w:tab/>
      </w:r>
      <w:r>
        <w:fldChar w:fldCharType="begin" w:fldLock="1"/>
      </w:r>
      <w:r>
        <w:instrText xml:space="preserve"> PAGEREF _Toc156167585 \h </w:instrText>
      </w:r>
      <w:r>
        <w:fldChar w:fldCharType="separate"/>
      </w:r>
      <w:r>
        <w:t>71</w:t>
      </w:r>
      <w:r>
        <w:fldChar w:fldCharType="end"/>
      </w:r>
    </w:p>
    <w:p w14:paraId="2B445E55" w14:textId="5ED1EC21" w:rsidR="00466D77" w:rsidRDefault="00466D77">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9</w:t>
      </w:r>
      <w:r>
        <w:tab/>
      </w:r>
      <w:r>
        <w:fldChar w:fldCharType="begin" w:fldLock="1"/>
      </w:r>
      <w:r>
        <w:instrText xml:space="preserve"> PAGEREF _Toc156167586 \h </w:instrText>
      </w:r>
      <w:r>
        <w:fldChar w:fldCharType="separate"/>
      </w:r>
      <w:r>
        <w:t>71</w:t>
      </w:r>
      <w:r>
        <w:fldChar w:fldCharType="end"/>
      </w:r>
    </w:p>
    <w:p w14:paraId="78E3AB8E" w14:textId="288EA4E0" w:rsidR="00466D77" w:rsidRDefault="00466D77">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0</w:t>
      </w:r>
      <w:r>
        <w:tab/>
      </w:r>
      <w:r>
        <w:fldChar w:fldCharType="begin" w:fldLock="1"/>
      </w:r>
      <w:r>
        <w:instrText xml:space="preserve"> PAGEREF _Toc156167587 \h </w:instrText>
      </w:r>
      <w:r>
        <w:fldChar w:fldCharType="separate"/>
      </w:r>
      <w:r>
        <w:t>72</w:t>
      </w:r>
      <w:r>
        <w:fldChar w:fldCharType="end"/>
      </w:r>
    </w:p>
    <w:p w14:paraId="51396E21" w14:textId="60DE15BD" w:rsidR="00466D77" w:rsidRDefault="00466D77">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1</w:t>
      </w:r>
      <w:r>
        <w:tab/>
      </w:r>
      <w:r>
        <w:fldChar w:fldCharType="begin" w:fldLock="1"/>
      </w:r>
      <w:r>
        <w:instrText xml:space="preserve"> PAGEREF _Toc156167588 \h </w:instrText>
      </w:r>
      <w:r>
        <w:fldChar w:fldCharType="separate"/>
      </w:r>
      <w:r>
        <w:t>72</w:t>
      </w:r>
      <w:r>
        <w:fldChar w:fldCharType="end"/>
      </w:r>
    </w:p>
    <w:p w14:paraId="2342D875" w14:textId="1BBA93C4" w:rsidR="00466D77" w:rsidRDefault="00466D77">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2-NB</w:t>
      </w:r>
      <w:r>
        <w:tab/>
      </w:r>
      <w:r>
        <w:fldChar w:fldCharType="begin" w:fldLock="1"/>
      </w:r>
      <w:r>
        <w:instrText xml:space="preserve"> PAGEREF _Toc156167589 \h </w:instrText>
      </w:r>
      <w:r>
        <w:fldChar w:fldCharType="separate"/>
      </w:r>
      <w:r>
        <w:t>72</w:t>
      </w:r>
      <w:r>
        <w:fldChar w:fldCharType="end"/>
      </w:r>
    </w:p>
    <w:p w14:paraId="5676CCA1" w14:textId="09861A69" w:rsidR="00466D77" w:rsidRDefault="00466D77">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3-NB</w:t>
      </w:r>
      <w:r>
        <w:tab/>
      </w:r>
      <w:r>
        <w:fldChar w:fldCharType="begin" w:fldLock="1"/>
      </w:r>
      <w:r>
        <w:instrText xml:space="preserve"> PAGEREF _Toc156167590 \h </w:instrText>
      </w:r>
      <w:r>
        <w:fldChar w:fldCharType="separate"/>
      </w:r>
      <w:r>
        <w:t>73</w:t>
      </w:r>
      <w:r>
        <w:fldChar w:fldCharType="end"/>
      </w:r>
    </w:p>
    <w:p w14:paraId="26952B4F" w14:textId="03EA983C" w:rsidR="00466D77" w:rsidRDefault="00466D77">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4</w:t>
      </w:r>
      <w:r>
        <w:tab/>
      </w:r>
      <w:r>
        <w:fldChar w:fldCharType="begin" w:fldLock="1"/>
      </w:r>
      <w:r>
        <w:instrText xml:space="preserve"> PAGEREF _Toc156167591 \h </w:instrText>
      </w:r>
      <w:r>
        <w:fldChar w:fldCharType="separate"/>
      </w:r>
      <w:r>
        <w:t>73</w:t>
      </w:r>
      <w:r>
        <w:fldChar w:fldCharType="end"/>
      </w:r>
    </w:p>
    <w:p w14:paraId="43AB41FA" w14:textId="7E6F5153" w:rsidR="00466D77" w:rsidRDefault="00466D77">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5</w:t>
      </w:r>
      <w:r>
        <w:tab/>
      </w:r>
      <w:r>
        <w:fldChar w:fldCharType="begin" w:fldLock="1"/>
      </w:r>
      <w:r>
        <w:instrText xml:space="preserve"> PAGEREF _Toc156167592 \h </w:instrText>
      </w:r>
      <w:r>
        <w:fldChar w:fldCharType="separate"/>
      </w:r>
      <w:r>
        <w:t>73</w:t>
      </w:r>
      <w:r>
        <w:fldChar w:fldCharType="end"/>
      </w:r>
    </w:p>
    <w:p w14:paraId="1C0EEA37" w14:textId="65826390" w:rsidR="00466D77" w:rsidRDefault="00466D77">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6</w:t>
      </w:r>
      <w:r>
        <w:tab/>
      </w:r>
      <w:r>
        <w:fldChar w:fldCharType="begin" w:fldLock="1"/>
      </w:r>
      <w:r>
        <w:instrText xml:space="preserve"> PAGEREF _Toc156167593 \h </w:instrText>
      </w:r>
      <w:r>
        <w:fldChar w:fldCharType="separate"/>
      </w:r>
      <w:r>
        <w:t>73</w:t>
      </w:r>
      <w:r>
        <w:fldChar w:fldCharType="end"/>
      </w:r>
    </w:p>
    <w:p w14:paraId="033C0405" w14:textId="180A5F5A" w:rsidR="00466D77" w:rsidRDefault="00466D77">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6a</w:t>
      </w:r>
      <w:r>
        <w:tab/>
      </w:r>
      <w:r>
        <w:fldChar w:fldCharType="begin" w:fldLock="1"/>
      </w:r>
      <w:r>
        <w:instrText xml:space="preserve"> PAGEREF _Toc156167594 \h </w:instrText>
      </w:r>
      <w:r>
        <w:fldChar w:fldCharType="separate"/>
      </w:r>
      <w:r>
        <w:t>73</w:t>
      </w:r>
      <w:r>
        <w:fldChar w:fldCharType="end"/>
      </w:r>
    </w:p>
    <w:p w14:paraId="3072E499" w14:textId="793F149A" w:rsidR="00466D77" w:rsidRDefault="00466D77">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Pos</w:t>
      </w:r>
      <w:r>
        <w:tab/>
      </w:r>
      <w:r>
        <w:fldChar w:fldCharType="begin" w:fldLock="1"/>
      </w:r>
      <w:r>
        <w:instrText xml:space="preserve"> PAGEREF _Toc156167595 \h </w:instrText>
      </w:r>
      <w:r>
        <w:fldChar w:fldCharType="separate"/>
      </w:r>
      <w:r>
        <w:t>73</w:t>
      </w:r>
      <w:r>
        <w:fldChar w:fldCharType="end"/>
      </w:r>
    </w:p>
    <w:p w14:paraId="42B87E93" w14:textId="07571263" w:rsidR="00466D77" w:rsidRDefault="00466D77">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7</w:t>
      </w:r>
      <w:r>
        <w:tab/>
      </w:r>
      <w:r>
        <w:fldChar w:fldCharType="begin" w:fldLock="1"/>
      </w:r>
      <w:r>
        <w:instrText xml:space="preserve"> PAGEREF _Toc156167596 \h </w:instrText>
      </w:r>
      <w:r>
        <w:fldChar w:fldCharType="separate"/>
      </w:r>
      <w:r>
        <w:t>73</w:t>
      </w:r>
      <w:r>
        <w:fldChar w:fldCharType="end"/>
      </w:r>
    </w:p>
    <w:p w14:paraId="3ADCB8B3" w14:textId="74B37569" w:rsidR="00466D77" w:rsidRDefault="00466D77">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8</w:t>
      </w:r>
      <w:r>
        <w:tab/>
      </w:r>
      <w:r>
        <w:fldChar w:fldCharType="begin" w:fldLock="1"/>
      </w:r>
      <w:r>
        <w:instrText xml:space="preserve"> PAGEREF _Toc156167597 \h </w:instrText>
      </w:r>
      <w:r>
        <w:fldChar w:fldCharType="separate"/>
      </w:r>
      <w:r>
        <w:t>74</w:t>
      </w:r>
      <w:r>
        <w:fldChar w:fldCharType="end"/>
      </w:r>
    </w:p>
    <w:p w14:paraId="40A68910" w14:textId="75D69EC5" w:rsidR="00466D77" w:rsidRDefault="00466D77">
      <w:pPr>
        <w:pStyle w:val="TOC4"/>
        <w:rPr>
          <w:rFonts w:asciiTheme="minorHAnsi" w:eastAsiaTheme="minorEastAsia" w:hAnsiTheme="minorHAnsi" w:cstheme="minorBidi"/>
          <w:kern w:val="2"/>
          <w:sz w:val="22"/>
          <w:szCs w:val="22"/>
          <w:lang w:eastAsia="zh-CN"/>
          <w14:ligatures w14:val="standardContextual"/>
        </w:rPr>
      </w:pPr>
      <w:r>
        <w:t>5.2.2.</w:t>
      </w:r>
      <w:r w:rsidRPr="00D41A76">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9</w:t>
      </w:r>
      <w:r>
        <w:tab/>
      </w:r>
      <w:r>
        <w:fldChar w:fldCharType="begin" w:fldLock="1"/>
      </w:r>
      <w:r>
        <w:instrText xml:space="preserve"> PAGEREF _Toc156167598 \h </w:instrText>
      </w:r>
      <w:r>
        <w:fldChar w:fldCharType="separate"/>
      </w:r>
      <w:r>
        <w:t>74</w:t>
      </w:r>
      <w:r>
        <w:fldChar w:fldCharType="end"/>
      </w:r>
    </w:p>
    <w:p w14:paraId="4FE50314" w14:textId="51881070" w:rsidR="00466D77" w:rsidRDefault="00466D77">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0</w:t>
      </w:r>
      <w:r>
        <w:tab/>
      </w:r>
      <w:r>
        <w:fldChar w:fldCharType="begin" w:fldLock="1"/>
      </w:r>
      <w:r>
        <w:instrText xml:space="preserve"> PAGEREF _Toc156167599 \h </w:instrText>
      </w:r>
      <w:r>
        <w:fldChar w:fldCharType="separate"/>
      </w:r>
      <w:r>
        <w:t>74</w:t>
      </w:r>
      <w:r>
        <w:fldChar w:fldCharType="end"/>
      </w:r>
    </w:p>
    <w:p w14:paraId="1FB3EF0F" w14:textId="452FD028" w:rsidR="00466D77" w:rsidRDefault="00466D77">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1</w:t>
      </w:r>
      <w:r>
        <w:tab/>
      </w:r>
      <w:r>
        <w:fldChar w:fldCharType="begin" w:fldLock="1"/>
      </w:r>
      <w:r>
        <w:instrText xml:space="preserve"> PAGEREF _Toc156167600 \h </w:instrText>
      </w:r>
      <w:r>
        <w:fldChar w:fldCharType="separate"/>
      </w:r>
      <w:r>
        <w:t>74</w:t>
      </w:r>
      <w:r>
        <w:fldChar w:fldCharType="end"/>
      </w:r>
    </w:p>
    <w:p w14:paraId="54E6CF4A" w14:textId="16D079B5" w:rsidR="00466D77" w:rsidRDefault="00466D77">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2</w:t>
      </w:r>
      <w:r>
        <w:tab/>
      </w:r>
      <w:r>
        <w:fldChar w:fldCharType="begin" w:fldLock="1"/>
      </w:r>
      <w:r>
        <w:instrText xml:space="preserve"> PAGEREF _Toc156167601 \h </w:instrText>
      </w:r>
      <w:r>
        <w:fldChar w:fldCharType="separate"/>
      </w:r>
      <w:r>
        <w:t>74</w:t>
      </w:r>
      <w:r>
        <w:fldChar w:fldCharType="end"/>
      </w:r>
    </w:p>
    <w:p w14:paraId="35AB369B" w14:textId="4CDEA153" w:rsidR="00466D77" w:rsidRDefault="00466D77">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3</w:t>
      </w:r>
      <w:r>
        <w:tab/>
      </w:r>
      <w:r>
        <w:fldChar w:fldCharType="begin" w:fldLock="1"/>
      </w:r>
      <w:r>
        <w:instrText xml:space="preserve"> PAGEREF _Toc156167602 \h </w:instrText>
      </w:r>
      <w:r>
        <w:fldChar w:fldCharType="separate"/>
      </w:r>
      <w:r>
        <w:t>74</w:t>
      </w:r>
      <w:r>
        <w:fldChar w:fldCharType="end"/>
      </w:r>
    </w:p>
    <w:p w14:paraId="045AA14B" w14:textId="789828C4" w:rsidR="00466D77" w:rsidRDefault="00466D77">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23EA6A94" w14:textId="1AC9AA90" w:rsidR="00466D77" w:rsidRDefault="00466D77">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14:paraId="7307694F" w14:textId="16ADFEF6" w:rsidR="00466D77" w:rsidRDefault="00466D77">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7E5FE8B7" w14:textId="16EA61C7" w:rsidR="00466D77" w:rsidRDefault="00466D7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406FBFC6" w14:textId="563BA000" w:rsidR="00466D77" w:rsidRDefault="00466D77">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1A1CDC2F" w14:textId="1DCA87D2" w:rsidR="00466D77" w:rsidRDefault="00466D77">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14:paraId="6037B4F7" w14:textId="7565F65C" w:rsidR="00466D77" w:rsidRDefault="00466D77">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542642EB" w14:textId="76EC8F09" w:rsidR="00466D77" w:rsidRDefault="00466D77">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14:paraId="5AE20D62" w14:textId="08962095" w:rsidR="00466D77" w:rsidRDefault="00466D77">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2D28448A" w14:textId="4F8C0A1E" w:rsidR="00466D77" w:rsidRDefault="00466D77">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14:paraId="7CDA3719" w14:textId="6843E763" w:rsidR="00466D77" w:rsidRDefault="00466D77">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5A80B989" w14:textId="6D464121" w:rsidR="00466D77" w:rsidRDefault="00466D77">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175A9590" w14:textId="08E4908F" w:rsidR="00466D77" w:rsidRDefault="00466D77">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09287228" w14:textId="34B47627" w:rsidR="00466D77" w:rsidRDefault="00466D77">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14:paraId="6FB02EE3" w14:textId="066653D5" w:rsidR="00466D77" w:rsidRDefault="00466D77">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5503A9CF" w14:textId="43BC30BB" w:rsidR="00466D77" w:rsidRDefault="00466D77">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0896410B" w14:textId="2E2B4BD4" w:rsidR="00466D77" w:rsidRDefault="00466D77">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074A0A7B" w14:textId="275F6832" w:rsidR="00466D77" w:rsidRDefault="00466D77">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3E80CF19" w14:textId="1ACCFE7C" w:rsidR="00466D77" w:rsidRDefault="00466D77">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14:paraId="6E95D7AF" w14:textId="3D34B82E" w:rsidR="00466D77" w:rsidRDefault="00466D77">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05803A1B" w14:textId="19E5D5E7" w:rsidR="00466D77" w:rsidRDefault="00466D77">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2341D615" w14:textId="756532AF" w:rsidR="00466D77" w:rsidRDefault="00466D77">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14:paraId="2FBEA6EA" w14:textId="6EE73F4C" w:rsidR="00466D77" w:rsidRDefault="00466D77">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0163D31" w14:textId="29B3265E" w:rsidR="00466D77" w:rsidRDefault="00466D77">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14:paraId="30366701" w14:textId="7EA73E0B" w:rsidR="00466D77" w:rsidRDefault="00466D77">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321A61EA" w14:textId="68BC0157" w:rsidR="00466D77" w:rsidRDefault="00466D77">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392B0B9A" w14:textId="47B7B33F" w:rsidR="00466D77" w:rsidRDefault="00466D77">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4368D243" w14:textId="7EEB1351" w:rsidR="00466D77" w:rsidRDefault="00466D77">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27571A79" w14:textId="6F60F2E2" w:rsidR="00466D77" w:rsidRDefault="00466D77">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539F6E65" w14:textId="1DA9DF58" w:rsidR="00466D77" w:rsidRDefault="00466D77">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265AFBC0" w14:textId="470DFD9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3.7</w:t>
      </w:r>
      <w:r>
        <w:rPr>
          <w:rFonts w:asciiTheme="minorHAnsi" w:eastAsiaTheme="minorEastAsia" w:hAnsiTheme="minorHAnsi" w:cstheme="minorBidi"/>
          <w:kern w:val="2"/>
          <w:sz w:val="22"/>
          <w:szCs w:val="22"/>
          <w:lang w:eastAsia="zh-CN"/>
          <w14:ligatures w14:val="standardContextual"/>
        </w:rPr>
        <w:tab/>
      </w:r>
      <w:r w:rsidRPr="00466D77">
        <w:t>T302, T303, T305</w:t>
      </w:r>
      <w:r w:rsidRPr="00466D77">
        <w:rPr>
          <w:lang w:eastAsia="ko-KR"/>
        </w:rPr>
        <w:t>,</w:t>
      </w:r>
      <w:r w:rsidRPr="00466D77">
        <w:t xml:space="preserve"> T306</w:t>
      </w:r>
      <w:r w:rsidRPr="00466D77">
        <w:rPr>
          <w:lang w:eastAsia="ko-KR"/>
        </w:rPr>
        <w:t>, or T308</w:t>
      </w:r>
      <w:r w:rsidRPr="00466D77">
        <w:t xml:space="preserve"> expiry or stop</w:t>
      </w:r>
      <w:r>
        <w:tab/>
      </w:r>
      <w:r>
        <w:fldChar w:fldCharType="begin" w:fldLock="1"/>
      </w:r>
      <w:r>
        <w:instrText xml:space="preserve"> PAGEREF _Toc156167633 \h </w:instrText>
      </w:r>
      <w:r>
        <w:fldChar w:fldCharType="separate"/>
      </w:r>
      <w:r>
        <w:t>120</w:t>
      </w:r>
      <w:r>
        <w:fldChar w:fldCharType="end"/>
      </w:r>
    </w:p>
    <w:p w14:paraId="0B78AD2D" w14:textId="107C0CA0" w:rsidR="00466D77" w:rsidRDefault="00466D77">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14:paraId="2F984235" w14:textId="301ECE97" w:rsidR="00466D77" w:rsidRDefault="00466D77">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7F30C131" w14:textId="1CBD86FE" w:rsidR="00466D77" w:rsidRDefault="00466D77">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14:paraId="0C70821E" w14:textId="20AB4D64" w:rsidR="00466D77" w:rsidRDefault="00466D77">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533C828D" w14:textId="37486786" w:rsidR="00466D77" w:rsidRDefault="00466D77">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53694A44" w14:textId="55D76214" w:rsidR="00466D77" w:rsidRDefault="00466D77">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0952F3E4" w14:textId="41664CEF" w:rsidR="00466D77" w:rsidRDefault="00466D77">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4E63157E" w14:textId="1040A19B" w:rsidR="00466D77" w:rsidRDefault="00466D77">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4A3C6E4C" w14:textId="0CFD20E8" w:rsidR="00466D77" w:rsidRDefault="00466D77">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0B602631" w14:textId="0FDA752B" w:rsidR="00466D77" w:rsidRDefault="00466D77">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14:paraId="02A5CB58" w14:textId="0B7ADB32"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D41A76">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2D76A285" w14:textId="6012F30A" w:rsidR="00466D77" w:rsidRDefault="00466D77">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3B45A0F6" w14:textId="3D3B8737" w:rsidR="00466D77" w:rsidRDefault="00466D77">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14:paraId="793CC346" w14:textId="0FF1805B" w:rsidR="00466D77" w:rsidRDefault="00466D77">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2B1C4054" w14:textId="3DF7E360" w:rsidR="00466D77" w:rsidRDefault="00466D77">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14:paraId="75DC9F91" w14:textId="72D80D1B" w:rsidR="00466D77" w:rsidRDefault="00466D77">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14:paraId="2BE281B3" w14:textId="3B6B7B28" w:rsidR="00466D77" w:rsidRDefault="00466D77">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2B968BF7" w14:textId="12AEA80E" w:rsidR="00466D77" w:rsidRDefault="00466D77">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14:paraId="498457B3" w14:textId="6A85DA0B" w:rsidR="00466D77" w:rsidRDefault="00466D77">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7525471D" w14:textId="0065C0C9" w:rsidR="00466D77" w:rsidRDefault="00466D77">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3226229D" w14:textId="56609F4E" w:rsidR="00466D77" w:rsidRDefault="00466D77">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14:paraId="7C0ABD45" w14:textId="7771F0CD" w:rsidR="00466D77" w:rsidRDefault="00466D77">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430BF0E9" w14:textId="2E22AD5D" w:rsidR="00466D77" w:rsidRDefault="00466D77">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3C25E367" w14:textId="634DFADB" w:rsidR="00466D77" w:rsidRDefault="00466D77">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1491A835" w14:textId="718E32CC" w:rsidR="00466D77" w:rsidRDefault="00466D77">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not including the </w:t>
      </w:r>
      <w:r w:rsidRPr="00D41A76">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32EEBF2A" w14:textId="7F6F50B6" w:rsidR="00466D77" w:rsidRDefault="00466D77">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including the </w:t>
      </w:r>
      <w:r w:rsidRPr="00D41A76">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14:paraId="0C2873CB" w14:textId="2FB3AD9A" w:rsidR="00466D77" w:rsidRDefault="00466D77">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14:paraId="06EEFBCE" w14:textId="54BDA9CB" w:rsidR="00466D77" w:rsidRDefault="00466D77">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14:paraId="193EC523" w14:textId="1270E229" w:rsidR="00466D77" w:rsidRDefault="00466D77">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181D8524" w14:textId="33C994EA" w:rsidR="00466D77" w:rsidRDefault="00466D77">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3F897D1C" w14:textId="335AAF7A" w:rsidR="00466D77" w:rsidRDefault="00466D77">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18917C82" w14:textId="371AA04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5.9</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14:paraId="206238D5" w14:textId="58A9C59A"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1</w:t>
      </w:r>
      <w:r w:rsidRPr="00466D77">
        <w:rPr>
          <w:rFonts w:asciiTheme="minorHAnsi" w:hAnsiTheme="minorHAnsi" w:cstheme="minorBidi"/>
          <w:kern w:val="2"/>
          <w:sz w:val="22"/>
          <w:szCs w:val="22"/>
          <w:lang w:eastAsia="zh-CN"/>
          <w14:ligatures w14:val="standardContextual"/>
        </w:rPr>
        <w:tab/>
      </w:r>
      <w:r w:rsidRPr="00D41A76">
        <w:rPr>
          <w:rFonts w:eastAsia="MS Mincho"/>
        </w:rPr>
        <w:t>General</w:t>
      </w:r>
      <w:r>
        <w:tab/>
      </w:r>
      <w:r>
        <w:fldChar w:fldCharType="begin" w:fldLock="1"/>
      </w:r>
      <w:r>
        <w:instrText xml:space="preserve"> PAGEREF _Toc156167666 \h </w:instrText>
      </w:r>
      <w:r>
        <w:fldChar w:fldCharType="separate"/>
      </w:r>
      <w:r>
        <w:t>151</w:t>
      </w:r>
      <w:r>
        <w:fldChar w:fldCharType="end"/>
      </w:r>
    </w:p>
    <w:p w14:paraId="732B004B" w14:textId="4EC66528"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2</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14:paraId="53B730EF" w14:textId="7CE49BB0"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3</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35DD2C0C" w14:textId="147591F4"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4</w:t>
      </w:r>
      <w:r w:rsidRPr="00466D77">
        <w:rPr>
          <w:rFonts w:asciiTheme="minorHAnsi" w:hAnsiTheme="minorHAnsi" w:cstheme="minorBidi"/>
          <w:kern w:val="2"/>
          <w:sz w:val="22"/>
          <w:szCs w:val="22"/>
          <w14:ligatures w14:val="standardContextual"/>
        </w:rPr>
        <w:tab/>
      </w:r>
      <w:r w:rsidRPr="00D41A76">
        <w:rPr>
          <w:rFonts w:eastAsia="MS Mincho"/>
        </w:rPr>
        <w:t xml:space="preserve">Conditional reconfiguration </w:t>
      </w:r>
      <w:r w:rsidRPr="00D41A76">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00EF9F6E" w14:textId="6A866C18"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5</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14:paraId="03C3F4FD" w14:textId="308A8C64" w:rsidR="00466D77" w:rsidRDefault="00466D77">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0F9A3FF7" w14:textId="7B2621BF" w:rsidR="00466D77" w:rsidRDefault="00466D77">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14:paraId="2B94B298" w14:textId="209239C5"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3.6</w:t>
      </w:r>
      <w:r w:rsidRPr="00466D77">
        <w:rPr>
          <w:rFonts w:asciiTheme="minorHAnsi" w:hAnsiTheme="minorHAnsi" w:cstheme="minorBidi"/>
          <w:kern w:val="2"/>
          <w:sz w:val="22"/>
          <w:szCs w:val="22"/>
          <w14:ligatures w14:val="standardContextual"/>
        </w:rPr>
        <w:tab/>
      </w:r>
      <w:r w:rsidRPr="00D41A76">
        <w:rPr>
          <w:rFonts w:eastAsia="宋体"/>
          <w:lang w:eastAsia="zh-CN"/>
        </w:rPr>
        <w:t>Counter check</w:t>
      </w:r>
      <w:r>
        <w:tab/>
      </w:r>
      <w:r>
        <w:fldChar w:fldCharType="begin" w:fldLock="1"/>
      </w:r>
      <w:r>
        <w:instrText xml:space="preserve"> PAGEREF _Toc156167673 \h </w:instrText>
      </w:r>
      <w:r>
        <w:fldChar w:fldCharType="separate"/>
      </w:r>
      <w:r>
        <w:t>154</w:t>
      </w:r>
      <w:r>
        <w:fldChar w:fldCharType="end"/>
      </w:r>
    </w:p>
    <w:p w14:paraId="02942CD9" w14:textId="5901A109" w:rsidR="00466D77" w:rsidRDefault="00466D77">
      <w:pPr>
        <w:pStyle w:val="TOC4"/>
        <w:rPr>
          <w:rFonts w:asciiTheme="minorHAnsi" w:eastAsiaTheme="minorEastAsia" w:hAnsiTheme="minorHAnsi" w:cstheme="minorBidi"/>
          <w:kern w:val="2"/>
          <w:sz w:val="22"/>
          <w:szCs w:val="22"/>
          <w:lang w:eastAsia="zh-CN"/>
          <w14:ligatures w14:val="standardContextual"/>
        </w:rPr>
      </w:pPr>
      <w:r>
        <w:t>5.3.</w:t>
      </w:r>
      <w:r w:rsidRPr="00D41A76">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09892C4B" w14:textId="5180DF62" w:rsidR="00466D77" w:rsidRDefault="00466D77">
      <w:pPr>
        <w:pStyle w:val="TOC4"/>
        <w:rPr>
          <w:rFonts w:asciiTheme="minorHAnsi" w:eastAsiaTheme="minorEastAsia" w:hAnsiTheme="minorHAnsi" w:cstheme="minorBidi"/>
          <w:kern w:val="2"/>
          <w:sz w:val="22"/>
          <w:szCs w:val="22"/>
          <w:lang w:eastAsia="zh-CN"/>
          <w14:ligatures w14:val="standardContextual"/>
        </w:rPr>
      </w:pPr>
      <w:r>
        <w:t>5.3.</w:t>
      </w:r>
      <w:r w:rsidRPr="00D41A76">
        <w:rPr>
          <w:rFonts w:eastAsia="宋体"/>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6E74FA35" w14:textId="3E1D742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宋体"/>
          <w:lang w:eastAsia="zh-CN"/>
        </w:rPr>
        <w:t>3</w:t>
      </w:r>
      <w:r>
        <w:t>.</w:t>
      </w:r>
      <w:r w:rsidRPr="00D41A76">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rFonts w:eastAsia="宋体"/>
          <w:lang w:eastAsia="zh-CN"/>
        </w:rPr>
        <w:t>the</w:t>
      </w:r>
      <w:r>
        <w:t xml:space="preserve"> </w:t>
      </w:r>
      <w:r w:rsidRPr="00D41A76">
        <w:rPr>
          <w:i/>
        </w:rPr>
        <w:t>C</w:t>
      </w:r>
      <w:r w:rsidRPr="00D41A76">
        <w:rPr>
          <w:rFonts w:eastAsia="宋体"/>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18AFC699" w14:textId="5AC54CED" w:rsidR="00466D77" w:rsidRDefault="00466D77">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2A628FCF" w14:textId="7DDCDE51" w:rsidR="00466D77" w:rsidRDefault="00466D77">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2233C2D4" w14:textId="6486803D" w:rsidR="00466D77" w:rsidRDefault="00466D77">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14:paraId="36C6158F" w14:textId="2784409C" w:rsidR="00466D77" w:rsidRDefault="00466D77">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6835E0EB" w14:textId="3E787E26" w:rsidR="00466D77" w:rsidRDefault="00466D77">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14:paraId="76028CA2" w14:textId="5C447292" w:rsidR="00466D77" w:rsidRDefault="00466D77">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5ADA06F4" w14:textId="534A9C31" w:rsidR="00466D77" w:rsidRDefault="00466D77">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7949B240" w14:textId="64287DF4" w:rsidR="00466D77" w:rsidRDefault="00466D77">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1B484BDF" w14:textId="233D2E69" w:rsidR="00466D77" w:rsidRDefault="00466D77">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3F935EFD" w14:textId="3CFCF5AE" w:rsidR="00466D77" w:rsidRDefault="00466D77">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14:paraId="13AFD380" w14:textId="7C547C99" w:rsidR="00466D77" w:rsidRDefault="00466D77">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5B5182D5" w14:textId="79093415" w:rsidR="00466D77" w:rsidRDefault="00466D77">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6114FB18" w14:textId="1AC76AB0" w:rsidR="00466D77" w:rsidRDefault="00466D77">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7CF1C020" w14:textId="44C23B14" w:rsidR="00466D77" w:rsidRDefault="00466D77">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616487DB" w14:textId="4C6A56BF" w:rsidR="00466D77" w:rsidRDefault="00466D77">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14:paraId="68BCBCB0" w14:textId="00EC52B9" w:rsidR="00466D77" w:rsidRDefault="00466D77">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2B9FADDD" w14:textId="0989A24C" w:rsidR="00466D77" w:rsidRDefault="00466D77">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D41A76">
        <w:rPr>
          <w:i/>
        </w:rPr>
        <w:t>DataInactivityTimer</w:t>
      </w:r>
      <w:r>
        <w:tab/>
      </w:r>
      <w:r>
        <w:fldChar w:fldCharType="begin" w:fldLock="1"/>
      </w:r>
      <w:r>
        <w:instrText xml:space="preserve"> PAGEREF _Toc156167693 \h </w:instrText>
      </w:r>
      <w:r>
        <w:fldChar w:fldCharType="separate"/>
      </w:r>
      <w:r>
        <w:t>170</w:t>
      </w:r>
      <w:r>
        <w:fldChar w:fldCharType="end"/>
      </w:r>
    </w:p>
    <w:p w14:paraId="27DDCFC7" w14:textId="73449768" w:rsidR="00466D77" w:rsidRDefault="00466D77">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14:paraId="0378CCA1" w14:textId="652A69F9" w:rsidR="00466D77" w:rsidRDefault="00466D77">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4C4EECF7" w14:textId="5AD1E22E" w:rsidR="00466D77" w:rsidRDefault="00466D77">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14:paraId="0AE5AD94" w14:textId="6DA5D0A8" w:rsidR="00466D77" w:rsidRDefault="00466D77">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2840C52F" w14:textId="2FF3E430" w:rsidR="00466D77" w:rsidRDefault="00466D77">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57D95B50" w14:textId="54A8B64F" w:rsidR="00466D77" w:rsidRDefault="00466D77">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4890F197" w14:textId="22E1AAA0" w:rsidR="00466D77" w:rsidRDefault="00466D77">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14:paraId="7B910C69" w14:textId="0170247F" w:rsidR="00466D77" w:rsidRDefault="00466D77">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06962131" w14:textId="3263A301" w:rsidR="00466D77" w:rsidRDefault="00466D77">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14:paraId="488410D1" w14:textId="740F2830" w:rsidR="00466D77" w:rsidRDefault="00466D77">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14:paraId="0D860EBA" w14:textId="6802FB17"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14:paraId="6AEF9F27" w14:textId="6363D65A" w:rsidR="00466D77" w:rsidRDefault="00466D77">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14:paraId="05B9941B" w14:textId="51A85862" w:rsidR="00466D77" w:rsidRDefault="00466D77">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3B7389E1" w14:textId="0559593F" w:rsidR="00466D77" w:rsidRDefault="00466D77">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5A7D4DCF" w14:textId="38AB4F0C" w:rsidR="00466D77" w:rsidRDefault="00466D77">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14:paraId="141EEC92" w14:textId="0A10F3A6" w:rsidR="00466D77" w:rsidRDefault="00466D77">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14:paraId="016665E0" w14:textId="17E21CD2" w:rsidR="00466D77" w:rsidRDefault="00466D77">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505EE4C4" w14:textId="5C111BB7" w:rsidR="00466D77" w:rsidRDefault="00466D77">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14:paraId="637B1B5A" w14:textId="7B7418E5" w:rsidR="00466D77" w:rsidRDefault="00466D77">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04D5436F" w14:textId="7CA630A1" w:rsidR="00466D77" w:rsidRDefault="00466D77">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0488B6D8" w14:textId="00457F3F" w:rsidR="00466D77" w:rsidRDefault="00466D77">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0BDB34D1" w14:textId="539CF3E2" w:rsidR="00466D77" w:rsidRDefault="00466D77">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7386002D" w14:textId="5B538488" w:rsidR="00466D77" w:rsidRDefault="00466D77">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76C1BEC6" w14:textId="4119307B" w:rsidR="00466D77" w:rsidRDefault="00466D77">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14:paraId="01C098A9" w14:textId="4FA667BD" w:rsidR="00466D77" w:rsidRDefault="00466D77">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14:paraId="54AD4011" w14:textId="3A27E59C" w:rsidR="00466D77" w:rsidRDefault="00466D77">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157FC09F" w14:textId="76E40AD9" w:rsidR="00466D77" w:rsidRDefault="00466D77">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610D4237" w14:textId="41EE5482" w:rsidR="00466D77" w:rsidRDefault="00466D77">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54B2297F" w14:textId="06A43213" w:rsidR="00466D77" w:rsidRDefault="00466D77">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D41A76">
        <w:rPr>
          <w:i/>
        </w:rPr>
        <w:t>drb-ToAddModList</w:t>
      </w:r>
      <w:r>
        <w:tab/>
      </w:r>
      <w:r>
        <w:fldChar w:fldCharType="begin" w:fldLock="1"/>
      </w:r>
      <w:r>
        <w:instrText xml:space="preserve"> PAGEREF _Toc156167722 \h </w:instrText>
      </w:r>
      <w:r>
        <w:fldChar w:fldCharType="separate"/>
      </w:r>
      <w:r>
        <w:t>193</w:t>
      </w:r>
      <w:r>
        <w:fldChar w:fldCharType="end"/>
      </w:r>
    </w:p>
    <w:p w14:paraId="51EECE18" w14:textId="0626C837" w:rsidR="00466D77" w:rsidRDefault="00466D77">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14:paraId="51654A35" w14:textId="028BA28F" w:rsidR="00466D77" w:rsidRDefault="00466D77">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35DCA4C7" w14:textId="02FFB77B" w:rsidR="00466D77" w:rsidRDefault="00466D77">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6CAA31BE" w14:textId="56CD883A" w:rsidR="00466D77" w:rsidRDefault="00466D77">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584342DA" w14:textId="024343CB" w:rsidR="00466D77" w:rsidRDefault="00466D77">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276896B7" w14:textId="2F34B6BA" w:rsidR="00466D77" w:rsidRDefault="00466D77">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726AA512" w14:textId="01E63B9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10.18</w:t>
      </w:r>
      <w:r w:rsidRPr="00466D77">
        <w:rPr>
          <w:rFonts w:asciiTheme="minorHAnsi" w:hAnsiTheme="minorHAnsi" w:cstheme="minorBidi"/>
          <w:kern w:val="2"/>
          <w:sz w:val="22"/>
          <w:szCs w:val="22"/>
          <w:lang w:eastAsia="zh-CN"/>
          <w14:ligatures w14:val="standardContextual"/>
        </w:rPr>
        <w:tab/>
      </w:r>
      <w:r w:rsidRPr="00D41A76">
        <w:rPr>
          <w:rFonts w:eastAsia="宋体"/>
        </w:rPr>
        <w:t>Scheduling Request Configuration for NB-IoT</w:t>
      </w:r>
      <w:r>
        <w:tab/>
      </w:r>
      <w:r>
        <w:fldChar w:fldCharType="begin" w:fldLock="1"/>
      </w:r>
      <w:r>
        <w:instrText xml:space="preserve"> PAGEREF _Toc156167729 \h </w:instrText>
      </w:r>
      <w:r>
        <w:fldChar w:fldCharType="separate"/>
      </w:r>
      <w:r>
        <w:t>195</w:t>
      </w:r>
      <w:r>
        <w:fldChar w:fldCharType="end"/>
      </w:r>
    </w:p>
    <w:p w14:paraId="004BA565" w14:textId="75A406DD" w:rsidR="00466D77" w:rsidRDefault="00466D77">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7114BEEC" w14:textId="6CBC5F2B" w:rsidR="00466D77" w:rsidRDefault="00466D77">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43ED5C85" w14:textId="351CD181" w:rsidR="00466D77" w:rsidRDefault="00466D77">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04033B0E" w14:textId="460410A3" w:rsidR="00466D77" w:rsidRDefault="00466D77">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14:paraId="0AFD284F" w14:textId="02420503" w:rsidR="00466D77" w:rsidRDefault="00466D77">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14:paraId="2D001639" w14:textId="7AC11D60" w:rsidR="00466D77" w:rsidRDefault="00466D77">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77615308" w14:textId="367C64EA" w:rsidR="00466D77" w:rsidRDefault="00466D77">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14:paraId="6BBB614D" w14:textId="3C943F8E" w:rsidR="00466D77" w:rsidRDefault="00466D77">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14:paraId="0E90A982" w14:textId="7E0574F8" w:rsidR="00466D77" w:rsidRDefault="00466D77">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5EC38E4E" w14:textId="22A4B0F4" w:rsidR="00466D77" w:rsidRDefault="00466D77">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14:paraId="0F373B61" w14:textId="18E72A0F" w:rsidR="00466D77" w:rsidRDefault="00466D77">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54EDA113" w14:textId="1371B11D" w:rsidR="00466D77" w:rsidRDefault="00466D77">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3B492F84" w14:textId="7EA81367" w:rsidR="00466D77" w:rsidRDefault="00466D77">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14:paraId="01B0BE16" w14:textId="320A0A67" w:rsidR="00466D77" w:rsidRDefault="00466D77">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74791161" w14:textId="44536FBA" w:rsidR="00466D77" w:rsidRDefault="00466D77">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14:paraId="639CA9B4" w14:textId="1D7FED6D" w:rsidR="00466D77" w:rsidRDefault="00466D77">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0C274BB7" w14:textId="57F5914B" w:rsidR="00466D77" w:rsidRDefault="00466D77">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14:paraId="5A905F7B" w14:textId="47A7D19A" w:rsidR="00466D77" w:rsidRDefault="00466D77">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6FABCDC5" w14:textId="04CCF057" w:rsidR="00466D77" w:rsidRDefault="00466D77">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14:paraId="2D01E179" w14:textId="04C45F88" w:rsidR="00466D77" w:rsidRDefault="00466D77">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3C33AFCE" w14:textId="0669D721" w:rsidR="00466D77" w:rsidRDefault="00466D77">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14:paraId="25EC4B4D" w14:textId="7F5100A6" w:rsidR="00466D77" w:rsidRDefault="00466D77">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75119E2A" w14:textId="1488D85B" w:rsidR="00466D77" w:rsidRDefault="00466D77">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14:paraId="3FED9F41" w14:textId="5CE448CA" w:rsidR="00466D77" w:rsidRDefault="00466D77">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1A034CF8" w14:textId="34CCCB4D" w:rsidR="00466D77" w:rsidRDefault="00466D77">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14:paraId="0BAC7D18" w14:textId="2EF1897F" w:rsidR="00466D77" w:rsidRDefault="00466D77">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7347C1A1" w14:textId="6FA058AA" w:rsidR="00466D77" w:rsidRDefault="00466D77">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14:paraId="22DC3B5F" w14:textId="35137A0D" w:rsidR="00466D77" w:rsidRDefault="00466D77">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75DE64FB" w14:textId="636B5F79" w:rsidR="00466D77" w:rsidRDefault="00466D77">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6FD4D73C" w14:textId="0F7E83C0" w:rsidR="00466D77" w:rsidRDefault="00466D77">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14:paraId="535201EC" w14:textId="7678A6D0" w:rsidR="00466D77" w:rsidRDefault="00466D77">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0C208E95" w14:textId="0BFFCE51" w:rsidR="00466D77" w:rsidRDefault="00466D7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580AA76B" w14:textId="30FA8596" w:rsidR="00466D77" w:rsidRDefault="00466D77">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14:paraId="2BC5A40A" w14:textId="0446852A" w:rsidR="00466D77" w:rsidRDefault="00466D77">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5832EA40" w14:textId="72DDDC2C" w:rsidR="00466D77" w:rsidRDefault="00466D77">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34517231" w14:textId="16F4B6B8" w:rsidR="00466D77" w:rsidRDefault="00466D77">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33968C95" w14:textId="5D834FA1"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14:paraId="319BEE3F" w14:textId="7117028D" w:rsidR="00466D77" w:rsidRDefault="00466D77">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460FB09E" w14:textId="2BAB26BB" w:rsidR="00466D77" w:rsidRDefault="00466D77">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14:paraId="62F76D0C" w14:textId="4254290C" w:rsidR="00466D77" w:rsidRDefault="00466D77">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14:paraId="491F426C" w14:textId="24FCE678" w:rsidR="00466D77" w:rsidRDefault="00466D77">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4F43F3A3" w14:textId="6DBCB2B2" w:rsidR="00466D77" w:rsidRDefault="00466D77">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7CE69C36" w14:textId="3F104DA5" w:rsidR="00466D77" w:rsidRDefault="00466D77">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14:paraId="3603C851" w14:textId="5B7658B8" w:rsidR="00466D77" w:rsidRDefault="00466D77">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14:paraId="4A289947" w14:textId="5E3565BA" w:rsidR="00466D77" w:rsidRDefault="00466D77">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14:paraId="128D0812" w14:textId="1E08438A" w:rsidR="00466D77" w:rsidRDefault="00466D77">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477B54C2" w14:textId="2FA1C86A" w:rsidR="00466D77" w:rsidRDefault="00466D77">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616F757C" w14:textId="3D22F013" w:rsidR="00466D77" w:rsidRDefault="00466D77">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0BFAFC2D" w14:textId="7549419A" w:rsidR="00466D77" w:rsidRDefault="00466D77">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36A913EE" w14:textId="1D191D43" w:rsidR="00466D77" w:rsidRDefault="00466D77">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0F6E532D" w14:textId="0DA07D2E" w:rsidR="00466D77" w:rsidRDefault="00466D77">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1679A44A" w14:textId="14D8DC74" w:rsidR="00466D77" w:rsidRDefault="00466D77">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14:paraId="53A07489" w14:textId="4CF4D756" w:rsidR="00466D77" w:rsidRDefault="00466D77">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D41A76">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4DA39AD0" w14:textId="482E7659" w:rsidR="00466D77" w:rsidRDefault="00466D77">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D41A76">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1876FEBF" w14:textId="67E2CC4C" w:rsidR="00466D77" w:rsidRDefault="00466D77">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2817AF6B" w14:textId="243BC084" w:rsidR="00466D77" w:rsidRDefault="00466D77">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2FB16108" w14:textId="36308245" w:rsidR="00466D77" w:rsidRDefault="00466D77">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42E43C7C" w14:textId="0918BE10" w:rsidR="00466D77" w:rsidRDefault="00466D77">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48F12CF3" w14:textId="5B6B4817" w:rsidR="00466D77" w:rsidRDefault="00466D77">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67564030" w14:textId="19BA75A2" w:rsidR="00466D77" w:rsidRDefault="00466D77">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72E97070" w14:textId="5294E249" w:rsidR="00466D77" w:rsidRDefault="00466D77">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008B7453" w14:textId="217C4E57" w:rsidR="00466D77" w:rsidRDefault="00466D77">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00FA3C8B" w14:textId="32B70A6D" w:rsidR="00466D77" w:rsidRDefault="00466D77">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1AF1504E" w14:textId="3B0275FE" w:rsidR="00466D77" w:rsidRDefault="00466D77">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36A27AF7" w14:textId="17386B8B" w:rsidR="00466D77" w:rsidRDefault="00466D77">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14:paraId="125430E2" w14:textId="4F83F590" w:rsidR="00466D77" w:rsidRDefault="00466D77">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14:paraId="42E4137C" w14:textId="49F4EB65" w:rsidR="00466D77" w:rsidRDefault="00466D77">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14:paraId="42CC5D87" w14:textId="7D3EAB10" w:rsidR="00466D77" w:rsidRDefault="00466D77">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14:paraId="352CE9F2" w14:textId="796105BB" w:rsidR="00466D77" w:rsidRDefault="00466D77">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1717C3F4" w14:textId="5FD9CA22" w:rsidR="00466D77" w:rsidRDefault="00466D77">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05C535B8" w14:textId="6D5C02DA" w:rsidR="00466D77" w:rsidRDefault="00466D77">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79AA91A8" w14:textId="2B71B37A" w:rsidR="00466D77" w:rsidRDefault="00466D77">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14:paraId="1FA2D49E" w14:textId="4359FF19" w:rsidR="00466D77" w:rsidRDefault="00466D77">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44C36B2B" w14:textId="05812481" w:rsidR="00466D77" w:rsidRDefault="00466D77">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17F32C30" w14:textId="2698609F" w:rsidR="00466D77" w:rsidRDefault="00466D77">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66F2DF90" w14:textId="4B8909EC" w:rsidR="00466D77" w:rsidRDefault="00466D77">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14:paraId="0E778503" w14:textId="7B7367F2" w:rsidR="00466D77" w:rsidRDefault="00466D77">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1A367492" w14:textId="3D0B6B66" w:rsidR="00466D77" w:rsidRDefault="00466D77">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3622CC86" w14:textId="32B270D3" w:rsidR="00466D77" w:rsidRDefault="00466D77">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700CEF18" w14:textId="5E6C7F8A" w:rsidR="00466D77" w:rsidRDefault="00466D77">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3B3D5152" w14:textId="761A276F" w:rsidR="00466D77" w:rsidRDefault="00466D77">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3A659C51" w14:textId="3CE7A9EE" w:rsidR="00466D77" w:rsidRDefault="00466D77">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14:paraId="672AADFC" w14:textId="59E78A04" w:rsidR="00466D77" w:rsidRDefault="00466D77">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6B617F3A" w14:textId="017FA02C" w:rsidR="00466D77" w:rsidRDefault="00466D77">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14:paraId="165AB661" w14:textId="16511AB6" w:rsidR="00466D77" w:rsidRDefault="00466D77">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14:paraId="311366B4" w14:textId="3D39DF43" w:rsidR="00466D77" w:rsidRDefault="00466D77">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5057DB76" w14:textId="29AF28E6" w:rsidR="00466D77" w:rsidRDefault="00466D77">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558B1010" w14:textId="35385FA8" w:rsidR="00466D77" w:rsidRDefault="00466D77">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14:paraId="52F4199E" w14:textId="383FF255" w:rsidR="00466D77" w:rsidRDefault="00466D77">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79879A23" w14:textId="0EC3742D" w:rsidR="00466D77" w:rsidRDefault="00466D77">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62312574" w14:textId="483FD3A3" w:rsidR="00466D77" w:rsidRDefault="00466D77">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1276ACFC" w14:textId="55B50047" w:rsidR="00466D77" w:rsidRDefault="00466D77">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14:paraId="6DD6EADA" w14:textId="47590C25" w:rsidR="00466D77" w:rsidRDefault="00466D77">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14:paraId="68FCACF2" w14:textId="555C46AC" w:rsidR="00466D77" w:rsidRDefault="00466D77">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4083B494" w14:textId="47B40755" w:rsidR="00466D77" w:rsidRDefault="00466D77">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17B3647D" w14:textId="19FFF6B7"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14:paraId="5822D744" w14:textId="75511FFE" w:rsidR="00466D77" w:rsidRDefault="00466D77">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14:paraId="4BA92CF6" w14:textId="7CAC7C5A" w:rsidR="00466D77" w:rsidRDefault="00466D77">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342EAA5E" w14:textId="22568FCC" w:rsidR="00466D77" w:rsidRDefault="00466D77">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7D4A992F" w14:textId="6E6D1120" w:rsidR="00466D77" w:rsidRDefault="00466D77">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14:paraId="31E39364" w14:textId="6A295D3F" w:rsidR="00466D77" w:rsidRDefault="00466D77">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029A2BCA" w14:textId="103EB8FC" w:rsidR="00466D77" w:rsidRDefault="00466D77">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14:paraId="6F8E8A4B" w14:textId="66D7F2D8" w:rsidR="00466D77" w:rsidRDefault="00466D77">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14:paraId="4A5C5C01" w14:textId="6F7AE02E" w:rsidR="00466D77" w:rsidRDefault="00466D77">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54426D66" w14:textId="55D9E8B8" w:rsidR="00466D77" w:rsidRDefault="00466D77">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136BD67F" w14:textId="31F39F83" w:rsidR="00466D77" w:rsidRDefault="00466D77">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2B1083F4" w14:textId="7EEA9546" w:rsidR="00466D77" w:rsidRDefault="00466D77">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33A2FBDC" w14:textId="37C9D520" w:rsidR="00466D77" w:rsidRDefault="00466D77">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0EA5070F" w14:textId="41127FFE" w:rsidR="00466D77" w:rsidRDefault="00466D77">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6C0C7FA5" w14:textId="5A870419" w:rsidR="00466D77" w:rsidRDefault="00466D77">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3689DBCC" w14:textId="3B586CEB" w:rsidR="00466D77" w:rsidRDefault="00466D77">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61C1E884" w14:textId="1E460EE7" w:rsidR="00466D77" w:rsidRDefault="00466D77">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6701EDC3" w14:textId="67214644"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500B3B90" w14:textId="75F6F185"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14:paraId="59F8E877" w14:textId="7D87C30B"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D41A76">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3CFAFF50" w14:textId="48585522" w:rsidR="00466D77" w:rsidRDefault="00466D77">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042170FD" w14:textId="47EC7430" w:rsidR="00466D77" w:rsidRDefault="00466D77">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14:paraId="11F853FC" w14:textId="4658ACAD" w:rsidR="00466D77" w:rsidRDefault="00466D7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7EBA9541" w14:textId="30471A3F" w:rsidR="00466D77" w:rsidRDefault="00466D77">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56FCCCFB" w14:textId="3AA5FDCD" w:rsidR="00466D77" w:rsidRDefault="00466D77">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B50A874" w14:textId="0132CE19" w:rsidR="00466D77" w:rsidRDefault="00466D77">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205B39DE" w14:textId="3011E3A4" w:rsidR="00466D77" w:rsidRDefault="00466D77">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66C7B750" w14:textId="5F799C55" w:rsidR="00466D77" w:rsidRDefault="00466D77">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16D064B6" w14:textId="5A217CD8" w:rsidR="00466D77" w:rsidRDefault="00466D77">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14:paraId="53B45C21" w14:textId="3BC4F05E" w:rsidR="00466D77" w:rsidRDefault="00466D77">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493F38CD" w14:textId="681D26BC" w:rsidR="00466D77" w:rsidRDefault="00466D77">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1972F002" w14:textId="775E1E66" w:rsidR="00466D77" w:rsidRDefault="00466D77">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696E46E7" w14:textId="6C26FBD3" w:rsidR="00466D77" w:rsidRDefault="00466D77">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D41A76">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46A30560" w14:textId="61BADA4A" w:rsidR="00466D77" w:rsidRDefault="00466D77">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77121E92" w14:textId="2F7F54CB" w:rsidR="00466D77" w:rsidRDefault="00466D77">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0D2BBA0F" w14:textId="56B792DF" w:rsidR="00466D77" w:rsidRDefault="00466D77">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618D7E08" w14:textId="7DB1A92A" w:rsidR="00466D77" w:rsidRDefault="00466D77">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14:paraId="0C28D5AC" w14:textId="16CE981B" w:rsidR="00466D77" w:rsidRDefault="00466D77">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14:paraId="1599D605" w14:textId="73B26007" w:rsidR="00466D77" w:rsidRDefault="00466D77">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14:paraId="49B42993" w14:textId="5EB3B9BF" w:rsidR="00466D77" w:rsidRDefault="00466D77">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14:paraId="1FABC93E" w14:textId="3E12C645" w:rsidR="00466D77" w:rsidRDefault="00466D77">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1C540506" w14:textId="1F81AF45" w:rsidR="00466D77" w:rsidRDefault="00466D77">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14:paraId="5E51852E" w14:textId="51287FAA" w:rsidR="00466D77" w:rsidRDefault="00466D77">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786F12EB" w14:textId="67B626F2" w:rsidR="00466D77" w:rsidRDefault="00466D77">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5835C013" w14:textId="3DAEE20E" w:rsidR="00466D77" w:rsidRDefault="00466D77">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211678BD" w14:textId="28A97B1C" w:rsidR="00466D77" w:rsidRDefault="00466D77">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7622AA59" w14:textId="5DA44FF5" w:rsidR="00466D77" w:rsidRDefault="00466D77">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2AEE014F" w14:textId="2C5F4E19" w:rsidR="00466D77" w:rsidRDefault="00466D77">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07B4F99C" w14:textId="5534923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44D89B35" w14:textId="30650A3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44C7094F" w14:textId="500F329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D41A76">
        <w:rPr>
          <w:i/>
          <w:iCs/>
        </w:rPr>
        <w:t>UEI</w:t>
      </w:r>
      <w:r w:rsidRPr="00D41A76">
        <w:rPr>
          <w:i/>
        </w:rPr>
        <w:t>nformationRequest</w:t>
      </w:r>
      <w:r w:rsidRPr="00D41A76">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22BCF95D" w14:textId="64F6ADF8" w:rsidR="00466D77" w:rsidRDefault="00466D77">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46B71A35" w14:textId="5836B89A" w:rsidR="00466D77" w:rsidRDefault="00466D77">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797550A5" w14:textId="78DB0CF5" w:rsidR="00466D77" w:rsidRDefault="00466D77">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4A3D1A3" w14:textId="5E44CEA1" w:rsidR="00466D77" w:rsidRDefault="00466D77">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14:paraId="3BAE3242" w14:textId="490A7B36" w:rsidR="00466D77" w:rsidRDefault="00466D77">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24CAD1DD" w14:textId="462C6074" w:rsidR="00466D77" w:rsidRDefault="00466D77">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14:paraId="13E1D47E" w14:textId="7967D07D" w:rsidR="00466D77" w:rsidRDefault="00466D77">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59A1AB02" w14:textId="57374DB0" w:rsidR="00466D77" w:rsidRDefault="00466D77">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2A2A3F46" w14:textId="58F59989" w:rsidR="00466D77" w:rsidRDefault="00466D77">
      <w:pPr>
        <w:pStyle w:val="TOC3"/>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31CA2836" w14:textId="565CFD5A" w:rsidR="00466D77" w:rsidRDefault="00466D77">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337579E8" w14:textId="20811B55"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3CD28E66" w14:textId="2A3FA7A9"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74ADC614" w14:textId="2850D592"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4994E41A" w14:textId="71220C7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6FFF9694" w14:textId="49693556"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3B40A380" w14:textId="7A1FCB26" w:rsidR="00466D77" w:rsidRDefault="00466D77">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14:paraId="39CD4988" w14:textId="412C0E0A" w:rsidR="00466D77" w:rsidRDefault="00466D77">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138AACB1" w14:textId="52901B26" w:rsidR="00466D77" w:rsidRDefault="00466D77">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14:paraId="4A0FC450" w14:textId="090644DC" w:rsidR="00466D77" w:rsidRDefault="00466D77">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59EB0BE0" w14:textId="2FF68D8C" w:rsidR="00466D77" w:rsidRDefault="00466D77">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29336FE9" w14:textId="3C96C241" w:rsidR="00466D77" w:rsidRDefault="00466D77">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355907D3" w14:textId="0DAAD835" w:rsidR="00466D77" w:rsidRDefault="00466D77">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338DFCC0" w14:textId="10CEE73B"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69261615" w14:textId="58927F7F"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14:paraId="752A16A4" w14:textId="34F753E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2.2</w:t>
      </w:r>
      <w:r w:rsidRPr="00466D77">
        <w:rPr>
          <w:rFonts w:asciiTheme="minorHAnsi" w:hAnsiTheme="minorHAnsi" w:cstheme="minorBidi"/>
          <w:kern w:val="2"/>
          <w:sz w:val="22"/>
          <w:szCs w:val="22"/>
          <w14:ligatures w14:val="standardContextual"/>
        </w:rPr>
        <w:tab/>
      </w:r>
      <w:r w:rsidRPr="00D41A76">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6AB38ACF" w14:textId="007CE7B2" w:rsidR="00466D77" w:rsidRDefault="00466D77">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14:paraId="04E12382" w14:textId="61659B4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2.4</w:t>
      </w:r>
      <w:r w:rsidRPr="00466D77">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4C1BF2D0" w14:textId="69BCC13E"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D41A76">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673F056E" w14:textId="61907655" w:rsidR="00466D77" w:rsidRDefault="00466D77">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77C02E11" w14:textId="02C8748F" w:rsidR="00466D77" w:rsidRDefault="00466D77">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14:paraId="22B42B9A" w14:textId="38308961" w:rsidR="00466D77" w:rsidRDefault="00466D77">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74F97C4C" w14:textId="7A63F85C" w:rsidR="00466D77" w:rsidRDefault="00466D77">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14:paraId="22226925" w14:textId="33B2DD4D" w:rsidR="00466D77" w:rsidRDefault="00466D77">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1D287BE6" w14:textId="765B50D7" w:rsidR="00466D77" w:rsidRDefault="00466D77">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D41A76">
        <w:rPr>
          <w:i/>
        </w:rPr>
        <w:t>MeasResultSCG-FailureMRDC</w:t>
      </w:r>
      <w:r>
        <w:tab/>
      </w:r>
      <w:r>
        <w:fldChar w:fldCharType="begin" w:fldLock="1"/>
      </w:r>
      <w:r>
        <w:instrText xml:space="preserve"> PAGEREF _Toc156167909 \h </w:instrText>
      </w:r>
      <w:r>
        <w:fldChar w:fldCharType="separate"/>
      </w:r>
      <w:r>
        <w:t>301</w:t>
      </w:r>
      <w:r>
        <w:fldChar w:fldCharType="end"/>
      </w:r>
    </w:p>
    <w:p w14:paraId="3525D6A9" w14:textId="0244DFE0" w:rsidR="00466D77" w:rsidRDefault="00466D77">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07A8DC67" w14:textId="1B8B5631" w:rsidR="00466D77" w:rsidRDefault="00466D77">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741C0813" w14:textId="330C5D9B" w:rsidR="00466D77" w:rsidRDefault="00466D77">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726EA4A1" w14:textId="08B45195" w:rsidR="00466D77" w:rsidRDefault="00466D77">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14:paraId="19AEABB4" w14:textId="33480F59"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14:paraId="5CFDCB91" w14:textId="7F0C1630" w:rsidR="00466D77" w:rsidRDefault="00466D77">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14:paraId="0F7755D7" w14:textId="0BEF3C45" w:rsidR="00466D77" w:rsidRDefault="00466D77">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14:paraId="7024DC9D" w14:textId="00669CBA" w:rsidR="00466D77" w:rsidRDefault="00466D77">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14:paraId="51306620" w14:textId="394F5F4F"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14:paraId="48CAB377" w14:textId="5B366F9E" w:rsidR="00466D77" w:rsidRDefault="00466D77">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2353ADE8" w14:textId="54FBA1C2" w:rsidR="00466D77" w:rsidRDefault="00466D77">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14:paraId="5C43504E" w14:textId="488E9F5B" w:rsidR="00466D77" w:rsidRDefault="00466D77">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1D6CB4ED" w14:textId="0438C1CB" w:rsidR="00466D77" w:rsidRDefault="00466D77">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14:paraId="6E65B3D9" w14:textId="0569F63B" w:rsidR="00466D77" w:rsidRDefault="00466D77">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4EB17E2C" w14:textId="1839C5BE" w:rsidR="00466D77" w:rsidRDefault="00466D77">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0A423F05" w14:textId="3C0F6219" w:rsidR="00466D77" w:rsidRDefault="00466D77">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2A785EE9" w14:textId="3350F896" w:rsidR="00466D77" w:rsidRDefault="00466D77">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14:paraId="66DDDE0B" w14:textId="45ABD5AB" w:rsidR="00466D77" w:rsidRDefault="00466D77">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689C3E2F" w14:textId="5BDCE65D" w:rsidR="00466D77" w:rsidRDefault="00466D77">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4D0A8A62" w14:textId="5F70E59F"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14:paraId="286BAE5D" w14:textId="0E6AAD4D"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rPr>
        <w:t>6</w:t>
      </w:r>
      <w:r>
        <w:t>.17</w:t>
      </w:r>
      <w:r w:rsidRPr="00D41A76">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General</w:t>
      </w:r>
      <w:r>
        <w:tab/>
      </w:r>
      <w:r>
        <w:fldChar w:fldCharType="begin" w:fldLock="1"/>
      </w:r>
      <w:r>
        <w:instrText xml:space="preserve"> PAGEREF _Toc156167930 \h </w:instrText>
      </w:r>
      <w:r>
        <w:fldChar w:fldCharType="separate"/>
      </w:r>
      <w:r>
        <w:t>307</w:t>
      </w:r>
      <w:r>
        <w:fldChar w:fldCharType="end"/>
      </w:r>
    </w:p>
    <w:p w14:paraId="460CFAAE" w14:textId="650AAC9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7.2</w:t>
      </w:r>
      <w:r w:rsidRPr="00466D77">
        <w:rPr>
          <w:rFonts w:asciiTheme="minorHAnsi" w:hAnsiTheme="minorHAnsi" w:cstheme="minorBidi"/>
          <w:kern w:val="2"/>
          <w:sz w:val="22"/>
          <w:szCs w:val="22"/>
          <w:lang w:eastAsia="zh-CN"/>
          <w14:ligatures w14:val="standardContextual"/>
        </w:rPr>
        <w:tab/>
      </w:r>
      <w:r w:rsidRPr="00D41A76">
        <w:rPr>
          <w:rFonts w:eastAsia="Malgun Gothic"/>
        </w:rPr>
        <w:t>LWIP reconfiguration</w:t>
      </w:r>
      <w:r>
        <w:tab/>
      </w:r>
      <w:r>
        <w:fldChar w:fldCharType="begin" w:fldLock="1"/>
      </w:r>
      <w:r>
        <w:instrText xml:space="preserve"> PAGEREF _Toc156167931 \h </w:instrText>
      </w:r>
      <w:r>
        <w:fldChar w:fldCharType="separate"/>
      </w:r>
      <w:r>
        <w:t>307</w:t>
      </w:r>
      <w:r>
        <w:fldChar w:fldCharType="end"/>
      </w:r>
    </w:p>
    <w:p w14:paraId="7AF9B754" w14:textId="7D80C5FC"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7.3</w:t>
      </w:r>
      <w:r w:rsidRPr="00466D77">
        <w:rPr>
          <w:rFonts w:asciiTheme="minorHAnsi" w:hAnsiTheme="minorHAnsi" w:cstheme="minorBidi"/>
          <w:kern w:val="2"/>
          <w:sz w:val="22"/>
          <w:szCs w:val="22"/>
          <w:lang w:eastAsia="zh-CN"/>
          <w14:ligatures w14:val="standardContextual"/>
        </w:rPr>
        <w:tab/>
      </w:r>
      <w:r w:rsidRPr="00D41A76">
        <w:rPr>
          <w:rFonts w:eastAsia="Malgun Gothic"/>
        </w:rPr>
        <w:t>LWIP release</w:t>
      </w:r>
      <w:r>
        <w:tab/>
      </w:r>
      <w:r>
        <w:fldChar w:fldCharType="begin" w:fldLock="1"/>
      </w:r>
      <w:r>
        <w:instrText xml:space="preserve"> PAGEREF _Toc156167932 \h </w:instrText>
      </w:r>
      <w:r>
        <w:fldChar w:fldCharType="separate"/>
      </w:r>
      <w:r>
        <w:t>307</w:t>
      </w:r>
      <w:r>
        <w:fldChar w:fldCharType="end"/>
      </w:r>
    </w:p>
    <w:p w14:paraId="58FB14B7" w14:textId="16CC3E71" w:rsidR="00466D77" w:rsidRDefault="00466D77">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3568C6B" w14:textId="7F310786" w:rsidR="00466D77" w:rsidRDefault="00466D77">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1A55B9D8" w14:textId="436B864D" w:rsidR="00466D77" w:rsidRDefault="00466D77">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65C74631" w14:textId="7996E856" w:rsidR="00466D77" w:rsidRDefault="00466D77">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28DCC4E2" w14:textId="3B4449DA" w:rsidR="00466D77" w:rsidRDefault="00466D77">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3879C7FA" w14:textId="4D379799" w:rsidR="00466D77" w:rsidRDefault="00466D77">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32F98C4D" w14:textId="28E649E6" w:rsidR="00466D77" w:rsidRDefault="00466D77">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A882E94" w14:textId="118E494D" w:rsidR="00466D77" w:rsidRDefault="00466D77">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456FBDFB" w14:textId="7004F9B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0.3</w:t>
      </w:r>
      <w:r w:rsidRPr="00466D77">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6AD81455" w14:textId="3D116D2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0.4</w:t>
      </w:r>
      <w:r w:rsidRPr="00466D77">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7E90EC06" w14:textId="01810C8E" w:rsidR="00466D77" w:rsidRDefault="00466D77">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14:paraId="18BB98CB" w14:textId="745EB4C9" w:rsidR="00466D77" w:rsidRDefault="00466D77">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6FE16BE6" w14:textId="07E2868E" w:rsidR="00466D77" w:rsidRDefault="00466D77">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14:paraId="35F553B0" w14:textId="5150B8B0" w:rsidR="00466D77" w:rsidRDefault="00466D77">
      <w:pPr>
        <w:pStyle w:val="TOC4"/>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FailureInformation</w:t>
      </w:r>
      <w:r w:rsidRPr="00D41A76">
        <w:rPr>
          <w:i/>
        </w:rPr>
        <w:t xml:space="preserve"> </w:t>
      </w:r>
      <w:r>
        <w:t>message</w:t>
      </w:r>
      <w:r>
        <w:tab/>
      </w:r>
      <w:r>
        <w:fldChar w:fldCharType="begin" w:fldLock="1"/>
      </w:r>
      <w:r>
        <w:instrText xml:space="preserve"> PAGEREF _Toc156167946 \h </w:instrText>
      </w:r>
      <w:r>
        <w:fldChar w:fldCharType="separate"/>
      </w:r>
      <w:r>
        <w:t>313</w:t>
      </w:r>
      <w:r>
        <w:fldChar w:fldCharType="end"/>
      </w:r>
    </w:p>
    <w:p w14:paraId="1F98479A" w14:textId="1B746753" w:rsidR="00466D77" w:rsidRDefault="00466D77">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D41A76">
        <w:rPr>
          <w:rFonts w:eastAsia="宋体"/>
        </w:rPr>
        <w:t>UL message segment transfer</w:t>
      </w:r>
      <w:r>
        <w:tab/>
      </w:r>
      <w:r>
        <w:fldChar w:fldCharType="begin" w:fldLock="1"/>
      </w:r>
      <w:r>
        <w:instrText xml:space="preserve"> PAGEREF _Toc156167947 \h </w:instrText>
      </w:r>
      <w:r>
        <w:fldChar w:fldCharType="separate"/>
      </w:r>
      <w:r>
        <w:t>314</w:t>
      </w:r>
      <w:r>
        <w:fldChar w:fldCharType="end"/>
      </w:r>
    </w:p>
    <w:p w14:paraId="2FFFAF6B" w14:textId="073B6C8E"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6.</w:t>
      </w:r>
      <w:r w:rsidRPr="00D41A76">
        <w:rPr>
          <w:rFonts w:eastAsia="宋体"/>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7EF978DB" w14:textId="22F9CE06"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宋体"/>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14:paraId="439E535C" w14:textId="102586B7"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宋体"/>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2BF0B62F" w14:textId="1208D8CC" w:rsidR="00466D77" w:rsidRDefault="00466D77">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4C89E0AC" w14:textId="03812480" w:rsidR="00466D77" w:rsidRDefault="00466D77">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607CF7C8" w14:textId="469A04C7" w:rsidR="00466D77" w:rsidRDefault="00466D77">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353A9091" w14:textId="661FD392" w:rsidR="00466D77" w:rsidRDefault="00466D77">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PURConfigurationRequest</w:t>
      </w:r>
      <w:r w:rsidRPr="00D41A76">
        <w:rPr>
          <w:i/>
        </w:rPr>
        <w:t xml:space="preserve"> </w:t>
      </w:r>
      <w:r>
        <w:t>message</w:t>
      </w:r>
      <w:r>
        <w:tab/>
      </w:r>
      <w:r>
        <w:fldChar w:fldCharType="begin" w:fldLock="1"/>
      </w:r>
      <w:r>
        <w:instrText xml:space="preserve"> PAGEREF _Toc156167954 \h </w:instrText>
      </w:r>
      <w:r>
        <w:fldChar w:fldCharType="separate"/>
      </w:r>
      <w:r>
        <w:t>315</w:t>
      </w:r>
      <w:r>
        <w:fldChar w:fldCharType="end"/>
      </w:r>
    </w:p>
    <w:p w14:paraId="22C8ED82" w14:textId="39148A66" w:rsidR="00466D77" w:rsidRDefault="00466D77">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14:paraId="114C5E1C" w14:textId="095CD2D7" w:rsidR="00466D77" w:rsidRDefault="00466D77">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14:paraId="39C30F65" w14:textId="57F76CAC" w:rsidR="00466D77" w:rsidRDefault="00466D77">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14:paraId="0B326A84" w14:textId="74567C0F" w:rsidR="00466D77" w:rsidRDefault="00466D77">
      <w:pPr>
        <w:pStyle w:val="TOC3"/>
        <w:rPr>
          <w:rFonts w:asciiTheme="minorHAnsi" w:eastAsiaTheme="minorEastAsia" w:hAnsiTheme="minorHAnsi" w:cstheme="minorBidi"/>
          <w:kern w:val="2"/>
          <w:sz w:val="22"/>
          <w:szCs w:val="22"/>
          <w:lang w:eastAsia="zh-CN"/>
          <w14:ligatures w14:val="standardContextual"/>
        </w:rPr>
      </w:pPr>
      <w:r>
        <w:t>5.6.</w:t>
      </w:r>
      <w:r w:rsidRPr="00D41A76">
        <w:rPr>
          <w:rFonts w:eastAsia="宋体"/>
          <w:lang w:eastAsia="zh-CN"/>
        </w:rPr>
        <w:t>25</w:t>
      </w:r>
      <w:r>
        <w:rPr>
          <w:rFonts w:asciiTheme="minorHAnsi" w:eastAsiaTheme="minorEastAsia" w:hAnsiTheme="minorHAnsi" w:cstheme="minorBidi"/>
          <w:kern w:val="2"/>
          <w:sz w:val="22"/>
          <w:szCs w:val="22"/>
          <w:lang w:eastAsia="zh-CN"/>
          <w14:ligatures w14:val="standardContextual"/>
        </w:rPr>
        <w:tab/>
      </w:r>
      <w:r>
        <w:t>D</w:t>
      </w:r>
      <w:r w:rsidRPr="00D41A76">
        <w:rPr>
          <w:rFonts w:eastAsia="宋体"/>
          <w:lang w:eastAsia="zh-CN"/>
        </w:rPr>
        <w:t>L message segment transfer</w:t>
      </w:r>
      <w:r>
        <w:tab/>
      </w:r>
      <w:r>
        <w:fldChar w:fldCharType="begin" w:fldLock="1"/>
      </w:r>
      <w:r>
        <w:instrText xml:space="preserve"> PAGEREF _Toc156167958 \h </w:instrText>
      </w:r>
      <w:r>
        <w:fldChar w:fldCharType="separate"/>
      </w:r>
      <w:r>
        <w:t>317</w:t>
      </w:r>
      <w:r>
        <w:fldChar w:fldCharType="end"/>
      </w:r>
    </w:p>
    <w:p w14:paraId="282CEEBF" w14:textId="62EB8FE5"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宋体"/>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5ECFCFFB" w14:textId="72BE2E4B"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宋体"/>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14:paraId="656AABAB" w14:textId="664BF20A"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宋体"/>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4848B702" w14:textId="773B5BD9" w:rsidR="00466D77" w:rsidRDefault="00466D77">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14:paraId="28A1932E" w14:textId="08085FE7" w:rsidR="00466D77" w:rsidRDefault="00466D77">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5998222D" w14:textId="31D326EF" w:rsidR="00466D77" w:rsidRDefault="00466D77">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14:paraId="3C6409B7" w14:textId="10767C0F" w:rsidR="00466D77" w:rsidRDefault="00466D77">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64D58480" w14:textId="0B2CFF6D" w:rsidR="00466D77" w:rsidRDefault="00466D77">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6E49063A" w14:textId="5707F117"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6.5</w:t>
      </w:r>
      <w:r w:rsidRPr="00466D77">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0280D636" w14:textId="2C242D96" w:rsidR="00466D77" w:rsidRDefault="00466D77">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23A681E7" w14:textId="7FC510BD" w:rsidR="00466D77" w:rsidRDefault="00466D77">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45D23BCF" w14:textId="7845A47A" w:rsidR="00466D77" w:rsidRDefault="00466D77">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2D4D4A38" w14:textId="1F0A9E4A" w:rsidR="00466D77" w:rsidRDefault="00466D77">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09250DE7" w14:textId="04E84BF6" w:rsidR="00466D77" w:rsidRDefault="00466D77">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14:paraId="6D931C4D" w14:textId="6195F582" w:rsidR="00466D77" w:rsidRDefault="00466D7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3FB19774" w14:textId="4023E069" w:rsidR="00466D77" w:rsidRDefault="00466D77">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1B0C231F" w14:textId="74999EA0" w:rsidR="00466D77" w:rsidRDefault="00466D77">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3BAC17E8" w14:textId="0DBA9C18" w:rsidR="00466D77" w:rsidRDefault="00466D77">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14:paraId="541DE93C" w14:textId="36E94823" w:rsidR="00466D77" w:rsidRDefault="00466D77">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14:paraId="1A89875A" w14:textId="147DE752" w:rsidR="00466D77" w:rsidRDefault="00466D77">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14:paraId="291A5865" w14:textId="2227F1FE" w:rsidR="00466D77" w:rsidRDefault="00466D7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72BDE637" w14:textId="4D5DF143" w:rsidR="00466D77" w:rsidRDefault="00466D77">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14:paraId="7A35CFC7" w14:textId="6A94CE82" w:rsidR="00466D77" w:rsidRDefault="00466D77">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7D70F29C" w14:textId="4F50F5C4" w:rsidR="00466D77" w:rsidRDefault="00466D77">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71184B79" w14:textId="55060333" w:rsidR="00466D77" w:rsidRDefault="00466D77">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4C144416" w14:textId="5F98A383" w:rsidR="00466D77" w:rsidRDefault="00466D77">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14:paraId="4084E5D2" w14:textId="59E0DB48" w:rsidR="00466D77" w:rsidRDefault="00466D77">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45717D5C" w14:textId="278A8C15" w:rsidR="00466D77" w:rsidRDefault="00466D77">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14:paraId="2DE3049F" w14:textId="05FF42F6" w:rsidR="00466D77" w:rsidRDefault="00466D77">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79350533" w14:textId="472A43CC" w:rsidR="00466D77" w:rsidRDefault="00466D77">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021573A3" w14:textId="41591044" w:rsidR="00466D77" w:rsidRDefault="00466D77">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lang w:eastAsia="zh-CN"/>
        </w:rPr>
        <w:t>MBMS</w:t>
      </w:r>
      <w:r w:rsidRPr="00D41A76">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0C01DC4E" w14:textId="6CC181D3" w:rsidR="00466D77" w:rsidRDefault="00466D77">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3E6D56A2" w14:textId="23294FD5" w:rsidR="00466D77" w:rsidRDefault="00466D77">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03A15B77" w14:textId="6038E4DC" w:rsidR="00466D77" w:rsidRDefault="00466D77">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603E8785" w14:textId="7129B586" w:rsidR="00466D77" w:rsidRDefault="00466D77">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59E1E85C" w14:textId="376B2E38" w:rsidR="00466D77" w:rsidRDefault="00466D77">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4A9BF29B" w14:textId="5751C0E7" w:rsidR="00466D77" w:rsidRDefault="00466D77">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5BB6EE56" w14:textId="7E3D59DA" w:rsidR="00466D77" w:rsidRDefault="00466D77">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13E244C4" w14:textId="3C4DAF5F" w:rsidR="00466D77" w:rsidRDefault="00466D77">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6A74DFC7" w14:textId="2C07F8E2" w:rsidR="00466D77" w:rsidRDefault="00466D77">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20B9C790" w14:textId="6AA0ACC0" w:rsidR="00466D77" w:rsidRDefault="00466D77">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122992DE" w14:textId="520425C0" w:rsidR="00466D77" w:rsidRDefault="00466D77">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5FF400EC" w14:textId="1D116EF6" w:rsidR="00466D77" w:rsidRDefault="00466D77">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2ED4595E" w14:textId="624419FF" w:rsidR="00466D77" w:rsidRDefault="00466D77">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237539C0" w14:textId="6BE9C248" w:rsidR="00466D77" w:rsidRDefault="00466D77">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14:paraId="633542FB" w14:textId="4D4620F9" w:rsidR="00466D77" w:rsidRDefault="00466D77">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0D5774EC" w14:textId="63FED8BE" w:rsidR="00466D77" w:rsidRDefault="00466D77">
      <w:pPr>
        <w:pStyle w:val="TOC2"/>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14:paraId="6F2D3E20" w14:textId="5051661D" w:rsidR="00466D77" w:rsidRDefault="00466D77">
      <w:pPr>
        <w:pStyle w:val="TOC3"/>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35B53AE6" w14:textId="405350B0" w:rsidR="00466D77" w:rsidRDefault="00466D77">
      <w:pPr>
        <w:pStyle w:val="TOC4"/>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04A16B57" w14:textId="01C00242" w:rsidR="00466D77" w:rsidRDefault="00466D77">
      <w:pPr>
        <w:pStyle w:val="TOC4"/>
        <w:rPr>
          <w:rFonts w:asciiTheme="minorHAnsi" w:eastAsiaTheme="minorEastAsia" w:hAnsiTheme="minorHAnsi" w:cstheme="minorBidi"/>
          <w:kern w:val="2"/>
          <w:sz w:val="22"/>
          <w:szCs w:val="22"/>
          <w:lang w:eastAsia="zh-CN"/>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3F9F9DA8" w14:textId="03249465" w:rsidR="00466D77" w:rsidRDefault="00466D77">
      <w:pPr>
        <w:pStyle w:val="TOC4"/>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14:paraId="69700095" w14:textId="77A2C705"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08D34A12" w14:textId="5944C4B9" w:rsidR="00466D77" w:rsidRDefault="00466D77">
      <w:pPr>
        <w:pStyle w:val="TOC3"/>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2CCD4445" w14:textId="6CD52C95" w:rsidR="00466D77" w:rsidRDefault="00466D77">
      <w:pPr>
        <w:pStyle w:val="TOC4"/>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59C0D997" w14:textId="2154DBB7" w:rsidR="00466D77" w:rsidRDefault="00466D77">
      <w:pPr>
        <w:pStyle w:val="TOC4"/>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14:paraId="56685D7B" w14:textId="3805A005" w:rsidR="00466D77" w:rsidRDefault="00466D77">
      <w:pPr>
        <w:pStyle w:val="TOC4"/>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7CD71989" w14:textId="71855FA2" w:rsidR="00466D77" w:rsidRDefault="00466D77">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62FBA583" w14:textId="269E2FF9" w:rsidR="00466D77" w:rsidRDefault="00466D77">
      <w:pPr>
        <w:pStyle w:val="TOC3"/>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6B097F75" w14:textId="56F4C98B" w:rsidR="00466D77" w:rsidRDefault="00466D77">
      <w:pPr>
        <w:pStyle w:val="TOC4"/>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666BA8C8" w14:textId="2427845E" w:rsidR="00466D77" w:rsidRDefault="00466D77">
      <w:pPr>
        <w:pStyle w:val="TOC4"/>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4B36F578" w14:textId="2D654501" w:rsidR="00466D77" w:rsidRDefault="00466D77">
      <w:pPr>
        <w:pStyle w:val="TOC4"/>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1673DD41" w14:textId="17B5830B" w:rsidR="00466D77" w:rsidRDefault="00466D77">
      <w:pPr>
        <w:pStyle w:val="TOC4"/>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75FBC639" w14:textId="418A758C" w:rsidR="00466D77" w:rsidRDefault="00466D7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56F08113" w14:textId="16637FE2" w:rsidR="00466D77" w:rsidRDefault="00466D77">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6394A638" w14:textId="30C56127" w:rsidR="00466D77" w:rsidRDefault="00466D77">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58B996E5" w14:textId="15F61F23" w:rsidR="00466D77" w:rsidRDefault="00466D77">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62DEC640" w14:textId="2D328EBF" w:rsidR="00466D77" w:rsidRDefault="00466D77">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17687725" w14:textId="043CFD52" w:rsidR="00466D77" w:rsidRDefault="00466D7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14:paraId="1DAF7D84" w14:textId="14F188C1" w:rsidR="00466D77" w:rsidRDefault="00466D77">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706EF7D5" w14:textId="38F9CED2" w:rsidR="00466D77" w:rsidRDefault="00466D77">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D41A76">
        <w:rPr>
          <w:rFonts w:eastAsia="宋体"/>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14:paraId="6C26A023" w14:textId="05A90D9B"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b</w:t>
      </w:r>
      <w:r w:rsidRPr="00466D77">
        <w:rPr>
          <w:rFonts w:asciiTheme="minorHAnsi" w:hAnsiTheme="minorHAnsi" w:cstheme="minorBidi"/>
          <w:kern w:val="2"/>
          <w:sz w:val="22"/>
          <w:szCs w:val="22"/>
          <w:lang w:eastAsia="zh-CN"/>
          <w14:ligatures w14:val="standardContextual"/>
        </w:rPr>
        <w:tab/>
      </w:r>
      <w:r w:rsidRPr="00D41A76">
        <w:rPr>
          <w:rFonts w:eastAsia="宋体"/>
        </w:rPr>
        <w:t xml:space="preserve">Conditions for </w:t>
      </w:r>
      <w:r w:rsidRPr="00D41A76">
        <w:rPr>
          <w:rFonts w:eastAsia="宋体"/>
          <w:lang w:eastAsia="zh-CN"/>
        </w:rPr>
        <w:t xml:space="preserve">PS related </w:t>
      </w:r>
      <w:r w:rsidRPr="00D41A76">
        <w:rPr>
          <w:rFonts w:eastAsia="宋体"/>
        </w:rPr>
        <w:t xml:space="preserve">sidelink </w:t>
      </w:r>
      <w:r w:rsidRPr="00D41A76">
        <w:rPr>
          <w:rFonts w:eastAsia="宋体"/>
          <w:lang w:eastAsia="zh-CN"/>
        </w:rPr>
        <w:t xml:space="preserve">discovery </w:t>
      </w:r>
      <w:r w:rsidRPr="00D41A76">
        <w:rPr>
          <w:rFonts w:eastAsia="宋体"/>
        </w:rPr>
        <w:t>operation</w:t>
      </w:r>
      <w:r>
        <w:tab/>
      </w:r>
      <w:r>
        <w:fldChar w:fldCharType="begin" w:fldLock="1"/>
      </w:r>
      <w:r>
        <w:instrText xml:space="preserve"> PAGEREF _Toc156168029 \h </w:instrText>
      </w:r>
      <w:r>
        <w:fldChar w:fldCharType="separate"/>
      </w:r>
      <w:r>
        <w:t>336</w:t>
      </w:r>
      <w:r>
        <w:fldChar w:fldCharType="end"/>
      </w:r>
    </w:p>
    <w:p w14:paraId="20DA3F00" w14:textId="06A949C9"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c</w:t>
      </w:r>
      <w:r w:rsidRPr="00466D77">
        <w:rPr>
          <w:rFonts w:asciiTheme="minorHAnsi" w:hAnsiTheme="minorHAnsi" w:cstheme="minorBidi"/>
          <w:kern w:val="2"/>
          <w:sz w:val="22"/>
          <w:szCs w:val="22"/>
          <w:lang w:eastAsia="zh-CN"/>
          <w14:ligatures w14:val="standardContextual"/>
        </w:rPr>
        <w:tab/>
      </w:r>
      <w:r w:rsidRPr="00D41A76">
        <w:rPr>
          <w:rFonts w:eastAsia="宋体"/>
        </w:rPr>
        <w:t xml:space="preserve">Conditions for </w:t>
      </w:r>
      <w:r w:rsidRPr="00D41A76">
        <w:rPr>
          <w:rFonts w:eastAsia="宋体"/>
          <w:lang w:eastAsia="zh-CN"/>
        </w:rPr>
        <w:t xml:space="preserve">non-PS related </w:t>
      </w:r>
      <w:r w:rsidRPr="00D41A76">
        <w:rPr>
          <w:rFonts w:eastAsia="宋体"/>
        </w:rPr>
        <w:t xml:space="preserve">sidelink </w:t>
      </w:r>
      <w:r w:rsidRPr="00D41A76">
        <w:rPr>
          <w:rFonts w:eastAsia="宋体"/>
          <w:lang w:eastAsia="zh-CN"/>
        </w:rPr>
        <w:t xml:space="preserve">discovery </w:t>
      </w:r>
      <w:r w:rsidRPr="00D41A76">
        <w:rPr>
          <w:rFonts w:eastAsia="宋体"/>
        </w:rPr>
        <w:t>operation</w:t>
      </w:r>
      <w:r>
        <w:tab/>
      </w:r>
      <w:r>
        <w:fldChar w:fldCharType="begin" w:fldLock="1"/>
      </w:r>
      <w:r>
        <w:instrText xml:space="preserve"> PAGEREF _Toc156168030 \h </w:instrText>
      </w:r>
      <w:r>
        <w:fldChar w:fldCharType="separate"/>
      </w:r>
      <w:r>
        <w:t>336</w:t>
      </w:r>
      <w:r>
        <w:fldChar w:fldCharType="end"/>
      </w:r>
    </w:p>
    <w:p w14:paraId="6FAFA635" w14:textId="435FA203" w:rsidR="00466D77" w:rsidRDefault="00466D77">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40883CD6" w14:textId="3B46A002" w:rsidR="00466D77" w:rsidRDefault="00466D77">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4592A1B4" w14:textId="1524FF62" w:rsidR="00466D77" w:rsidRDefault="00466D77">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25524691" w14:textId="39C057B5" w:rsidR="00466D77" w:rsidRDefault="00466D77">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6069E9C9" w14:textId="0F31D0CD" w:rsidR="00466D77" w:rsidRDefault="00466D77">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5A3ABE4D" w14:textId="64A38B81" w:rsidR="00466D77" w:rsidRDefault="00466D77">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1AA37A99" w14:textId="0AE92378" w:rsidR="00466D77" w:rsidRDefault="00466D77">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14:paraId="0CA30545" w14:textId="7D5FC6A5" w:rsidR="00466D77" w:rsidRDefault="00466D77">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650DD8B1" w14:textId="7FCA9FF0" w:rsidR="00466D77" w:rsidRDefault="00466D77">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14:paraId="5F3EFA15" w14:textId="06206605" w:rsidR="00466D77" w:rsidRDefault="00466D77">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14:paraId="0E0CD42B" w14:textId="0D3ECA7D" w:rsidR="00466D77" w:rsidRDefault="00466D77">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1D34359D" w14:textId="4A9C06A8"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7</w:t>
      </w:r>
      <w:r w:rsidRPr="00466D77">
        <w:rPr>
          <w:rFonts w:asciiTheme="minorHAnsi" w:hAnsiTheme="minorHAnsi" w:cstheme="minorBidi"/>
          <w:kern w:val="2"/>
          <w:sz w:val="22"/>
          <w:szCs w:val="22"/>
          <w14:ligatures w14:val="standardContextual"/>
        </w:rPr>
        <w:tab/>
      </w:r>
      <w:r>
        <w:rPr>
          <w:lang w:eastAsia="ko-KR"/>
        </w:rPr>
        <w:t>Sidelink</w:t>
      </w:r>
      <w:r w:rsidRPr="00D41A76">
        <w:rPr>
          <w:rFonts w:eastAsia="宋体"/>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76F98027" w14:textId="1A9230A7" w:rsidR="00466D77" w:rsidRDefault="00466D77">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5CB65A3E" w14:textId="2E851465" w:rsidR="00466D77" w:rsidRDefault="00466D77">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5AB0E2F3" w14:textId="5F74CF62" w:rsidR="00466D77" w:rsidRDefault="00466D77">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4EFF69BB" w14:textId="13DA503E" w:rsidR="00466D77" w:rsidRDefault="00466D77">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D41A76">
        <w:rPr>
          <w:i/>
        </w:rPr>
        <w:t>MasterInformationBlock-SL</w:t>
      </w:r>
      <w:r>
        <w:t xml:space="preserve"> or </w:t>
      </w:r>
      <w:r w:rsidRPr="00D41A76">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14:paraId="37880287" w14:textId="798E35F2" w:rsidR="00466D77" w:rsidRDefault="00466D77">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77D5B57A" w14:textId="236D19A5"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8</w:t>
      </w:r>
      <w:r w:rsidRPr="00466D77">
        <w:rPr>
          <w:rFonts w:asciiTheme="minorHAnsi" w:hAnsiTheme="minorHAnsi" w:cstheme="minorBidi"/>
          <w:kern w:val="2"/>
          <w:sz w:val="22"/>
          <w:szCs w:val="22"/>
          <w14:ligatures w14:val="standardContextual"/>
        </w:rPr>
        <w:tab/>
      </w:r>
      <w:r>
        <w:rPr>
          <w:lang w:eastAsia="ko-KR"/>
        </w:rPr>
        <w:t>Sidelink</w:t>
      </w:r>
      <w:r w:rsidRPr="00D41A76">
        <w:rPr>
          <w:rFonts w:eastAsia="宋体"/>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5CA0119D" w14:textId="34CAE893" w:rsidR="00466D77" w:rsidRDefault="00466D77">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03D09D77" w14:textId="00D968F2" w:rsidR="00466D77" w:rsidRDefault="00466D77">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14:paraId="75358125" w14:textId="7B1EB692" w:rsidR="00466D77" w:rsidRDefault="00466D77">
      <w:pPr>
        <w:pStyle w:val="TOC3"/>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20A85B02" w14:textId="36FECA7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9</w:t>
      </w:r>
      <w:r w:rsidRPr="00466D77">
        <w:rPr>
          <w:rFonts w:asciiTheme="minorHAnsi" w:hAnsiTheme="minorHAnsi" w:cstheme="minorBidi"/>
          <w:kern w:val="2"/>
          <w:sz w:val="22"/>
          <w:szCs w:val="22"/>
          <w14:ligatures w14:val="standardContextual"/>
        </w:rPr>
        <w:tab/>
      </w:r>
      <w:r w:rsidRPr="00D41A76">
        <w:rPr>
          <w:rFonts w:eastAsia="宋体"/>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75B82B39" w14:textId="34680529" w:rsidR="00466D77" w:rsidRDefault="00466D77">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355F1F32" w14:textId="3130C170" w:rsidR="00466D77" w:rsidRDefault="00466D77">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D41A76">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1D3C93D0" w14:textId="4F58D55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0</w:t>
      </w:r>
      <w:r w:rsidRPr="00466D77">
        <w:rPr>
          <w:rFonts w:asciiTheme="minorHAnsi" w:hAnsiTheme="minorHAnsi" w:cstheme="minorBidi"/>
          <w:kern w:val="2"/>
          <w:sz w:val="22"/>
          <w:szCs w:val="22"/>
          <w14:ligatures w14:val="standardContextual"/>
        </w:rPr>
        <w:tab/>
      </w:r>
      <w:r>
        <w:rPr>
          <w:lang w:eastAsia="ko-KR"/>
        </w:rPr>
        <w:t>Sidelink</w:t>
      </w:r>
      <w:r w:rsidRPr="00D41A76">
        <w:rPr>
          <w:rFonts w:eastAsia="宋体"/>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14:paraId="37FF5374" w14:textId="248A2FE2" w:rsidR="00466D77" w:rsidRDefault="00466D77">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59314827" w14:textId="2D281CC4" w:rsidR="00466D77" w:rsidRDefault="00466D77">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2A9F727" w14:textId="763F26F6" w:rsidR="00466D77" w:rsidRDefault="00466D77">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5D7B7E17" w14:textId="5D0BE97C" w:rsidR="00466D77" w:rsidRDefault="00466D77">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14:paraId="65A119E9" w14:textId="643985C6"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1</w:t>
      </w:r>
      <w:r w:rsidRPr="00466D77">
        <w:rPr>
          <w:rFonts w:asciiTheme="minorHAnsi" w:hAnsiTheme="minorHAnsi" w:cstheme="minorBidi"/>
          <w:kern w:val="2"/>
          <w:sz w:val="22"/>
          <w:szCs w:val="22"/>
          <w14:ligatures w14:val="standardContextual"/>
        </w:rPr>
        <w:tab/>
      </w:r>
      <w:r>
        <w:rPr>
          <w:lang w:eastAsia="ko-KR"/>
        </w:rPr>
        <w:t>Sidelink</w:t>
      </w:r>
      <w:r w:rsidRPr="00D41A76">
        <w:rPr>
          <w:rFonts w:eastAsia="宋体"/>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706BEC83" w14:textId="204A20DE" w:rsidR="00466D77" w:rsidRDefault="00466D77">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14:paraId="775D5ADE" w14:textId="02500C86" w:rsidR="00466D77" w:rsidRDefault="00466D77">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5373EB76" w14:textId="4210D2CF" w:rsidR="00466D77" w:rsidRDefault="00466D77">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211CEE9A" w14:textId="0C3EDF93" w:rsidR="00466D77" w:rsidRDefault="00466D77">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6DFA5086" w14:textId="4549A399" w:rsidR="00466D77" w:rsidRDefault="00466D77">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14:paraId="36F028EE" w14:textId="746362EF"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365EFCDE" w14:textId="14F73786"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75179248" w14:textId="4ECA2ECF"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2453D8DB" w14:textId="40075B39"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3FB31769" w14:textId="24223250"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14:paraId="5495E66B" w14:textId="5B2C01B6"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15B57775" w14:textId="01605BA0"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6DB47C26" w14:textId="4374C917" w:rsidR="00466D77" w:rsidRDefault="00466D77">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400BA3EF" w14:textId="32B658F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6</w:t>
      </w:r>
      <w:r w:rsidRPr="00466D77">
        <w:rPr>
          <w:rFonts w:asciiTheme="minorHAnsi" w:hAnsiTheme="minorHAnsi" w:cstheme="minorBidi"/>
          <w:kern w:val="2"/>
          <w:sz w:val="22"/>
          <w:szCs w:val="22"/>
          <w14:ligatures w14:val="standardContextual"/>
        </w:rPr>
        <w:tab/>
      </w:r>
      <w:r>
        <w:rPr>
          <w:lang w:eastAsia="ko-KR"/>
        </w:rPr>
        <w:t>Sidelink</w:t>
      </w:r>
      <w:r w:rsidRPr="00D41A76">
        <w:rPr>
          <w:rFonts w:eastAsia="宋体"/>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199CD17B" w14:textId="071C4862" w:rsidR="00466D77" w:rsidRDefault="00466D7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14:paraId="301D245E" w14:textId="73218E85" w:rsidR="00466D77" w:rsidRDefault="00466D77">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6908E4F7" w14:textId="73D0F94B" w:rsidR="00466D77" w:rsidRDefault="00466D77">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1544C820" w14:textId="7B71F267" w:rsidR="00466D77" w:rsidRDefault="00466D77">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0ABE38CA" w14:textId="31576C6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RRC-Definitions</w:t>
      </w:r>
      <w:r>
        <w:tab/>
      </w:r>
      <w:r>
        <w:fldChar w:fldCharType="begin" w:fldLock="1"/>
      </w:r>
      <w:r>
        <w:instrText xml:space="preserve"> PAGEREF _Toc156168079 \h </w:instrText>
      </w:r>
      <w:r>
        <w:fldChar w:fldCharType="separate"/>
      </w:r>
      <w:r>
        <w:t>376</w:t>
      </w:r>
      <w:r>
        <w:fldChar w:fldCharType="end"/>
      </w:r>
    </w:p>
    <w:p w14:paraId="3E954399" w14:textId="1EB8BD0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w:t>
      </w:r>
      <w:r>
        <w:tab/>
      </w:r>
      <w:r>
        <w:fldChar w:fldCharType="begin" w:fldLock="1"/>
      </w:r>
      <w:r>
        <w:instrText xml:space="preserve"> PAGEREF _Toc156168080 \h </w:instrText>
      </w:r>
      <w:r>
        <w:fldChar w:fldCharType="separate"/>
      </w:r>
      <w:r>
        <w:t>376</w:t>
      </w:r>
      <w:r>
        <w:fldChar w:fldCharType="end"/>
      </w:r>
    </w:p>
    <w:p w14:paraId="7F4F107B" w14:textId="6CC69C0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MBMS</w:t>
      </w:r>
      <w:r>
        <w:tab/>
      </w:r>
      <w:r>
        <w:fldChar w:fldCharType="begin" w:fldLock="1"/>
      </w:r>
      <w:r>
        <w:instrText xml:space="preserve"> PAGEREF _Toc156168081 \h </w:instrText>
      </w:r>
      <w:r>
        <w:fldChar w:fldCharType="separate"/>
      </w:r>
      <w:r>
        <w:t>376</w:t>
      </w:r>
      <w:r>
        <w:fldChar w:fldCharType="end"/>
      </w:r>
    </w:p>
    <w:p w14:paraId="17383EF7" w14:textId="7E3877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w:t>
      </w:r>
      <w:r>
        <w:tab/>
      </w:r>
      <w:r>
        <w:fldChar w:fldCharType="begin" w:fldLock="1"/>
      </w:r>
      <w:r>
        <w:instrText xml:space="preserve"> PAGEREF _Toc156168082 \h </w:instrText>
      </w:r>
      <w:r>
        <w:fldChar w:fldCharType="separate"/>
      </w:r>
      <w:r>
        <w:t>377</w:t>
      </w:r>
      <w:r>
        <w:fldChar w:fldCharType="end"/>
      </w:r>
    </w:p>
    <w:p w14:paraId="63D43C01" w14:textId="48E494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BR</w:t>
      </w:r>
      <w:r>
        <w:tab/>
      </w:r>
      <w:r>
        <w:fldChar w:fldCharType="begin" w:fldLock="1"/>
      </w:r>
      <w:r>
        <w:instrText xml:space="preserve"> PAGEREF _Toc156168083 \h </w:instrText>
      </w:r>
      <w:r>
        <w:fldChar w:fldCharType="separate"/>
      </w:r>
      <w:r>
        <w:t>377</w:t>
      </w:r>
      <w:r>
        <w:fldChar w:fldCharType="end"/>
      </w:r>
    </w:p>
    <w:p w14:paraId="600EEDFE" w14:textId="74D713A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MBMS</w:t>
      </w:r>
      <w:r>
        <w:tab/>
      </w:r>
      <w:r>
        <w:fldChar w:fldCharType="begin" w:fldLock="1"/>
      </w:r>
      <w:r>
        <w:instrText xml:space="preserve"> PAGEREF _Toc156168084 \h </w:instrText>
      </w:r>
      <w:r>
        <w:fldChar w:fldCharType="separate"/>
      </w:r>
      <w:r>
        <w:t>377</w:t>
      </w:r>
      <w:r>
        <w:fldChar w:fldCharType="end"/>
      </w:r>
    </w:p>
    <w:p w14:paraId="37CD1E3D" w14:textId="2CB693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CH-Message</w:t>
      </w:r>
      <w:r>
        <w:tab/>
      </w:r>
      <w:r>
        <w:fldChar w:fldCharType="begin" w:fldLock="1"/>
      </w:r>
      <w:r>
        <w:instrText xml:space="preserve"> PAGEREF _Toc156168085 \h </w:instrText>
      </w:r>
      <w:r>
        <w:fldChar w:fldCharType="separate"/>
      </w:r>
      <w:r>
        <w:t>377</w:t>
      </w:r>
      <w:r>
        <w:fldChar w:fldCharType="end"/>
      </w:r>
    </w:p>
    <w:p w14:paraId="530DD264" w14:textId="4CCBF62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w:t>
      </w:r>
      <w:r>
        <w:tab/>
      </w:r>
      <w:r>
        <w:fldChar w:fldCharType="begin" w:fldLock="1"/>
      </w:r>
      <w:r>
        <w:instrText xml:space="preserve"> PAGEREF _Toc156168086 \h </w:instrText>
      </w:r>
      <w:r>
        <w:fldChar w:fldCharType="separate"/>
      </w:r>
      <w:r>
        <w:t>378</w:t>
      </w:r>
      <w:r>
        <w:fldChar w:fldCharType="end"/>
      </w:r>
    </w:p>
    <w:p w14:paraId="544D2410" w14:textId="6EEC28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w:t>
      </w:r>
      <w:r>
        <w:tab/>
      </w:r>
      <w:r>
        <w:fldChar w:fldCharType="begin" w:fldLock="1"/>
      </w:r>
      <w:r>
        <w:instrText xml:space="preserve"> PAGEREF _Toc156168087 \h </w:instrText>
      </w:r>
      <w:r>
        <w:fldChar w:fldCharType="separate"/>
      </w:r>
      <w:r>
        <w:t>378</w:t>
      </w:r>
      <w:r>
        <w:fldChar w:fldCharType="end"/>
      </w:r>
    </w:p>
    <w:p w14:paraId="2E6D5C92" w14:textId="6977A32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w:t>
      </w:r>
      <w:r>
        <w:tab/>
      </w:r>
      <w:r>
        <w:fldChar w:fldCharType="begin" w:fldLock="1"/>
      </w:r>
      <w:r>
        <w:instrText xml:space="preserve"> PAGEREF _Toc156168088 \h </w:instrText>
      </w:r>
      <w:r>
        <w:fldChar w:fldCharType="separate"/>
      </w:r>
      <w:r>
        <w:t>379</w:t>
      </w:r>
      <w:r>
        <w:fldChar w:fldCharType="end"/>
      </w:r>
    </w:p>
    <w:p w14:paraId="34850FF3" w14:textId="702D1BE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w:t>
      </w:r>
      <w:r>
        <w:tab/>
      </w:r>
      <w:r>
        <w:fldChar w:fldCharType="begin" w:fldLock="1"/>
      </w:r>
      <w:r>
        <w:instrText xml:space="preserve"> PAGEREF _Toc156168089 \h </w:instrText>
      </w:r>
      <w:r>
        <w:fldChar w:fldCharType="separate"/>
      </w:r>
      <w:r>
        <w:t>379</w:t>
      </w:r>
      <w:r>
        <w:fldChar w:fldCharType="end"/>
      </w:r>
    </w:p>
    <w:p w14:paraId="6FC1BEFB" w14:textId="0902BC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w:t>
      </w:r>
      <w:r>
        <w:tab/>
      </w:r>
      <w:r>
        <w:fldChar w:fldCharType="begin" w:fldLock="1"/>
      </w:r>
      <w:r>
        <w:instrText xml:space="preserve"> PAGEREF _Toc156168090 \h </w:instrText>
      </w:r>
      <w:r>
        <w:fldChar w:fldCharType="separate"/>
      </w:r>
      <w:r>
        <w:t>379</w:t>
      </w:r>
      <w:r>
        <w:fldChar w:fldCharType="end"/>
      </w:r>
    </w:p>
    <w:p w14:paraId="76C89DFD" w14:textId="106066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w:t>
      </w:r>
      <w:r>
        <w:tab/>
      </w:r>
      <w:r>
        <w:fldChar w:fldCharType="begin" w:fldLock="1"/>
      </w:r>
      <w:r>
        <w:instrText xml:space="preserve"> PAGEREF _Toc156168091 \h </w:instrText>
      </w:r>
      <w:r>
        <w:fldChar w:fldCharType="separate"/>
      </w:r>
      <w:r>
        <w:t>380</w:t>
      </w:r>
      <w:r>
        <w:fldChar w:fldCharType="end"/>
      </w:r>
    </w:p>
    <w:p w14:paraId="0961E807" w14:textId="102DCF41" w:rsidR="00466D77" w:rsidRDefault="00466D77">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0C0F046D" w14:textId="3C0EB2C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宋体"/>
          <w:i/>
          <w:lang w:eastAsia="zh-CN"/>
        </w:rPr>
        <w:t>CounterCheck</w:t>
      </w:r>
      <w:r>
        <w:tab/>
      </w:r>
      <w:r>
        <w:fldChar w:fldCharType="begin" w:fldLock="1"/>
      </w:r>
      <w:r>
        <w:instrText xml:space="preserve"> PAGEREF _Toc156168093 \h </w:instrText>
      </w:r>
      <w:r>
        <w:fldChar w:fldCharType="separate"/>
      </w:r>
      <w:r>
        <w:t>381</w:t>
      </w:r>
      <w:r>
        <w:fldChar w:fldCharType="end"/>
      </w:r>
    </w:p>
    <w:p w14:paraId="37297FB2" w14:textId="2983F2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宋体"/>
          <w:i/>
          <w:lang w:eastAsia="zh-CN"/>
        </w:rPr>
        <w:t>CounterCheckResponse</w:t>
      </w:r>
      <w:r>
        <w:tab/>
      </w:r>
      <w:r>
        <w:fldChar w:fldCharType="begin" w:fldLock="1"/>
      </w:r>
      <w:r>
        <w:instrText xml:space="preserve"> PAGEREF _Toc156168094 \h </w:instrText>
      </w:r>
      <w:r>
        <w:fldChar w:fldCharType="separate"/>
      </w:r>
      <w:r>
        <w:t>382</w:t>
      </w:r>
      <w:r>
        <w:fldChar w:fldCharType="end"/>
      </w:r>
    </w:p>
    <w:p w14:paraId="4E14AF0C" w14:textId="14CC5B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questCDMA2000</w:t>
      </w:r>
      <w:r>
        <w:tab/>
      </w:r>
      <w:r>
        <w:fldChar w:fldCharType="begin" w:fldLock="1"/>
      </w:r>
      <w:r>
        <w:instrText xml:space="preserve"> PAGEREF _Toc156168095 \h </w:instrText>
      </w:r>
      <w:r>
        <w:fldChar w:fldCharType="separate"/>
      </w:r>
      <w:r>
        <w:t>383</w:t>
      </w:r>
      <w:r>
        <w:fldChar w:fldCharType="end"/>
      </w:r>
    </w:p>
    <w:p w14:paraId="0A8C41F8" w14:textId="027FCE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sponseCDMA2000</w:t>
      </w:r>
      <w:r>
        <w:tab/>
      </w:r>
      <w:r>
        <w:fldChar w:fldCharType="begin" w:fldLock="1"/>
      </w:r>
      <w:r>
        <w:instrText xml:space="preserve"> PAGEREF _Toc156168096 \h </w:instrText>
      </w:r>
      <w:r>
        <w:fldChar w:fldCharType="separate"/>
      </w:r>
      <w:r>
        <w:t>383</w:t>
      </w:r>
      <w:r>
        <w:fldChar w:fldCharType="end"/>
      </w:r>
    </w:p>
    <w:p w14:paraId="41CB7C11" w14:textId="610D4C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LDedicatedMessageSegment</w:t>
      </w:r>
      <w:r>
        <w:tab/>
      </w:r>
      <w:r>
        <w:fldChar w:fldCharType="begin" w:fldLock="1"/>
      </w:r>
      <w:r>
        <w:instrText xml:space="preserve"> PAGEREF _Toc156168097 \h </w:instrText>
      </w:r>
      <w:r>
        <w:fldChar w:fldCharType="separate"/>
      </w:r>
      <w:r>
        <w:t>384</w:t>
      </w:r>
      <w:r>
        <w:fldChar w:fldCharType="end"/>
      </w:r>
    </w:p>
    <w:p w14:paraId="36638220" w14:textId="2DE931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w:t>
      </w:r>
      <w:r>
        <w:tab/>
      </w:r>
      <w:r>
        <w:fldChar w:fldCharType="begin" w:fldLock="1"/>
      </w:r>
      <w:r>
        <w:instrText xml:space="preserve"> PAGEREF _Toc156168098 \h </w:instrText>
      </w:r>
      <w:r>
        <w:fldChar w:fldCharType="separate"/>
      </w:r>
      <w:r>
        <w:t>384</w:t>
      </w:r>
      <w:r>
        <w:fldChar w:fldCharType="end"/>
      </w:r>
    </w:p>
    <w:p w14:paraId="2283D952" w14:textId="669E48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FailureInformation</w:t>
      </w:r>
      <w:r>
        <w:tab/>
      </w:r>
      <w:r>
        <w:fldChar w:fldCharType="begin" w:fldLock="1"/>
      </w:r>
      <w:r>
        <w:instrText xml:space="preserve"> PAGEREF _Toc156168099 \h </w:instrText>
      </w:r>
      <w:r>
        <w:fldChar w:fldCharType="separate"/>
      </w:r>
      <w:r>
        <w:t>385</w:t>
      </w:r>
      <w:r>
        <w:fldChar w:fldCharType="end"/>
      </w:r>
    </w:p>
    <w:p w14:paraId="3734F482" w14:textId="4874791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 xml:space="preserve">HandoverFromEUTRAPreparationRequest </w:t>
      </w:r>
      <w:r w:rsidRPr="00D41A76">
        <w:rPr>
          <w:iCs/>
        </w:rPr>
        <w:t>(CDMA2000)</w:t>
      </w:r>
      <w:r>
        <w:tab/>
      </w:r>
      <w:r>
        <w:fldChar w:fldCharType="begin" w:fldLock="1"/>
      </w:r>
      <w:r>
        <w:instrText xml:space="preserve"> PAGEREF _Toc156168100 \h </w:instrText>
      </w:r>
      <w:r>
        <w:fldChar w:fldCharType="separate"/>
      </w:r>
      <w:r>
        <w:t>386</w:t>
      </w:r>
      <w:r>
        <w:fldChar w:fldCharType="end"/>
      </w:r>
    </w:p>
    <w:p w14:paraId="0594F147" w14:textId="2B5237A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InDeviceCoexIndication</w:t>
      </w:r>
      <w:r>
        <w:tab/>
      </w:r>
      <w:r>
        <w:fldChar w:fldCharType="begin" w:fldLock="1"/>
      </w:r>
      <w:r>
        <w:instrText xml:space="preserve"> PAGEREF _Toc156168101 \h </w:instrText>
      </w:r>
      <w:r>
        <w:fldChar w:fldCharType="separate"/>
      </w:r>
      <w:r>
        <w:t>388</w:t>
      </w:r>
      <w:r>
        <w:fldChar w:fldCharType="end"/>
      </w:r>
    </w:p>
    <w:p w14:paraId="3DF8E04C" w14:textId="2DFC8C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0FC1A399" w14:textId="1996638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LoggedMeasurementConfiguration</w:t>
      </w:r>
      <w:r>
        <w:tab/>
      </w:r>
      <w:r>
        <w:fldChar w:fldCharType="begin" w:fldLock="1"/>
      </w:r>
      <w:r>
        <w:instrText xml:space="preserve"> PAGEREF _Toc156168103 \h </w:instrText>
      </w:r>
      <w:r>
        <w:fldChar w:fldCharType="separate"/>
      </w:r>
      <w:r>
        <w:t>392</w:t>
      </w:r>
      <w:r>
        <w:fldChar w:fldCharType="end"/>
      </w:r>
    </w:p>
    <w:p w14:paraId="12ADCBD9" w14:textId="0B85EF6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w:t>
      </w:r>
      <w:r>
        <w:tab/>
      </w:r>
      <w:r>
        <w:fldChar w:fldCharType="begin" w:fldLock="1"/>
      </w:r>
      <w:r>
        <w:instrText xml:space="preserve"> PAGEREF _Toc156168104 \h </w:instrText>
      </w:r>
      <w:r>
        <w:fldChar w:fldCharType="separate"/>
      </w:r>
      <w:r>
        <w:t>394</w:t>
      </w:r>
      <w:r>
        <w:fldChar w:fldCharType="end"/>
      </w:r>
    </w:p>
    <w:p w14:paraId="3071FE34" w14:textId="34A7F7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MBMS</w:t>
      </w:r>
      <w:r>
        <w:tab/>
      </w:r>
      <w:r>
        <w:fldChar w:fldCharType="begin" w:fldLock="1"/>
      </w:r>
      <w:r>
        <w:instrText xml:space="preserve"> PAGEREF _Toc156168105 \h </w:instrText>
      </w:r>
      <w:r>
        <w:fldChar w:fldCharType="separate"/>
      </w:r>
      <w:r>
        <w:t>395</w:t>
      </w:r>
      <w:r>
        <w:fldChar w:fldCharType="end"/>
      </w:r>
    </w:p>
    <w:p w14:paraId="2031D77A" w14:textId="150A38C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14:paraId="33241AD8" w14:textId="3CCB2C6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14:paraId="0B269ACD" w14:textId="0AEDE49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14:paraId="630D6524" w14:textId="2E696C3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Configuration</w:t>
      </w:r>
      <w:r>
        <w:tab/>
      </w:r>
      <w:r>
        <w:fldChar w:fldCharType="begin" w:fldLock="1"/>
      </w:r>
      <w:r>
        <w:instrText xml:space="preserve"> PAGEREF _Toc156168109 \h </w:instrText>
      </w:r>
      <w:r>
        <w:fldChar w:fldCharType="separate"/>
      </w:r>
      <w:r>
        <w:t>398</w:t>
      </w:r>
      <w:r>
        <w:fldChar w:fldCharType="end"/>
      </w:r>
    </w:p>
    <w:p w14:paraId="13EDF889" w14:textId="5D3E2F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GFailureInformation</w:t>
      </w:r>
      <w:r>
        <w:tab/>
      </w:r>
      <w:r>
        <w:fldChar w:fldCharType="begin" w:fldLock="1"/>
      </w:r>
      <w:r>
        <w:instrText xml:space="preserve"> PAGEREF _Toc156168110 \h </w:instrText>
      </w:r>
      <w:r>
        <w:fldChar w:fldCharType="separate"/>
      </w:r>
      <w:r>
        <w:t>399</w:t>
      </w:r>
      <w:r>
        <w:fldChar w:fldCharType="end"/>
      </w:r>
    </w:p>
    <w:p w14:paraId="2B646D2C" w14:textId="42781F4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lang w:eastAsia="zh-CN"/>
        </w:rPr>
        <w:t>MeasReportAppLayer</w:t>
      </w:r>
      <w:r>
        <w:tab/>
      </w:r>
      <w:r>
        <w:fldChar w:fldCharType="begin" w:fldLock="1"/>
      </w:r>
      <w:r>
        <w:instrText xml:space="preserve"> PAGEREF _Toc156168111 \h </w:instrText>
      </w:r>
      <w:r>
        <w:fldChar w:fldCharType="separate"/>
      </w:r>
      <w:r>
        <w:t>400</w:t>
      </w:r>
      <w:r>
        <w:fldChar w:fldCharType="end"/>
      </w:r>
    </w:p>
    <w:p w14:paraId="46BCFCD0" w14:textId="0A4D07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urementReport</w:t>
      </w:r>
      <w:r>
        <w:tab/>
      </w:r>
      <w:r>
        <w:fldChar w:fldCharType="begin" w:fldLock="1"/>
      </w:r>
      <w:r>
        <w:instrText xml:space="preserve"> PAGEREF _Toc156168112 \h </w:instrText>
      </w:r>
      <w:r>
        <w:fldChar w:fldCharType="separate"/>
      </w:r>
      <w:r>
        <w:t>401</w:t>
      </w:r>
      <w:r>
        <w:fldChar w:fldCharType="end"/>
      </w:r>
    </w:p>
    <w:p w14:paraId="5B3B8A82" w14:textId="12B0CE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FromEUTRACommand</w:t>
      </w:r>
      <w:r>
        <w:tab/>
      </w:r>
      <w:r>
        <w:fldChar w:fldCharType="begin" w:fldLock="1"/>
      </w:r>
      <w:r>
        <w:instrText xml:space="preserve"> PAGEREF _Toc156168113 \h </w:instrText>
      </w:r>
      <w:r>
        <w:fldChar w:fldCharType="separate"/>
      </w:r>
      <w:r>
        <w:t>401</w:t>
      </w:r>
      <w:r>
        <w:fldChar w:fldCharType="end"/>
      </w:r>
    </w:p>
    <w:p w14:paraId="163D79FE" w14:textId="03738F1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w:t>
      </w:r>
      <w:r>
        <w:tab/>
      </w:r>
      <w:r>
        <w:fldChar w:fldCharType="begin" w:fldLock="1"/>
      </w:r>
      <w:r>
        <w:instrText xml:space="preserve"> PAGEREF _Toc156168114 \h </w:instrText>
      </w:r>
      <w:r>
        <w:fldChar w:fldCharType="separate"/>
      </w:r>
      <w:r>
        <w:t>405</w:t>
      </w:r>
      <w:r>
        <w:fldChar w:fldCharType="end"/>
      </w:r>
    </w:p>
    <w:p w14:paraId="4F7DB3CE" w14:textId="1196C94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oximityIndication</w:t>
      </w:r>
      <w:r>
        <w:tab/>
      </w:r>
      <w:r>
        <w:fldChar w:fldCharType="begin" w:fldLock="1"/>
      </w:r>
      <w:r>
        <w:instrText xml:space="preserve"> PAGEREF _Toc156168115 \h </w:instrText>
      </w:r>
      <w:r>
        <w:fldChar w:fldCharType="separate"/>
      </w:r>
      <w:r>
        <w:t>407</w:t>
      </w:r>
      <w:r>
        <w:fldChar w:fldCharType="end"/>
      </w:r>
    </w:p>
    <w:p w14:paraId="2467B7F6" w14:textId="5CC1D3B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14:paraId="3A090ED7" w14:textId="67A011F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w:t>
      </w:r>
      <w:r>
        <w:tab/>
      </w:r>
      <w:r>
        <w:fldChar w:fldCharType="begin" w:fldLock="1"/>
      </w:r>
      <w:r>
        <w:instrText xml:space="preserve"> PAGEREF _Toc156168117 \h </w:instrText>
      </w:r>
      <w:r>
        <w:fldChar w:fldCharType="separate"/>
      </w:r>
      <w:r>
        <w:t>409</w:t>
      </w:r>
      <w:r>
        <w:fldChar w:fldCharType="end"/>
      </w:r>
    </w:p>
    <w:p w14:paraId="088B29F9" w14:textId="6E399B5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Complete</w:t>
      </w:r>
      <w:r>
        <w:tab/>
      </w:r>
      <w:r>
        <w:fldChar w:fldCharType="begin" w:fldLock="1"/>
      </w:r>
      <w:r>
        <w:instrText xml:space="preserve"> PAGEREF _Toc156168118 \h </w:instrText>
      </w:r>
      <w:r>
        <w:fldChar w:fldCharType="separate"/>
      </w:r>
      <w:r>
        <w:t>409</w:t>
      </w:r>
      <w:r>
        <w:fldChar w:fldCharType="end"/>
      </w:r>
    </w:p>
    <w:p w14:paraId="5DD5DD18" w14:textId="459740E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w:t>
      </w:r>
      <w:r>
        <w:tab/>
      </w:r>
      <w:r>
        <w:fldChar w:fldCharType="begin" w:fldLock="1"/>
      </w:r>
      <w:r>
        <w:instrText xml:space="preserve"> PAGEREF _Toc156168119 \h </w:instrText>
      </w:r>
      <w:r>
        <w:fldChar w:fldCharType="separate"/>
      </w:r>
      <w:r>
        <w:t>410</w:t>
      </w:r>
      <w:r>
        <w:fldChar w:fldCharType="end"/>
      </w:r>
    </w:p>
    <w:p w14:paraId="708FBEED" w14:textId="311542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w:t>
      </w:r>
      <w:r>
        <w:tab/>
      </w:r>
      <w:r>
        <w:fldChar w:fldCharType="begin" w:fldLock="1"/>
      </w:r>
      <w:r>
        <w:instrText xml:space="preserve"> PAGEREF _Toc156168120 \h </w:instrText>
      </w:r>
      <w:r>
        <w:fldChar w:fldCharType="separate"/>
      </w:r>
      <w:r>
        <w:t>420</w:t>
      </w:r>
      <w:r>
        <w:fldChar w:fldCharType="end"/>
      </w:r>
    </w:p>
    <w:p w14:paraId="559C88CD" w14:textId="2C0657D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w:t>
      </w:r>
      <w:r>
        <w:tab/>
      </w:r>
      <w:r>
        <w:fldChar w:fldCharType="begin" w:fldLock="1"/>
      </w:r>
      <w:r>
        <w:instrText xml:space="preserve"> PAGEREF _Toc156168121 \h </w:instrText>
      </w:r>
      <w:r>
        <w:fldChar w:fldCharType="separate"/>
      </w:r>
      <w:r>
        <w:t>422</w:t>
      </w:r>
      <w:r>
        <w:fldChar w:fldCharType="end"/>
      </w:r>
    </w:p>
    <w:p w14:paraId="7139004E" w14:textId="35009F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w:t>
      </w:r>
      <w:r>
        <w:tab/>
      </w:r>
      <w:r>
        <w:fldChar w:fldCharType="begin" w:fldLock="1"/>
      </w:r>
      <w:r>
        <w:instrText xml:space="preserve"> PAGEREF _Toc156168122 \h </w:instrText>
      </w:r>
      <w:r>
        <w:fldChar w:fldCharType="separate"/>
      </w:r>
      <w:r>
        <w:t>423</w:t>
      </w:r>
      <w:r>
        <w:fldChar w:fldCharType="end"/>
      </w:r>
    </w:p>
    <w:p w14:paraId="32CD9664" w14:textId="3890783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ject</w:t>
      </w:r>
      <w:r>
        <w:tab/>
      </w:r>
      <w:r>
        <w:fldChar w:fldCharType="begin" w:fldLock="1"/>
      </w:r>
      <w:r>
        <w:instrText xml:space="preserve"> PAGEREF _Toc156168123 \h </w:instrText>
      </w:r>
      <w:r>
        <w:fldChar w:fldCharType="separate"/>
      </w:r>
      <w:r>
        <w:t>424</w:t>
      </w:r>
      <w:r>
        <w:fldChar w:fldCharType="end"/>
      </w:r>
    </w:p>
    <w:p w14:paraId="140F3D18" w14:textId="70AEEA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w:t>
      </w:r>
      <w:r>
        <w:tab/>
      </w:r>
      <w:r>
        <w:fldChar w:fldCharType="begin" w:fldLock="1"/>
      </w:r>
      <w:r>
        <w:instrText xml:space="preserve"> PAGEREF _Toc156168124 \h </w:instrText>
      </w:r>
      <w:r>
        <w:fldChar w:fldCharType="separate"/>
      </w:r>
      <w:r>
        <w:t>424</w:t>
      </w:r>
      <w:r>
        <w:fldChar w:fldCharType="end"/>
      </w:r>
    </w:p>
    <w:p w14:paraId="27A76F21" w14:textId="54DA7B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w:t>
      </w:r>
      <w:r>
        <w:tab/>
      </w:r>
      <w:r>
        <w:fldChar w:fldCharType="begin" w:fldLock="1"/>
      </w:r>
      <w:r>
        <w:instrText xml:space="preserve"> PAGEREF _Toc156168125 \h </w:instrText>
      </w:r>
      <w:r>
        <w:fldChar w:fldCharType="separate"/>
      </w:r>
      <w:r>
        <w:t>425</w:t>
      </w:r>
      <w:r>
        <w:fldChar w:fldCharType="end"/>
      </w:r>
    </w:p>
    <w:p w14:paraId="5D5EFB4F" w14:textId="7AA5AED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w:t>
      </w:r>
      <w:r>
        <w:tab/>
      </w:r>
      <w:r>
        <w:fldChar w:fldCharType="begin" w:fldLock="1"/>
      </w:r>
      <w:r>
        <w:instrText xml:space="preserve"> PAGEREF _Toc156168126 \h </w:instrText>
      </w:r>
      <w:r>
        <w:fldChar w:fldCharType="separate"/>
      </w:r>
      <w:r>
        <w:t>426</w:t>
      </w:r>
      <w:r>
        <w:fldChar w:fldCharType="end"/>
      </w:r>
    </w:p>
    <w:p w14:paraId="1FDBF9FD" w14:textId="2E78D58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w:t>
      </w:r>
      <w:r>
        <w:tab/>
      </w:r>
      <w:r>
        <w:fldChar w:fldCharType="begin" w:fldLock="1"/>
      </w:r>
      <w:r>
        <w:instrText xml:space="preserve"> PAGEREF _Toc156168127 \h </w:instrText>
      </w:r>
      <w:r>
        <w:fldChar w:fldCharType="separate"/>
      </w:r>
      <w:r>
        <w:t>433</w:t>
      </w:r>
      <w:r>
        <w:fldChar w:fldCharType="end"/>
      </w:r>
    </w:p>
    <w:p w14:paraId="55123527" w14:textId="7C3C859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w:t>
      </w:r>
      <w:r>
        <w:tab/>
      </w:r>
      <w:r>
        <w:fldChar w:fldCharType="begin" w:fldLock="1"/>
      </w:r>
      <w:r>
        <w:instrText xml:space="preserve"> PAGEREF _Toc156168128 \h </w:instrText>
      </w:r>
      <w:r>
        <w:fldChar w:fldCharType="separate"/>
      </w:r>
      <w:r>
        <w:t>434</w:t>
      </w:r>
      <w:r>
        <w:fldChar w:fldCharType="end"/>
      </w:r>
    </w:p>
    <w:p w14:paraId="368DF5A1" w14:textId="6D21A9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w:t>
      </w:r>
      <w:r>
        <w:tab/>
      </w:r>
      <w:r>
        <w:fldChar w:fldCharType="begin" w:fldLock="1"/>
      </w:r>
      <w:r>
        <w:instrText xml:space="preserve"> PAGEREF _Toc156168129 \h </w:instrText>
      </w:r>
      <w:r>
        <w:fldChar w:fldCharType="separate"/>
      </w:r>
      <w:r>
        <w:t>437</w:t>
      </w:r>
      <w:r>
        <w:fldChar w:fldCharType="end"/>
      </w:r>
    </w:p>
    <w:p w14:paraId="7F1500DE" w14:textId="621D4F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w:t>
      </w:r>
      <w:r>
        <w:tab/>
      </w:r>
      <w:r>
        <w:fldChar w:fldCharType="begin" w:fldLock="1"/>
      </w:r>
      <w:r>
        <w:instrText xml:space="preserve"> PAGEREF _Toc156168130 \h </w:instrText>
      </w:r>
      <w:r>
        <w:fldChar w:fldCharType="separate"/>
      </w:r>
      <w:r>
        <w:t>438</w:t>
      </w:r>
      <w:r>
        <w:fldChar w:fldCharType="end"/>
      </w:r>
    </w:p>
    <w:p w14:paraId="63CF4D9E" w14:textId="76FA54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w:t>
      </w:r>
      <w:r>
        <w:tab/>
      </w:r>
      <w:r>
        <w:fldChar w:fldCharType="begin" w:fldLock="1"/>
      </w:r>
      <w:r>
        <w:instrText xml:space="preserve"> PAGEREF _Toc156168131 \h </w:instrText>
      </w:r>
      <w:r>
        <w:fldChar w:fldCharType="separate"/>
      </w:r>
      <w:r>
        <w:t>439</w:t>
      </w:r>
      <w:r>
        <w:fldChar w:fldCharType="end"/>
      </w:r>
    </w:p>
    <w:p w14:paraId="22E181BD" w14:textId="1D8C647C"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w:t>
      </w:r>
      <w:r>
        <w:tab/>
      </w:r>
      <w:r>
        <w:fldChar w:fldCharType="begin" w:fldLock="1"/>
      </w:r>
      <w:r>
        <w:instrText xml:space="preserve"> PAGEREF _Toc156168132 \h </w:instrText>
      </w:r>
      <w:r>
        <w:fldChar w:fldCharType="separate"/>
      </w:r>
      <w:r>
        <w:t>439</w:t>
      </w:r>
      <w:r>
        <w:fldChar w:fldCharType="end"/>
      </w:r>
    </w:p>
    <w:p w14:paraId="403AF33F" w14:textId="78806A9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w:t>
      </w:r>
      <w:r>
        <w:tab/>
      </w:r>
      <w:r>
        <w:fldChar w:fldCharType="begin" w:fldLock="1"/>
      </w:r>
      <w:r>
        <w:instrText xml:space="preserve"> PAGEREF _Toc156168133 \h </w:instrText>
      </w:r>
      <w:r>
        <w:fldChar w:fldCharType="separate"/>
      </w:r>
      <w:r>
        <w:t>443</w:t>
      </w:r>
      <w:r>
        <w:fldChar w:fldCharType="end"/>
      </w:r>
    </w:p>
    <w:p w14:paraId="30928B95" w14:textId="13406DD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w:t>
      </w:r>
      <w:r>
        <w:tab/>
      </w:r>
      <w:r>
        <w:fldChar w:fldCharType="begin" w:fldLock="1"/>
      </w:r>
      <w:r>
        <w:instrText xml:space="preserve"> PAGEREF _Toc156168134 \h </w:instrText>
      </w:r>
      <w:r>
        <w:fldChar w:fldCharType="separate"/>
      </w:r>
      <w:r>
        <w:t>443</w:t>
      </w:r>
      <w:r>
        <w:fldChar w:fldCharType="end"/>
      </w:r>
    </w:p>
    <w:p w14:paraId="0101A8DA" w14:textId="0A779E9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w:t>
      </w:r>
      <w:r>
        <w:tab/>
      </w:r>
      <w:r>
        <w:fldChar w:fldCharType="begin" w:fldLock="1"/>
      </w:r>
      <w:r>
        <w:instrText xml:space="preserve"> PAGEREF _Toc156168135 \h </w:instrText>
      </w:r>
      <w:r>
        <w:fldChar w:fldCharType="separate"/>
      </w:r>
      <w:r>
        <w:t>444</w:t>
      </w:r>
      <w:r>
        <w:fldChar w:fldCharType="end"/>
      </w:r>
    </w:p>
    <w:p w14:paraId="37B75EE1" w14:textId="2AEE2B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NR</w:t>
      </w:r>
      <w:r>
        <w:tab/>
      </w:r>
      <w:r>
        <w:fldChar w:fldCharType="begin" w:fldLock="1"/>
      </w:r>
      <w:r>
        <w:instrText xml:space="preserve"> PAGEREF _Toc156168136 \h </w:instrText>
      </w:r>
      <w:r>
        <w:fldChar w:fldCharType="separate"/>
      </w:r>
      <w:r>
        <w:t>445</w:t>
      </w:r>
      <w:r>
        <w:fldChar w:fldCharType="end"/>
      </w:r>
    </w:p>
    <w:p w14:paraId="10BFB39C" w14:textId="13A678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w:t>
      </w:r>
      <w:r>
        <w:tab/>
      </w:r>
      <w:r>
        <w:fldChar w:fldCharType="begin" w:fldLock="1"/>
      </w:r>
      <w:r>
        <w:instrText xml:space="preserve"> PAGEREF _Toc156168137 \h </w:instrText>
      </w:r>
      <w:r>
        <w:fldChar w:fldCharType="separate"/>
      </w:r>
      <w:r>
        <w:t>447</w:t>
      </w:r>
      <w:r>
        <w:fldChar w:fldCharType="end"/>
      </w:r>
    </w:p>
    <w:p w14:paraId="255A2CC2" w14:textId="54F067D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BR</w:t>
      </w:r>
      <w:r>
        <w:tab/>
      </w:r>
      <w:r>
        <w:fldChar w:fldCharType="begin" w:fldLock="1"/>
      </w:r>
      <w:r>
        <w:instrText xml:space="preserve"> PAGEREF _Toc156168138 \h </w:instrText>
      </w:r>
      <w:r>
        <w:fldChar w:fldCharType="separate"/>
      </w:r>
      <w:r>
        <w:t>447</w:t>
      </w:r>
      <w:r>
        <w:fldChar w:fldCharType="end"/>
      </w:r>
    </w:p>
    <w:p w14:paraId="0F73D417" w14:textId="127C48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mand</w:t>
      </w:r>
      <w:r>
        <w:tab/>
      </w:r>
      <w:r>
        <w:fldChar w:fldCharType="begin" w:fldLock="1"/>
      </w:r>
      <w:r>
        <w:instrText xml:space="preserve"> PAGEREF _Toc156168139 \h </w:instrText>
      </w:r>
      <w:r>
        <w:fldChar w:fldCharType="separate"/>
      </w:r>
      <w:r>
        <w:t>448</w:t>
      </w:r>
      <w:r>
        <w:fldChar w:fldCharType="end"/>
      </w:r>
    </w:p>
    <w:p w14:paraId="699C2003" w14:textId="275BE8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plete</w:t>
      </w:r>
      <w:r>
        <w:tab/>
      </w:r>
      <w:r>
        <w:fldChar w:fldCharType="begin" w:fldLock="1"/>
      </w:r>
      <w:r>
        <w:instrText xml:space="preserve"> PAGEREF _Toc156168140 \h </w:instrText>
      </w:r>
      <w:r>
        <w:fldChar w:fldCharType="separate"/>
      </w:r>
      <w:r>
        <w:t>449</w:t>
      </w:r>
      <w:r>
        <w:fldChar w:fldCharType="end"/>
      </w:r>
    </w:p>
    <w:p w14:paraId="258512FF" w14:textId="7D5D4F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Failure</w:t>
      </w:r>
      <w:r>
        <w:tab/>
      </w:r>
      <w:r>
        <w:fldChar w:fldCharType="begin" w:fldLock="1"/>
      </w:r>
      <w:r>
        <w:instrText xml:space="preserve"> PAGEREF _Toc156168141 \h </w:instrText>
      </w:r>
      <w:r>
        <w:fldChar w:fldCharType="separate"/>
      </w:r>
      <w:r>
        <w:t>449</w:t>
      </w:r>
      <w:r>
        <w:fldChar w:fldCharType="end"/>
      </w:r>
    </w:p>
    <w:p w14:paraId="7D36766F" w14:textId="603E2E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idelinkUEInformation</w:t>
      </w:r>
      <w:r>
        <w:tab/>
      </w:r>
      <w:r>
        <w:fldChar w:fldCharType="begin" w:fldLock="1"/>
      </w:r>
      <w:r>
        <w:instrText xml:space="preserve"> PAGEREF _Toc156168142 \h </w:instrText>
      </w:r>
      <w:r>
        <w:fldChar w:fldCharType="separate"/>
      </w:r>
      <w:r>
        <w:t>450</w:t>
      </w:r>
      <w:r>
        <w:fldChar w:fldCharType="end"/>
      </w:r>
    </w:p>
    <w:p w14:paraId="2D6A6A33" w14:textId="40F293D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w:t>
      </w:r>
      <w:r>
        <w:tab/>
      </w:r>
      <w:r>
        <w:fldChar w:fldCharType="begin" w:fldLock="1"/>
      </w:r>
      <w:r>
        <w:instrText xml:space="preserve"> PAGEREF _Toc156168143 \h </w:instrText>
      </w:r>
      <w:r>
        <w:fldChar w:fldCharType="separate"/>
      </w:r>
      <w:r>
        <w:t>453</w:t>
      </w:r>
      <w:r>
        <w:fldChar w:fldCharType="end"/>
      </w:r>
    </w:p>
    <w:p w14:paraId="6678F354" w14:textId="5BA6B5B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w:t>
      </w:r>
      <w:r>
        <w:tab/>
      </w:r>
      <w:r>
        <w:fldChar w:fldCharType="begin" w:fldLock="1"/>
      </w:r>
      <w:r>
        <w:instrText xml:space="preserve"> PAGEREF _Toc156168144 \h </w:instrText>
      </w:r>
      <w:r>
        <w:fldChar w:fldCharType="separate"/>
      </w:r>
      <w:r>
        <w:t>455</w:t>
      </w:r>
      <w:r>
        <w:fldChar w:fldCharType="end"/>
      </w:r>
    </w:p>
    <w:p w14:paraId="491BBE53" w14:textId="0B83B5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MBMS</w:t>
      </w:r>
      <w:r>
        <w:tab/>
      </w:r>
      <w:r>
        <w:fldChar w:fldCharType="begin" w:fldLock="1"/>
      </w:r>
      <w:r>
        <w:instrText xml:space="preserve"> PAGEREF _Toc156168145 \h </w:instrText>
      </w:r>
      <w:r>
        <w:fldChar w:fldCharType="separate"/>
      </w:r>
      <w:r>
        <w:t>465</w:t>
      </w:r>
      <w:r>
        <w:fldChar w:fldCharType="end"/>
      </w:r>
    </w:p>
    <w:p w14:paraId="486143B4" w14:textId="2B811F4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AssistanceInformation</w:t>
      </w:r>
      <w:r>
        <w:tab/>
      </w:r>
      <w:r>
        <w:fldChar w:fldCharType="begin" w:fldLock="1"/>
      </w:r>
      <w:r>
        <w:instrText xml:space="preserve"> PAGEREF _Toc156168146 \h </w:instrText>
      </w:r>
      <w:r>
        <w:fldChar w:fldCharType="separate"/>
      </w:r>
      <w:r>
        <w:t>467</w:t>
      </w:r>
      <w:r>
        <w:fldChar w:fldCharType="end"/>
      </w:r>
    </w:p>
    <w:p w14:paraId="566F2A27" w14:textId="1076333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w:t>
      </w:r>
      <w:r>
        <w:tab/>
      </w:r>
      <w:r>
        <w:fldChar w:fldCharType="begin" w:fldLock="1"/>
      </w:r>
      <w:r>
        <w:instrText xml:space="preserve"> PAGEREF _Toc156168147 \h </w:instrText>
      </w:r>
      <w:r>
        <w:fldChar w:fldCharType="separate"/>
      </w:r>
      <w:r>
        <w:t>471</w:t>
      </w:r>
      <w:r>
        <w:fldChar w:fldCharType="end"/>
      </w:r>
    </w:p>
    <w:p w14:paraId="01B10B3D" w14:textId="29B030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w:t>
      </w:r>
      <w:r>
        <w:tab/>
      </w:r>
      <w:r>
        <w:fldChar w:fldCharType="begin" w:fldLock="1"/>
      </w:r>
      <w:r>
        <w:instrText xml:space="preserve"> PAGEREF _Toc156168148 \h </w:instrText>
      </w:r>
      <w:r>
        <w:fldChar w:fldCharType="separate"/>
      </w:r>
      <w:r>
        <w:t>473</w:t>
      </w:r>
      <w:r>
        <w:fldChar w:fldCharType="end"/>
      </w:r>
    </w:p>
    <w:p w14:paraId="0008DA50" w14:textId="0C0578F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dicatedMessageSegment</w:t>
      </w:r>
      <w:r>
        <w:tab/>
      </w:r>
      <w:r>
        <w:fldChar w:fldCharType="begin" w:fldLock="1"/>
      </w:r>
      <w:r>
        <w:instrText xml:space="preserve"> PAGEREF _Toc156168149 \h </w:instrText>
      </w:r>
      <w:r>
        <w:fldChar w:fldCharType="separate"/>
      </w:r>
      <w:r>
        <w:t>474</w:t>
      </w:r>
      <w:r>
        <w:fldChar w:fldCharType="end"/>
      </w:r>
    </w:p>
    <w:p w14:paraId="6EABD68D" w14:textId="6A6C31C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14:paraId="5152C57E" w14:textId="580BDFD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14:paraId="6F6F5FCB" w14:textId="3B395F1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HandoverPreparationTransfer (CDMA2000)</w:t>
      </w:r>
      <w:r>
        <w:tab/>
      </w:r>
      <w:r>
        <w:fldChar w:fldCharType="begin" w:fldLock="1"/>
      </w:r>
      <w:r>
        <w:instrText xml:space="preserve"> PAGEREF _Toc156168152 \h </w:instrText>
      </w:r>
      <w:r>
        <w:fldChar w:fldCharType="separate"/>
      </w:r>
      <w:r>
        <w:t>484</w:t>
      </w:r>
      <w:r>
        <w:fldChar w:fldCharType="end"/>
      </w:r>
    </w:p>
    <w:p w14:paraId="1EBAD39A" w14:textId="2CFDAFA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w:t>
      </w:r>
      <w:r>
        <w:tab/>
      </w:r>
      <w:r>
        <w:fldChar w:fldCharType="begin" w:fldLock="1"/>
      </w:r>
      <w:r>
        <w:instrText xml:space="preserve"> PAGEREF _Toc156168153 \h </w:instrText>
      </w:r>
      <w:r>
        <w:fldChar w:fldCharType="separate"/>
      </w:r>
      <w:r>
        <w:t>485</w:t>
      </w:r>
      <w:r>
        <w:fldChar w:fldCharType="end"/>
      </w:r>
    </w:p>
    <w:p w14:paraId="0054814F" w14:textId="6BDC076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IRAT</w:t>
      </w:r>
      <w:r>
        <w:tab/>
      </w:r>
      <w:r>
        <w:fldChar w:fldCharType="begin" w:fldLock="1"/>
      </w:r>
      <w:r>
        <w:instrText xml:space="preserve"> PAGEREF _Toc156168154 \h </w:instrText>
      </w:r>
      <w:r>
        <w:fldChar w:fldCharType="separate"/>
      </w:r>
      <w:r>
        <w:t>485</w:t>
      </w:r>
      <w:r>
        <w:fldChar w:fldCharType="end"/>
      </w:r>
    </w:p>
    <w:p w14:paraId="44F15651" w14:textId="309C773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MRDC</w:t>
      </w:r>
      <w:r>
        <w:tab/>
      </w:r>
      <w:r>
        <w:fldChar w:fldCharType="begin" w:fldLock="1"/>
      </w:r>
      <w:r>
        <w:instrText xml:space="preserve"> PAGEREF _Toc156168155 \h </w:instrText>
      </w:r>
      <w:r>
        <w:fldChar w:fldCharType="separate"/>
      </w:r>
      <w:r>
        <w:t>486</w:t>
      </w:r>
      <w:r>
        <w:fldChar w:fldCharType="end"/>
      </w:r>
    </w:p>
    <w:p w14:paraId="7989381E" w14:textId="5ACCA3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onnectionStatusReport</w:t>
      </w:r>
      <w:r>
        <w:tab/>
      </w:r>
      <w:r>
        <w:fldChar w:fldCharType="begin" w:fldLock="1"/>
      </w:r>
      <w:r>
        <w:instrText xml:space="preserve"> PAGEREF _Toc156168156 \h </w:instrText>
      </w:r>
      <w:r>
        <w:fldChar w:fldCharType="separate"/>
      </w:r>
      <w:r>
        <w:t>487</w:t>
      </w:r>
      <w:r>
        <w:fldChar w:fldCharType="end"/>
      </w:r>
    </w:p>
    <w:p w14:paraId="203AC532" w14:textId="24754444" w:rsidR="00466D77" w:rsidRDefault="00466D77">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09ABD108" w14:textId="2A3AF22B" w:rsidR="00466D77" w:rsidRDefault="00466D77">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1F7EC66C" w14:textId="30A27F5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tupRelease</w:t>
      </w:r>
      <w:r>
        <w:tab/>
      </w:r>
      <w:r>
        <w:fldChar w:fldCharType="begin" w:fldLock="1"/>
      </w:r>
      <w:r>
        <w:instrText xml:space="preserve"> PAGEREF _Toc156168159 \h </w:instrText>
      </w:r>
      <w:r>
        <w:fldChar w:fldCharType="separate"/>
      </w:r>
      <w:r>
        <w:t>487</w:t>
      </w:r>
      <w:r>
        <w:fldChar w:fldCharType="end"/>
      </w:r>
    </w:p>
    <w:p w14:paraId="5D8EDEA5" w14:textId="73842756" w:rsidR="00466D77" w:rsidRDefault="00466D77">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14:paraId="4D004FBC" w14:textId="68EF6E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Pos</w:t>
      </w:r>
      <w:r>
        <w:tab/>
      </w:r>
      <w:r>
        <w:fldChar w:fldCharType="begin" w:fldLock="1"/>
      </w:r>
      <w:r>
        <w:instrText xml:space="preserve"> PAGEREF _Toc156168161 \h </w:instrText>
      </w:r>
      <w:r>
        <w:fldChar w:fldCharType="separate"/>
      </w:r>
      <w:r>
        <w:t>488</w:t>
      </w:r>
      <w:r>
        <w:fldChar w:fldCharType="end"/>
      </w:r>
    </w:p>
    <w:p w14:paraId="1FFFB970" w14:textId="561F24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w:t>
      </w:r>
      <w:r>
        <w:tab/>
      </w:r>
      <w:r>
        <w:fldChar w:fldCharType="begin" w:fldLock="1"/>
      </w:r>
      <w:r>
        <w:instrText xml:space="preserve"> PAGEREF _Toc156168162 \h </w:instrText>
      </w:r>
      <w:r>
        <w:fldChar w:fldCharType="separate"/>
      </w:r>
      <w:r>
        <w:t>488</w:t>
      </w:r>
      <w:r>
        <w:fldChar w:fldCharType="end"/>
      </w:r>
    </w:p>
    <w:p w14:paraId="3079C4DF" w14:textId="50B0F9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w:t>
      </w:r>
      <w:r>
        <w:tab/>
      </w:r>
      <w:r>
        <w:fldChar w:fldCharType="begin" w:fldLock="1"/>
      </w:r>
      <w:r>
        <w:instrText xml:space="preserve"> PAGEREF _Toc156168163 \h </w:instrText>
      </w:r>
      <w:r>
        <w:fldChar w:fldCharType="separate"/>
      </w:r>
      <w:r>
        <w:t>494</w:t>
      </w:r>
      <w:r>
        <w:fldChar w:fldCharType="end"/>
      </w:r>
    </w:p>
    <w:p w14:paraId="4A8267EB" w14:textId="31B5FB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w:t>
      </w:r>
      <w:r>
        <w:tab/>
      </w:r>
      <w:r>
        <w:fldChar w:fldCharType="begin" w:fldLock="1"/>
      </w:r>
      <w:r>
        <w:instrText xml:space="preserve"> PAGEREF _Toc156168164 \h </w:instrText>
      </w:r>
      <w:r>
        <w:fldChar w:fldCharType="separate"/>
      </w:r>
      <w:r>
        <w:t>499</w:t>
      </w:r>
      <w:r>
        <w:fldChar w:fldCharType="end"/>
      </w:r>
    </w:p>
    <w:p w14:paraId="07D97219" w14:textId="5D92D1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w:t>
      </w:r>
      <w:r>
        <w:tab/>
      </w:r>
      <w:r>
        <w:fldChar w:fldCharType="begin" w:fldLock="1"/>
      </w:r>
      <w:r>
        <w:instrText xml:space="preserve"> PAGEREF _Toc156168165 \h </w:instrText>
      </w:r>
      <w:r>
        <w:fldChar w:fldCharType="separate"/>
      </w:r>
      <w:r>
        <w:t>500</w:t>
      </w:r>
      <w:r>
        <w:fldChar w:fldCharType="end"/>
      </w:r>
    </w:p>
    <w:p w14:paraId="3BFAE6C0" w14:textId="0AB48C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6</w:t>
      </w:r>
      <w:r>
        <w:tab/>
      </w:r>
      <w:r>
        <w:fldChar w:fldCharType="begin" w:fldLock="1"/>
      </w:r>
      <w:r>
        <w:instrText xml:space="preserve"> PAGEREF _Toc156168166 \h </w:instrText>
      </w:r>
      <w:r>
        <w:fldChar w:fldCharType="separate"/>
      </w:r>
      <w:r>
        <w:t>507</w:t>
      </w:r>
      <w:r>
        <w:fldChar w:fldCharType="end"/>
      </w:r>
    </w:p>
    <w:p w14:paraId="23731A09" w14:textId="026E21E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7</w:t>
      </w:r>
      <w:r>
        <w:tab/>
      </w:r>
      <w:r>
        <w:fldChar w:fldCharType="begin" w:fldLock="1"/>
      </w:r>
      <w:r>
        <w:instrText xml:space="preserve"> PAGEREF _Toc156168167 \h </w:instrText>
      </w:r>
      <w:r>
        <w:fldChar w:fldCharType="separate"/>
      </w:r>
      <w:r>
        <w:t>509</w:t>
      </w:r>
      <w:r>
        <w:fldChar w:fldCharType="end"/>
      </w:r>
    </w:p>
    <w:p w14:paraId="11BA8D49" w14:textId="394060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8</w:t>
      </w:r>
      <w:r>
        <w:tab/>
      </w:r>
      <w:r>
        <w:fldChar w:fldCharType="begin" w:fldLock="1"/>
      </w:r>
      <w:r>
        <w:instrText xml:space="preserve"> PAGEREF _Toc156168168 \h </w:instrText>
      </w:r>
      <w:r>
        <w:fldChar w:fldCharType="separate"/>
      </w:r>
      <w:r>
        <w:t>510</w:t>
      </w:r>
      <w:r>
        <w:fldChar w:fldCharType="end"/>
      </w:r>
    </w:p>
    <w:p w14:paraId="3CCADDF8" w14:textId="5F2E91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9</w:t>
      </w:r>
      <w:r>
        <w:tab/>
      </w:r>
      <w:r>
        <w:fldChar w:fldCharType="begin" w:fldLock="1"/>
      </w:r>
      <w:r>
        <w:instrText xml:space="preserve"> PAGEREF _Toc156168169 \h </w:instrText>
      </w:r>
      <w:r>
        <w:fldChar w:fldCharType="separate"/>
      </w:r>
      <w:r>
        <w:t>515</w:t>
      </w:r>
      <w:r>
        <w:fldChar w:fldCharType="end"/>
      </w:r>
    </w:p>
    <w:p w14:paraId="4DB252A0" w14:textId="6F693B0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0</w:t>
      </w:r>
      <w:r>
        <w:tab/>
      </w:r>
      <w:r>
        <w:fldChar w:fldCharType="begin" w:fldLock="1"/>
      </w:r>
      <w:r>
        <w:instrText xml:space="preserve"> PAGEREF _Toc156168170 \h </w:instrText>
      </w:r>
      <w:r>
        <w:fldChar w:fldCharType="separate"/>
      </w:r>
      <w:r>
        <w:t>515</w:t>
      </w:r>
      <w:r>
        <w:fldChar w:fldCharType="end"/>
      </w:r>
    </w:p>
    <w:p w14:paraId="4D18B4AB" w14:textId="6D31205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1</w:t>
      </w:r>
      <w:r>
        <w:tab/>
      </w:r>
      <w:r>
        <w:fldChar w:fldCharType="begin" w:fldLock="1"/>
      </w:r>
      <w:r>
        <w:instrText xml:space="preserve"> PAGEREF _Toc156168171 \h </w:instrText>
      </w:r>
      <w:r>
        <w:fldChar w:fldCharType="separate"/>
      </w:r>
      <w:r>
        <w:t>516</w:t>
      </w:r>
      <w:r>
        <w:fldChar w:fldCharType="end"/>
      </w:r>
    </w:p>
    <w:p w14:paraId="47D7D737" w14:textId="3A43CD0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2</w:t>
      </w:r>
      <w:r>
        <w:tab/>
      </w:r>
      <w:r>
        <w:fldChar w:fldCharType="begin" w:fldLock="1"/>
      </w:r>
      <w:r>
        <w:instrText xml:space="preserve"> PAGEREF _Toc156168172 \h </w:instrText>
      </w:r>
      <w:r>
        <w:fldChar w:fldCharType="separate"/>
      </w:r>
      <w:r>
        <w:t>517</w:t>
      </w:r>
      <w:r>
        <w:fldChar w:fldCharType="end"/>
      </w:r>
    </w:p>
    <w:p w14:paraId="3E6843AE" w14:textId="02E806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3</w:t>
      </w:r>
      <w:r>
        <w:tab/>
      </w:r>
      <w:r>
        <w:fldChar w:fldCharType="begin" w:fldLock="1"/>
      </w:r>
      <w:r>
        <w:instrText xml:space="preserve"> PAGEREF _Toc156168173 \h </w:instrText>
      </w:r>
      <w:r>
        <w:fldChar w:fldCharType="separate"/>
      </w:r>
      <w:r>
        <w:t>518</w:t>
      </w:r>
      <w:r>
        <w:fldChar w:fldCharType="end"/>
      </w:r>
    </w:p>
    <w:p w14:paraId="40F936DD" w14:textId="323425F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w:t>
      </w:r>
      <w:r>
        <w:tab/>
      </w:r>
      <w:r>
        <w:fldChar w:fldCharType="begin" w:fldLock="1"/>
      </w:r>
      <w:r>
        <w:instrText xml:space="preserve"> PAGEREF _Toc156168174 \h </w:instrText>
      </w:r>
      <w:r>
        <w:fldChar w:fldCharType="separate"/>
      </w:r>
      <w:r>
        <w:t>518</w:t>
      </w:r>
      <w:r>
        <w:fldChar w:fldCharType="end"/>
      </w:r>
    </w:p>
    <w:p w14:paraId="33BA8F28" w14:textId="73B395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w:t>
      </w:r>
      <w:r>
        <w:tab/>
      </w:r>
      <w:r>
        <w:fldChar w:fldCharType="begin" w:fldLock="1"/>
      </w:r>
      <w:r>
        <w:instrText xml:space="preserve"> PAGEREF _Toc156168175 \h </w:instrText>
      </w:r>
      <w:r>
        <w:fldChar w:fldCharType="separate"/>
      </w:r>
      <w:r>
        <w:t>519</w:t>
      </w:r>
      <w:r>
        <w:fldChar w:fldCharType="end"/>
      </w:r>
    </w:p>
    <w:p w14:paraId="1712C754" w14:textId="75B876F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w:t>
      </w:r>
      <w:r>
        <w:tab/>
      </w:r>
      <w:r>
        <w:fldChar w:fldCharType="begin" w:fldLock="1"/>
      </w:r>
      <w:r>
        <w:instrText xml:space="preserve"> PAGEREF _Toc156168176 \h </w:instrText>
      </w:r>
      <w:r>
        <w:fldChar w:fldCharType="separate"/>
      </w:r>
      <w:r>
        <w:t>520</w:t>
      </w:r>
      <w:r>
        <w:fldChar w:fldCharType="end"/>
      </w:r>
    </w:p>
    <w:p w14:paraId="4675942B" w14:textId="0C22946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7</w:t>
      </w:r>
      <w:r>
        <w:tab/>
      </w:r>
      <w:r>
        <w:fldChar w:fldCharType="begin" w:fldLock="1"/>
      </w:r>
      <w:r>
        <w:instrText xml:space="preserve"> PAGEREF _Toc156168177 \h </w:instrText>
      </w:r>
      <w:r>
        <w:fldChar w:fldCharType="separate"/>
      </w:r>
      <w:r>
        <w:t>521</w:t>
      </w:r>
      <w:r>
        <w:fldChar w:fldCharType="end"/>
      </w:r>
    </w:p>
    <w:p w14:paraId="27C2075F" w14:textId="199D9B3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8</w:t>
      </w:r>
      <w:r>
        <w:tab/>
      </w:r>
      <w:r>
        <w:fldChar w:fldCharType="begin" w:fldLock="1"/>
      </w:r>
      <w:r>
        <w:instrText xml:space="preserve"> PAGEREF _Toc156168178 \h </w:instrText>
      </w:r>
      <w:r>
        <w:fldChar w:fldCharType="separate"/>
      </w:r>
      <w:r>
        <w:t>522</w:t>
      </w:r>
      <w:r>
        <w:fldChar w:fldCharType="end"/>
      </w:r>
    </w:p>
    <w:p w14:paraId="59A18181" w14:textId="2EA8A6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9</w:t>
      </w:r>
      <w:r>
        <w:tab/>
      </w:r>
      <w:r>
        <w:fldChar w:fldCharType="begin" w:fldLock="1"/>
      </w:r>
      <w:r>
        <w:instrText xml:space="preserve"> PAGEREF _Toc156168179 \h </w:instrText>
      </w:r>
      <w:r>
        <w:fldChar w:fldCharType="separate"/>
      </w:r>
      <w:r>
        <w:t>522</w:t>
      </w:r>
      <w:r>
        <w:fldChar w:fldCharType="end"/>
      </w:r>
    </w:p>
    <w:p w14:paraId="23F22255" w14:textId="7E990E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w:t>
      </w:r>
      <w:r>
        <w:tab/>
      </w:r>
      <w:r>
        <w:fldChar w:fldCharType="begin" w:fldLock="1"/>
      </w:r>
      <w:r>
        <w:instrText xml:space="preserve"> PAGEREF _Toc156168180 \h </w:instrText>
      </w:r>
      <w:r>
        <w:fldChar w:fldCharType="separate"/>
      </w:r>
      <w:r>
        <w:t>525</w:t>
      </w:r>
      <w:r>
        <w:fldChar w:fldCharType="end"/>
      </w:r>
    </w:p>
    <w:p w14:paraId="1B1BE302" w14:textId="5D851F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1</w:t>
      </w:r>
      <w:r>
        <w:tab/>
      </w:r>
      <w:r>
        <w:fldChar w:fldCharType="begin" w:fldLock="1"/>
      </w:r>
      <w:r>
        <w:instrText xml:space="preserve"> PAGEREF _Toc156168181 \h </w:instrText>
      </w:r>
      <w:r>
        <w:fldChar w:fldCharType="separate"/>
      </w:r>
      <w:r>
        <w:t>528</w:t>
      </w:r>
      <w:r>
        <w:fldChar w:fldCharType="end"/>
      </w:r>
    </w:p>
    <w:p w14:paraId="17E08C2F" w14:textId="7DDD16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4</w:t>
      </w:r>
      <w:r>
        <w:tab/>
      </w:r>
      <w:r>
        <w:fldChar w:fldCharType="begin" w:fldLock="1"/>
      </w:r>
      <w:r>
        <w:instrText xml:space="preserve"> PAGEREF _Toc156168182 \h </w:instrText>
      </w:r>
      <w:r>
        <w:fldChar w:fldCharType="separate"/>
      </w:r>
      <w:r>
        <w:t>529</w:t>
      </w:r>
      <w:r>
        <w:fldChar w:fldCharType="end"/>
      </w:r>
    </w:p>
    <w:p w14:paraId="1C6EB35B" w14:textId="213D9F8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25</w:t>
      </w:r>
      <w:r>
        <w:tab/>
      </w:r>
      <w:r>
        <w:fldChar w:fldCharType="begin" w:fldLock="1"/>
      </w:r>
      <w:r>
        <w:instrText xml:space="preserve"> PAGEREF _Toc156168183 \h </w:instrText>
      </w:r>
      <w:r>
        <w:fldChar w:fldCharType="separate"/>
      </w:r>
      <w:r>
        <w:t>533</w:t>
      </w:r>
      <w:r>
        <w:fldChar w:fldCharType="end"/>
      </w:r>
    </w:p>
    <w:p w14:paraId="5DE35A16" w14:textId="4E6548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w:t>
      </w:r>
      <w:r>
        <w:tab/>
      </w:r>
      <w:r>
        <w:fldChar w:fldCharType="begin" w:fldLock="1"/>
      </w:r>
      <w:r>
        <w:instrText xml:space="preserve"> PAGEREF _Toc156168184 \h </w:instrText>
      </w:r>
      <w:r>
        <w:fldChar w:fldCharType="separate"/>
      </w:r>
      <w:r>
        <w:t>535</w:t>
      </w:r>
      <w:r>
        <w:fldChar w:fldCharType="end"/>
      </w:r>
    </w:p>
    <w:p w14:paraId="7603E863" w14:textId="666318F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a</w:t>
      </w:r>
      <w:r>
        <w:tab/>
      </w:r>
      <w:r>
        <w:fldChar w:fldCharType="begin" w:fldLock="1"/>
      </w:r>
      <w:r>
        <w:instrText xml:space="preserve"> PAGEREF _Toc156168185 \h </w:instrText>
      </w:r>
      <w:r>
        <w:fldChar w:fldCharType="separate"/>
      </w:r>
      <w:r>
        <w:t>536</w:t>
      </w:r>
      <w:r>
        <w:fldChar w:fldCharType="end"/>
      </w:r>
    </w:p>
    <w:p w14:paraId="0EF71B79" w14:textId="383A4F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w:t>
      </w:r>
      <w:r>
        <w:tab/>
      </w:r>
      <w:r>
        <w:fldChar w:fldCharType="begin" w:fldLock="1"/>
      </w:r>
      <w:r>
        <w:instrText xml:space="preserve"> PAGEREF _Toc156168186 \h </w:instrText>
      </w:r>
      <w:r>
        <w:fldChar w:fldCharType="separate"/>
      </w:r>
      <w:r>
        <w:t>537</w:t>
      </w:r>
      <w:r>
        <w:fldChar w:fldCharType="end"/>
      </w:r>
    </w:p>
    <w:p w14:paraId="38E5AE06" w14:textId="044939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8</w:t>
      </w:r>
      <w:r>
        <w:tab/>
      </w:r>
      <w:r>
        <w:fldChar w:fldCharType="begin" w:fldLock="1"/>
      </w:r>
      <w:r>
        <w:instrText xml:space="preserve"> PAGEREF _Toc156168187 \h </w:instrText>
      </w:r>
      <w:r>
        <w:fldChar w:fldCharType="separate"/>
      </w:r>
      <w:r>
        <w:t>537</w:t>
      </w:r>
      <w:r>
        <w:fldChar w:fldCharType="end"/>
      </w:r>
    </w:p>
    <w:p w14:paraId="5E51F771" w14:textId="529D15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9</w:t>
      </w:r>
      <w:r>
        <w:tab/>
      </w:r>
      <w:r>
        <w:fldChar w:fldCharType="begin" w:fldLock="1"/>
      </w:r>
      <w:r>
        <w:instrText xml:space="preserve"> PAGEREF _Toc156168188 \h </w:instrText>
      </w:r>
      <w:r>
        <w:fldChar w:fldCharType="separate"/>
      </w:r>
      <w:r>
        <w:t>538</w:t>
      </w:r>
      <w:r>
        <w:fldChar w:fldCharType="end"/>
      </w:r>
    </w:p>
    <w:p w14:paraId="098E8D09" w14:textId="0D3A6B0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0</w:t>
      </w:r>
      <w:r>
        <w:tab/>
      </w:r>
      <w:r>
        <w:fldChar w:fldCharType="begin" w:fldLock="1"/>
      </w:r>
      <w:r>
        <w:instrText xml:space="preserve"> PAGEREF _Toc156168189 \h </w:instrText>
      </w:r>
      <w:r>
        <w:fldChar w:fldCharType="separate"/>
      </w:r>
      <w:r>
        <w:t>538</w:t>
      </w:r>
      <w:r>
        <w:fldChar w:fldCharType="end"/>
      </w:r>
    </w:p>
    <w:p w14:paraId="3CC543B9" w14:textId="1708680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SystemInformationBlockType31</w:t>
      </w:r>
      <w:r>
        <w:tab/>
      </w:r>
      <w:r>
        <w:fldChar w:fldCharType="begin" w:fldLock="1"/>
      </w:r>
      <w:r>
        <w:instrText xml:space="preserve"> PAGEREF _Toc156168190 \h </w:instrText>
      </w:r>
      <w:r>
        <w:fldChar w:fldCharType="separate"/>
      </w:r>
      <w:r>
        <w:t>539</w:t>
      </w:r>
      <w:r>
        <w:fldChar w:fldCharType="end"/>
      </w:r>
    </w:p>
    <w:p w14:paraId="76C3E58C" w14:textId="7693F10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w:t>
      </w:r>
      <w:r>
        <w:tab/>
      </w:r>
      <w:r>
        <w:fldChar w:fldCharType="begin" w:fldLock="1"/>
      </w:r>
      <w:r>
        <w:instrText xml:space="preserve"> PAGEREF _Toc156168191 \h </w:instrText>
      </w:r>
      <w:r>
        <w:fldChar w:fldCharType="separate"/>
      </w:r>
      <w:r>
        <w:t>540</w:t>
      </w:r>
      <w:r>
        <w:fldChar w:fldCharType="end"/>
      </w:r>
    </w:p>
    <w:p w14:paraId="544A27CA" w14:textId="49BF15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w:t>
      </w:r>
      <w:r>
        <w:tab/>
      </w:r>
      <w:r>
        <w:fldChar w:fldCharType="begin" w:fldLock="1"/>
      </w:r>
      <w:r>
        <w:instrText xml:space="preserve"> PAGEREF _Toc156168192 \h </w:instrText>
      </w:r>
      <w:r>
        <w:fldChar w:fldCharType="separate"/>
      </w:r>
      <w:r>
        <w:t>541</w:t>
      </w:r>
      <w:r>
        <w:fldChar w:fldCharType="end"/>
      </w:r>
    </w:p>
    <w:p w14:paraId="3BE55B02" w14:textId="686C7C61" w:rsidR="00466D77" w:rsidRDefault="00466D77">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14:paraId="68E12168" w14:textId="6F5EF980"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iCs/>
        </w:rPr>
        <w:t>Alpha</w:t>
      </w:r>
      <w:r>
        <w:tab/>
      </w:r>
      <w:r>
        <w:fldChar w:fldCharType="begin" w:fldLock="1"/>
      </w:r>
      <w:r>
        <w:instrText xml:space="preserve"> PAGEREF _Toc156168194 \h </w:instrText>
      </w:r>
      <w:r>
        <w:fldChar w:fldCharType="separate"/>
      </w:r>
      <w:r>
        <w:t>543</w:t>
      </w:r>
      <w:r>
        <w:fldChar w:fldCharType="end"/>
      </w:r>
    </w:p>
    <w:p w14:paraId="1FCB9023" w14:textId="4862ED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ntennaInfo</w:t>
      </w:r>
      <w:r>
        <w:tab/>
      </w:r>
      <w:r>
        <w:fldChar w:fldCharType="begin" w:fldLock="1"/>
      </w:r>
      <w:r>
        <w:instrText xml:space="preserve"> PAGEREF _Toc156168195 \h </w:instrText>
      </w:r>
      <w:r>
        <w:fldChar w:fldCharType="separate"/>
      </w:r>
      <w:r>
        <w:t>543</w:t>
      </w:r>
      <w:r>
        <w:fldChar w:fldCharType="end"/>
      </w:r>
    </w:p>
    <w:p w14:paraId="5F656422" w14:textId="51DE4E2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AntennaInfoUL</w:t>
      </w:r>
      <w:r>
        <w:tab/>
      </w:r>
      <w:r>
        <w:fldChar w:fldCharType="begin" w:fldLock="1"/>
      </w:r>
      <w:r>
        <w:instrText xml:space="preserve"> PAGEREF _Toc156168196 \h </w:instrText>
      </w:r>
      <w:r>
        <w:fldChar w:fldCharType="separate"/>
      </w:r>
      <w:r>
        <w:t>547</w:t>
      </w:r>
      <w:r>
        <w:fldChar w:fldCharType="end"/>
      </w:r>
    </w:p>
    <w:p w14:paraId="4FBF48E3" w14:textId="096172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UL-Config</w:t>
      </w:r>
      <w:r>
        <w:tab/>
      </w:r>
      <w:r>
        <w:fldChar w:fldCharType="begin" w:fldLock="1"/>
      </w:r>
      <w:r>
        <w:instrText xml:space="preserve"> PAGEREF _Toc156168197 \h </w:instrText>
      </w:r>
      <w:r>
        <w:fldChar w:fldCharType="separate"/>
      </w:r>
      <w:r>
        <w:t>547</w:t>
      </w:r>
      <w:r>
        <w:fldChar w:fldCharType="end"/>
      </w:r>
    </w:p>
    <w:p w14:paraId="785C12D0" w14:textId="73E40AB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Aperiodic</w:t>
      </w:r>
      <w:r>
        <w:tab/>
      </w:r>
      <w:r>
        <w:fldChar w:fldCharType="begin" w:fldLock="1"/>
      </w:r>
      <w:r>
        <w:instrText xml:space="preserve"> PAGEREF _Toc156168198 \h </w:instrText>
      </w:r>
      <w:r>
        <w:fldChar w:fldCharType="separate"/>
      </w:r>
      <w:r>
        <w:t>548</w:t>
      </w:r>
      <w:r>
        <w:fldChar w:fldCharType="end"/>
      </w:r>
    </w:p>
    <w:p w14:paraId="7F4ABA68" w14:textId="193F7BE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Both</w:t>
      </w:r>
      <w:r>
        <w:tab/>
      </w:r>
      <w:r>
        <w:fldChar w:fldCharType="begin" w:fldLock="1"/>
      </w:r>
      <w:r>
        <w:instrText xml:space="preserve"> PAGEREF _Toc156168199 \h </w:instrText>
      </w:r>
      <w:r>
        <w:fldChar w:fldCharType="separate"/>
      </w:r>
      <w:r>
        <w:t>552</w:t>
      </w:r>
      <w:r>
        <w:fldChar w:fldCharType="end"/>
      </w:r>
    </w:p>
    <w:p w14:paraId="70DE29EE" w14:textId="107338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Config</w:t>
      </w:r>
      <w:r>
        <w:tab/>
      </w:r>
      <w:r>
        <w:fldChar w:fldCharType="begin" w:fldLock="1"/>
      </w:r>
      <w:r>
        <w:instrText xml:space="preserve"> PAGEREF _Toc156168200 \h </w:instrText>
      </w:r>
      <w:r>
        <w:fldChar w:fldCharType="separate"/>
      </w:r>
      <w:r>
        <w:t>553</w:t>
      </w:r>
      <w:r>
        <w:fldChar w:fldCharType="end"/>
      </w:r>
    </w:p>
    <w:p w14:paraId="15FB7CEF" w14:textId="18FC2F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w:t>
      </w:r>
      <w:r>
        <w:tab/>
      </w:r>
      <w:r>
        <w:fldChar w:fldCharType="begin" w:fldLock="1"/>
      </w:r>
      <w:r>
        <w:instrText xml:space="preserve"> PAGEREF _Toc156168201 \h </w:instrText>
      </w:r>
      <w:r>
        <w:fldChar w:fldCharType="separate"/>
      </w:r>
      <w:r>
        <w:t>556</w:t>
      </w:r>
      <w:r>
        <w:fldChar w:fldCharType="end"/>
      </w:r>
    </w:p>
    <w:p w14:paraId="6BF49ED5" w14:textId="40060B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ProcExtId</w:t>
      </w:r>
      <w:r>
        <w:tab/>
      </w:r>
      <w:r>
        <w:fldChar w:fldCharType="begin" w:fldLock="1"/>
      </w:r>
      <w:r>
        <w:instrText xml:space="preserve"> PAGEREF _Toc156168202 \h </w:instrText>
      </w:r>
      <w:r>
        <w:fldChar w:fldCharType="separate"/>
      </w:r>
      <w:r>
        <w:t>560</w:t>
      </w:r>
      <w:r>
        <w:fldChar w:fldCharType="end"/>
      </w:r>
    </w:p>
    <w:p w14:paraId="227E528F" w14:textId="42BCAA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ossCarrierSchedulingConfig</w:t>
      </w:r>
      <w:r>
        <w:tab/>
      </w:r>
      <w:r>
        <w:fldChar w:fldCharType="begin" w:fldLock="1"/>
      </w:r>
      <w:r>
        <w:instrText xml:space="preserve"> PAGEREF _Toc156168203 \h </w:instrText>
      </w:r>
      <w:r>
        <w:fldChar w:fldCharType="separate"/>
      </w:r>
      <w:r>
        <w:t>560</w:t>
      </w:r>
      <w:r>
        <w:fldChar w:fldCharType="end"/>
      </w:r>
    </w:p>
    <w:p w14:paraId="6331F11E" w14:textId="3F6CF3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S-ChEstMPDCCH-Config</w:t>
      </w:r>
      <w:r>
        <w:tab/>
      </w:r>
      <w:r>
        <w:fldChar w:fldCharType="begin" w:fldLock="1"/>
      </w:r>
      <w:r>
        <w:instrText xml:space="preserve"> PAGEREF _Toc156168204 \h </w:instrText>
      </w:r>
      <w:r>
        <w:fldChar w:fldCharType="separate"/>
      </w:r>
      <w:r>
        <w:t>561</w:t>
      </w:r>
      <w:r>
        <w:fldChar w:fldCharType="end"/>
      </w:r>
    </w:p>
    <w:p w14:paraId="0DFBFC72" w14:textId="4F1175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w:t>
      </w:r>
      <w:r>
        <w:tab/>
      </w:r>
      <w:r>
        <w:fldChar w:fldCharType="begin" w:fldLock="1"/>
      </w:r>
      <w:r>
        <w:instrText xml:space="preserve"> PAGEREF _Toc156168205 \h </w:instrText>
      </w:r>
      <w:r>
        <w:fldChar w:fldCharType="separate"/>
      </w:r>
      <w:r>
        <w:t>562</w:t>
      </w:r>
      <w:r>
        <w:fldChar w:fldCharType="end"/>
      </w:r>
    </w:p>
    <w:p w14:paraId="17104E26" w14:textId="763B0A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Id</w:t>
      </w:r>
      <w:r>
        <w:tab/>
      </w:r>
      <w:r>
        <w:fldChar w:fldCharType="begin" w:fldLock="1"/>
      </w:r>
      <w:r>
        <w:instrText xml:space="preserve"> PAGEREF _Toc156168206 \h </w:instrText>
      </w:r>
      <w:r>
        <w:fldChar w:fldCharType="separate"/>
      </w:r>
      <w:r>
        <w:t>562</w:t>
      </w:r>
      <w:r>
        <w:fldChar w:fldCharType="end"/>
      </w:r>
    </w:p>
    <w:p w14:paraId="6792CC23" w14:textId="4A2A9F6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w:t>
      </w:r>
      <w:r>
        <w:tab/>
      </w:r>
      <w:r>
        <w:fldChar w:fldCharType="begin" w:fldLock="1"/>
      </w:r>
      <w:r>
        <w:instrText xml:space="preserve"> PAGEREF _Toc156168207 \h </w:instrText>
      </w:r>
      <w:r>
        <w:fldChar w:fldCharType="separate"/>
      </w:r>
      <w:r>
        <w:t>563</w:t>
      </w:r>
      <w:r>
        <w:fldChar w:fldCharType="end"/>
      </w:r>
    </w:p>
    <w:p w14:paraId="05AE4DBC" w14:textId="01DEA3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Id</w:t>
      </w:r>
      <w:r>
        <w:tab/>
      </w:r>
      <w:r>
        <w:fldChar w:fldCharType="begin" w:fldLock="1"/>
      </w:r>
      <w:r>
        <w:instrText xml:space="preserve"> PAGEREF _Toc156168208 \h </w:instrText>
      </w:r>
      <w:r>
        <w:fldChar w:fldCharType="separate"/>
      </w:r>
      <w:r>
        <w:t>564</w:t>
      </w:r>
      <w:r>
        <w:fldChar w:fldCharType="end"/>
      </w:r>
    </w:p>
    <w:p w14:paraId="0AE8D1CF" w14:textId="75597F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w:t>
      </w:r>
      <w:r>
        <w:tab/>
      </w:r>
      <w:r>
        <w:fldChar w:fldCharType="begin" w:fldLock="1"/>
      </w:r>
      <w:r>
        <w:instrText xml:space="preserve"> PAGEREF _Toc156168209 \h </w:instrText>
      </w:r>
      <w:r>
        <w:fldChar w:fldCharType="separate"/>
      </w:r>
      <w:r>
        <w:t>565</w:t>
      </w:r>
      <w:r>
        <w:fldChar w:fldCharType="end"/>
      </w:r>
    </w:p>
    <w:p w14:paraId="20C5A1A2" w14:textId="725E37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Beamformed</w:t>
      </w:r>
      <w:r>
        <w:tab/>
      </w:r>
      <w:r>
        <w:fldChar w:fldCharType="begin" w:fldLock="1"/>
      </w:r>
      <w:r>
        <w:instrText xml:space="preserve"> PAGEREF _Toc156168210 \h </w:instrText>
      </w:r>
      <w:r>
        <w:fldChar w:fldCharType="separate"/>
      </w:r>
      <w:r>
        <w:t>566</w:t>
      </w:r>
      <w:r>
        <w:fldChar w:fldCharType="end"/>
      </w:r>
    </w:p>
    <w:p w14:paraId="58D67680" w14:textId="371D07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EMIMO</w:t>
      </w:r>
      <w:r>
        <w:tab/>
      </w:r>
      <w:r>
        <w:fldChar w:fldCharType="begin" w:fldLock="1"/>
      </w:r>
      <w:r>
        <w:instrText xml:space="preserve"> PAGEREF _Toc156168211 \h </w:instrText>
      </w:r>
      <w:r>
        <w:fldChar w:fldCharType="separate"/>
      </w:r>
      <w:r>
        <w:t>567</w:t>
      </w:r>
      <w:r>
        <w:fldChar w:fldCharType="end"/>
      </w:r>
    </w:p>
    <w:p w14:paraId="368D049C" w14:textId="2D388E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onPrecoded</w:t>
      </w:r>
      <w:r>
        <w:tab/>
      </w:r>
      <w:r>
        <w:fldChar w:fldCharType="begin" w:fldLock="1"/>
      </w:r>
      <w:r>
        <w:instrText xml:space="preserve"> PAGEREF _Toc156168212 \h </w:instrText>
      </w:r>
      <w:r>
        <w:fldChar w:fldCharType="separate"/>
      </w:r>
      <w:r>
        <w:t>568</w:t>
      </w:r>
      <w:r>
        <w:fldChar w:fldCharType="end"/>
      </w:r>
    </w:p>
    <w:p w14:paraId="5AF6B507" w14:textId="22E4C6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w:t>
      </w:r>
      <w:r>
        <w:tab/>
      </w:r>
      <w:r>
        <w:fldChar w:fldCharType="begin" w:fldLock="1"/>
      </w:r>
      <w:r>
        <w:instrText xml:space="preserve"> PAGEREF _Toc156168213 \h </w:instrText>
      </w:r>
      <w:r>
        <w:fldChar w:fldCharType="separate"/>
      </w:r>
      <w:r>
        <w:t>569</w:t>
      </w:r>
      <w:r>
        <w:fldChar w:fldCharType="end"/>
      </w:r>
    </w:p>
    <w:p w14:paraId="458BBE03" w14:textId="2C884E1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Id</w:t>
      </w:r>
      <w:r>
        <w:tab/>
      </w:r>
      <w:r>
        <w:fldChar w:fldCharType="begin" w:fldLock="1"/>
      </w:r>
      <w:r>
        <w:instrText xml:space="preserve"> PAGEREF _Toc156168214 \h </w:instrText>
      </w:r>
      <w:r>
        <w:fldChar w:fldCharType="separate"/>
      </w:r>
      <w:r>
        <w:t>571</w:t>
      </w:r>
      <w:r>
        <w:fldChar w:fldCharType="end"/>
      </w:r>
    </w:p>
    <w:p w14:paraId="1D054538" w14:textId="59319F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w:t>
      </w:r>
      <w:r>
        <w:tab/>
      </w:r>
      <w:r>
        <w:fldChar w:fldCharType="begin" w:fldLock="1"/>
      </w:r>
      <w:r>
        <w:instrText xml:space="preserve"> PAGEREF _Toc156168215 \h </w:instrText>
      </w:r>
      <w:r>
        <w:fldChar w:fldCharType="separate"/>
      </w:r>
      <w:r>
        <w:t>571</w:t>
      </w:r>
      <w:r>
        <w:fldChar w:fldCharType="end"/>
      </w:r>
    </w:p>
    <w:p w14:paraId="6E3D3DCC" w14:textId="7DAFAE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Id</w:t>
      </w:r>
      <w:r>
        <w:tab/>
      </w:r>
      <w:r>
        <w:fldChar w:fldCharType="begin" w:fldLock="1"/>
      </w:r>
      <w:r>
        <w:instrText xml:space="preserve"> PAGEREF _Toc156168216 \h </w:instrText>
      </w:r>
      <w:r>
        <w:fldChar w:fldCharType="separate"/>
      </w:r>
      <w:r>
        <w:t>571</w:t>
      </w:r>
      <w:r>
        <w:fldChar w:fldCharType="end"/>
      </w:r>
    </w:p>
    <w:p w14:paraId="3E78ADC0" w14:textId="4153D3C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ataInactivityTimer</w:t>
      </w:r>
      <w:r>
        <w:tab/>
      </w:r>
      <w:r>
        <w:fldChar w:fldCharType="begin" w:fldLock="1"/>
      </w:r>
      <w:r>
        <w:instrText xml:space="preserve"> PAGEREF _Toc156168217 \h </w:instrText>
      </w:r>
      <w:r>
        <w:fldChar w:fldCharType="separate"/>
      </w:r>
      <w:r>
        <w:t>572</w:t>
      </w:r>
      <w:r>
        <w:fldChar w:fldCharType="end"/>
      </w:r>
    </w:p>
    <w:p w14:paraId="36AE754B" w14:textId="612326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MRS-Config</w:t>
      </w:r>
      <w:r>
        <w:tab/>
      </w:r>
      <w:r>
        <w:fldChar w:fldCharType="begin" w:fldLock="1"/>
      </w:r>
      <w:r>
        <w:instrText xml:space="preserve"> PAGEREF _Toc156168218 \h </w:instrText>
      </w:r>
      <w:r>
        <w:fldChar w:fldCharType="separate"/>
      </w:r>
      <w:r>
        <w:t>572</w:t>
      </w:r>
      <w:r>
        <w:fldChar w:fldCharType="end"/>
      </w:r>
    </w:p>
    <w:p w14:paraId="5DD69037" w14:textId="39C463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RB-Identity</w:t>
      </w:r>
      <w:r>
        <w:tab/>
      </w:r>
      <w:r>
        <w:fldChar w:fldCharType="begin" w:fldLock="1"/>
      </w:r>
      <w:r>
        <w:instrText xml:space="preserve"> PAGEREF _Toc156168219 \h </w:instrText>
      </w:r>
      <w:r>
        <w:fldChar w:fldCharType="separate"/>
      </w:r>
      <w:r>
        <w:t>572</w:t>
      </w:r>
      <w:r>
        <w:fldChar w:fldCharType="end"/>
      </w:r>
    </w:p>
    <w:p w14:paraId="0B67833F" w14:textId="662559D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DCCH-Config</w:t>
      </w:r>
      <w:r>
        <w:tab/>
      </w:r>
      <w:r>
        <w:fldChar w:fldCharType="begin" w:fldLock="1"/>
      </w:r>
      <w:r>
        <w:instrText xml:space="preserve"> PAGEREF _Toc156168220 \h </w:instrText>
      </w:r>
      <w:r>
        <w:fldChar w:fldCharType="separate"/>
      </w:r>
      <w:r>
        <w:t>572</w:t>
      </w:r>
      <w:r>
        <w:fldChar w:fldCharType="end"/>
      </w:r>
    </w:p>
    <w:p w14:paraId="1D22C5A1" w14:textId="45D225C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EIMTA-MainConfig</w:t>
      </w:r>
      <w:r>
        <w:tab/>
      </w:r>
      <w:r>
        <w:fldChar w:fldCharType="begin" w:fldLock="1"/>
      </w:r>
      <w:r>
        <w:instrText xml:space="preserve"> PAGEREF _Toc156168221 \h </w:instrText>
      </w:r>
      <w:r>
        <w:fldChar w:fldCharType="separate"/>
      </w:r>
      <w:r>
        <w:t>575</w:t>
      </w:r>
      <w:r>
        <w:fldChar w:fldCharType="end"/>
      </w:r>
    </w:p>
    <w:p w14:paraId="5A047EBD" w14:textId="3044A87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GWUS-Config</w:t>
      </w:r>
      <w:r>
        <w:tab/>
      </w:r>
      <w:r>
        <w:fldChar w:fldCharType="begin" w:fldLock="1"/>
      </w:r>
      <w:r>
        <w:instrText xml:space="preserve"> PAGEREF _Toc156168222 \h </w:instrText>
      </w:r>
      <w:r>
        <w:fldChar w:fldCharType="separate"/>
      </w:r>
      <w:r>
        <w:t>575</w:t>
      </w:r>
      <w:r>
        <w:fldChar w:fldCharType="end"/>
      </w:r>
    </w:p>
    <w:p w14:paraId="797EFCE9" w14:textId="3DB2F7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w:t>
      </w:r>
      <w:r>
        <w:tab/>
      </w:r>
      <w:r>
        <w:fldChar w:fldCharType="begin" w:fldLock="1"/>
      </w:r>
      <w:r>
        <w:instrText xml:space="preserve"> PAGEREF _Toc156168223 \h </w:instrText>
      </w:r>
      <w:r>
        <w:fldChar w:fldCharType="separate"/>
      </w:r>
      <w:r>
        <w:t>577</w:t>
      </w:r>
      <w:r>
        <w:fldChar w:fldCharType="end"/>
      </w:r>
    </w:p>
    <w:p w14:paraId="17B97833" w14:textId="6FFCEBB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A-Configuration</w:t>
      </w:r>
      <w:r>
        <w:tab/>
      </w:r>
      <w:r>
        <w:fldChar w:fldCharType="begin" w:fldLock="1"/>
      </w:r>
      <w:r>
        <w:instrText xml:space="preserve"> PAGEREF _Toc156168224 \h </w:instrText>
      </w:r>
      <w:r>
        <w:fldChar w:fldCharType="separate"/>
      </w:r>
      <w:r>
        <w:t>579</w:t>
      </w:r>
      <w:r>
        <w:fldChar w:fldCharType="end"/>
      </w:r>
    </w:p>
    <w:p w14:paraId="4144F240" w14:textId="51EADE9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IP-Configuration</w:t>
      </w:r>
      <w:r>
        <w:tab/>
      </w:r>
      <w:r>
        <w:fldChar w:fldCharType="begin" w:fldLock="1"/>
      </w:r>
      <w:r>
        <w:instrText xml:space="preserve"> PAGEREF _Toc156168225 \h </w:instrText>
      </w:r>
      <w:r>
        <w:fldChar w:fldCharType="separate"/>
      </w:r>
      <w:r>
        <w:t>580</w:t>
      </w:r>
      <w:r>
        <w:fldChar w:fldCharType="end"/>
      </w:r>
    </w:p>
    <w:p w14:paraId="0D0E6429" w14:textId="5B0E21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w:t>
      </w:r>
      <w:r>
        <w:tab/>
      </w:r>
      <w:r>
        <w:fldChar w:fldCharType="begin" w:fldLock="1"/>
      </w:r>
      <w:r>
        <w:instrText xml:space="preserve"> PAGEREF _Toc156168226 \h </w:instrText>
      </w:r>
      <w:r>
        <w:fldChar w:fldCharType="separate"/>
      </w:r>
      <w:r>
        <w:t>580</w:t>
      </w:r>
      <w:r>
        <w:fldChar w:fldCharType="end"/>
      </w:r>
    </w:p>
    <w:p w14:paraId="7C252360" w14:textId="1E85279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C-AndCBSR</w:t>
      </w:r>
      <w:r>
        <w:tab/>
      </w:r>
      <w:r>
        <w:fldChar w:fldCharType="begin" w:fldLock="1"/>
      </w:r>
      <w:r>
        <w:instrText xml:space="preserve"> PAGEREF _Toc156168227 \h </w:instrText>
      </w:r>
      <w:r>
        <w:fldChar w:fldCharType="separate"/>
      </w:r>
      <w:r>
        <w:t>587</w:t>
      </w:r>
      <w:r>
        <w:fldChar w:fldCharType="end"/>
      </w:r>
    </w:p>
    <w:p w14:paraId="37CB19B4" w14:textId="075976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CH-ConfigSCell</w:t>
      </w:r>
      <w:r>
        <w:tab/>
      </w:r>
      <w:r>
        <w:fldChar w:fldCharType="begin" w:fldLock="1"/>
      </w:r>
      <w:r>
        <w:instrText xml:space="preserve"> PAGEREF _Toc156168228 \h </w:instrText>
      </w:r>
      <w:r>
        <w:fldChar w:fldCharType="separate"/>
      </w:r>
      <w:r>
        <w:t>588</w:t>
      </w:r>
      <w:r>
        <w:fldChar w:fldCharType="end"/>
      </w:r>
    </w:p>
    <w:p w14:paraId="05A5E3BD" w14:textId="79BBB2F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w:t>
      </w:r>
      <w:r>
        <w:tab/>
      </w:r>
      <w:r>
        <w:fldChar w:fldCharType="begin" w:fldLock="1"/>
      </w:r>
      <w:r>
        <w:instrText xml:space="preserve"> PAGEREF _Toc156168229 \h </w:instrText>
      </w:r>
      <w:r>
        <w:fldChar w:fldCharType="separate"/>
      </w:r>
      <w:r>
        <w:t>590</w:t>
      </w:r>
      <w:r>
        <w:fldChar w:fldCharType="end"/>
      </w:r>
    </w:p>
    <w:p w14:paraId="481E78DD" w14:textId="5E0A87C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Config</w:t>
      </w:r>
      <w:r>
        <w:tab/>
      </w:r>
      <w:r>
        <w:fldChar w:fldCharType="begin" w:fldLock="1"/>
      </w:r>
      <w:r>
        <w:instrText xml:space="preserve"> PAGEREF _Toc156168230 \h </w:instrText>
      </w:r>
      <w:r>
        <w:fldChar w:fldCharType="separate"/>
      </w:r>
      <w:r>
        <w:t>594</w:t>
      </w:r>
      <w:r>
        <w:fldChar w:fldCharType="end"/>
      </w:r>
    </w:p>
    <w:p w14:paraId="540FA0C2" w14:textId="35C640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RE-MappingQCL-ConfigId</w:t>
      </w:r>
      <w:r>
        <w:tab/>
      </w:r>
      <w:r>
        <w:fldChar w:fldCharType="begin" w:fldLock="1"/>
      </w:r>
      <w:r>
        <w:instrText xml:space="preserve"> PAGEREF _Toc156168231 \h </w:instrText>
      </w:r>
      <w:r>
        <w:fldChar w:fldCharType="separate"/>
      </w:r>
      <w:r>
        <w:t>598</w:t>
      </w:r>
      <w:r>
        <w:fldChar w:fldCharType="end"/>
      </w:r>
    </w:p>
    <w:p w14:paraId="76971095" w14:textId="1BAA557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erCC-GapIndicationList</w:t>
      </w:r>
      <w:r>
        <w:tab/>
      </w:r>
      <w:r>
        <w:fldChar w:fldCharType="begin" w:fldLock="1"/>
      </w:r>
      <w:r>
        <w:instrText xml:space="preserve"> PAGEREF _Toc156168232 \h </w:instrText>
      </w:r>
      <w:r>
        <w:fldChar w:fldCharType="separate"/>
      </w:r>
      <w:r>
        <w:t>599</w:t>
      </w:r>
      <w:r>
        <w:fldChar w:fldCharType="end"/>
      </w:r>
    </w:p>
    <w:p w14:paraId="1C6429BB" w14:textId="300BC2D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ICH-Config</w:t>
      </w:r>
      <w:r>
        <w:tab/>
      </w:r>
      <w:r>
        <w:fldChar w:fldCharType="begin" w:fldLock="1"/>
      </w:r>
      <w:r>
        <w:instrText xml:space="preserve"> PAGEREF _Toc156168233 \h </w:instrText>
      </w:r>
      <w:r>
        <w:fldChar w:fldCharType="separate"/>
      </w:r>
      <w:r>
        <w:t>599</w:t>
      </w:r>
      <w:r>
        <w:fldChar w:fldCharType="end"/>
      </w:r>
    </w:p>
    <w:p w14:paraId="49A19950" w14:textId="6A30B7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w:t>
      </w:r>
      <w:r>
        <w:tab/>
      </w:r>
      <w:r>
        <w:fldChar w:fldCharType="begin" w:fldLock="1"/>
      </w:r>
      <w:r>
        <w:instrText xml:space="preserve"> PAGEREF _Toc156168234 \h </w:instrText>
      </w:r>
      <w:r>
        <w:fldChar w:fldCharType="separate"/>
      </w:r>
      <w:r>
        <w:t>599</w:t>
      </w:r>
      <w:r>
        <w:fldChar w:fldCharType="end"/>
      </w:r>
    </w:p>
    <w:p w14:paraId="57837C9C" w14:textId="3FCDD89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ax</w:t>
      </w:r>
      <w:r>
        <w:tab/>
      </w:r>
      <w:r>
        <w:fldChar w:fldCharType="begin" w:fldLock="1"/>
      </w:r>
      <w:r>
        <w:instrText xml:space="preserve"> PAGEREF _Toc156168235 \h </w:instrText>
      </w:r>
      <w:r>
        <w:fldChar w:fldCharType="separate"/>
      </w:r>
      <w:r>
        <w:t>612</w:t>
      </w:r>
      <w:r>
        <w:fldChar w:fldCharType="end"/>
      </w:r>
    </w:p>
    <w:p w14:paraId="6A5051BF" w14:textId="62895E2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ACH-Config</w:t>
      </w:r>
      <w:r>
        <w:tab/>
      </w:r>
      <w:r>
        <w:fldChar w:fldCharType="begin" w:fldLock="1"/>
      </w:r>
      <w:r>
        <w:instrText xml:space="preserve"> PAGEREF _Toc156168236 \h </w:instrText>
      </w:r>
      <w:r>
        <w:fldChar w:fldCharType="separate"/>
      </w:r>
      <w:r>
        <w:t>612</w:t>
      </w:r>
      <w:r>
        <w:fldChar w:fldCharType="end"/>
      </w:r>
    </w:p>
    <w:p w14:paraId="265D0DDD" w14:textId="3015CE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senceAntennaPort1</w:t>
      </w:r>
      <w:r>
        <w:tab/>
      </w:r>
      <w:r>
        <w:fldChar w:fldCharType="begin" w:fldLock="1"/>
      </w:r>
      <w:r>
        <w:instrText xml:space="preserve"> PAGEREF _Toc156168237 \h </w:instrText>
      </w:r>
      <w:r>
        <w:fldChar w:fldCharType="separate"/>
      </w:r>
      <w:r>
        <w:t>615</w:t>
      </w:r>
      <w:r>
        <w:fldChar w:fldCharType="end"/>
      </w:r>
    </w:p>
    <w:p w14:paraId="5AE9AC54" w14:textId="2118B6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CCH-Config</w:t>
      </w:r>
      <w:r>
        <w:tab/>
      </w:r>
      <w:r>
        <w:fldChar w:fldCharType="begin" w:fldLock="1"/>
      </w:r>
      <w:r>
        <w:instrText xml:space="preserve"> PAGEREF _Toc156168238 \h </w:instrText>
      </w:r>
      <w:r>
        <w:fldChar w:fldCharType="separate"/>
      </w:r>
      <w:r>
        <w:t>615</w:t>
      </w:r>
      <w:r>
        <w:fldChar w:fldCharType="end"/>
      </w:r>
    </w:p>
    <w:p w14:paraId="5184F293" w14:textId="78B033A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PUR-Config</w:t>
      </w:r>
      <w:r>
        <w:tab/>
      </w:r>
      <w:r>
        <w:fldChar w:fldCharType="begin" w:fldLock="1"/>
      </w:r>
      <w:r>
        <w:instrText xml:space="preserve"> PAGEREF _Toc156168239 \h </w:instrText>
      </w:r>
      <w:r>
        <w:fldChar w:fldCharType="separate"/>
      </w:r>
      <w:r>
        <w:t>620</w:t>
      </w:r>
      <w:r>
        <w:fldChar w:fldCharType="end"/>
      </w:r>
    </w:p>
    <w:p w14:paraId="745AC5FE" w14:textId="21490F9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w:t>
      </w:r>
      <w:r>
        <w:tab/>
      </w:r>
      <w:r>
        <w:fldChar w:fldCharType="begin" w:fldLock="1"/>
      </w:r>
      <w:r>
        <w:instrText xml:space="preserve"> PAGEREF _Toc156168240 \h </w:instrText>
      </w:r>
      <w:r>
        <w:fldChar w:fldCharType="separate"/>
      </w:r>
      <w:r>
        <w:t>624</w:t>
      </w:r>
      <w:r>
        <w:fldChar w:fldCharType="end"/>
      </w:r>
    </w:p>
    <w:p w14:paraId="596AA43F" w14:textId="25BB04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w:t>
      </w:r>
      <w:r>
        <w:tab/>
      </w:r>
      <w:r>
        <w:fldChar w:fldCharType="begin" w:fldLock="1"/>
      </w:r>
      <w:r>
        <w:instrText xml:space="preserve"> PAGEREF _Toc156168241 \h </w:instrText>
      </w:r>
      <w:r>
        <w:fldChar w:fldCharType="separate"/>
      </w:r>
      <w:r>
        <w:t>624</w:t>
      </w:r>
      <w:r>
        <w:fldChar w:fldCharType="end"/>
      </w:r>
    </w:p>
    <w:p w14:paraId="6B2BF234" w14:textId="459838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SCH-Config</w:t>
      </w:r>
      <w:r>
        <w:tab/>
      </w:r>
      <w:r>
        <w:fldChar w:fldCharType="begin" w:fldLock="1"/>
      </w:r>
      <w:r>
        <w:instrText xml:space="preserve"> PAGEREF _Toc156168242 \h </w:instrText>
      </w:r>
      <w:r>
        <w:fldChar w:fldCharType="separate"/>
      </w:r>
      <w:r>
        <w:t>624</w:t>
      </w:r>
      <w:r>
        <w:fldChar w:fldCharType="end"/>
      </w:r>
    </w:p>
    <w:p w14:paraId="0FF7B59F" w14:textId="19CF003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w:t>
      </w:r>
      <w:r>
        <w:tab/>
      </w:r>
      <w:r>
        <w:fldChar w:fldCharType="begin" w:fldLock="1"/>
      </w:r>
      <w:r>
        <w:instrText xml:space="preserve"> PAGEREF _Toc156168243 \h </w:instrText>
      </w:r>
      <w:r>
        <w:fldChar w:fldCharType="separate"/>
      </w:r>
      <w:r>
        <w:t>630</w:t>
      </w:r>
      <w:r>
        <w:fldChar w:fldCharType="end"/>
      </w:r>
    </w:p>
    <w:p w14:paraId="2CFF4AA3" w14:textId="1A736C6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Dedicated</w:t>
      </w:r>
      <w:r>
        <w:tab/>
      </w:r>
      <w:r>
        <w:fldChar w:fldCharType="begin" w:fldLock="1"/>
      </w:r>
      <w:r>
        <w:instrText xml:space="preserve"> PAGEREF _Toc156168244 \h </w:instrText>
      </w:r>
      <w:r>
        <w:fldChar w:fldCharType="separate"/>
      </w:r>
      <w:r>
        <w:t>634</w:t>
      </w:r>
      <w:r>
        <w:fldChar w:fldCharType="end"/>
      </w:r>
    </w:p>
    <w:p w14:paraId="58DF19B1" w14:textId="1CAB6A9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w:t>
      </w:r>
      <w:r>
        <w:tab/>
      </w:r>
      <w:r>
        <w:fldChar w:fldCharType="begin" w:fldLock="1"/>
      </w:r>
      <w:r>
        <w:instrText xml:space="preserve"> PAGEREF _Toc156168245 \h </w:instrText>
      </w:r>
      <w:r>
        <w:fldChar w:fldCharType="separate"/>
      </w:r>
      <w:r>
        <w:t>634</w:t>
      </w:r>
      <w:r>
        <w:fldChar w:fldCharType="end"/>
      </w:r>
    </w:p>
    <w:p w14:paraId="01E98A46" w14:textId="104EE8B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w:t>
      </w:r>
      <w:r>
        <w:tab/>
      </w:r>
      <w:r>
        <w:fldChar w:fldCharType="begin" w:fldLock="1"/>
      </w:r>
      <w:r>
        <w:instrText xml:space="preserve"> PAGEREF _Toc156168246 \h </w:instrText>
      </w:r>
      <w:r>
        <w:fldChar w:fldCharType="separate"/>
      </w:r>
      <w:r>
        <w:t>641</w:t>
      </w:r>
      <w:r>
        <w:fldChar w:fldCharType="end"/>
      </w:r>
    </w:p>
    <w:p w14:paraId="776A5347" w14:textId="7B575BC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CLWI-Configuration</w:t>
      </w:r>
      <w:r>
        <w:tab/>
      </w:r>
      <w:r>
        <w:fldChar w:fldCharType="begin" w:fldLock="1"/>
      </w:r>
      <w:r>
        <w:instrText xml:space="preserve"> PAGEREF _Toc156168247 \h </w:instrText>
      </w:r>
      <w:r>
        <w:fldChar w:fldCharType="separate"/>
      </w:r>
      <w:r>
        <w:t>650</w:t>
      </w:r>
      <w:r>
        <w:fldChar w:fldCharType="end"/>
      </w:r>
    </w:p>
    <w:p w14:paraId="4509BF4F" w14:textId="4C96AF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sourceReservationConfig</w:t>
      </w:r>
      <w:r>
        <w:tab/>
      </w:r>
      <w:r>
        <w:fldChar w:fldCharType="begin" w:fldLock="1"/>
      </w:r>
      <w:r>
        <w:instrText xml:space="preserve"> PAGEREF _Toc156168248 \h </w:instrText>
      </w:r>
      <w:r>
        <w:fldChar w:fldCharType="separate"/>
      </w:r>
      <w:r>
        <w:t>651</w:t>
      </w:r>
      <w:r>
        <w:fldChar w:fldCharType="end"/>
      </w:r>
    </w:p>
    <w:p w14:paraId="21FD157D" w14:textId="5A522E6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w:t>
      </w:r>
      <w:r>
        <w:tab/>
      </w:r>
      <w:r>
        <w:fldChar w:fldCharType="begin" w:fldLock="1"/>
      </w:r>
      <w:r>
        <w:instrText xml:space="preserve"> PAGEREF _Toc156168249 \h </w:instrText>
      </w:r>
      <w:r>
        <w:fldChar w:fldCharType="separate"/>
      </w:r>
      <w:r>
        <w:t>652</w:t>
      </w:r>
      <w:r>
        <w:fldChar w:fldCharType="end"/>
      </w:r>
    </w:p>
    <w:p w14:paraId="052E2372" w14:textId="02E07C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w:t>
      </w:r>
      <w:r>
        <w:tab/>
      </w:r>
      <w:r>
        <w:fldChar w:fldCharType="begin" w:fldLock="1"/>
      </w:r>
      <w:r>
        <w:instrText xml:space="preserve"> PAGEREF _Toc156168250 \h </w:instrText>
      </w:r>
      <w:r>
        <w:fldChar w:fldCharType="separate"/>
      </w:r>
      <w:r>
        <w:t>655</w:t>
      </w:r>
      <w:r>
        <w:fldChar w:fldCharType="end"/>
      </w:r>
    </w:p>
    <w:p w14:paraId="56128762" w14:textId="47A8E3E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N-SubframeConfig</w:t>
      </w:r>
      <w:r>
        <w:tab/>
      </w:r>
      <w:r>
        <w:fldChar w:fldCharType="begin" w:fldLock="1"/>
      </w:r>
      <w:r>
        <w:instrText xml:space="preserve"> PAGEREF _Toc156168251 \h </w:instrText>
      </w:r>
      <w:r>
        <w:fldChar w:fldCharType="separate"/>
      </w:r>
      <w:r>
        <w:t>656</w:t>
      </w:r>
      <w:r>
        <w:fldChar w:fldCharType="end"/>
      </w:r>
    </w:p>
    <w:p w14:paraId="1FE09292" w14:textId="3711E09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SS-Config</w:t>
      </w:r>
      <w:r>
        <w:tab/>
      </w:r>
      <w:r>
        <w:fldChar w:fldCharType="begin" w:fldLock="1"/>
      </w:r>
      <w:r>
        <w:instrText xml:space="preserve"> PAGEREF _Toc156168252 \h </w:instrText>
      </w:r>
      <w:r>
        <w:fldChar w:fldCharType="separate"/>
      </w:r>
      <w:r>
        <w:t>658</w:t>
      </w:r>
      <w:r>
        <w:fldChar w:fldCharType="end"/>
      </w:r>
    </w:p>
    <w:p w14:paraId="0563A7F6" w14:textId="0DF6381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w:t>
      </w:r>
      <w:r>
        <w:tab/>
      </w:r>
      <w:r>
        <w:fldChar w:fldCharType="begin" w:fldLock="1"/>
      </w:r>
      <w:r>
        <w:instrText xml:space="preserve"> PAGEREF _Toc156168253 \h </w:instrText>
      </w:r>
      <w:r>
        <w:fldChar w:fldCharType="separate"/>
      </w:r>
      <w:r>
        <w:t>659</w:t>
      </w:r>
      <w:r>
        <w:fldChar w:fldCharType="end"/>
      </w:r>
    </w:p>
    <w:p w14:paraId="5B2F2F54" w14:textId="60A916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tOrSubslotPDSCH-Config</w:t>
      </w:r>
      <w:r>
        <w:tab/>
      </w:r>
      <w:r>
        <w:fldChar w:fldCharType="begin" w:fldLock="1"/>
      </w:r>
      <w:r>
        <w:instrText xml:space="preserve"> PAGEREF _Toc156168254 \h </w:instrText>
      </w:r>
      <w:r>
        <w:fldChar w:fldCharType="separate"/>
      </w:r>
      <w:r>
        <w:t>660</w:t>
      </w:r>
      <w:r>
        <w:fldChar w:fldCharType="end"/>
      </w:r>
    </w:p>
    <w:p w14:paraId="3C3794BD" w14:textId="6381D8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tOrSubslotPUSCH-Config</w:t>
      </w:r>
      <w:r>
        <w:tab/>
      </w:r>
      <w:r>
        <w:fldChar w:fldCharType="begin" w:fldLock="1"/>
      </w:r>
      <w:r>
        <w:instrText xml:space="preserve"> PAGEREF _Toc156168255 \h </w:instrText>
      </w:r>
      <w:r>
        <w:fldChar w:fldCharType="separate"/>
      </w:r>
      <w:r>
        <w:t>661</w:t>
      </w:r>
      <w:r>
        <w:fldChar w:fldCharType="end"/>
      </w:r>
    </w:p>
    <w:p w14:paraId="3B51EDBA" w14:textId="5E4CDF2A"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oundingRS-UL-Config</w:t>
      </w:r>
      <w:r>
        <w:tab/>
      </w:r>
      <w:r>
        <w:fldChar w:fldCharType="begin" w:fldLock="1"/>
      </w:r>
      <w:r>
        <w:instrText xml:space="preserve"> PAGEREF _Toc156168256 \h </w:instrText>
      </w:r>
      <w:r>
        <w:fldChar w:fldCharType="separate"/>
      </w:r>
      <w:r>
        <w:t>662</w:t>
      </w:r>
      <w:r>
        <w:fldChar w:fldCharType="end"/>
      </w:r>
    </w:p>
    <w:p w14:paraId="5119D4F5" w14:textId="2D07BE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DCCH-Config</w:t>
      </w:r>
      <w:r>
        <w:tab/>
      </w:r>
      <w:r>
        <w:fldChar w:fldCharType="begin" w:fldLock="1"/>
      </w:r>
      <w:r>
        <w:instrText xml:space="preserve"> PAGEREF _Toc156168257 \h </w:instrText>
      </w:r>
      <w:r>
        <w:fldChar w:fldCharType="separate"/>
      </w:r>
      <w:r>
        <w:t>666</w:t>
      </w:r>
      <w:r>
        <w:fldChar w:fldCharType="end"/>
      </w:r>
    </w:p>
    <w:p w14:paraId="670B936B" w14:textId="779D655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S-Config</w:t>
      </w:r>
      <w:r>
        <w:tab/>
      </w:r>
      <w:r>
        <w:fldChar w:fldCharType="begin" w:fldLock="1"/>
      </w:r>
      <w:r>
        <w:instrText xml:space="preserve"> PAGEREF _Toc156168258 \h </w:instrText>
      </w:r>
      <w:r>
        <w:fldChar w:fldCharType="separate"/>
      </w:r>
      <w:r>
        <w:t>667</w:t>
      </w:r>
      <w:r>
        <w:fldChar w:fldCharType="end"/>
      </w:r>
    </w:p>
    <w:p w14:paraId="42235699" w14:textId="47CA2B6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UCCH-Config</w:t>
      </w:r>
      <w:r>
        <w:tab/>
      </w:r>
      <w:r>
        <w:fldChar w:fldCharType="begin" w:fldLock="1"/>
      </w:r>
      <w:r>
        <w:instrText xml:space="preserve"> PAGEREF _Toc156168259 \h </w:instrText>
      </w:r>
      <w:r>
        <w:fldChar w:fldCharType="separate"/>
      </w:r>
      <w:r>
        <w:t>673</w:t>
      </w:r>
      <w:r>
        <w:fldChar w:fldCharType="end"/>
      </w:r>
    </w:p>
    <w:p w14:paraId="60BE068B" w14:textId="45BD01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RS-TPC-PDCCH-Config</w:t>
      </w:r>
      <w:r>
        <w:tab/>
      </w:r>
      <w:r>
        <w:fldChar w:fldCharType="begin" w:fldLock="1"/>
      </w:r>
      <w:r>
        <w:instrText xml:space="preserve"> PAGEREF _Toc156168260 \h </w:instrText>
      </w:r>
      <w:r>
        <w:fldChar w:fldCharType="separate"/>
      </w:r>
      <w:r>
        <w:t>674</w:t>
      </w:r>
      <w:r>
        <w:fldChar w:fldCharType="end"/>
      </w:r>
    </w:p>
    <w:p w14:paraId="750DEFF7" w14:textId="44458A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DD-Config</w:t>
      </w:r>
      <w:r>
        <w:tab/>
      </w:r>
      <w:r>
        <w:fldChar w:fldCharType="begin" w:fldLock="1"/>
      </w:r>
      <w:r>
        <w:instrText xml:space="preserve"> PAGEREF _Toc156168261 \h </w:instrText>
      </w:r>
      <w:r>
        <w:fldChar w:fldCharType="separate"/>
      </w:r>
      <w:r>
        <w:t>675</w:t>
      </w:r>
      <w:r>
        <w:fldChar w:fldCharType="end"/>
      </w:r>
    </w:p>
    <w:p w14:paraId="32BBBF08" w14:textId="5A04AE1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DM-PatternConfig</w:t>
      </w:r>
      <w:r>
        <w:tab/>
      </w:r>
      <w:r>
        <w:fldChar w:fldCharType="begin" w:fldLock="1"/>
      </w:r>
      <w:r>
        <w:instrText xml:space="preserve"> PAGEREF _Toc156168262 \h </w:instrText>
      </w:r>
      <w:r>
        <w:fldChar w:fldCharType="separate"/>
      </w:r>
      <w:r>
        <w:t>676</w:t>
      </w:r>
      <w:r>
        <w:fldChar w:fldCharType="end"/>
      </w:r>
    </w:p>
    <w:p w14:paraId="679C69C0" w14:textId="5369FA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AlignmentTimer</w:t>
      </w:r>
      <w:r>
        <w:tab/>
      </w:r>
      <w:r>
        <w:fldChar w:fldCharType="begin" w:fldLock="1"/>
      </w:r>
      <w:r>
        <w:instrText xml:space="preserve"> PAGEREF _Toc156168263 \h </w:instrText>
      </w:r>
      <w:r>
        <w:fldChar w:fldCharType="separate"/>
      </w:r>
      <w:r>
        <w:t>676</w:t>
      </w:r>
      <w:r>
        <w:fldChar w:fldCharType="end"/>
      </w:r>
    </w:p>
    <w:p w14:paraId="7691CE67" w14:textId="15E1E2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ReferenceInfo</w:t>
      </w:r>
      <w:r>
        <w:tab/>
      </w:r>
      <w:r>
        <w:fldChar w:fldCharType="begin" w:fldLock="1"/>
      </w:r>
      <w:r>
        <w:instrText xml:space="preserve"> PAGEREF _Toc156168264 \h </w:instrText>
      </w:r>
      <w:r>
        <w:fldChar w:fldCharType="separate"/>
      </w:r>
      <w:r>
        <w:t>677</w:t>
      </w:r>
      <w:r>
        <w:fldChar w:fldCharType="end"/>
      </w:r>
    </w:p>
    <w:p w14:paraId="52A83596" w14:textId="0558FD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PC-PDCCH-Config</w:t>
      </w:r>
      <w:r>
        <w:tab/>
      </w:r>
      <w:r>
        <w:fldChar w:fldCharType="begin" w:fldLock="1"/>
      </w:r>
      <w:r>
        <w:instrText xml:space="preserve"> PAGEREF _Toc156168265 \h </w:instrText>
      </w:r>
      <w:r>
        <w:fldChar w:fldCharType="separate"/>
      </w:r>
      <w:r>
        <w:t>677</w:t>
      </w:r>
      <w:r>
        <w:fldChar w:fldCharType="end"/>
      </w:r>
    </w:p>
    <w:p w14:paraId="1A1C9230" w14:textId="4CCA036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unnelConfigLWIP</w:t>
      </w:r>
      <w:r>
        <w:tab/>
      </w:r>
      <w:r>
        <w:fldChar w:fldCharType="begin" w:fldLock="1"/>
      </w:r>
      <w:r>
        <w:instrText xml:space="preserve"> PAGEREF _Toc156168266 \h </w:instrText>
      </w:r>
      <w:r>
        <w:fldChar w:fldCharType="separate"/>
      </w:r>
      <w:r>
        <w:t>678</w:t>
      </w:r>
      <w:r>
        <w:fldChar w:fldCharType="end"/>
      </w:r>
    </w:p>
    <w:p w14:paraId="5520F4FB" w14:textId="5E10B07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w:t>
      </w:r>
      <w:r>
        <w:tab/>
      </w:r>
      <w:r>
        <w:fldChar w:fldCharType="begin" w:fldLock="1"/>
      </w:r>
      <w:r>
        <w:instrText xml:space="preserve"> PAGEREF _Toc156168267 \h </w:instrText>
      </w:r>
      <w:r>
        <w:fldChar w:fldCharType="separate"/>
      </w:r>
      <w:r>
        <w:t>679</w:t>
      </w:r>
      <w:r>
        <w:fldChar w:fldCharType="end"/>
      </w:r>
    </w:p>
    <w:p w14:paraId="6C632E34" w14:textId="4C8CD3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Id-List</w:t>
      </w:r>
      <w:r>
        <w:tab/>
      </w:r>
      <w:r>
        <w:fldChar w:fldCharType="begin" w:fldLock="1"/>
      </w:r>
      <w:r>
        <w:instrText xml:space="preserve"> PAGEREF _Toc156168268 \h </w:instrText>
      </w:r>
      <w:r>
        <w:fldChar w:fldCharType="separate"/>
      </w:r>
      <w:r>
        <w:t>684</w:t>
      </w:r>
      <w:r>
        <w:fldChar w:fldCharType="end"/>
      </w:r>
    </w:p>
    <w:p w14:paraId="33F065BF" w14:textId="6B9DC0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MobilityConfig</w:t>
      </w:r>
      <w:r>
        <w:tab/>
      </w:r>
      <w:r>
        <w:fldChar w:fldCharType="begin" w:fldLock="1"/>
      </w:r>
      <w:r>
        <w:instrText xml:space="preserve"> PAGEREF _Toc156168269 \h </w:instrText>
      </w:r>
      <w:r>
        <w:fldChar w:fldCharType="separate"/>
      </w:r>
      <w:r>
        <w:t>684</w:t>
      </w:r>
      <w:r>
        <w:fldChar w:fldCharType="end"/>
      </w:r>
    </w:p>
    <w:p w14:paraId="287C16BF" w14:textId="2B23A29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WUS-Config</w:t>
      </w:r>
      <w:r>
        <w:tab/>
      </w:r>
      <w:r>
        <w:fldChar w:fldCharType="begin" w:fldLock="1"/>
      </w:r>
      <w:r>
        <w:instrText xml:space="preserve"> PAGEREF _Toc156168270 \h </w:instrText>
      </w:r>
      <w:r>
        <w:fldChar w:fldCharType="separate"/>
      </w:r>
      <w:r>
        <w:t>685</w:t>
      </w:r>
      <w:r>
        <w:fldChar w:fldCharType="end"/>
      </w:r>
    </w:p>
    <w:p w14:paraId="3B81665E" w14:textId="15A40887" w:rsidR="00466D77" w:rsidRDefault="00466D77">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6E40FAD7" w14:textId="1F34082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4DE3EA03" w14:textId="3065B0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AlgorithmConfig</w:t>
      </w:r>
      <w:r>
        <w:tab/>
      </w:r>
      <w:r>
        <w:fldChar w:fldCharType="begin" w:fldLock="1"/>
      </w:r>
      <w:r>
        <w:instrText xml:space="preserve"> PAGEREF _Toc156168273 \h </w:instrText>
      </w:r>
      <w:r>
        <w:fldChar w:fldCharType="separate"/>
      </w:r>
      <w:r>
        <w:t>686</w:t>
      </w:r>
      <w:r>
        <w:fldChar w:fldCharType="end"/>
      </w:r>
    </w:p>
    <w:p w14:paraId="3B95621C" w14:textId="5AD06FC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hortMAC-I</w:t>
      </w:r>
      <w:r>
        <w:tab/>
      </w:r>
      <w:r>
        <w:fldChar w:fldCharType="begin" w:fldLock="1"/>
      </w:r>
      <w:r>
        <w:instrText xml:space="preserve"> PAGEREF _Toc156168274 \h </w:instrText>
      </w:r>
      <w:r>
        <w:fldChar w:fldCharType="separate"/>
      </w:r>
      <w:r>
        <w:t>687</w:t>
      </w:r>
      <w:r>
        <w:fldChar w:fldCharType="end"/>
      </w:r>
    </w:p>
    <w:p w14:paraId="6CE1B106" w14:textId="41D50E67" w:rsidR="00466D77" w:rsidRDefault="00466D77">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29511FC1" w14:textId="3013BA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w:t>
      </w:r>
      <w:r>
        <w:tab/>
      </w:r>
      <w:r>
        <w:fldChar w:fldCharType="begin" w:fldLock="1"/>
      </w:r>
      <w:r>
        <w:instrText xml:space="preserve"> PAGEREF _Toc156168276 \h </w:instrText>
      </w:r>
      <w:r>
        <w:fldChar w:fldCharType="separate"/>
      </w:r>
      <w:r>
        <w:t>687</w:t>
      </w:r>
      <w:r>
        <w:fldChar w:fldCharType="end"/>
      </w:r>
    </w:p>
    <w:p w14:paraId="283BEA3C" w14:textId="4E8495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NR</w:t>
      </w:r>
      <w:r>
        <w:tab/>
      </w:r>
      <w:r>
        <w:fldChar w:fldCharType="begin" w:fldLock="1"/>
      </w:r>
      <w:r>
        <w:instrText xml:space="preserve"> PAGEREF _Toc156168277 \h </w:instrText>
      </w:r>
      <w:r>
        <w:fldChar w:fldCharType="separate"/>
      </w:r>
      <w:r>
        <w:t>687</w:t>
      </w:r>
      <w:r>
        <w:fldChar w:fldCharType="end"/>
      </w:r>
    </w:p>
    <w:p w14:paraId="1D95BF57" w14:textId="439F10D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CDMA2000</w:t>
      </w:r>
      <w:r>
        <w:tab/>
      </w:r>
      <w:r>
        <w:fldChar w:fldCharType="begin" w:fldLock="1"/>
      </w:r>
      <w:r>
        <w:instrText xml:space="preserve"> PAGEREF _Toc156168278 \h </w:instrText>
      </w:r>
      <w:r>
        <w:fldChar w:fldCharType="separate"/>
      </w:r>
      <w:r>
        <w:t>688</w:t>
      </w:r>
      <w:r>
        <w:fldChar w:fldCharType="end"/>
      </w:r>
    </w:p>
    <w:p w14:paraId="14DA2148" w14:textId="4F55CB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EUTRA</w:t>
      </w:r>
      <w:r>
        <w:tab/>
      </w:r>
      <w:r>
        <w:fldChar w:fldCharType="begin" w:fldLock="1"/>
      </w:r>
      <w:r>
        <w:instrText xml:space="preserve"> PAGEREF _Toc156168279 \h </w:instrText>
      </w:r>
      <w:r>
        <w:fldChar w:fldCharType="separate"/>
      </w:r>
      <w:r>
        <w:t>688</w:t>
      </w:r>
      <w:r>
        <w:fldChar w:fldCharType="end"/>
      </w:r>
    </w:p>
    <w:p w14:paraId="0F3B953C" w14:textId="612B21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GERAN</w:t>
      </w:r>
      <w:r>
        <w:tab/>
      </w:r>
      <w:r>
        <w:fldChar w:fldCharType="begin" w:fldLock="1"/>
      </w:r>
      <w:r>
        <w:instrText xml:space="preserve"> PAGEREF _Toc156168280 \h </w:instrText>
      </w:r>
      <w:r>
        <w:fldChar w:fldCharType="separate"/>
      </w:r>
      <w:r>
        <w:t>688</w:t>
      </w:r>
      <w:r>
        <w:fldChar w:fldCharType="end"/>
      </w:r>
    </w:p>
    <w:p w14:paraId="7BD8DC9C" w14:textId="6510E12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NR</w:t>
      </w:r>
      <w:r>
        <w:tab/>
      </w:r>
      <w:r>
        <w:fldChar w:fldCharType="begin" w:fldLock="1"/>
      </w:r>
      <w:r>
        <w:instrText xml:space="preserve"> PAGEREF _Toc156168281 \h </w:instrText>
      </w:r>
      <w:r>
        <w:fldChar w:fldCharType="separate"/>
      </w:r>
      <w:r>
        <w:t>689</w:t>
      </w:r>
      <w:r>
        <w:fldChar w:fldCharType="end"/>
      </w:r>
    </w:p>
    <w:p w14:paraId="49944741" w14:textId="3B4022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UTRA</w:t>
      </w:r>
      <w:r>
        <w:tab/>
      </w:r>
      <w:r>
        <w:fldChar w:fldCharType="begin" w:fldLock="1"/>
      </w:r>
      <w:r>
        <w:instrText xml:space="preserve"> PAGEREF _Toc156168282 \h </w:instrText>
      </w:r>
      <w:r>
        <w:fldChar w:fldCharType="separate"/>
      </w:r>
      <w:r>
        <w:t>689</w:t>
      </w:r>
      <w:r>
        <w:fldChar w:fldCharType="end"/>
      </w:r>
    </w:p>
    <w:p w14:paraId="587E68BF" w14:textId="69E092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classCDMA2000</w:t>
      </w:r>
      <w:r>
        <w:tab/>
      </w:r>
      <w:r>
        <w:fldChar w:fldCharType="begin" w:fldLock="1"/>
      </w:r>
      <w:r>
        <w:instrText xml:space="preserve"> PAGEREF _Toc156168283 \h </w:instrText>
      </w:r>
      <w:r>
        <w:fldChar w:fldCharType="separate"/>
      </w:r>
      <w:r>
        <w:t>689</w:t>
      </w:r>
      <w:r>
        <w:fldChar w:fldCharType="end"/>
      </w:r>
    </w:p>
    <w:p w14:paraId="048542F4" w14:textId="0FE4110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IndicatorGERAN</w:t>
      </w:r>
      <w:r>
        <w:tab/>
      </w:r>
      <w:r>
        <w:fldChar w:fldCharType="begin" w:fldLock="1"/>
      </w:r>
      <w:r>
        <w:instrText xml:space="preserve"> PAGEREF _Toc156168284 \h </w:instrText>
      </w:r>
      <w:r>
        <w:fldChar w:fldCharType="separate"/>
      </w:r>
      <w:r>
        <w:t>689</w:t>
      </w:r>
      <w:r>
        <w:fldChar w:fldCharType="end"/>
      </w:r>
    </w:p>
    <w:p w14:paraId="07663CC5" w14:textId="432A782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CDMA2000</w:t>
      </w:r>
      <w:r>
        <w:tab/>
      </w:r>
      <w:r>
        <w:fldChar w:fldCharType="begin" w:fldLock="1"/>
      </w:r>
      <w:r>
        <w:instrText xml:space="preserve"> PAGEREF _Toc156168285 \h </w:instrText>
      </w:r>
      <w:r>
        <w:fldChar w:fldCharType="separate"/>
      </w:r>
      <w:r>
        <w:t>689</w:t>
      </w:r>
      <w:r>
        <w:fldChar w:fldCharType="end"/>
      </w:r>
    </w:p>
    <w:p w14:paraId="783618E5" w14:textId="0954BB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GERAN</w:t>
      </w:r>
      <w:r>
        <w:tab/>
      </w:r>
      <w:r>
        <w:fldChar w:fldCharType="begin" w:fldLock="1"/>
      </w:r>
      <w:r>
        <w:instrText xml:space="preserve"> PAGEREF _Toc156168286 \h </w:instrText>
      </w:r>
      <w:r>
        <w:fldChar w:fldCharType="separate"/>
      </w:r>
      <w:r>
        <w:t>690</w:t>
      </w:r>
      <w:r>
        <w:fldChar w:fldCharType="end"/>
      </w:r>
    </w:p>
    <w:p w14:paraId="4E660665" w14:textId="54E36F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sGERAN</w:t>
      </w:r>
      <w:r>
        <w:tab/>
      </w:r>
      <w:r>
        <w:fldChar w:fldCharType="begin" w:fldLock="1"/>
      </w:r>
      <w:r>
        <w:instrText xml:space="preserve"> PAGEREF _Toc156168287 \h </w:instrText>
      </w:r>
      <w:r>
        <w:fldChar w:fldCharType="separate"/>
      </w:r>
      <w:r>
        <w:t>690</w:t>
      </w:r>
      <w:r>
        <w:fldChar w:fldCharType="end"/>
      </w:r>
    </w:p>
    <w:p w14:paraId="3B103E9D" w14:textId="52CB47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ListMBMS</w:t>
      </w:r>
      <w:r>
        <w:tab/>
      </w:r>
      <w:r>
        <w:fldChar w:fldCharType="begin" w:fldLock="1"/>
      </w:r>
      <w:r>
        <w:instrText xml:space="preserve"> PAGEREF _Toc156168288 \h </w:instrText>
      </w:r>
      <w:r>
        <w:fldChar w:fldCharType="separate"/>
      </w:r>
      <w:r>
        <w:t>691</w:t>
      </w:r>
      <w:r>
        <w:fldChar w:fldCharType="end"/>
      </w:r>
    </w:p>
    <w:p w14:paraId="793ED26A" w14:textId="3834C2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DMA2000-Type</w:t>
      </w:r>
      <w:r>
        <w:tab/>
      </w:r>
      <w:r>
        <w:fldChar w:fldCharType="begin" w:fldLock="1"/>
      </w:r>
      <w:r>
        <w:instrText xml:space="preserve"> PAGEREF _Toc156168289 \h </w:instrText>
      </w:r>
      <w:r>
        <w:fldChar w:fldCharType="separate"/>
      </w:r>
      <w:r>
        <w:t>691</w:t>
      </w:r>
      <w:r>
        <w:fldChar w:fldCharType="end"/>
      </w:r>
    </w:p>
    <w:p w14:paraId="7A1B3459" w14:textId="69980D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NR</w:t>
      </w:r>
      <w:r>
        <w:tab/>
      </w:r>
      <w:r>
        <w:fldChar w:fldCharType="begin" w:fldLock="1"/>
      </w:r>
      <w:r>
        <w:instrText xml:space="preserve"> PAGEREF _Toc156168290 \h </w:instrText>
      </w:r>
      <w:r>
        <w:fldChar w:fldCharType="separate"/>
      </w:r>
      <w:r>
        <w:t>691</w:t>
      </w:r>
      <w:r>
        <w:fldChar w:fldCharType="end"/>
      </w:r>
    </w:p>
    <w:p w14:paraId="00B446AD" w14:textId="33298F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dentity</w:t>
      </w:r>
      <w:r>
        <w:tab/>
      </w:r>
      <w:r>
        <w:fldChar w:fldCharType="begin" w:fldLock="1"/>
      </w:r>
      <w:r>
        <w:instrText xml:space="preserve"> PAGEREF _Toc156168291 \h </w:instrText>
      </w:r>
      <w:r>
        <w:fldChar w:fldCharType="separate"/>
      </w:r>
      <w:r>
        <w:t>692</w:t>
      </w:r>
      <w:r>
        <w:fldChar w:fldCharType="end"/>
      </w:r>
    </w:p>
    <w:p w14:paraId="1F081691" w14:textId="5BD501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ndexList</w:t>
      </w:r>
      <w:r>
        <w:tab/>
      </w:r>
      <w:r>
        <w:fldChar w:fldCharType="begin" w:fldLock="1"/>
      </w:r>
      <w:r>
        <w:instrText xml:space="preserve"> PAGEREF _Toc156168292 \h </w:instrText>
      </w:r>
      <w:r>
        <w:fldChar w:fldCharType="separate"/>
      </w:r>
      <w:r>
        <w:t>692</w:t>
      </w:r>
      <w:r>
        <w:fldChar w:fldCharType="end"/>
      </w:r>
    </w:p>
    <w:p w14:paraId="1456899A" w14:textId="2EA1C74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Priority</w:t>
      </w:r>
      <w:r>
        <w:tab/>
      </w:r>
      <w:r>
        <w:fldChar w:fldCharType="begin" w:fldLock="1"/>
      </w:r>
      <w:r>
        <w:instrText xml:space="preserve"> PAGEREF _Toc156168293 \h </w:instrText>
      </w:r>
      <w:r>
        <w:fldChar w:fldCharType="separate"/>
      </w:r>
      <w:r>
        <w:t>692</w:t>
      </w:r>
      <w:r>
        <w:fldChar w:fldCharType="end"/>
      </w:r>
    </w:p>
    <w:p w14:paraId="56E99E84" w14:textId="2B5F79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w:t>
      </w:r>
      <w:r>
        <w:tab/>
      </w:r>
      <w:r>
        <w:fldChar w:fldCharType="begin" w:fldLock="1"/>
      </w:r>
      <w:r>
        <w:instrText xml:space="preserve"> PAGEREF _Toc156168294 \h </w:instrText>
      </w:r>
      <w:r>
        <w:fldChar w:fldCharType="separate"/>
      </w:r>
      <w:r>
        <w:t>692</w:t>
      </w:r>
      <w:r>
        <w:fldChar w:fldCharType="end"/>
      </w:r>
    </w:p>
    <w:p w14:paraId="5B730DAC" w14:textId="49C2945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1</w:t>
      </w:r>
      <w:r>
        <w:tab/>
      </w:r>
      <w:r>
        <w:fldChar w:fldCharType="begin" w:fldLock="1"/>
      </w:r>
      <w:r>
        <w:instrText xml:space="preserve"> PAGEREF _Toc156168295 \h </w:instrText>
      </w:r>
      <w:r>
        <w:fldChar w:fldCharType="separate"/>
      </w:r>
      <w:r>
        <w:t>693</w:t>
      </w:r>
      <w:r>
        <w:fldChar w:fldCharType="end"/>
      </w:r>
    </w:p>
    <w:p w14:paraId="67E06E3A" w14:textId="78F9BA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SubPriority</w:t>
      </w:r>
      <w:r>
        <w:tab/>
      </w:r>
      <w:r>
        <w:fldChar w:fldCharType="begin" w:fldLock="1"/>
      </w:r>
      <w:r>
        <w:instrText xml:space="preserve"> PAGEREF _Toc156168296 \h </w:instrText>
      </w:r>
      <w:r>
        <w:fldChar w:fldCharType="separate"/>
      </w:r>
      <w:r>
        <w:t>693</w:t>
      </w:r>
      <w:r>
        <w:fldChar w:fldCharType="end"/>
      </w:r>
    </w:p>
    <w:p w14:paraId="27F192BE" w14:textId="1D431CE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RegistrationParam1XRTT</w:t>
      </w:r>
      <w:r>
        <w:tab/>
      </w:r>
      <w:r>
        <w:fldChar w:fldCharType="begin" w:fldLock="1"/>
      </w:r>
      <w:r>
        <w:instrText xml:space="preserve"> PAGEREF _Toc156168297 \h </w:instrText>
      </w:r>
      <w:r>
        <w:fldChar w:fldCharType="separate"/>
      </w:r>
      <w:r>
        <w:t>693</w:t>
      </w:r>
      <w:r>
        <w:fldChar w:fldCharType="end"/>
      </w:r>
    </w:p>
    <w:p w14:paraId="79975D89" w14:textId="023EA0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EUTRA</w:t>
      </w:r>
      <w:r>
        <w:tab/>
      </w:r>
      <w:r>
        <w:fldChar w:fldCharType="begin" w:fldLock="1"/>
      </w:r>
      <w:r>
        <w:instrText xml:space="preserve"> PAGEREF _Toc156168298 \h </w:instrText>
      </w:r>
      <w:r>
        <w:fldChar w:fldCharType="separate"/>
      </w:r>
      <w:r>
        <w:t>694</w:t>
      </w:r>
      <w:r>
        <w:fldChar w:fldCharType="end"/>
      </w:r>
    </w:p>
    <w:p w14:paraId="3EEC3ACB" w14:textId="6C6DE2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UTRA</w:t>
      </w:r>
      <w:r>
        <w:tab/>
      </w:r>
      <w:r>
        <w:fldChar w:fldCharType="begin" w:fldLock="1"/>
      </w:r>
      <w:r>
        <w:instrText xml:space="preserve"> PAGEREF _Toc156168299 \h </w:instrText>
      </w:r>
      <w:r>
        <w:fldChar w:fldCharType="separate"/>
      </w:r>
      <w:r>
        <w:t>695</w:t>
      </w:r>
      <w:r>
        <w:fldChar w:fldCharType="end"/>
      </w:r>
    </w:p>
    <w:p w14:paraId="0798587D" w14:textId="79605FC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GERAN</w:t>
      </w:r>
      <w:r>
        <w:tab/>
      </w:r>
      <w:r>
        <w:fldChar w:fldCharType="begin" w:fldLock="1"/>
      </w:r>
      <w:r>
        <w:instrText xml:space="preserve"> PAGEREF _Toc156168300 \h </w:instrText>
      </w:r>
      <w:r>
        <w:fldChar w:fldCharType="separate"/>
      </w:r>
      <w:r>
        <w:t>695</w:t>
      </w:r>
      <w:r>
        <w:fldChar w:fldCharType="end"/>
      </w:r>
    </w:p>
    <w:p w14:paraId="7A87659C" w14:textId="29C4433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CDMA2000</w:t>
      </w:r>
      <w:r>
        <w:tab/>
      </w:r>
      <w:r>
        <w:fldChar w:fldCharType="begin" w:fldLock="1"/>
      </w:r>
      <w:r>
        <w:instrText xml:space="preserve"> PAGEREF _Toc156168301 \h </w:instrText>
      </w:r>
      <w:r>
        <w:fldChar w:fldCharType="separate"/>
      </w:r>
      <w:r>
        <w:t>695</w:t>
      </w:r>
      <w:r>
        <w:fldChar w:fldCharType="end"/>
      </w:r>
    </w:p>
    <w:p w14:paraId="37520656" w14:textId="152731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SelectionInfoNFreq</w:t>
      </w:r>
      <w:r>
        <w:tab/>
      </w:r>
      <w:r>
        <w:fldChar w:fldCharType="begin" w:fldLock="1"/>
      </w:r>
      <w:r>
        <w:instrText xml:space="preserve"> PAGEREF _Toc156168302 \h </w:instrText>
      </w:r>
      <w:r>
        <w:fldChar w:fldCharType="separate"/>
      </w:r>
      <w:r>
        <w:t>696</w:t>
      </w:r>
      <w:r>
        <w:fldChar w:fldCharType="end"/>
      </w:r>
    </w:p>
    <w:p w14:paraId="60C9E409" w14:textId="09B2791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w:t>
      </w:r>
      <w:r>
        <w:tab/>
      </w:r>
      <w:r>
        <w:fldChar w:fldCharType="begin" w:fldLock="1"/>
      </w:r>
      <w:r>
        <w:instrText xml:space="preserve"> PAGEREF _Toc156168303 \h </w:instrText>
      </w:r>
      <w:r>
        <w:fldChar w:fldCharType="separate"/>
      </w:r>
      <w:r>
        <w:t>696</w:t>
      </w:r>
      <w:r>
        <w:fldChar w:fldCharType="end"/>
      </w:r>
    </w:p>
    <w:p w14:paraId="3C3E2275" w14:textId="3B81BE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Id</w:t>
      </w:r>
      <w:r>
        <w:tab/>
      </w:r>
      <w:r>
        <w:fldChar w:fldCharType="begin" w:fldLock="1"/>
      </w:r>
      <w:r>
        <w:instrText xml:space="preserve"> PAGEREF _Toc156168304 \h </w:instrText>
      </w:r>
      <w:r>
        <w:fldChar w:fldCharType="separate"/>
      </w:r>
      <w:r>
        <w:t>697</w:t>
      </w:r>
      <w:r>
        <w:fldChar w:fldCharType="end"/>
      </w:r>
    </w:p>
    <w:p w14:paraId="36BCBFA4" w14:textId="3E750DD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ReconfigurationToAddModList</w:t>
      </w:r>
      <w:r>
        <w:tab/>
      </w:r>
      <w:r>
        <w:fldChar w:fldCharType="begin" w:fldLock="1"/>
      </w:r>
      <w:r>
        <w:instrText xml:space="preserve"> PAGEREF _Toc156168305 \h </w:instrText>
      </w:r>
      <w:r>
        <w:fldChar w:fldCharType="separate"/>
      </w:r>
      <w:r>
        <w:t>697</w:t>
      </w:r>
      <w:r>
        <w:fldChar w:fldCharType="end"/>
      </w:r>
    </w:p>
    <w:p w14:paraId="0210C7F4" w14:textId="37FF90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G-Identity</w:t>
      </w:r>
      <w:r>
        <w:tab/>
      </w:r>
      <w:r>
        <w:fldChar w:fldCharType="begin" w:fldLock="1"/>
      </w:r>
      <w:r>
        <w:instrText xml:space="preserve"> PAGEREF _Toc156168306 \h </w:instrText>
      </w:r>
      <w:r>
        <w:fldChar w:fldCharType="separate"/>
      </w:r>
      <w:r>
        <w:t>698</w:t>
      </w:r>
      <w:r>
        <w:fldChar w:fldCharType="end"/>
      </w:r>
    </w:p>
    <w:p w14:paraId="58D39928" w14:textId="3D097A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hemerisOrbitalParameters</w:t>
      </w:r>
      <w:r>
        <w:tab/>
      </w:r>
      <w:r>
        <w:fldChar w:fldCharType="begin" w:fldLock="1"/>
      </w:r>
      <w:r>
        <w:instrText xml:space="preserve"> PAGEREF _Toc156168307 \h </w:instrText>
      </w:r>
      <w:r>
        <w:fldChar w:fldCharType="separate"/>
      </w:r>
      <w:r>
        <w:t>698</w:t>
      </w:r>
      <w:r>
        <w:fldChar w:fldCharType="end"/>
      </w:r>
    </w:p>
    <w:p w14:paraId="48A7723E" w14:textId="12D80A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EphemerisStateVectors</w:t>
      </w:r>
      <w:r>
        <w:tab/>
      </w:r>
      <w:r>
        <w:fldChar w:fldCharType="begin" w:fldLock="1"/>
      </w:r>
      <w:r>
        <w:instrText xml:space="preserve"> PAGEREF _Toc156168308 \h </w:instrText>
      </w:r>
      <w:r>
        <w:fldChar w:fldCharType="separate"/>
      </w:r>
      <w:r>
        <w:t>699</w:t>
      </w:r>
      <w:r>
        <w:fldChar w:fldCharType="end"/>
      </w:r>
    </w:p>
    <w:p w14:paraId="5AD695C7" w14:textId="01AC69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w:t>
      </w:r>
      <w:r>
        <w:tab/>
      </w:r>
      <w:r>
        <w:fldChar w:fldCharType="begin" w:fldLock="1"/>
      </w:r>
      <w:r>
        <w:instrText xml:space="preserve"> PAGEREF _Toc156168309 \h </w:instrText>
      </w:r>
      <w:r>
        <w:fldChar w:fldCharType="separate"/>
      </w:r>
      <w:r>
        <w:t>699</w:t>
      </w:r>
      <w:r>
        <w:fldChar w:fldCharType="end"/>
      </w:r>
    </w:p>
    <w:p w14:paraId="753CEAA7" w14:textId="7F71545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R</w:t>
      </w:r>
      <w:r>
        <w:tab/>
      </w:r>
      <w:r>
        <w:fldChar w:fldCharType="begin" w:fldLock="1"/>
      </w:r>
      <w:r>
        <w:instrText xml:space="preserve"> PAGEREF _Toc156168310 \h </w:instrText>
      </w:r>
      <w:r>
        <w:fldChar w:fldCharType="separate"/>
      </w:r>
      <w:r>
        <w:t>700</w:t>
      </w:r>
      <w:r>
        <w:fldChar w:fldCharType="end"/>
      </w:r>
    </w:p>
    <w:p w14:paraId="3D02F012" w14:textId="2127AF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ControlInfo</w:t>
      </w:r>
      <w:r>
        <w:tab/>
      </w:r>
      <w:r>
        <w:fldChar w:fldCharType="begin" w:fldLock="1"/>
      </w:r>
      <w:r>
        <w:instrText xml:space="preserve"> PAGEREF _Toc156168311 \h </w:instrText>
      </w:r>
      <w:r>
        <w:fldChar w:fldCharType="separate"/>
      </w:r>
      <w:r>
        <w:t>700</w:t>
      </w:r>
      <w:r>
        <w:fldChar w:fldCharType="end"/>
      </w:r>
    </w:p>
    <w:p w14:paraId="34C0AF7E" w14:textId="236685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ParametersCDMA2000 (1xRTT)</w:t>
      </w:r>
      <w:r>
        <w:tab/>
      </w:r>
      <w:r>
        <w:fldChar w:fldCharType="begin" w:fldLock="1"/>
      </w:r>
      <w:r>
        <w:instrText xml:space="preserve"> PAGEREF _Toc156168312 \h </w:instrText>
      </w:r>
      <w:r>
        <w:fldChar w:fldCharType="separate"/>
      </w:r>
      <w:r>
        <w:t>704</w:t>
      </w:r>
      <w:r>
        <w:fldChar w:fldCharType="end"/>
      </w:r>
    </w:p>
    <w:p w14:paraId="5F193D27" w14:textId="51F488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StateParameters</w:t>
      </w:r>
      <w:r>
        <w:tab/>
      </w:r>
      <w:r>
        <w:fldChar w:fldCharType="begin" w:fldLock="1"/>
      </w:r>
      <w:r>
        <w:instrText xml:space="preserve"> PAGEREF _Toc156168313 \h </w:instrText>
      </w:r>
      <w:r>
        <w:fldChar w:fldCharType="separate"/>
      </w:r>
      <w:r>
        <w:t>704</w:t>
      </w:r>
      <w:r>
        <w:fldChar w:fldCharType="end"/>
      </w:r>
    </w:p>
    <w:p w14:paraId="664BECD7" w14:textId="27F3312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w:t>
      </w:r>
      <w:r>
        <w:tab/>
      </w:r>
      <w:r>
        <w:fldChar w:fldCharType="begin" w:fldLock="1"/>
      </w:r>
      <w:r>
        <w:instrText xml:space="preserve"> PAGEREF _Toc156168314 \h </w:instrText>
      </w:r>
      <w:r>
        <w:fldChar w:fldCharType="separate"/>
      </w:r>
      <w:r>
        <w:t>705</w:t>
      </w:r>
      <w:r>
        <w:fldChar w:fldCharType="end"/>
      </w:r>
    </w:p>
    <w:p w14:paraId="09C9CE9F" w14:textId="42ABFEE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MultiFrequencyBandListNR</w:t>
      </w:r>
      <w:r>
        <w:tab/>
      </w:r>
      <w:r>
        <w:fldChar w:fldCharType="begin" w:fldLock="1"/>
      </w:r>
      <w:r>
        <w:instrText xml:space="preserve"> PAGEREF _Toc156168315 \h </w:instrText>
      </w:r>
      <w:r>
        <w:fldChar w:fldCharType="separate"/>
      </w:r>
      <w:r>
        <w:t>705</w:t>
      </w:r>
      <w:r>
        <w:fldChar w:fldCharType="end"/>
      </w:r>
    </w:p>
    <w:p w14:paraId="1E086D6D" w14:textId="5A3CBC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S-PmaxList</w:t>
      </w:r>
      <w:r>
        <w:tab/>
      </w:r>
      <w:r>
        <w:fldChar w:fldCharType="begin" w:fldLock="1"/>
      </w:r>
      <w:r>
        <w:instrText xml:space="preserve"> PAGEREF _Toc156168316 \h </w:instrText>
      </w:r>
      <w:r>
        <w:fldChar w:fldCharType="separate"/>
      </w:r>
      <w:r>
        <w:t>705</w:t>
      </w:r>
      <w:r>
        <w:fldChar w:fldCharType="end"/>
      </w:r>
    </w:p>
    <w:p w14:paraId="445AA2E6" w14:textId="55EBAF3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R</w:t>
      </w:r>
      <w:r>
        <w:tab/>
      </w:r>
      <w:r>
        <w:fldChar w:fldCharType="begin" w:fldLock="1"/>
      </w:r>
      <w:r>
        <w:instrText xml:space="preserve"> PAGEREF _Toc156168317 \h </w:instrText>
      </w:r>
      <w:r>
        <w:fldChar w:fldCharType="separate"/>
      </w:r>
      <w:r>
        <w:t>706</w:t>
      </w:r>
      <w:r>
        <w:fldChar w:fldCharType="end"/>
      </w:r>
    </w:p>
    <w:p w14:paraId="64282326" w14:textId="6F00BE99"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PhysCellId</w:t>
      </w:r>
      <w:r>
        <w:tab/>
      </w:r>
      <w:r>
        <w:fldChar w:fldCharType="begin" w:fldLock="1"/>
      </w:r>
      <w:r>
        <w:instrText xml:space="preserve"> PAGEREF _Toc156168318 \h </w:instrText>
      </w:r>
      <w:r>
        <w:fldChar w:fldCharType="separate"/>
      </w:r>
      <w:r>
        <w:t>706</w:t>
      </w:r>
      <w:r>
        <w:fldChar w:fldCharType="end"/>
      </w:r>
    </w:p>
    <w:p w14:paraId="72D96196" w14:textId="1237FE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CDMA2000</w:t>
      </w:r>
      <w:r>
        <w:tab/>
      </w:r>
      <w:r>
        <w:fldChar w:fldCharType="begin" w:fldLock="1"/>
      </w:r>
      <w:r>
        <w:instrText xml:space="preserve"> PAGEREF _Toc156168319 \h </w:instrText>
      </w:r>
      <w:r>
        <w:fldChar w:fldCharType="separate"/>
      </w:r>
      <w:r>
        <w:t>706</w:t>
      </w:r>
      <w:r>
        <w:fldChar w:fldCharType="end"/>
      </w:r>
    </w:p>
    <w:p w14:paraId="1881B034" w14:textId="2927BC7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GERAN</w:t>
      </w:r>
      <w:r>
        <w:tab/>
      </w:r>
      <w:r>
        <w:fldChar w:fldCharType="begin" w:fldLock="1"/>
      </w:r>
      <w:r>
        <w:instrText xml:space="preserve"> PAGEREF _Toc156168320 \h </w:instrText>
      </w:r>
      <w:r>
        <w:fldChar w:fldCharType="separate"/>
      </w:r>
      <w:r>
        <w:t>706</w:t>
      </w:r>
      <w:r>
        <w:fldChar w:fldCharType="end"/>
      </w:r>
    </w:p>
    <w:p w14:paraId="42518658" w14:textId="5FC5A1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NR</w:t>
      </w:r>
      <w:r>
        <w:tab/>
      </w:r>
      <w:r>
        <w:fldChar w:fldCharType="begin" w:fldLock="1"/>
      </w:r>
      <w:r>
        <w:instrText xml:space="preserve"> PAGEREF _Toc156168321 \h </w:instrText>
      </w:r>
      <w:r>
        <w:fldChar w:fldCharType="separate"/>
      </w:r>
      <w:r>
        <w:t>707</w:t>
      </w:r>
      <w:r>
        <w:fldChar w:fldCharType="end"/>
      </w:r>
    </w:p>
    <w:p w14:paraId="4C9BB470" w14:textId="0594E97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w:t>
      </w:r>
      <w:r>
        <w:tab/>
      </w:r>
      <w:r>
        <w:fldChar w:fldCharType="begin" w:fldLock="1"/>
      </w:r>
      <w:r>
        <w:instrText xml:space="preserve"> PAGEREF _Toc156168322 \h </w:instrText>
      </w:r>
      <w:r>
        <w:fldChar w:fldCharType="separate"/>
      </w:r>
      <w:r>
        <w:t>707</w:t>
      </w:r>
      <w:r>
        <w:fldChar w:fldCharType="end"/>
      </w:r>
    </w:p>
    <w:p w14:paraId="0C65F7B2" w14:textId="5AD7D24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NR</w:t>
      </w:r>
      <w:r>
        <w:tab/>
      </w:r>
      <w:r>
        <w:fldChar w:fldCharType="begin" w:fldLock="1"/>
      </w:r>
      <w:r>
        <w:instrText xml:space="preserve"> PAGEREF _Toc156168323 \h </w:instrText>
      </w:r>
      <w:r>
        <w:fldChar w:fldCharType="separate"/>
      </w:r>
      <w:r>
        <w:t>707</w:t>
      </w:r>
      <w:r>
        <w:fldChar w:fldCharType="end"/>
      </w:r>
    </w:p>
    <w:p w14:paraId="3EDC1452" w14:textId="4585FE4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UTRA</w:t>
      </w:r>
      <w:r w:rsidRPr="00D41A76">
        <w:rPr>
          <w:i/>
          <w:lang w:eastAsia="zh-TW"/>
        </w:rPr>
        <w:t>-FDDList</w:t>
      </w:r>
      <w:r>
        <w:tab/>
      </w:r>
      <w:r>
        <w:fldChar w:fldCharType="begin" w:fldLock="1"/>
      </w:r>
      <w:r>
        <w:instrText xml:space="preserve"> PAGEREF _Toc156168324 \h </w:instrText>
      </w:r>
      <w:r>
        <w:fldChar w:fldCharType="separate"/>
      </w:r>
      <w:r>
        <w:t>708</w:t>
      </w:r>
      <w:r>
        <w:fldChar w:fldCharType="end"/>
      </w:r>
    </w:p>
    <w:p w14:paraId="1C047185" w14:textId="32569AF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FDD</w:t>
      </w:r>
      <w:r>
        <w:tab/>
      </w:r>
      <w:r>
        <w:fldChar w:fldCharType="begin" w:fldLock="1"/>
      </w:r>
      <w:r>
        <w:instrText xml:space="preserve"> PAGEREF _Toc156168325 \h </w:instrText>
      </w:r>
      <w:r>
        <w:fldChar w:fldCharType="separate"/>
      </w:r>
      <w:r>
        <w:t>708</w:t>
      </w:r>
      <w:r>
        <w:fldChar w:fldCharType="end"/>
      </w:r>
    </w:p>
    <w:p w14:paraId="7183CC16" w14:textId="68348C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TDD</w:t>
      </w:r>
      <w:r>
        <w:tab/>
      </w:r>
      <w:r>
        <w:fldChar w:fldCharType="begin" w:fldLock="1"/>
      </w:r>
      <w:r>
        <w:instrText xml:space="preserve"> PAGEREF _Toc156168326 \h </w:instrText>
      </w:r>
      <w:r>
        <w:fldChar w:fldCharType="separate"/>
      </w:r>
      <w:r>
        <w:t>708</w:t>
      </w:r>
      <w:r>
        <w:fldChar w:fldCharType="end"/>
      </w:r>
    </w:p>
    <w:p w14:paraId="683960D9" w14:textId="0F234BF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w:t>
      </w:r>
      <w:r>
        <w:tab/>
      </w:r>
      <w:r>
        <w:fldChar w:fldCharType="begin" w:fldLock="1"/>
      </w:r>
      <w:r>
        <w:instrText xml:space="preserve"> PAGEREF _Toc156168327 \h </w:instrText>
      </w:r>
      <w:r>
        <w:fldChar w:fldCharType="separate"/>
      </w:r>
      <w:r>
        <w:t>709</w:t>
      </w:r>
      <w:r>
        <w:fldChar w:fldCharType="end"/>
      </w:r>
    </w:p>
    <w:p w14:paraId="7C456495" w14:textId="1DF75BC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List3</w:t>
      </w:r>
      <w:r>
        <w:tab/>
      </w:r>
      <w:r>
        <w:fldChar w:fldCharType="begin" w:fldLock="1"/>
      </w:r>
      <w:r>
        <w:instrText xml:space="preserve"> PAGEREF _Toc156168328 \h </w:instrText>
      </w:r>
      <w:r>
        <w:fldChar w:fldCharType="separate"/>
      </w:r>
      <w:r>
        <w:t>709</w:t>
      </w:r>
      <w:r>
        <w:fldChar w:fldCharType="end"/>
      </w:r>
    </w:p>
    <w:p w14:paraId="0D309CB9" w14:textId="02D0DF0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maxNR</w:t>
      </w:r>
      <w:r>
        <w:tab/>
      </w:r>
      <w:r>
        <w:fldChar w:fldCharType="begin" w:fldLock="1"/>
      </w:r>
      <w:r>
        <w:instrText xml:space="preserve"> PAGEREF _Toc156168329 \h </w:instrText>
      </w:r>
      <w:r>
        <w:fldChar w:fldCharType="separate"/>
      </w:r>
      <w:r>
        <w:t>709</w:t>
      </w:r>
      <w:r>
        <w:fldChar w:fldCharType="end"/>
      </w:r>
    </w:p>
    <w:p w14:paraId="1CF90A99" w14:textId="3B02AAE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RegistrationInfoHRPD</w:t>
      </w:r>
      <w:r>
        <w:tab/>
      </w:r>
      <w:r>
        <w:fldChar w:fldCharType="begin" w:fldLock="1"/>
      </w:r>
      <w:r>
        <w:instrText xml:space="preserve"> PAGEREF _Toc156168330 \h </w:instrText>
      </w:r>
      <w:r>
        <w:fldChar w:fldCharType="separate"/>
      </w:r>
      <w:r>
        <w:t>710</w:t>
      </w:r>
      <w:r>
        <w:fldChar w:fldCharType="end"/>
      </w:r>
    </w:p>
    <w:p w14:paraId="19185B90" w14:textId="6542A20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QualMin</w:t>
      </w:r>
      <w:r>
        <w:tab/>
      </w:r>
      <w:r>
        <w:fldChar w:fldCharType="begin" w:fldLock="1"/>
      </w:r>
      <w:r>
        <w:instrText xml:space="preserve"> PAGEREF _Toc156168331 \h </w:instrText>
      </w:r>
      <w:r>
        <w:fldChar w:fldCharType="separate"/>
      </w:r>
      <w:r>
        <w:t>710</w:t>
      </w:r>
      <w:r>
        <w:fldChar w:fldCharType="end"/>
      </w:r>
    </w:p>
    <w:p w14:paraId="567D5DD5" w14:textId="189468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RxLevMin</w:t>
      </w:r>
      <w:r>
        <w:tab/>
      </w:r>
      <w:r>
        <w:fldChar w:fldCharType="begin" w:fldLock="1"/>
      </w:r>
      <w:r>
        <w:instrText xml:space="preserve"> PAGEREF _Toc156168332 \h </w:instrText>
      </w:r>
      <w:r>
        <w:fldChar w:fldCharType="separate"/>
      </w:r>
      <w:r>
        <w:t>710</w:t>
      </w:r>
      <w:r>
        <w:fldChar w:fldCharType="end"/>
      </w:r>
    </w:p>
    <w:p w14:paraId="228588E6" w14:textId="5A1772F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w:t>
      </w:r>
      <w:r>
        <w:tab/>
      </w:r>
      <w:r>
        <w:fldChar w:fldCharType="begin" w:fldLock="1"/>
      </w:r>
      <w:r>
        <w:instrText xml:space="preserve"> PAGEREF _Toc156168333 \h </w:instrText>
      </w:r>
      <w:r>
        <w:fldChar w:fldCharType="separate"/>
      </w:r>
      <w:r>
        <w:t>711</w:t>
      </w:r>
      <w:r>
        <w:fldChar w:fldCharType="end"/>
      </w:r>
    </w:p>
    <w:p w14:paraId="77E1B532" w14:textId="356FA3F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InterRAT</w:t>
      </w:r>
      <w:r>
        <w:tab/>
      </w:r>
      <w:r>
        <w:fldChar w:fldCharType="begin" w:fldLock="1"/>
      </w:r>
      <w:r>
        <w:instrText xml:space="preserve"> PAGEREF _Toc156168334 \h </w:instrText>
      </w:r>
      <w:r>
        <w:fldChar w:fldCharType="separate"/>
      </w:r>
      <w:r>
        <w:t>711</w:t>
      </w:r>
      <w:r>
        <w:fldChar w:fldCharType="end"/>
      </w:r>
    </w:p>
    <w:p w14:paraId="28F1309B" w14:textId="162422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w:t>
      </w:r>
      <w:r>
        <w:tab/>
      </w:r>
      <w:r>
        <w:fldChar w:fldCharType="begin" w:fldLock="1"/>
      </w:r>
      <w:r>
        <w:instrText xml:space="preserve"> PAGEREF _Toc156168335 \h </w:instrText>
      </w:r>
      <w:r>
        <w:fldChar w:fldCharType="separate"/>
      </w:r>
      <w:r>
        <w:t>711</w:t>
      </w:r>
      <w:r>
        <w:fldChar w:fldCharType="end"/>
      </w:r>
    </w:p>
    <w:p w14:paraId="47E28472" w14:textId="3623D2C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Q</w:t>
      </w:r>
      <w:r>
        <w:tab/>
      </w:r>
      <w:r>
        <w:fldChar w:fldCharType="begin" w:fldLock="1"/>
      </w:r>
      <w:r>
        <w:instrText xml:space="preserve"> PAGEREF _Toc156168336 \h </w:instrText>
      </w:r>
      <w:r>
        <w:fldChar w:fldCharType="separate"/>
      </w:r>
      <w:r>
        <w:t>711</w:t>
      </w:r>
      <w:r>
        <w:fldChar w:fldCharType="end"/>
      </w:r>
    </w:p>
    <w:p w14:paraId="57FFF6F5" w14:textId="7EBEB02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ConfigCarrierInfo</w:t>
      </w:r>
      <w:r>
        <w:tab/>
      </w:r>
      <w:r>
        <w:fldChar w:fldCharType="begin" w:fldLock="1"/>
      </w:r>
      <w:r>
        <w:instrText xml:space="preserve"> PAGEREF _Toc156168337 \h </w:instrText>
      </w:r>
      <w:r>
        <w:fldChar w:fldCharType="separate"/>
      </w:r>
      <w:r>
        <w:t>712</w:t>
      </w:r>
      <w:r>
        <w:fldChar w:fldCharType="end"/>
      </w:r>
    </w:p>
    <w:p w14:paraId="11B20447" w14:textId="5F5721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MeasPowerBias</w:t>
      </w:r>
      <w:r>
        <w:tab/>
      </w:r>
      <w:r>
        <w:fldChar w:fldCharType="begin" w:fldLock="1"/>
      </w:r>
      <w:r>
        <w:instrText xml:space="preserve"> PAGEREF _Toc156168338 \h </w:instrText>
      </w:r>
      <w:r>
        <w:fldChar w:fldCharType="separate"/>
      </w:r>
      <w:r>
        <w:t>712</w:t>
      </w:r>
      <w:r>
        <w:fldChar w:fldCharType="end"/>
      </w:r>
    </w:p>
    <w:p w14:paraId="755AC127" w14:textId="25C0A5F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ellIndex</w:t>
      </w:r>
      <w:r>
        <w:tab/>
      </w:r>
      <w:r>
        <w:fldChar w:fldCharType="begin" w:fldLock="1"/>
      </w:r>
      <w:r>
        <w:instrText xml:space="preserve"> PAGEREF _Toc156168339 \h </w:instrText>
      </w:r>
      <w:r>
        <w:fldChar w:fldCharType="separate"/>
      </w:r>
      <w:r>
        <w:t>712</w:t>
      </w:r>
      <w:r>
        <w:fldChar w:fldCharType="end"/>
      </w:r>
    </w:p>
    <w:p w14:paraId="35B0D933" w14:textId="6AD832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rvCellIndex</w:t>
      </w:r>
      <w:r>
        <w:tab/>
      </w:r>
      <w:r>
        <w:fldChar w:fldCharType="begin" w:fldLock="1"/>
      </w:r>
      <w:r>
        <w:instrText xml:space="preserve"> PAGEREF _Toc156168340 \h </w:instrText>
      </w:r>
      <w:r>
        <w:fldChar w:fldCharType="separate"/>
      </w:r>
      <w:r>
        <w:t>713</w:t>
      </w:r>
      <w:r>
        <w:fldChar w:fldCharType="end"/>
      </w:r>
    </w:p>
    <w:p w14:paraId="5C893FE2" w14:textId="0216183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eedStateScaleFactors</w:t>
      </w:r>
      <w:r>
        <w:tab/>
      </w:r>
      <w:r>
        <w:fldChar w:fldCharType="begin" w:fldLock="1"/>
      </w:r>
      <w:r>
        <w:instrText xml:space="preserve"> PAGEREF _Toc156168341 \h </w:instrText>
      </w:r>
      <w:r>
        <w:fldChar w:fldCharType="separate"/>
      </w:r>
      <w:r>
        <w:t>713</w:t>
      </w:r>
      <w:r>
        <w:fldChar w:fldCharType="end"/>
      </w:r>
    </w:p>
    <w:p w14:paraId="1864B073" w14:textId="47EDC35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ListGERAN</w:t>
      </w:r>
      <w:r>
        <w:tab/>
      </w:r>
      <w:r>
        <w:fldChar w:fldCharType="begin" w:fldLock="1"/>
      </w:r>
      <w:r>
        <w:instrText xml:space="preserve"> PAGEREF _Toc156168342 \h </w:instrText>
      </w:r>
      <w:r>
        <w:fldChar w:fldCharType="separate"/>
      </w:r>
      <w:r>
        <w:t>713</w:t>
      </w:r>
      <w:r>
        <w:fldChar w:fldCharType="end"/>
      </w:r>
    </w:p>
    <w:p w14:paraId="69D1DC1B" w14:textId="6E4EAA4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TimeInfoCDMA2000</w:t>
      </w:r>
      <w:r>
        <w:tab/>
      </w:r>
      <w:r>
        <w:fldChar w:fldCharType="begin" w:fldLock="1"/>
      </w:r>
      <w:r>
        <w:instrText xml:space="preserve"> PAGEREF _Toc156168343 \h </w:instrText>
      </w:r>
      <w:r>
        <w:fldChar w:fldCharType="separate"/>
      </w:r>
      <w:r>
        <w:t>714</w:t>
      </w:r>
      <w:r>
        <w:fldChar w:fldCharType="end"/>
      </w:r>
    </w:p>
    <w:p w14:paraId="32F5D7B8" w14:textId="452F66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hresholdNR</w:t>
      </w:r>
      <w:r>
        <w:tab/>
      </w:r>
      <w:r>
        <w:fldChar w:fldCharType="begin" w:fldLock="1"/>
      </w:r>
      <w:r>
        <w:instrText xml:space="preserve"> PAGEREF _Toc156168344 \h </w:instrText>
      </w:r>
      <w:r>
        <w:fldChar w:fldCharType="separate"/>
      </w:r>
      <w:r>
        <w:t>714</w:t>
      </w:r>
      <w:r>
        <w:fldChar w:fldCharType="end"/>
      </w:r>
    </w:p>
    <w:p w14:paraId="1C617481" w14:textId="60D4D9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LE-EphemerisParameters</w:t>
      </w:r>
      <w:r>
        <w:tab/>
      </w:r>
      <w:r>
        <w:fldChar w:fldCharType="begin" w:fldLock="1"/>
      </w:r>
      <w:r>
        <w:instrText xml:space="preserve"> PAGEREF _Toc156168345 \h </w:instrText>
      </w:r>
      <w:r>
        <w:fldChar w:fldCharType="separate"/>
      </w:r>
      <w:r>
        <w:t>715</w:t>
      </w:r>
      <w:r>
        <w:fldChar w:fldCharType="end"/>
      </w:r>
    </w:p>
    <w:p w14:paraId="61BF375A" w14:textId="344670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kingAreaCode</w:t>
      </w:r>
      <w:r>
        <w:tab/>
      </w:r>
      <w:r>
        <w:fldChar w:fldCharType="begin" w:fldLock="1"/>
      </w:r>
      <w:r>
        <w:instrText xml:space="preserve"> PAGEREF _Toc156168346 \h </w:instrText>
      </w:r>
      <w:r>
        <w:fldChar w:fldCharType="separate"/>
      </w:r>
      <w:r>
        <w:t>715</w:t>
      </w:r>
      <w:r>
        <w:fldChar w:fldCharType="end"/>
      </w:r>
    </w:p>
    <w:p w14:paraId="7FBB6443" w14:textId="3F3172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w:t>
      </w:r>
      <w:r>
        <w:tab/>
      </w:r>
      <w:r>
        <w:fldChar w:fldCharType="begin" w:fldLock="1"/>
      </w:r>
      <w:r>
        <w:instrText xml:space="preserve"> PAGEREF _Toc156168347 \h </w:instrText>
      </w:r>
      <w:r>
        <w:fldChar w:fldCharType="separate"/>
      </w:r>
      <w:r>
        <w:t>716</w:t>
      </w:r>
      <w:r>
        <w:fldChar w:fldCharType="end"/>
      </w:r>
    </w:p>
    <w:p w14:paraId="5302661C" w14:textId="58BF524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ReselectionEUTRA-CE</w:t>
      </w:r>
      <w:r>
        <w:tab/>
      </w:r>
      <w:r>
        <w:fldChar w:fldCharType="begin" w:fldLock="1"/>
      </w:r>
      <w:r>
        <w:instrText xml:space="preserve"> PAGEREF _Toc156168348 \h </w:instrText>
      </w:r>
      <w:r>
        <w:fldChar w:fldCharType="separate"/>
      </w:r>
      <w:r>
        <w:t>716</w:t>
      </w:r>
      <w:r>
        <w:fldChar w:fldCharType="end"/>
      </w:r>
    </w:p>
    <w:p w14:paraId="1E141F1C" w14:textId="58AB59AA" w:rsidR="00466D77" w:rsidRDefault="00466D77">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04FA2DF9" w14:textId="3E236B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llowedMeasBandwidth</w:t>
      </w:r>
      <w:r>
        <w:tab/>
      </w:r>
      <w:r>
        <w:fldChar w:fldCharType="begin" w:fldLock="1"/>
      </w:r>
      <w:r>
        <w:instrText xml:space="preserve"> PAGEREF _Toc156168350 \h </w:instrText>
      </w:r>
      <w:r>
        <w:fldChar w:fldCharType="separate"/>
      </w:r>
      <w:r>
        <w:t>716</w:t>
      </w:r>
      <w:r>
        <w:fldChar w:fldCharType="end"/>
      </w:r>
    </w:p>
    <w:p w14:paraId="0CC250CC" w14:textId="5D4C82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BT-NameList</w:t>
      </w:r>
      <w:r>
        <w:tab/>
      </w:r>
      <w:r>
        <w:fldChar w:fldCharType="begin" w:fldLock="1"/>
      </w:r>
      <w:r>
        <w:instrText xml:space="preserve"> PAGEREF _Toc156168351 \h </w:instrText>
      </w:r>
      <w:r>
        <w:fldChar w:fldCharType="separate"/>
      </w:r>
      <w:r>
        <w:t>716</w:t>
      </w:r>
      <w:r>
        <w:fldChar w:fldCharType="end"/>
      </w:r>
    </w:p>
    <w:p w14:paraId="15A26373" w14:textId="3F5A127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RP-Range</w:t>
      </w:r>
      <w:r>
        <w:tab/>
      </w:r>
      <w:r>
        <w:fldChar w:fldCharType="begin" w:fldLock="1"/>
      </w:r>
      <w:r>
        <w:instrText xml:space="preserve"> PAGEREF _Toc156168352 \h </w:instrText>
      </w:r>
      <w:r>
        <w:fldChar w:fldCharType="separate"/>
      </w:r>
      <w:r>
        <w:t>717</w:t>
      </w:r>
      <w:r>
        <w:fldChar w:fldCharType="end"/>
      </w:r>
    </w:p>
    <w:p w14:paraId="11CDF53E" w14:textId="780B82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ysteresis</w:t>
      </w:r>
      <w:r>
        <w:tab/>
      </w:r>
      <w:r>
        <w:fldChar w:fldCharType="begin" w:fldLock="1"/>
      </w:r>
      <w:r>
        <w:instrText xml:space="preserve"> PAGEREF _Toc156168353 \h </w:instrText>
      </w:r>
      <w:r>
        <w:fldChar w:fldCharType="separate"/>
      </w:r>
      <w:r>
        <w:t>717</w:t>
      </w:r>
      <w:r>
        <w:fldChar w:fldCharType="end"/>
      </w:r>
    </w:p>
    <w:p w14:paraId="2546036C" w14:textId="35F2CF6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09FE0D0C" w14:textId="79BF9F8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cationInfo</w:t>
      </w:r>
      <w:r>
        <w:tab/>
      </w:r>
      <w:r>
        <w:fldChar w:fldCharType="begin" w:fldLock="1"/>
      </w:r>
      <w:r>
        <w:instrText xml:space="preserve"> PAGEREF _Toc156168355 \h </w:instrText>
      </w:r>
      <w:r>
        <w:fldChar w:fldCharType="separate"/>
      </w:r>
      <w:r>
        <w:t>717</w:t>
      </w:r>
      <w:r>
        <w:fldChar w:fldCharType="end"/>
      </w:r>
    </w:p>
    <w:p w14:paraId="72472B6C" w14:textId="49568E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2F59B291" w14:textId="12F4E6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1F24208C" w14:textId="36511CB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xRS-IndexCellQualNR</w:t>
      </w:r>
      <w:r>
        <w:tab/>
      </w:r>
      <w:r>
        <w:fldChar w:fldCharType="begin" w:fldLock="1"/>
      </w:r>
      <w:r>
        <w:instrText xml:space="preserve"> PAGEREF _Toc156168358 \h </w:instrText>
      </w:r>
      <w:r>
        <w:fldChar w:fldCharType="separate"/>
      </w:r>
      <w:r>
        <w:t>719</w:t>
      </w:r>
      <w:r>
        <w:fldChar w:fldCharType="end"/>
      </w:r>
    </w:p>
    <w:p w14:paraId="4801535B" w14:textId="5D8BE9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RSRQ-Range</w:t>
      </w:r>
      <w:r>
        <w:tab/>
      </w:r>
      <w:r>
        <w:fldChar w:fldCharType="begin" w:fldLock="1"/>
      </w:r>
      <w:r>
        <w:instrText xml:space="preserve"> PAGEREF _Toc156168359 \h </w:instrText>
      </w:r>
      <w:r>
        <w:fldChar w:fldCharType="separate"/>
      </w:r>
      <w:r>
        <w:t>719</w:t>
      </w:r>
      <w:r>
        <w:fldChar w:fldCharType="end"/>
      </w:r>
    </w:p>
    <w:p w14:paraId="75E7A23F" w14:textId="6DBD15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Config</w:t>
      </w:r>
      <w:r>
        <w:tab/>
      </w:r>
      <w:r>
        <w:fldChar w:fldCharType="begin" w:fldLock="1"/>
      </w:r>
      <w:r>
        <w:instrText xml:space="preserve"> PAGEREF _Toc156168360 \h </w:instrText>
      </w:r>
      <w:r>
        <w:fldChar w:fldCharType="separate"/>
      </w:r>
      <w:r>
        <w:t>720</w:t>
      </w:r>
      <w:r>
        <w:fldChar w:fldCharType="end"/>
      </w:r>
    </w:p>
    <w:p w14:paraId="52484312" w14:textId="4E11AF9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DS-Config</w:t>
      </w:r>
      <w:r>
        <w:tab/>
      </w:r>
      <w:r>
        <w:fldChar w:fldCharType="begin" w:fldLock="1"/>
      </w:r>
      <w:r>
        <w:instrText xml:space="preserve"> PAGEREF _Toc156168361 \h </w:instrText>
      </w:r>
      <w:r>
        <w:fldChar w:fldCharType="separate"/>
      </w:r>
      <w:r>
        <w:t>722</w:t>
      </w:r>
      <w:r>
        <w:fldChar w:fldCharType="end"/>
      </w:r>
    </w:p>
    <w:p w14:paraId="3941F0DE" w14:textId="78B8AF9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w:t>
      </w:r>
      <w:r>
        <w:tab/>
      </w:r>
      <w:r>
        <w:fldChar w:fldCharType="begin" w:fldLock="1"/>
      </w:r>
      <w:r>
        <w:instrText xml:space="preserve"> PAGEREF _Toc156168362 \h </w:instrText>
      </w:r>
      <w:r>
        <w:fldChar w:fldCharType="separate"/>
      </w:r>
      <w:r>
        <w:t>723</w:t>
      </w:r>
      <w:r>
        <w:fldChar w:fldCharType="end"/>
      </w:r>
    </w:p>
    <w:p w14:paraId="31C23AA2" w14:textId="6679092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GapConfigDensePRS</w:t>
      </w:r>
      <w:r>
        <w:tab/>
      </w:r>
      <w:r>
        <w:fldChar w:fldCharType="begin" w:fldLock="1"/>
      </w:r>
      <w:r>
        <w:instrText xml:space="preserve"> PAGEREF _Toc156168363 \h </w:instrText>
      </w:r>
      <w:r>
        <w:fldChar w:fldCharType="separate"/>
      </w:r>
      <w:r>
        <w:t>724</w:t>
      </w:r>
      <w:r>
        <w:fldChar w:fldCharType="end"/>
      </w:r>
    </w:p>
    <w:p w14:paraId="0350255B" w14:textId="718B9B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PerCC-List</w:t>
      </w:r>
      <w:r>
        <w:tab/>
      </w:r>
      <w:r>
        <w:fldChar w:fldCharType="begin" w:fldLock="1"/>
      </w:r>
      <w:r>
        <w:instrText xml:space="preserve"> PAGEREF _Toc156168364 \h </w:instrText>
      </w:r>
      <w:r>
        <w:fldChar w:fldCharType="separate"/>
      </w:r>
      <w:r>
        <w:t>725</w:t>
      </w:r>
      <w:r>
        <w:fldChar w:fldCharType="end"/>
      </w:r>
    </w:p>
    <w:p w14:paraId="34B5D8FE" w14:textId="7CE2850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SharingConfig</w:t>
      </w:r>
      <w:r>
        <w:tab/>
      </w:r>
      <w:r>
        <w:fldChar w:fldCharType="begin" w:fldLock="1"/>
      </w:r>
      <w:r>
        <w:instrText xml:space="preserve"> PAGEREF _Toc156168365 \h </w:instrText>
      </w:r>
      <w:r>
        <w:fldChar w:fldCharType="separate"/>
      </w:r>
      <w:r>
        <w:t>725</w:t>
      </w:r>
      <w:r>
        <w:fldChar w:fldCharType="end"/>
      </w:r>
    </w:p>
    <w:p w14:paraId="3F526650" w14:textId="66683F9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w:t>
      </w:r>
      <w:r>
        <w:tab/>
      </w:r>
      <w:r>
        <w:fldChar w:fldCharType="begin" w:fldLock="1"/>
      </w:r>
      <w:r>
        <w:instrText xml:space="preserve"> PAGEREF _Toc156168366 \h </w:instrText>
      </w:r>
      <w:r>
        <w:fldChar w:fldCharType="separate"/>
      </w:r>
      <w:r>
        <w:t>726</w:t>
      </w:r>
      <w:r>
        <w:fldChar w:fldCharType="end"/>
      </w:r>
    </w:p>
    <w:p w14:paraId="572BD3F7" w14:textId="6A562A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leConfig</w:t>
      </w:r>
      <w:r>
        <w:tab/>
      </w:r>
      <w:r>
        <w:fldChar w:fldCharType="begin" w:fldLock="1"/>
      </w:r>
      <w:r>
        <w:instrText xml:space="preserve"> PAGEREF _Toc156168367 \h </w:instrText>
      </w:r>
      <w:r>
        <w:fldChar w:fldCharType="separate"/>
      </w:r>
      <w:r>
        <w:t>726</w:t>
      </w:r>
      <w:r>
        <w:fldChar w:fldCharType="end"/>
      </w:r>
    </w:p>
    <w:p w14:paraId="476FA0D1" w14:textId="0098C79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ToAddModList</w:t>
      </w:r>
      <w:r>
        <w:tab/>
      </w:r>
      <w:r>
        <w:fldChar w:fldCharType="begin" w:fldLock="1"/>
      </w:r>
      <w:r>
        <w:instrText xml:space="preserve"> PAGEREF _Toc156168368 \h </w:instrText>
      </w:r>
      <w:r>
        <w:fldChar w:fldCharType="separate"/>
      </w:r>
      <w:r>
        <w:t>729</w:t>
      </w:r>
      <w:r>
        <w:fldChar w:fldCharType="end"/>
      </w:r>
    </w:p>
    <w:p w14:paraId="207955F5" w14:textId="6B9DA49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CDMA2000</w:t>
      </w:r>
      <w:r>
        <w:tab/>
      </w:r>
      <w:r>
        <w:fldChar w:fldCharType="begin" w:fldLock="1"/>
      </w:r>
      <w:r>
        <w:instrText xml:space="preserve"> PAGEREF _Toc156168369 \h </w:instrText>
      </w:r>
      <w:r>
        <w:fldChar w:fldCharType="separate"/>
      </w:r>
      <w:r>
        <w:t>729</w:t>
      </w:r>
      <w:r>
        <w:fldChar w:fldCharType="end"/>
      </w:r>
    </w:p>
    <w:p w14:paraId="69E35E49" w14:textId="34F8798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EUTRA</w:t>
      </w:r>
      <w:r>
        <w:tab/>
      </w:r>
      <w:r>
        <w:fldChar w:fldCharType="begin" w:fldLock="1"/>
      </w:r>
      <w:r>
        <w:instrText xml:space="preserve"> PAGEREF _Toc156168370 \h </w:instrText>
      </w:r>
      <w:r>
        <w:fldChar w:fldCharType="separate"/>
      </w:r>
      <w:r>
        <w:t>730</w:t>
      </w:r>
      <w:r>
        <w:fldChar w:fldCharType="end"/>
      </w:r>
    </w:p>
    <w:p w14:paraId="52A4FEE5" w14:textId="140B58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GERAN</w:t>
      </w:r>
      <w:r>
        <w:tab/>
      </w:r>
      <w:r>
        <w:fldChar w:fldCharType="begin" w:fldLock="1"/>
      </w:r>
      <w:r>
        <w:instrText xml:space="preserve"> PAGEREF _Toc156168371 \h </w:instrText>
      </w:r>
      <w:r>
        <w:fldChar w:fldCharType="separate"/>
      </w:r>
      <w:r>
        <w:t>734</w:t>
      </w:r>
      <w:r>
        <w:fldChar w:fldCharType="end"/>
      </w:r>
    </w:p>
    <w:p w14:paraId="1ED37202" w14:textId="0753ED9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Id</w:t>
      </w:r>
      <w:r>
        <w:tab/>
      </w:r>
      <w:r>
        <w:fldChar w:fldCharType="begin" w:fldLock="1"/>
      </w:r>
      <w:r>
        <w:instrText xml:space="preserve"> PAGEREF _Toc156168372 \h </w:instrText>
      </w:r>
      <w:r>
        <w:fldChar w:fldCharType="separate"/>
      </w:r>
      <w:r>
        <w:t>734</w:t>
      </w:r>
      <w:r>
        <w:fldChar w:fldCharType="end"/>
      </w:r>
    </w:p>
    <w:p w14:paraId="30C96FE6" w14:textId="1CEC92D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NR</w:t>
      </w:r>
      <w:r>
        <w:tab/>
      </w:r>
      <w:r>
        <w:fldChar w:fldCharType="begin" w:fldLock="1"/>
      </w:r>
      <w:r>
        <w:instrText xml:space="preserve"> PAGEREF _Toc156168373 \h </w:instrText>
      </w:r>
      <w:r>
        <w:fldChar w:fldCharType="separate"/>
      </w:r>
      <w:r>
        <w:t>735</w:t>
      </w:r>
      <w:r>
        <w:fldChar w:fldCharType="end"/>
      </w:r>
    </w:p>
    <w:p w14:paraId="3AD694BC" w14:textId="33D19C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ToAddModList</w:t>
      </w:r>
      <w:r>
        <w:tab/>
      </w:r>
      <w:r>
        <w:fldChar w:fldCharType="begin" w:fldLock="1"/>
      </w:r>
      <w:r>
        <w:instrText xml:space="preserve"> PAGEREF _Toc156168374 \h </w:instrText>
      </w:r>
      <w:r>
        <w:fldChar w:fldCharType="separate"/>
      </w:r>
      <w:r>
        <w:t>737</w:t>
      </w:r>
      <w:r>
        <w:fldChar w:fldCharType="end"/>
      </w:r>
    </w:p>
    <w:p w14:paraId="5514C364" w14:textId="62F57ED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UTRA</w:t>
      </w:r>
      <w:r>
        <w:tab/>
      </w:r>
      <w:r>
        <w:fldChar w:fldCharType="begin" w:fldLock="1"/>
      </w:r>
      <w:r>
        <w:instrText xml:space="preserve"> PAGEREF _Toc156168375 \h </w:instrText>
      </w:r>
      <w:r>
        <w:fldChar w:fldCharType="separate"/>
      </w:r>
      <w:r>
        <w:t>738</w:t>
      </w:r>
      <w:r>
        <w:fldChar w:fldCharType="end"/>
      </w:r>
    </w:p>
    <w:p w14:paraId="1898BE07" w14:textId="617E73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WLAN</w:t>
      </w:r>
      <w:r>
        <w:tab/>
      </w:r>
      <w:r>
        <w:fldChar w:fldCharType="begin" w:fldLock="1"/>
      </w:r>
      <w:r>
        <w:instrText xml:space="preserve"> PAGEREF _Toc156168376 \h </w:instrText>
      </w:r>
      <w:r>
        <w:fldChar w:fldCharType="separate"/>
      </w:r>
      <w:r>
        <w:t>739</w:t>
      </w:r>
      <w:r>
        <w:fldChar w:fldCharType="end"/>
      </w:r>
    </w:p>
    <w:p w14:paraId="36BEDF32" w14:textId="2623E70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w:t>
      </w:r>
      <w:r>
        <w:tab/>
      </w:r>
      <w:r>
        <w:fldChar w:fldCharType="begin" w:fldLock="1"/>
      </w:r>
      <w:r>
        <w:instrText xml:space="preserve"> PAGEREF _Toc156168377 \h </w:instrText>
      </w:r>
      <w:r>
        <w:fldChar w:fldCharType="separate"/>
      </w:r>
      <w:r>
        <w:t>740</w:t>
      </w:r>
      <w:r>
        <w:fldChar w:fldCharType="end"/>
      </w:r>
    </w:p>
    <w:p w14:paraId="53855409" w14:textId="418AEAF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CellSFTD</w:t>
      </w:r>
      <w:r>
        <w:tab/>
      </w:r>
      <w:r>
        <w:fldChar w:fldCharType="begin" w:fldLock="1"/>
      </w:r>
      <w:r>
        <w:instrText xml:space="preserve"> PAGEREF _Toc156168378 \h </w:instrText>
      </w:r>
      <w:r>
        <w:fldChar w:fldCharType="separate"/>
      </w:r>
      <w:r>
        <w:t>748</w:t>
      </w:r>
      <w:r>
        <w:fldChar w:fldCharType="end"/>
      </w:r>
    </w:p>
    <w:p w14:paraId="3CF5B310" w14:textId="755EF2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CG-FailureMRDC</w:t>
      </w:r>
      <w:r>
        <w:tab/>
      </w:r>
      <w:r>
        <w:fldChar w:fldCharType="begin" w:fldLock="1"/>
      </w:r>
      <w:r>
        <w:instrText xml:space="preserve"> PAGEREF _Toc156168379 \h </w:instrText>
      </w:r>
      <w:r>
        <w:fldChar w:fldCharType="separate"/>
      </w:r>
      <w:r>
        <w:t>749</w:t>
      </w:r>
      <w:r>
        <w:fldChar w:fldCharType="end"/>
      </w:r>
    </w:p>
    <w:p w14:paraId="38E345D4" w14:textId="01F62A8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lastRenderedPageBreak/>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SSTD</w:t>
      </w:r>
      <w:r>
        <w:tab/>
      </w:r>
      <w:r>
        <w:fldChar w:fldCharType="begin" w:fldLock="1"/>
      </w:r>
      <w:r>
        <w:instrText xml:space="preserve"> PAGEREF _Toc156168380 \h </w:instrText>
      </w:r>
      <w:r>
        <w:fldChar w:fldCharType="separate"/>
      </w:r>
      <w:r>
        <w:t>749</w:t>
      </w:r>
      <w:r>
        <w:fldChar w:fldCharType="end"/>
      </w:r>
    </w:p>
    <w:p w14:paraId="01FAA7C4" w14:textId="0C73896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caleFactor</w:t>
      </w:r>
      <w:r>
        <w:tab/>
      </w:r>
      <w:r>
        <w:fldChar w:fldCharType="begin" w:fldLock="1"/>
      </w:r>
      <w:r>
        <w:instrText xml:space="preserve"> PAGEREF _Toc156168381 \h </w:instrText>
      </w:r>
      <w:r>
        <w:fldChar w:fldCharType="separate"/>
      </w:r>
      <w:r>
        <w:t>750</w:t>
      </w:r>
      <w:r>
        <w:fldChar w:fldCharType="end"/>
      </w:r>
    </w:p>
    <w:p w14:paraId="0802C434" w14:textId="298E66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ensing-Config</w:t>
      </w:r>
      <w:r>
        <w:tab/>
      </w:r>
      <w:r>
        <w:fldChar w:fldCharType="begin" w:fldLock="1"/>
      </w:r>
      <w:r>
        <w:instrText xml:space="preserve"> PAGEREF _Toc156168382 \h </w:instrText>
      </w:r>
      <w:r>
        <w:fldChar w:fldCharType="separate"/>
      </w:r>
      <w:r>
        <w:t>750</w:t>
      </w:r>
      <w:r>
        <w:fldChar w:fldCharType="end"/>
      </w:r>
    </w:p>
    <w:p w14:paraId="6D2DA2A2" w14:textId="20696FC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TC-SSB-NR</w:t>
      </w:r>
      <w:r>
        <w:tab/>
      </w:r>
      <w:r>
        <w:fldChar w:fldCharType="begin" w:fldLock="1"/>
      </w:r>
      <w:r>
        <w:instrText xml:space="preserve"> PAGEREF _Toc156168383 \h </w:instrText>
      </w:r>
      <w:r>
        <w:fldChar w:fldCharType="separate"/>
      </w:r>
      <w:r>
        <w:t>751</w:t>
      </w:r>
      <w:r>
        <w:fldChar w:fldCharType="end"/>
      </w:r>
    </w:p>
    <w:p w14:paraId="0AC503FA" w14:textId="7AE0C33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uantityConfig</w:t>
      </w:r>
      <w:r>
        <w:tab/>
      </w:r>
      <w:r>
        <w:fldChar w:fldCharType="begin" w:fldLock="1"/>
      </w:r>
      <w:r>
        <w:instrText xml:space="preserve"> PAGEREF _Toc156168384 \h </w:instrText>
      </w:r>
      <w:r>
        <w:fldChar w:fldCharType="separate"/>
      </w:r>
      <w:r>
        <w:t>751</w:t>
      </w:r>
      <w:r>
        <w:fldChar w:fldCharType="end"/>
      </w:r>
    </w:p>
    <w:p w14:paraId="43363E00" w14:textId="48D709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ferenceLocation</w:t>
      </w:r>
      <w:r>
        <w:tab/>
      </w:r>
      <w:r>
        <w:fldChar w:fldCharType="begin" w:fldLock="1"/>
      </w:r>
      <w:r>
        <w:instrText xml:space="preserve"> PAGEREF _Toc156168385 \h </w:instrText>
      </w:r>
      <w:r>
        <w:fldChar w:fldCharType="separate"/>
      </w:r>
      <w:r>
        <w:t>753</w:t>
      </w:r>
      <w:r>
        <w:fldChar w:fldCharType="end"/>
      </w:r>
    </w:p>
    <w:p w14:paraId="12F557FA" w14:textId="0028B6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EUTRA</w:t>
      </w:r>
      <w:r>
        <w:tab/>
      </w:r>
      <w:r>
        <w:fldChar w:fldCharType="begin" w:fldLock="1"/>
      </w:r>
      <w:r>
        <w:instrText xml:space="preserve"> PAGEREF _Toc156168386 \h </w:instrText>
      </w:r>
      <w:r>
        <w:fldChar w:fldCharType="separate"/>
      </w:r>
      <w:r>
        <w:t>753</w:t>
      </w:r>
      <w:r>
        <w:fldChar w:fldCharType="end"/>
      </w:r>
    </w:p>
    <w:p w14:paraId="693CBA5B" w14:textId="2C18CE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d</w:t>
      </w:r>
      <w:r>
        <w:tab/>
      </w:r>
      <w:r>
        <w:fldChar w:fldCharType="begin" w:fldLock="1"/>
      </w:r>
      <w:r>
        <w:instrText xml:space="preserve"> PAGEREF _Toc156168387 \h </w:instrText>
      </w:r>
      <w:r>
        <w:fldChar w:fldCharType="separate"/>
      </w:r>
      <w:r>
        <w:t>760</w:t>
      </w:r>
      <w:r>
        <w:fldChar w:fldCharType="end"/>
      </w:r>
    </w:p>
    <w:p w14:paraId="59C61929" w14:textId="4EC3130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nterRAT</w:t>
      </w:r>
      <w:r>
        <w:tab/>
      </w:r>
      <w:r>
        <w:fldChar w:fldCharType="begin" w:fldLock="1"/>
      </w:r>
      <w:r>
        <w:instrText xml:space="preserve"> PAGEREF _Toc156168388 \h </w:instrText>
      </w:r>
      <w:r>
        <w:fldChar w:fldCharType="separate"/>
      </w:r>
      <w:r>
        <w:t>760</w:t>
      </w:r>
      <w:r>
        <w:fldChar w:fldCharType="end"/>
      </w:r>
    </w:p>
    <w:p w14:paraId="1FC02D83" w14:textId="0B19E6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ToAddModList</w:t>
      </w:r>
      <w:r>
        <w:tab/>
      </w:r>
      <w:r>
        <w:fldChar w:fldCharType="begin" w:fldLock="1"/>
      </w:r>
      <w:r>
        <w:instrText xml:space="preserve"> PAGEREF _Toc156168389 \h </w:instrText>
      </w:r>
      <w:r>
        <w:fldChar w:fldCharType="separate"/>
      </w:r>
      <w:r>
        <w:t>764</w:t>
      </w:r>
      <w:r>
        <w:fldChar w:fldCharType="end"/>
      </w:r>
    </w:p>
    <w:p w14:paraId="2A9EB87B" w14:textId="7108F12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Interval</w:t>
      </w:r>
      <w:r>
        <w:tab/>
      </w:r>
      <w:r>
        <w:fldChar w:fldCharType="begin" w:fldLock="1"/>
      </w:r>
      <w:r>
        <w:instrText xml:space="preserve"> PAGEREF _Toc156168390 \h </w:instrText>
      </w:r>
      <w:r>
        <w:fldChar w:fldCharType="separate"/>
      </w:r>
      <w:r>
        <w:t>765</w:t>
      </w:r>
      <w:r>
        <w:fldChar w:fldCharType="end"/>
      </w:r>
    </w:p>
    <w:p w14:paraId="261821E0" w14:textId="455B939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IndexNR</w:t>
      </w:r>
      <w:r>
        <w:tab/>
      </w:r>
      <w:r>
        <w:fldChar w:fldCharType="begin" w:fldLock="1"/>
      </w:r>
      <w:r>
        <w:instrText xml:space="preserve"> PAGEREF _Toc156168391 \h </w:instrText>
      </w:r>
      <w:r>
        <w:fldChar w:fldCharType="separate"/>
      </w:r>
      <w:r>
        <w:t>765</w:t>
      </w:r>
      <w:r>
        <w:fldChar w:fldCharType="end"/>
      </w:r>
    </w:p>
    <w:p w14:paraId="06D84407" w14:textId="091C55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w:t>
      </w:r>
      <w:r>
        <w:tab/>
      </w:r>
      <w:r>
        <w:fldChar w:fldCharType="begin" w:fldLock="1"/>
      </w:r>
      <w:r>
        <w:instrText xml:space="preserve"> PAGEREF _Toc156168392 \h </w:instrText>
      </w:r>
      <w:r>
        <w:fldChar w:fldCharType="separate"/>
      </w:r>
      <w:r>
        <w:t>765</w:t>
      </w:r>
      <w:r>
        <w:fldChar w:fldCharType="end"/>
      </w:r>
    </w:p>
    <w:p w14:paraId="31B6761E" w14:textId="7351AB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NR</w:t>
      </w:r>
      <w:r>
        <w:tab/>
      </w:r>
      <w:r>
        <w:fldChar w:fldCharType="begin" w:fldLock="1"/>
      </w:r>
      <w:r>
        <w:instrText xml:space="preserve"> PAGEREF _Toc156168393 \h </w:instrText>
      </w:r>
      <w:r>
        <w:fldChar w:fldCharType="separate"/>
      </w:r>
      <w:r>
        <w:t>766</w:t>
      </w:r>
      <w:r>
        <w:fldChar w:fldCharType="end"/>
      </w:r>
    </w:p>
    <w:p w14:paraId="3FDE31DE" w14:textId="0F802C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Range</w:t>
      </w:r>
      <w:r>
        <w:tab/>
      </w:r>
      <w:r>
        <w:fldChar w:fldCharType="begin" w:fldLock="1"/>
      </w:r>
      <w:r>
        <w:instrText xml:space="preserve"> PAGEREF _Toc156168394 \h </w:instrText>
      </w:r>
      <w:r>
        <w:fldChar w:fldCharType="separate"/>
      </w:r>
      <w:r>
        <w:t>766</w:t>
      </w:r>
      <w:r>
        <w:fldChar w:fldCharType="end"/>
      </w:r>
    </w:p>
    <w:p w14:paraId="4A2BEABD" w14:textId="1E57E66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RangeNR</w:t>
      </w:r>
      <w:r>
        <w:tab/>
      </w:r>
      <w:r>
        <w:fldChar w:fldCharType="begin" w:fldLock="1"/>
      </w:r>
      <w:r>
        <w:instrText xml:space="preserve"> PAGEREF _Toc156168395 \h </w:instrText>
      </w:r>
      <w:r>
        <w:fldChar w:fldCharType="separate"/>
      </w:r>
      <w:r>
        <w:t>766</w:t>
      </w:r>
      <w:r>
        <w:fldChar w:fldCharType="end"/>
      </w:r>
    </w:p>
    <w:p w14:paraId="11D92D61" w14:textId="2EB720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w:t>
      </w:r>
      <w:r w:rsidRPr="00D41A76">
        <w:rPr>
          <w:i/>
          <w:lang w:eastAsia="zh-CN"/>
        </w:rPr>
        <w:t>Type</w:t>
      </w:r>
      <w:r>
        <w:tab/>
      </w:r>
      <w:r>
        <w:fldChar w:fldCharType="begin" w:fldLock="1"/>
      </w:r>
      <w:r>
        <w:instrText xml:space="preserve"> PAGEREF _Toc156168396 \h </w:instrText>
      </w:r>
      <w:r>
        <w:fldChar w:fldCharType="separate"/>
      </w:r>
      <w:r>
        <w:t>767</w:t>
      </w:r>
      <w:r>
        <w:fldChar w:fldCharType="end"/>
      </w:r>
    </w:p>
    <w:p w14:paraId="53AE981C" w14:textId="7BD799E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NR-Range</w:t>
      </w:r>
      <w:r>
        <w:tab/>
      </w:r>
      <w:r>
        <w:fldChar w:fldCharType="begin" w:fldLock="1"/>
      </w:r>
      <w:r>
        <w:instrText xml:space="preserve"> PAGEREF _Toc156168397 \h </w:instrText>
      </w:r>
      <w:r>
        <w:fldChar w:fldCharType="separate"/>
      </w:r>
      <w:r>
        <w:t>767</w:t>
      </w:r>
      <w:r>
        <w:fldChar w:fldCharType="end"/>
      </w:r>
    </w:p>
    <w:p w14:paraId="6C0E5B03" w14:textId="2FEB2A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NR-RangeNR</w:t>
      </w:r>
      <w:r>
        <w:tab/>
      </w:r>
      <w:r>
        <w:fldChar w:fldCharType="begin" w:fldLock="1"/>
      </w:r>
      <w:r>
        <w:instrText xml:space="preserve"> PAGEREF _Toc156168398 \h </w:instrText>
      </w:r>
      <w:r>
        <w:fldChar w:fldCharType="separate"/>
      </w:r>
      <w:r>
        <w:t>767</w:t>
      </w:r>
      <w:r>
        <w:fldChar w:fldCharType="end"/>
      </w:r>
    </w:p>
    <w:p w14:paraId="7DC6710E" w14:textId="467F4C4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Range-r13</w:t>
      </w:r>
      <w:r>
        <w:tab/>
      </w:r>
      <w:r>
        <w:fldChar w:fldCharType="begin" w:fldLock="1"/>
      </w:r>
      <w:r>
        <w:instrText xml:space="preserve"> PAGEREF _Toc156168399 \h </w:instrText>
      </w:r>
      <w:r>
        <w:fldChar w:fldCharType="separate"/>
      </w:r>
      <w:r>
        <w:t>767</w:t>
      </w:r>
      <w:r>
        <w:fldChar w:fldCharType="end"/>
      </w:r>
    </w:p>
    <w:p w14:paraId="40EC26BD" w14:textId="79EACB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RSSI-Measurement</w:t>
      </w:r>
      <w:r>
        <w:tab/>
      </w:r>
      <w:r>
        <w:fldChar w:fldCharType="begin" w:fldLock="1"/>
      </w:r>
      <w:r>
        <w:instrText xml:space="preserve"> PAGEREF _Toc156168400 \h </w:instrText>
      </w:r>
      <w:r>
        <w:fldChar w:fldCharType="separate"/>
      </w:r>
      <w:r>
        <w:t>768</w:t>
      </w:r>
      <w:r>
        <w:fldChar w:fldCharType="end"/>
      </w:r>
    </w:p>
    <w:p w14:paraId="3E96F5DB" w14:textId="778692D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SB</w:t>
      </w:r>
      <w:r w:rsidRPr="00D41A76">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40629A31" w14:textId="73BB2E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B-ToMeasure</w:t>
      </w:r>
      <w:r>
        <w:tab/>
      </w:r>
      <w:r>
        <w:fldChar w:fldCharType="begin" w:fldLock="1"/>
      </w:r>
      <w:r>
        <w:instrText xml:space="preserve"> PAGEREF _Toc156168402 \h </w:instrText>
      </w:r>
      <w:r>
        <w:fldChar w:fldCharType="separate"/>
      </w:r>
      <w:r>
        <w:t>768</w:t>
      </w:r>
      <w:r>
        <w:fldChar w:fldCharType="end"/>
      </w:r>
    </w:p>
    <w:p w14:paraId="21C21628" w14:textId="11803A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ToTrigger</w:t>
      </w:r>
      <w:r>
        <w:tab/>
      </w:r>
      <w:r>
        <w:fldChar w:fldCharType="begin" w:fldLock="1"/>
      </w:r>
      <w:r>
        <w:instrText xml:space="preserve"> PAGEREF _Toc156168403 \h </w:instrText>
      </w:r>
      <w:r>
        <w:fldChar w:fldCharType="separate"/>
      </w:r>
      <w:r>
        <w:t>769</w:t>
      </w:r>
      <w:r>
        <w:fldChar w:fldCharType="end"/>
      </w:r>
    </w:p>
    <w:p w14:paraId="2DD8B388" w14:textId="0AC5368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Config</w:t>
      </w:r>
      <w:r>
        <w:tab/>
      </w:r>
      <w:r>
        <w:fldChar w:fldCharType="begin" w:fldLock="1"/>
      </w:r>
      <w:r>
        <w:instrText xml:space="preserve"> PAGEREF _Toc156168404 \h </w:instrText>
      </w:r>
      <w:r>
        <w:fldChar w:fldCharType="separate"/>
      </w:r>
      <w:r>
        <w:t>769</w:t>
      </w:r>
      <w:r>
        <w:fldChar w:fldCharType="end"/>
      </w:r>
    </w:p>
    <w:p w14:paraId="6D6C2851" w14:textId="17C7340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ValueConfig</w:t>
      </w:r>
      <w:r>
        <w:tab/>
      </w:r>
      <w:r>
        <w:fldChar w:fldCharType="begin" w:fldLock="1"/>
      </w:r>
      <w:r>
        <w:instrText xml:space="preserve"> PAGEREF _Toc156168405 \h </w:instrText>
      </w:r>
      <w:r>
        <w:fldChar w:fldCharType="separate"/>
      </w:r>
      <w:r>
        <w:t>770</w:t>
      </w:r>
      <w:r>
        <w:fldChar w:fldCharType="end"/>
      </w:r>
    </w:p>
    <w:p w14:paraId="6953A94E" w14:textId="6C1EE97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arrierInfo</w:t>
      </w:r>
      <w:r>
        <w:tab/>
      </w:r>
      <w:r>
        <w:fldChar w:fldCharType="begin" w:fldLock="1"/>
      </w:r>
      <w:r>
        <w:instrText xml:space="preserve"> PAGEREF _Toc156168406 \h </w:instrText>
      </w:r>
      <w:r>
        <w:fldChar w:fldCharType="separate"/>
      </w:r>
      <w:r>
        <w:t>770</w:t>
      </w:r>
      <w:r>
        <w:fldChar w:fldCharType="end"/>
      </w:r>
    </w:p>
    <w:p w14:paraId="4992F52B" w14:textId="30C05E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WLAN-NameList</w:t>
      </w:r>
      <w:r>
        <w:tab/>
      </w:r>
      <w:r>
        <w:fldChar w:fldCharType="begin" w:fldLock="1"/>
      </w:r>
      <w:r>
        <w:instrText xml:space="preserve"> PAGEREF _Toc156168407 \h </w:instrText>
      </w:r>
      <w:r>
        <w:fldChar w:fldCharType="separate"/>
      </w:r>
      <w:r>
        <w:t>770</w:t>
      </w:r>
      <w:r>
        <w:fldChar w:fldCharType="end"/>
      </w:r>
    </w:p>
    <w:p w14:paraId="25D458AD" w14:textId="06C925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w:t>
      </w:r>
      <w:r w:rsidRPr="00D41A76">
        <w:rPr>
          <w:i/>
          <w:lang w:eastAsia="zh-CN"/>
        </w:rPr>
        <w:t>RSSI</w:t>
      </w:r>
      <w:r w:rsidRPr="00D41A76">
        <w:rPr>
          <w:i/>
        </w:rPr>
        <w:t>-Range</w:t>
      </w:r>
      <w:r>
        <w:tab/>
      </w:r>
      <w:r>
        <w:fldChar w:fldCharType="begin" w:fldLock="1"/>
      </w:r>
      <w:r>
        <w:instrText xml:space="preserve"> PAGEREF _Toc156168408 \h </w:instrText>
      </w:r>
      <w:r>
        <w:fldChar w:fldCharType="separate"/>
      </w:r>
      <w:r>
        <w:t>771</w:t>
      </w:r>
      <w:r>
        <w:fldChar w:fldCharType="end"/>
      </w:r>
    </w:p>
    <w:p w14:paraId="5E5AA775" w14:textId="3822F3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WLAN-RTT</w:t>
      </w:r>
      <w:r>
        <w:tab/>
      </w:r>
      <w:r>
        <w:fldChar w:fldCharType="begin" w:fldLock="1"/>
      </w:r>
      <w:r>
        <w:instrText xml:space="preserve"> PAGEREF _Toc156168409 \h </w:instrText>
      </w:r>
      <w:r>
        <w:fldChar w:fldCharType="separate"/>
      </w:r>
      <w:r>
        <w:t>771</w:t>
      </w:r>
      <w:r>
        <w:fldChar w:fldCharType="end"/>
      </w:r>
    </w:p>
    <w:p w14:paraId="56D71FB3" w14:textId="0DA6545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Status</w:t>
      </w:r>
      <w:r>
        <w:tab/>
      </w:r>
      <w:r>
        <w:fldChar w:fldCharType="begin" w:fldLock="1"/>
      </w:r>
      <w:r>
        <w:instrText xml:space="preserve"> PAGEREF _Toc156168410 \h </w:instrText>
      </w:r>
      <w:r>
        <w:fldChar w:fldCharType="separate"/>
      </w:r>
      <w:r>
        <w:t>772</w:t>
      </w:r>
      <w:r>
        <w:fldChar w:fldCharType="end"/>
      </w:r>
    </w:p>
    <w:p w14:paraId="15E7FAF5" w14:textId="42F23A9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14:ligatures w14:val="standardContextual"/>
        </w:rPr>
        <w:tab/>
      </w:r>
      <w:r w:rsidRPr="00D41A76">
        <w:rPr>
          <w:i/>
          <w:lang w:eastAsia="ko-KR"/>
        </w:rPr>
        <w:t>WLAN-SuspendConfig</w:t>
      </w:r>
      <w:r>
        <w:tab/>
      </w:r>
      <w:r>
        <w:fldChar w:fldCharType="begin" w:fldLock="1"/>
      </w:r>
      <w:r>
        <w:instrText xml:space="preserve"> PAGEREF _Toc156168411 \h </w:instrText>
      </w:r>
      <w:r>
        <w:fldChar w:fldCharType="separate"/>
      </w:r>
      <w:r>
        <w:t>772</w:t>
      </w:r>
      <w:r>
        <w:fldChar w:fldCharType="end"/>
      </w:r>
    </w:p>
    <w:p w14:paraId="7F93562D" w14:textId="2188E21B" w:rsidR="00466D77" w:rsidRDefault="00466D77">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14:paraId="525DFFFF" w14:textId="694690B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bsoluteTimeInfo</w:t>
      </w:r>
      <w:r>
        <w:tab/>
      </w:r>
      <w:r>
        <w:fldChar w:fldCharType="begin" w:fldLock="1"/>
      </w:r>
      <w:r>
        <w:instrText xml:space="preserve"> PAGEREF _Toc156168413 \h </w:instrText>
      </w:r>
      <w:r>
        <w:fldChar w:fldCharType="separate"/>
      </w:r>
      <w:r>
        <w:t>772</w:t>
      </w:r>
      <w:r>
        <w:fldChar w:fldCharType="end"/>
      </w:r>
    </w:p>
    <w:p w14:paraId="7B32B904" w14:textId="589690D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MF-Identifier</w:t>
      </w:r>
      <w:r>
        <w:tab/>
      </w:r>
      <w:r>
        <w:fldChar w:fldCharType="begin" w:fldLock="1"/>
      </w:r>
      <w:r>
        <w:instrText xml:space="preserve"> PAGEREF _Toc156168414 \h </w:instrText>
      </w:r>
      <w:r>
        <w:fldChar w:fldCharType="separate"/>
      </w:r>
      <w:r>
        <w:t>773</w:t>
      </w:r>
      <w:r>
        <w:fldChar w:fldCharType="end"/>
      </w:r>
    </w:p>
    <w:p w14:paraId="63F0D76C" w14:textId="5E43DA7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eaConfiguration</w:t>
      </w:r>
      <w:r>
        <w:tab/>
      </w:r>
      <w:r>
        <w:fldChar w:fldCharType="begin" w:fldLock="1"/>
      </w:r>
      <w:r>
        <w:instrText xml:space="preserve"> PAGEREF _Toc156168415 \h </w:instrText>
      </w:r>
      <w:r>
        <w:fldChar w:fldCharType="separate"/>
      </w:r>
      <w:r>
        <w:t>773</w:t>
      </w:r>
      <w:r>
        <w:fldChar w:fldCharType="end"/>
      </w:r>
    </w:p>
    <w:p w14:paraId="29852593" w14:textId="2DC5CFC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BandCombinationList</w:t>
      </w:r>
      <w:r>
        <w:tab/>
      </w:r>
      <w:r>
        <w:fldChar w:fldCharType="begin" w:fldLock="1"/>
      </w:r>
      <w:r>
        <w:instrText xml:space="preserve"> PAGEREF _Toc156168416 \h </w:instrText>
      </w:r>
      <w:r>
        <w:fldChar w:fldCharType="separate"/>
      </w:r>
      <w:r>
        <w:t>773</w:t>
      </w:r>
      <w:r>
        <w:fldChar w:fldCharType="end"/>
      </w:r>
    </w:p>
    <w:p w14:paraId="73FF3BFC" w14:textId="60FC281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NTI</w:t>
      </w:r>
      <w:r>
        <w:tab/>
      </w:r>
      <w:r>
        <w:fldChar w:fldCharType="begin" w:fldLock="1"/>
      </w:r>
      <w:r>
        <w:instrText xml:space="preserve"> PAGEREF _Toc156168417 \h </w:instrText>
      </w:r>
      <w:r>
        <w:fldChar w:fldCharType="separate"/>
      </w:r>
      <w:r>
        <w:t>774</w:t>
      </w:r>
      <w:r>
        <w:fldChar w:fldCharType="end"/>
      </w:r>
    </w:p>
    <w:p w14:paraId="21AD2C9B" w14:textId="72EB1A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CDMA2000</w:t>
      </w:r>
      <w:r>
        <w:tab/>
      </w:r>
      <w:r>
        <w:fldChar w:fldCharType="begin" w:fldLock="1"/>
      </w:r>
      <w:r>
        <w:instrText xml:space="preserve"> PAGEREF _Toc156168418 \h </w:instrText>
      </w:r>
      <w:r>
        <w:fldChar w:fldCharType="separate"/>
      </w:r>
      <w:r>
        <w:t>774</w:t>
      </w:r>
      <w:r>
        <w:fldChar w:fldCharType="end"/>
      </w:r>
    </w:p>
    <w:p w14:paraId="0B950C1B" w14:textId="208176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edicatedInfoF1c</w:t>
      </w:r>
      <w:r>
        <w:tab/>
      </w:r>
      <w:r>
        <w:fldChar w:fldCharType="begin" w:fldLock="1"/>
      </w:r>
      <w:r>
        <w:instrText xml:space="preserve"> PAGEREF _Toc156168419 \h </w:instrText>
      </w:r>
      <w:r>
        <w:fldChar w:fldCharType="separate"/>
      </w:r>
      <w:r>
        <w:t>774</w:t>
      </w:r>
      <w:r>
        <w:fldChar w:fldCharType="end"/>
      </w:r>
    </w:p>
    <w:p w14:paraId="6FFE1A75" w14:textId="504BAE9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NAS</w:t>
      </w:r>
      <w:r>
        <w:tab/>
      </w:r>
      <w:r>
        <w:fldChar w:fldCharType="begin" w:fldLock="1"/>
      </w:r>
      <w:r>
        <w:instrText xml:space="preserve"> PAGEREF _Toc156168420 \h </w:instrText>
      </w:r>
      <w:r>
        <w:fldChar w:fldCharType="separate"/>
      </w:r>
      <w:r>
        <w:t>774</w:t>
      </w:r>
      <w:r>
        <w:fldChar w:fldCharType="end"/>
      </w:r>
    </w:p>
    <w:p w14:paraId="0249F29E" w14:textId="16C995E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ilterCoefficient</w:t>
      </w:r>
      <w:r>
        <w:tab/>
      </w:r>
      <w:r>
        <w:fldChar w:fldCharType="begin" w:fldLock="1"/>
      </w:r>
      <w:r>
        <w:instrText xml:space="preserve"> PAGEREF _Toc156168421 \h </w:instrText>
      </w:r>
      <w:r>
        <w:fldChar w:fldCharType="separate"/>
      </w:r>
      <w:r>
        <w:t>774</w:t>
      </w:r>
      <w:r>
        <w:fldChar w:fldCharType="end"/>
      </w:r>
    </w:p>
    <w:p w14:paraId="69ED5177" w14:textId="764CBF3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505B39AB" w14:textId="12F8FC9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snapToGrid w:val="0"/>
        </w:rPr>
        <w:t>GNSS-ID</w:t>
      </w:r>
      <w:r>
        <w:tab/>
      </w:r>
      <w:r>
        <w:fldChar w:fldCharType="begin" w:fldLock="1"/>
      </w:r>
      <w:r>
        <w:instrText xml:space="preserve"> PAGEREF _Toc156168423 \h </w:instrText>
      </w:r>
      <w:r>
        <w:fldChar w:fldCharType="separate"/>
      </w:r>
      <w:r>
        <w:t>775</w:t>
      </w:r>
      <w:r>
        <w:fldChar w:fldCharType="end"/>
      </w:r>
    </w:p>
    <w:p w14:paraId="56C03421" w14:textId="44D86D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GNSS-PositionFixDuration</w:t>
      </w:r>
      <w:r>
        <w:tab/>
      </w:r>
      <w:r>
        <w:fldChar w:fldCharType="begin" w:fldLock="1"/>
      </w:r>
      <w:r>
        <w:instrText xml:space="preserve"> PAGEREF _Toc156168424 \h </w:instrText>
      </w:r>
      <w:r>
        <w:fldChar w:fldCharType="separate"/>
      </w:r>
      <w:r>
        <w:t>775</w:t>
      </w:r>
      <w:r>
        <w:fldChar w:fldCharType="end"/>
      </w:r>
    </w:p>
    <w:p w14:paraId="269CBC1E" w14:textId="379A204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65E9947A" w14:textId="7BD0854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I-RNTI</w:t>
      </w:r>
      <w:r>
        <w:tab/>
      </w:r>
      <w:r>
        <w:fldChar w:fldCharType="begin" w:fldLock="1"/>
      </w:r>
      <w:r>
        <w:instrText xml:space="preserve"> PAGEREF _Toc156168426 \h </w:instrText>
      </w:r>
      <w:r>
        <w:fldChar w:fldCharType="separate"/>
      </w:r>
      <w:r>
        <w:t>776</w:t>
      </w:r>
      <w:r>
        <w:fldChar w:fldCharType="end"/>
      </w:r>
    </w:p>
    <w:p w14:paraId="4CF1F465" w14:textId="1AC4E2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Duration</w:t>
      </w:r>
      <w:r>
        <w:tab/>
      </w:r>
      <w:r>
        <w:fldChar w:fldCharType="begin" w:fldLock="1"/>
      </w:r>
      <w:r>
        <w:instrText xml:space="preserve"> PAGEREF _Toc156168427 \h </w:instrText>
      </w:r>
      <w:r>
        <w:fldChar w:fldCharType="separate"/>
      </w:r>
      <w:r>
        <w:t>776</w:t>
      </w:r>
      <w:r>
        <w:fldChar w:fldCharType="end"/>
      </w:r>
    </w:p>
    <w:p w14:paraId="7939ABFE" w14:textId="05A0BB5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Interval</w:t>
      </w:r>
      <w:r>
        <w:tab/>
      </w:r>
      <w:r>
        <w:fldChar w:fldCharType="begin" w:fldLock="1"/>
      </w:r>
      <w:r>
        <w:instrText xml:space="preserve"> PAGEREF _Toc156168428 \h </w:instrText>
      </w:r>
      <w:r>
        <w:fldChar w:fldCharType="separate"/>
      </w:r>
      <w:r>
        <w:t>776</w:t>
      </w:r>
      <w:r>
        <w:fldChar w:fldCharType="end"/>
      </w:r>
    </w:p>
    <w:p w14:paraId="34881F4B" w14:textId="4E84430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MeasSubframePattern</w:t>
      </w:r>
      <w:r>
        <w:tab/>
      </w:r>
      <w:r>
        <w:fldChar w:fldCharType="begin" w:fldLock="1"/>
      </w:r>
      <w:r>
        <w:instrText xml:space="preserve"> PAGEREF _Toc156168429 \h </w:instrText>
      </w:r>
      <w:r>
        <w:fldChar w:fldCharType="separate"/>
      </w:r>
      <w:r>
        <w:t>776</w:t>
      </w:r>
      <w:r>
        <w:fldChar w:fldCharType="end"/>
      </w:r>
    </w:p>
    <w:p w14:paraId="65254900" w14:textId="4B3E03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MEC</w:t>
      </w:r>
      <w:r>
        <w:tab/>
      </w:r>
      <w:r>
        <w:fldChar w:fldCharType="begin" w:fldLock="1"/>
      </w:r>
      <w:r>
        <w:instrText xml:space="preserve"> PAGEREF _Toc156168430 \h </w:instrText>
      </w:r>
      <w:r>
        <w:fldChar w:fldCharType="separate"/>
      </w:r>
      <w:r>
        <w:t>777</w:t>
      </w:r>
      <w:r>
        <w:fldChar w:fldCharType="end"/>
      </w:r>
    </w:p>
    <w:p w14:paraId="626E6D26" w14:textId="5D62CB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eighCellConfig</w:t>
      </w:r>
      <w:r>
        <w:tab/>
      </w:r>
      <w:r>
        <w:fldChar w:fldCharType="begin" w:fldLock="1"/>
      </w:r>
      <w:r>
        <w:instrText xml:space="preserve"> PAGEREF _Toc156168431 \h </w:instrText>
      </w:r>
      <w:r>
        <w:fldChar w:fldCharType="separate"/>
      </w:r>
      <w:r>
        <w:t>777</w:t>
      </w:r>
      <w:r>
        <w:fldChar w:fldCharType="end"/>
      </w:r>
    </w:p>
    <w:p w14:paraId="415E3714" w14:textId="027B5B3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G-5G-S-TMSI</w:t>
      </w:r>
      <w:r>
        <w:tab/>
      </w:r>
      <w:r>
        <w:fldChar w:fldCharType="begin" w:fldLock="1"/>
      </w:r>
      <w:r>
        <w:instrText xml:space="preserve"> PAGEREF _Toc156168432 \h </w:instrText>
      </w:r>
      <w:r>
        <w:fldChar w:fldCharType="separate"/>
      </w:r>
      <w:r>
        <w:t>777</w:t>
      </w:r>
      <w:r>
        <w:fldChar w:fldCharType="end"/>
      </w:r>
    </w:p>
    <w:p w14:paraId="5673BFCC" w14:textId="401E45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OtherConfig</w:t>
      </w:r>
      <w:r>
        <w:tab/>
      </w:r>
      <w:r>
        <w:fldChar w:fldCharType="begin" w:fldLock="1"/>
      </w:r>
      <w:r>
        <w:instrText xml:space="preserve"> PAGEREF _Toc156168433 \h </w:instrText>
      </w:r>
      <w:r>
        <w:fldChar w:fldCharType="separate"/>
      </w:r>
      <w:r>
        <w:t>778</w:t>
      </w:r>
      <w:r>
        <w:fldChar w:fldCharType="end"/>
      </w:r>
    </w:p>
    <w:p w14:paraId="3191E487" w14:textId="56A9EA0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RAN-AreaCode</w:t>
      </w:r>
      <w:r>
        <w:tab/>
      </w:r>
      <w:r>
        <w:fldChar w:fldCharType="begin" w:fldLock="1"/>
      </w:r>
      <w:r>
        <w:instrText xml:space="preserve"> PAGEREF _Toc156168434 \h </w:instrText>
      </w:r>
      <w:r>
        <w:fldChar w:fldCharType="separate"/>
      </w:r>
      <w:r>
        <w:t>781</w:t>
      </w:r>
      <w:r>
        <w:fldChar w:fldCharType="end"/>
      </w:r>
    </w:p>
    <w:p w14:paraId="44F8ECB4" w14:textId="72C41C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ND-CDMA2000 (1xRTT)</w:t>
      </w:r>
      <w:r>
        <w:tab/>
      </w:r>
      <w:r>
        <w:fldChar w:fldCharType="begin" w:fldLock="1"/>
      </w:r>
      <w:r>
        <w:instrText xml:space="preserve"> PAGEREF _Toc156168435 \h </w:instrText>
      </w:r>
      <w:r>
        <w:fldChar w:fldCharType="separate"/>
      </w:r>
      <w:r>
        <w:t>781</w:t>
      </w:r>
      <w:r>
        <w:fldChar w:fldCharType="end"/>
      </w:r>
    </w:p>
    <w:p w14:paraId="1C9D912E" w14:textId="2FCB194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T-Type</w:t>
      </w:r>
      <w:r>
        <w:tab/>
      </w:r>
      <w:r>
        <w:fldChar w:fldCharType="begin" w:fldLock="1"/>
      </w:r>
      <w:r>
        <w:instrText xml:space="preserve"> PAGEREF _Toc156168436 \h </w:instrText>
      </w:r>
      <w:r>
        <w:fldChar w:fldCharType="separate"/>
      </w:r>
      <w:r>
        <w:t>782</w:t>
      </w:r>
      <w:r>
        <w:fldChar w:fldCharType="end"/>
      </w:r>
    </w:p>
    <w:p w14:paraId="63D758BE" w14:textId="3A5612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umeIdentity</w:t>
      </w:r>
      <w:r>
        <w:tab/>
      </w:r>
      <w:r>
        <w:fldChar w:fldCharType="begin" w:fldLock="1"/>
      </w:r>
      <w:r>
        <w:instrText xml:space="preserve"> PAGEREF _Toc156168437 \h </w:instrText>
      </w:r>
      <w:r>
        <w:fldChar w:fldCharType="separate"/>
      </w:r>
      <w:r>
        <w:t>782</w:t>
      </w:r>
      <w:r>
        <w:fldChar w:fldCharType="end"/>
      </w:r>
    </w:p>
    <w:p w14:paraId="5774525B" w14:textId="194351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TransactionIdentifier</w:t>
      </w:r>
      <w:r>
        <w:tab/>
      </w:r>
      <w:r>
        <w:fldChar w:fldCharType="begin" w:fldLock="1"/>
      </w:r>
      <w:r>
        <w:instrText xml:space="preserve"> PAGEREF _Toc156168438 \h </w:instrText>
      </w:r>
      <w:r>
        <w:fldChar w:fldCharType="separate"/>
      </w:r>
      <w:r>
        <w:t>782</w:t>
      </w:r>
      <w:r>
        <w:fldChar w:fldCharType="end"/>
      </w:r>
    </w:p>
    <w:p w14:paraId="24884507" w14:textId="28E719A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SatelliteId</w:t>
      </w:r>
      <w:r>
        <w:tab/>
      </w:r>
      <w:r>
        <w:fldChar w:fldCharType="begin" w:fldLock="1"/>
      </w:r>
      <w:r>
        <w:instrText xml:space="preserve"> PAGEREF _Toc156168439 \h </w:instrText>
      </w:r>
      <w:r>
        <w:fldChar w:fldCharType="separate"/>
      </w:r>
      <w:r>
        <w:t>782</w:t>
      </w:r>
      <w:r>
        <w:fldChar w:fldCharType="end"/>
      </w:r>
    </w:p>
    <w:p w14:paraId="1ACCDA76" w14:textId="0ED9EB9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snapToGrid w:val="0"/>
        </w:rPr>
        <w:t>SBAS-ID</w:t>
      </w:r>
      <w:r>
        <w:tab/>
      </w:r>
      <w:r>
        <w:fldChar w:fldCharType="begin" w:fldLock="1"/>
      </w:r>
      <w:r>
        <w:instrText xml:space="preserve"> PAGEREF _Toc156168440 \h </w:instrText>
      </w:r>
      <w:r>
        <w:fldChar w:fldCharType="separate"/>
      </w:r>
      <w:r>
        <w:t>782</w:t>
      </w:r>
      <w:r>
        <w:fldChar w:fldCharType="end"/>
      </w:r>
    </w:p>
    <w:p w14:paraId="3FE5AE32" w14:textId="627CFA9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ShortI-RNTI</w:t>
      </w:r>
      <w:r>
        <w:tab/>
      </w:r>
      <w:r>
        <w:fldChar w:fldCharType="begin" w:fldLock="1"/>
      </w:r>
      <w:r>
        <w:instrText xml:space="preserve"> PAGEREF _Toc156168441 \h </w:instrText>
      </w:r>
      <w:r>
        <w:fldChar w:fldCharType="separate"/>
      </w:r>
      <w:r>
        <w:t>783</w:t>
      </w:r>
      <w:r>
        <w:fldChar w:fldCharType="end"/>
      </w:r>
    </w:p>
    <w:p w14:paraId="69587905" w14:textId="72DF9C77"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lastRenderedPageBreak/>
        <w:t>–</w:t>
      </w:r>
      <w:r w:rsidRPr="00466D77">
        <w:rPr>
          <w:rFonts w:asciiTheme="minorHAnsi" w:eastAsiaTheme="minorEastAsia" w:hAnsiTheme="minorHAnsi" w:cstheme="minorBidi"/>
          <w:kern w:val="2"/>
          <w:sz w:val="22"/>
          <w:szCs w:val="22"/>
          <w:lang w:eastAsia="zh-CN"/>
          <w14:ligatures w14:val="standardContextual"/>
        </w:rPr>
        <w:tab/>
      </w:r>
      <w:r w:rsidRPr="00D41A76">
        <w:rPr>
          <w:i/>
        </w:rPr>
        <w:t>S-NSSAI</w:t>
      </w:r>
      <w:r>
        <w:tab/>
      </w:r>
      <w:r>
        <w:fldChar w:fldCharType="begin" w:fldLock="1"/>
      </w:r>
      <w:r>
        <w:instrText xml:space="preserve"> PAGEREF _Toc156168442 \h </w:instrText>
      </w:r>
      <w:r>
        <w:fldChar w:fldCharType="separate"/>
      </w:r>
      <w:r>
        <w:t>783</w:t>
      </w:r>
      <w:r>
        <w:fldChar w:fldCharType="end"/>
      </w:r>
    </w:p>
    <w:p w14:paraId="0227B240" w14:textId="5F7BB0C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TMSI</w:t>
      </w:r>
      <w:r>
        <w:tab/>
      </w:r>
      <w:r>
        <w:fldChar w:fldCharType="begin" w:fldLock="1"/>
      </w:r>
      <w:r>
        <w:instrText xml:space="preserve"> PAGEREF _Toc156168443 \h </w:instrText>
      </w:r>
      <w:r>
        <w:fldChar w:fldCharType="separate"/>
      </w:r>
      <w:r>
        <w:t>783</w:t>
      </w:r>
      <w:r>
        <w:fldChar w:fldCharType="end"/>
      </w:r>
    </w:p>
    <w:p w14:paraId="47EDF746" w14:textId="141C0C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eReference</w:t>
      </w:r>
      <w:r>
        <w:tab/>
      </w:r>
      <w:r>
        <w:fldChar w:fldCharType="begin" w:fldLock="1"/>
      </w:r>
      <w:r>
        <w:instrText xml:space="preserve"> PAGEREF _Toc156168444 \h </w:instrText>
      </w:r>
      <w:r>
        <w:fldChar w:fldCharType="separate"/>
      </w:r>
      <w:r>
        <w:t>784</w:t>
      </w:r>
      <w:r>
        <w:fldChar w:fldCharType="end"/>
      </w:r>
    </w:p>
    <w:p w14:paraId="0F3410DA" w14:textId="3D1351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RAT-ContainerList</w:t>
      </w:r>
      <w:r>
        <w:tab/>
      </w:r>
      <w:r>
        <w:fldChar w:fldCharType="begin" w:fldLock="1"/>
      </w:r>
      <w:r>
        <w:instrText xml:space="preserve"> PAGEREF _Toc156168445 \h </w:instrText>
      </w:r>
      <w:r>
        <w:fldChar w:fldCharType="separate"/>
      </w:r>
      <w:r>
        <w:t>784</w:t>
      </w:r>
      <w:r>
        <w:fldChar w:fldCharType="end"/>
      </w:r>
    </w:p>
    <w:p w14:paraId="5B772C32" w14:textId="1650A3D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EUTRA-Capability</w:t>
      </w:r>
      <w:r>
        <w:tab/>
      </w:r>
      <w:r>
        <w:fldChar w:fldCharType="begin" w:fldLock="1"/>
      </w:r>
      <w:r>
        <w:instrText xml:space="preserve"> PAGEREF _Toc156168446 \h </w:instrText>
      </w:r>
      <w:r>
        <w:fldChar w:fldCharType="separate"/>
      </w:r>
      <w:r>
        <w:t>785</w:t>
      </w:r>
      <w:r>
        <w:fldChar w:fldCharType="end"/>
      </w:r>
    </w:p>
    <w:p w14:paraId="05E7726E" w14:textId="760AA8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w:t>
      </w:r>
      <w:r>
        <w:tab/>
      </w:r>
      <w:r>
        <w:fldChar w:fldCharType="begin" w:fldLock="1"/>
      </w:r>
      <w:r>
        <w:instrText xml:space="preserve"> PAGEREF _Toc156168447 \h </w:instrText>
      </w:r>
      <w:r>
        <w:fldChar w:fldCharType="separate"/>
      </w:r>
      <w:r>
        <w:t>865</w:t>
      </w:r>
      <w:r>
        <w:fldChar w:fldCharType="end"/>
      </w:r>
    </w:p>
    <w:p w14:paraId="1B1D8788" w14:textId="58FF71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w:t>
      </w:r>
      <w:r>
        <w:tab/>
      </w:r>
      <w:r>
        <w:fldChar w:fldCharType="begin" w:fldLock="1"/>
      </w:r>
      <w:r>
        <w:instrText xml:space="preserve"> PAGEREF _Toc156168448 \h </w:instrText>
      </w:r>
      <w:r>
        <w:fldChar w:fldCharType="separate"/>
      </w:r>
      <w:r>
        <w:t>866</w:t>
      </w:r>
      <w:r>
        <w:fldChar w:fldCharType="end"/>
      </w:r>
    </w:p>
    <w:p w14:paraId="56E52E44" w14:textId="6AF5691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isitedCellInfoList</w:t>
      </w:r>
      <w:r>
        <w:tab/>
      </w:r>
      <w:r>
        <w:fldChar w:fldCharType="begin" w:fldLock="1"/>
      </w:r>
      <w:r>
        <w:instrText xml:space="preserve"> PAGEREF _Toc156168449 \h </w:instrText>
      </w:r>
      <w:r>
        <w:fldChar w:fldCharType="separate"/>
      </w:r>
      <w:r>
        <w:t>867</w:t>
      </w:r>
      <w:r>
        <w:fldChar w:fldCharType="end"/>
      </w:r>
    </w:p>
    <w:p w14:paraId="312CD9F2" w14:textId="7484658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i/>
        </w:rPr>
        <w:t>WLAN-OffloadConfig</w:t>
      </w:r>
      <w:r>
        <w:tab/>
      </w:r>
      <w:r>
        <w:fldChar w:fldCharType="begin" w:fldLock="1"/>
      </w:r>
      <w:r>
        <w:instrText xml:space="preserve"> PAGEREF _Toc156168450 \h </w:instrText>
      </w:r>
      <w:r>
        <w:fldChar w:fldCharType="separate"/>
      </w:r>
      <w:r>
        <w:t>867</w:t>
      </w:r>
      <w:r>
        <w:fldChar w:fldCharType="end"/>
      </w:r>
    </w:p>
    <w:p w14:paraId="20B1DA54" w14:textId="52568125" w:rsidR="00466D77" w:rsidRDefault="00466D77">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621191F2" w14:textId="0E0DCD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NotificationConfig</w:t>
      </w:r>
      <w:r>
        <w:tab/>
      </w:r>
      <w:r>
        <w:fldChar w:fldCharType="begin" w:fldLock="1"/>
      </w:r>
      <w:r>
        <w:instrText xml:space="preserve"> PAGEREF _Toc156168452 \h </w:instrText>
      </w:r>
      <w:r>
        <w:fldChar w:fldCharType="separate"/>
      </w:r>
      <w:r>
        <w:t>870</w:t>
      </w:r>
      <w:r>
        <w:fldChar w:fldCharType="end"/>
      </w:r>
    </w:p>
    <w:p w14:paraId="5718CB0D" w14:textId="11DF26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ServiceList</w:t>
      </w:r>
      <w:r>
        <w:tab/>
      </w:r>
      <w:r>
        <w:fldChar w:fldCharType="begin" w:fldLock="1"/>
      </w:r>
      <w:r>
        <w:instrText xml:space="preserve"> PAGEREF _Toc156168453 \h </w:instrText>
      </w:r>
      <w:r>
        <w:fldChar w:fldCharType="separate"/>
      </w:r>
      <w:r>
        <w:t>870</w:t>
      </w:r>
      <w:r>
        <w:fldChar w:fldCharType="end"/>
      </w:r>
    </w:p>
    <w:p w14:paraId="6D329F44" w14:textId="3D8C878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d</w:t>
      </w:r>
      <w:r>
        <w:tab/>
      </w:r>
      <w:r>
        <w:fldChar w:fldCharType="begin" w:fldLock="1"/>
      </w:r>
      <w:r>
        <w:instrText xml:space="preserve"> PAGEREF _Toc156168454 \h </w:instrText>
      </w:r>
      <w:r>
        <w:fldChar w:fldCharType="separate"/>
      </w:r>
      <w:r>
        <w:t>870</w:t>
      </w:r>
      <w:r>
        <w:fldChar w:fldCharType="end"/>
      </w:r>
    </w:p>
    <w:p w14:paraId="4A14E2F9" w14:textId="3A9A40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nfoList</w:t>
      </w:r>
      <w:r>
        <w:tab/>
      </w:r>
      <w:r>
        <w:fldChar w:fldCharType="begin" w:fldLock="1"/>
      </w:r>
      <w:r>
        <w:instrText xml:space="preserve"> PAGEREF _Toc156168455 \h </w:instrText>
      </w:r>
      <w:r>
        <w:fldChar w:fldCharType="separate"/>
      </w:r>
      <w:r>
        <w:t>871</w:t>
      </w:r>
      <w:r>
        <w:fldChar w:fldCharType="end"/>
      </w:r>
    </w:p>
    <w:p w14:paraId="1E543A42" w14:textId="04D51D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SubframeConfig</w:t>
      </w:r>
      <w:r>
        <w:tab/>
      </w:r>
      <w:r>
        <w:fldChar w:fldCharType="begin" w:fldLock="1"/>
      </w:r>
      <w:r>
        <w:instrText xml:space="preserve"> PAGEREF _Toc156168456 \h </w:instrText>
      </w:r>
      <w:r>
        <w:fldChar w:fldCharType="separate"/>
      </w:r>
      <w:r>
        <w:t>872</w:t>
      </w:r>
      <w:r>
        <w:fldChar w:fldCharType="end"/>
      </w:r>
    </w:p>
    <w:p w14:paraId="204BBA9D" w14:textId="07EB4B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CH-InfoList</w:t>
      </w:r>
      <w:r>
        <w:tab/>
      </w:r>
      <w:r>
        <w:fldChar w:fldCharType="begin" w:fldLock="1"/>
      </w:r>
      <w:r>
        <w:instrText xml:space="preserve"> PAGEREF _Toc156168457 \h </w:instrText>
      </w:r>
      <w:r>
        <w:fldChar w:fldCharType="separate"/>
      </w:r>
      <w:r>
        <w:t>874</w:t>
      </w:r>
      <w:r>
        <w:fldChar w:fldCharType="end"/>
      </w:r>
    </w:p>
    <w:p w14:paraId="1442DB33" w14:textId="63ACAB3F" w:rsidR="00466D77" w:rsidRDefault="00466D77">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63DFF5E9" w14:textId="6C3F84F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w:t>
      </w:r>
      <w:r>
        <w:tab/>
      </w:r>
      <w:r>
        <w:fldChar w:fldCharType="begin" w:fldLock="1"/>
      </w:r>
      <w:r>
        <w:instrText xml:space="preserve"> PAGEREF _Toc156168459 \h </w:instrText>
      </w:r>
      <w:r>
        <w:fldChar w:fldCharType="separate"/>
      </w:r>
      <w:r>
        <w:t>875</w:t>
      </w:r>
      <w:r>
        <w:fldChar w:fldCharType="end"/>
      </w:r>
    </w:p>
    <w:p w14:paraId="21E9E94D" w14:textId="28A62B1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BR</w:t>
      </w:r>
      <w:r>
        <w:tab/>
      </w:r>
      <w:r>
        <w:fldChar w:fldCharType="begin" w:fldLock="1"/>
      </w:r>
      <w:r>
        <w:instrText xml:space="preserve"> PAGEREF _Toc156168460 \h </w:instrText>
      </w:r>
      <w:r>
        <w:fldChar w:fldCharType="separate"/>
      </w:r>
      <w:r>
        <w:t>876</w:t>
      </w:r>
      <w:r>
        <w:fldChar w:fldCharType="end"/>
      </w:r>
    </w:p>
    <w:p w14:paraId="25A7F9E7" w14:textId="7F95192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w:t>
      </w:r>
      <w:r>
        <w:tab/>
      </w:r>
      <w:r>
        <w:fldChar w:fldCharType="begin" w:fldLock="1"/>
      </w:r>
      <w:r>
        <w:instrText xml:space="preserve"> PAGEREF _Toc156168461 \h </w:instrText>
      </w:r>
      <w:r>
        <w:fldChar w:fldCharType="separate"/>
      </w:r>
      <w:r>
        <w:t>878</w:t>
      </w:r>
      <w:r>
        <w:fldChar w:fldCharType="end"/>
      </w:r>
    </w:p>
    <w:p w14:paraId="382ADEF9" w14:textId="1D0E19D9" w:rsidR="00466D77" w:rsidRDefault="00466D77">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5FB8B7F1" w14:textId="6434F2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AnchorCarrierFreqList-V2X</w:t>
      </w:r>
      <w:r>
        <w:tab/>
      </w:r>
      <w:r>
        <w:fldChar w:fldCharType="begin" w:fldLock="1"/>
      </w:r>
      <w:r>
        <w:instrText xml:space="preserve"> PAGEREF _Toc156168463 \h </w:instrText>
      </w:r>
      <w:r>
        <w:fldChar w:fldCharType="separate"/>
      </w:r>
      <w:r>
        <w:t>879</w:t>
      </w:r>
      <w:r>
        <w:fldChar w:fldCharType="end"/>
      </w:r>
    </w:p>
    <w:p w14:paraId="4C758F50" w14:textId="38BC853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CommonTx</w:t>
      </w:r>
      <w:r w:rsidRPr="00D41A76">
        <w:rPr>
          <w:i/>
        </w:rPr>
        <w:t>ConfigList</w:t>
      </w:r>
      <w:r>
        <w:tab/>
      </w:r>
      <w:r>
        <w:fldChar w:fldCharType="begin" w:fldLock="1"/>
      </w:r>
      <w:r>
        <w:instrText xml:space="preserve"> PAGEREF _Toc156168464 \h </w:instrText>
      </w:r>
      <w:r>
        <w:fldChar w:fldCharType="separate"/>
      </w:r>
      <w:r>
        <w:t>879</w:t>
      </w:r>
      <w:r>
        <w:fldChar w:fldCharType="end"/>
      </w:r>
    </w:p>
    <w:p w14:paraId="5507C614" w14:textId="326CBE9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PPPP</w:t>
      </w:r>
      <w:r w:rsidRPr="00D41A76">
        <w:rPr>
          <w:i/>
        </w:rPr>
        <w:t>-TxConfig</w:t>
      </w:r>
      <w:r w:rsidRPr="00D41A76">
        <w:rPr>
          <w:i/>
          <w:lang w:eastAsia="zh-CN"/>
        </w:rPr>
        <w:t>List</w:t>
      </w:r>
      <w:r>
        <w:tab/>
      </w:r>
      <w:r>
        <w:fldChar w:fldCharType="begin" w:fldLock="1"/>
      </w:r>
      <w:r>
        <w:instrText xml:space="preserve"> PAGEREF _Toc156168465 \h </w:instrText>
      </w:r>
      <w:r>
        <w:fldChar w:fldCharType="separate"/>
      </w:r>
      <w:r>
        <w:t>880</w:t>
      </w:r>
      <w:r>
        <w:fldChar w:fldCharType="end"/>
      </w:r>
    </w:p>
    <w:p w14:paraId="2646DB30" w14:textId="62FFC41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Config</w:t>
      </w:r>
      <w:r>
        <w:tab/>
      </w:r>
      <w:r>
        <w:fldChar w:fldCharType="begin" w:fldLock="1"/>
      </w:r>
      <w:r>
        <w:instrText xml:space="preserve"> PAGEREF _Toc156168466 \h </w:instrText>
      </w:r>
      <w:r>
        <w:fldChar w:fldCharType="separate"/>
      </w:r>
      <w:r>
        <w:t>881</w:t>
      </w:r>
      <w:r>
        <w:fldChar w:fldCharType="end"/>
      </w:r>
    </w:p>
    <w:p w14:paraId="075385D3" w14:textId="442EFFB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ResourcePool</w:t>
      </w:r>
      <w:r>
        <w:tab/>
      </w:r>
      <w:r>
        <w:fldChar w:fldCharType="begin" w:fldLock="1"/>
      </w:r>
      <w:r>
        <w:instrText xml:space="preserve"> PAGEREF _Toc156168467 \h </w:instrText>
      </w:r>
      <w:r>
        <w:fldChar w:fldCharType="separate"/>
      </w:r>
      <w:r>
        <w:t>882</w:t>
      </w:r>
      <w:r>
        <w:fldChar w:fldCharType="end"/>
      </w:r>
    </w:p>
    <w:p w14:paraId="2A41AAC6" w14:textId="32ECEB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TxPoolSensingConfig</w:t>
      </w:r>
      <w:r>
        <w:tab/>
      </w:r>
      <w:r>
        <w:fldChar w:fldCharType="begin" w:fldLock="1"/>
      </w:r>
      <w:r>
        <w:instrText xml:space="preserve"> PAGEREF _Toc156168468 \h </w:instrText>
      </w:r>
      <w:r>
        <w:fldChar w:fldCharType="separate"/>
      </w:r>
      <w:r>
        <w:t>886</w:t>
      </w:r>
      <w:r>
        <w:fldChar w:fldCharType="end"/>
      </w:r>
    </w:p>
    <w:p w14:paraId="34412D78" w14:textId="3000EBE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P-Len</w:t>
      </w:r>
      <w:r>
        <w:tab/>
      </w:r>
      <w:r>
        <w:fldChar w:fldCharType="begin" w:fldLock="1"/>
      </w:r>
      <w:r>
        <w:instrText xml:space="preserve"> PAGEREF _Toc156168469 \h </w:instrText>
      </w:r>
      <w:r>
        <w:fldChar w:fldCharType="separate"/>
      </w:r>
      <w:r>
        <w:t>887</w:t>
      </w:r>
      <w:r>
        <w:fldChar w:fldCharType="end"/>
      </w:r>
    </w:p>
    <w:p w14:paraId="437A2FA2" w14:textId="39DF79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Config</w:t>
      </w:r>
      <w:r>
        <w:tab/>
      </w:r>
      <w:r>
        <w:fldChar w:fldCharType="begin" w:fldLock="1"/>
      </w:r>
      <w:r>
        <w:instrText xml:space="preserve"> PAGEREF _Toc156168470 \h </w:instrText>
      </w:r>
      <w:r>
        <w:fldChar w:fldCharType="separate"/>
      </w:r>
      <w:r>
        <w:t>887</w:t>
      </w:r>
      <w:r>
        <w:fldChar w:fldCharType="end"/>
      </w:r>
    </w:p>
    <w:p w14:paraId="418227ED" w14:textId="78C94D5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ResourcePool</w:t>
      </w:r>
      <w:r>
        <w:tab/>
      </w:r>
      <w:r>
        <w:fldChar w:fldCharType="begin" w:fldLock="1"/>
      </w:r>
      <w:r>
        <w:instrText xml:space="preserve"> PAGEREF _Toc156168471 \h </w:instrText>
      </w:r>
      <w:r>
        <w:fldChar w:fldCharType="separate"/>
      </w:r>
      <w:r>
        <w:t>890</w:t>
      </w:r>
      <w:r>
        <w:fldChar w:fldCharType="end"/>
      </w:r>
    </w:p>
    <w:p w14:paraId="39429347" w14:textId="6ACA32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SysInfoReport</w:t>
      </w:r>
      <w:r>
        <w:tab/>
      </w:r>
      <w:r>
        <w:fldChar w:fldCharType="begin" w:fldLock="1"/>
      </w:r>
      <w:r>
        <w:instrText xml:space="preserve"> PAGEREF _Toc156168472 \h </w:instrText>
      </w:r>
      <w:r>
        <w:fldChar w:fldCharType="separate"/>
      </w:r>
      <w:r>
        <w:t>891</w:t>
      </w:r>
      <w:r>
        <w:fldChar w:fldCharType="end"/>
      </w:r>
    </w:p>
    <w:p w14:paraId="4A18DF03" w14:textId="5777B79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TxPowerInfo</w:t>
      </w:r>
      <w:r>
        <w:tab/>
      </w:r>
      <w:r>
        <w:fldChar w:fldCharType="begin" w:fldLock="1"/>
      </w:r>
      <w:r>
        <w:instrText xml:space="preserve"> PAGEREF _Toc156168473 \h </w:instrText>
      </w:r>
      <w:r>
        <w:fldChar w:fldCharType="separate"/>
      </w:r>
      <w:r>
        <w:t>892</w:t>
      </w:r>
      <w:r>
        <w:fldChar w:fldCharType="end"/>
      </w:r>
    </w:p>
    <w:p w14:paraId="37305639" w14:textId="19036A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Config</w:t>
      </w:r>
      <w:r>
        <w:tab/>
      </w:r>
      <w:r>
        <w:fldChar w:fldCharType="begin" w:fldLock="1"/>
      </w:r>
      <w:r>
        <w:instrText xml:space="preserve"> PAGEREF _Toc156168474 \h </w:instrText>
      </w:r>
      <w:r>
        <w:fldChar w:fldCharType="separate"/>
      </w:r>
      <w:r>
        <w:t>892</w:t>
      </w:r>
      <w:r>
        <w:fldChar w:fldCharType="end"/>
      </w:r>
    </w:p>
    <w:p w14:paraId="5468A445" w14:textId="299D7A8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Request</w:t>
      </w:r>
      <w:r>
        <w:tab/>
      </w:r>
      <w:r>
        <w:fldChar w:fldCharType="begin" w:fldLock="1"/>
      </w:r>
      <w:r>
        <w:instrText xml:space="preserve"> PAGEREF _Toc156168475 \h </w:instrText>
      </w:r>
      <w:r>
        <w:fldChar w:fldCharType="separate"/>
      </w:r>
      <w:r>
        <w:t>893</w:t>
      </w:r>
      <w:r>
        <w:fldChar w:fldCharType="end"/>
      </w:r>
    </w:p>
    <w:p w14:paraId="4D72C38E" w14:textId="70F5F2E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HoppingConfig</w:t>
      </w:r>
      <w:r>
        <w:tab/>
      </w:r>
      <w:r>
        <w:fldChar w:fldCharType="begin" w:fldLock="1"/>
      </w:r>
      <w:r>
        <w:instrText xml:space="preserve"> PAGEREF _Toc156168476 \h </w:instrText>
      </w:r>
      <w:r>
        <w:fldChar w:fldCharType="separate"/>
      </w:r>
      <w:r>
        <w:t>893</w:t>
      </w:r>
      <w:r>
        <w:fldChar w:fldCharType="end"/>
      </w:r>
    </w:p>
    <w:p w14:paraId="46C50C48" w14:textId="36F59A3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1074FD00" w14:textId="40B1B9C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D41A76">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731AB07B" w14:textId="157BBE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UE-ConfigList</w:t>
      </w:r>
      <w:r>
        <w:tab/>
      </w:r>
      <w:r>
        <w:fldChar w:fldCharType="begin" w:fldLock="1"/>
      </w:r>
      <w:r>
        <w:instrText xml:space="preserve"> PAGEREF _Toc156168479 \h </w:instrText>
      </w:r>
      <w:r>
        <w:fldChar w:fldCharType="separate"/>
      </w:r>
      <w:r>
        <w:t>895</w:t>
      </w:r>
      <w:r>
        <w:fldChar w:fldCharType="end"/>
      </w:r>
    </w:p>
    <w:p w14:paraId="61F14376" w14:textId="124995D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ffsetIndicator</w:t>
      </w:r>
      <w:r>
        <w:tab/>
      </w:r>
      <w:r>
        <w:fldChar w:fldCharType="begin" w:fldLock="1"/>
      </w:r>
      <w:r>
        <w:instrText xml:space="preserve"> PAGEREF _Toc156168480 \h </w:instrText>
      </w:r>
      <w:r>
        <w:fldChar w:fldCharType="separate"/>
      </w:r>
      <w:r>
        <w:t>896</w:t>
      </w:r>
      <w:r>
        <w:fldChar w:fldCharType="end"/>
      </w:r>
    </w:p>
    <w:p w14:paraId="7FB5EB8B" w14:textId="7CEB6F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011A1FFF" w14:textId="43AA0C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eriodComm</w:t>
      </w:r>
      <w:r>
        <w:tab/>
      </w:r>
      <w:r>
        <w:fldChar w:fldCharType="begin" w:fldLock="1"/>
      </w:r>
      <w:r>
        <w:instrText xml:space="preserve"> PAGEREF _Toc156168482 \h </w:instrText>
      </w:r>
      <w:r>
        <w:fldChar w:fldCharType="separate"/>
      </w:r>
      <w:r>
        <w:t>897</w:t>
      </w:r>
      <w:r>
        <w:fldChar w:fldCharType="end"/>
      </w:r>
    </w:p>
    <w:p w14:paraId="624A2DB6" w14:textId="4838E3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iority</w:t>
      </w:r>
      <w:r>
        <w:tab/>
      </w:r>
      <w:r>
        <w:fldChar w:fldCharType="begin" w:fldLock="1"/>
      </w:r>
      <w:r>
        <w:instrText xml:space="preserve"> PAGEREF _Toc156168483 \h </w:instrText>
      </w:r>
      <w:r>
        <w:fldChar w:fldCharType="separate"/>
      </w:r>
      <w:r>
        <w:t>897</w:t>
      </w:r>
      <w:r>
        <w:fldChar w:fldCharType="end"/>
      </w:r>
    </w:p>
    <w:p w14:paraId="52C8822C" w14:textId="7A62A24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P</w:t>
      </w:r>
      <w:r w:rsidRPr="00D41A76">
        <w:rPr>
          <w:i/>
        </w:rPr>
        <w:t>SSCH-TxConfigList</w:t>
      </w:r>
      <w:r>
        <w:tab/>
      </w:r>
      <w:r>
        <w:fldChar w:fldCharType="begin" w:fldLock="1"/>
      </w:r>
      <w:r>
        <w:instrText xml:space="preserve"> PAGEREF _Toc156168484 \h </w:instrText>
      </w:r>
      <w:r>
        <w:fldChar w:fldCharType="separate"/>
      </w:r>
      <w:r>
        <w:t>897</w:t>
      </w:r>
      <w:r>
        <w:fldChar w:fldCharType="end"/>
      </w:r>
    </w:p>
    <w:p w14:paraId="7136BC3B" w14:textId="5F524EC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L-Reliability</w:t>
      </w:r>
      <w:r>
        <w:tab/>
      </w:r>
      <w:r>
        <w:fldChar w:fldCharType="begin" w:fldLock="1"/>
      </w:r>
      <w:r>
        <w:instrText xml:space="preserve"> PAGEREF _Toc156168485 \h </w:instrText>
      </w:r>
      <w:r>
        <w:fldChar w:fldCharType="separate"/>
      </w:r>
      <w:r>
        <w:t>898</w:t>
      </w:r>
      <w:r>
        <w:fldChar w:fldCharType="end"/>
      </w:r>
    </w:p>
    <w:p w14:paraId="5BE01300" w14:textId="53B728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3E45D2AC" w14:textId="2089DE5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SID</w:t>
      </w:r>
      <w:r>
        <w:tab/>
      </w:r>
      <w:r>
        <w:fldChar w:fldCharType="begin" w:fldLock="1"/>
      </w:r>
      <w:r>
        <w:instrText xml:space="preserve"> PAGEREF _Toc156168487 \h </w:instrText>
      </w:r>
      <w:r>
        <w:fldChar w:fldCharType="separate"/>
      </w:r>
      <w:r>
        <w:t>899</w:t>
      </w:r>
      <w:r>
        <w:fldChar w:fldCharType="end"/>
      </w:r>
    </w:p>
    <w:p w14:paraId="17AFEB00" w14:textId="19E319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SyncAllowed</w:t>
      </w:r>
      <w:r>
        <w:tab/>
      </w:r>
      <w:r>
        <w:fldChar w:fldCharType="begin" w:fldLock="1"/>
      </w:r>
      <w:r>
        <w:instrText xml:space="preserve"> PAGEREF _Toc156168488 \h </w:instrText>
      </w:r>
      <w:r>
        <w:fldChar w:fldCharType="separate"/>
      </w:r>
      <w:r>
        <w:t>899</w:t>
      </w:r>
      <w:r>
        <w:fldChar w:fldCharType="end"/>
      </w:r>
    </w:p>
    <w:p w14:paraId="52D722A9" w14:textId="355A37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yncConfig</w:t>
      </w:r>
      <w:r>
        <w:tab/>
      </w:r>
      <w:r>
        <w:fldChar w:fldCharType="begin" w:fldLock="1"/>
      </w:r>
      <w:r>
        <w:instrText xml:space="preserve"> PAGEREF _Toc156168489 \h </w:instrText>
      </w:r>
      <w:r>
        <w:fldChar w:fldCharType="separate"/>
      </w:r>
      <w:r>
        <w:t>900</w:t>
      </w:r>
      <w:r>
        <w:fldChar w:fldCharType="end"/>
      </w:r>
    </w:p>
    <w:p w14:paraId="2259880F" w14:textId="025A38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F-ResourceConfig</w:t>
      </w:r>
      <w:r>
        <w:tab/>
      </w:r>
      <w:r>
        <w:fldChar w:fldCharType="begin" w:fldLock="1"/>
      </w:r>
      <w:r>
        <w:instrText xml:space="preserve"> PAGEREF _Toc156168490 \h </w:instrText>
      </w:r>
      <w:r>
        <w:fldChar w:fldCharType="separate"/>
      </w:r>
      <w:r>
        <w:t>902</w:t>
      </w:r>
      <w:r>
        <w:fldChar w:fldCharType="end"/>
      </w:r>
    </w:p>
    <w:p w14:paraId="5FC5790B" w14:textId="1F05B2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w:t>
      </w:r>
      <w:r w:rsidRPr="00D41A76">
        <w:rPr>
          <w:i/>
        </w:rPr>
        <w:t>-</w:t>
      </w:r>
      <w:r w:rsidRPr="00D41A76">
        <w:rPr>
          <w:i/>
          <w:lang w:eastAsia="zh-CN"/>
        </w:rPr>
        <w:t>TxPower</w:t>
      </w:r>
      <w:r>
        <w:tab/>
      </w:r>
      <w:r>
        <w:fldChar w:fldCharType="begin" w:fldLock="1"/>
      </w:r>
      <w:r>
        <w:instrText xml:space="preserve"> PAGEREF _Toc156168491 \h </w:instrText>
      </w:r>
      <w:r>
        <w:fldChar w:fldCharType="separate"/>
      </w:r>
      <w:r>
        <w:t>903</w:t>
      </w:r>
      <w:r>
        <w:fldChar w:fldCharType="end"/>
      </w:r>
    </w:p>
    <w:p w14:paraId="35C193C8" w14:textId="7778356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TypeTxSync</w:t>
      </w:r>
      <w:r>
        <w:tab/>
      </w:r>
      <w:r>
        <w:fldChar w:fldCharType="begin" w:fldLock="1"/>
      </w:r>
      <w:r>
        <w:instrText xml:space="preserve"> PAGEREF _Toc156168492 \h </w:instrText>
      </w:r>
      <w:r>
        <w:fldChar w:fldCharType="separate"/>
      </w:r>
      <w:r>
        <w:t>903</w:t>
      </w:r>
      <w:r>
        <w:fldChar w:fldCharType="end"/>
      </w:r>
    </w:p>
    <w:p w14:paraId="5E4F3200" w14:textId="679BFD0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hresPSSCH-RSRP-List</w:t>
      </w:r>
      <w:r>
        <w:tab/>
      </w:r>
      <w:r>
        <w:fldChar w:fldCharType="begin" w:fldLock="1"/>
      </w:r>
      <w:r>
        <w:instrText xml:space="preserve"> PAGEREF _Toc156168493 \h </w:instrText>
      </w:r>
      <w:r>
        <w:fldChar w:fldCharType="separate"/>
      </w:r>
      <w:r>
        <w:t>903</w:t>
      </w:r>
      <w:r>
        <w:fldChar w:fldCharType="end"/>
      </w:r>
    </w:p>
    <w:p w14:paraId="1F3E1BBE" w14:textId="202B588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arameters</w:t>
      </w:r>
      <w:r>
        <w:tab/>
      </w:r>
      <w:r>
        <w:fldChar w:fldCharType="begin" w:fldLock="1"/>
      </w:r>
      <w:r>
        <w:instrText xml:space="preserve"> PAGEREF _Toc156168494 \h </w:instrText>
      </w:r>
      <w:r>
        <w:fldChar w:fldCharType="separate"/>
      </w:r>
      <w:r>
        <w:t>904</w:t>
      </w:r>
      <w:r>
        <w:fldChar w:fldCharType="end"/>
      </w:r>
    </w:p>
    <w:p w14:paraId="2CBB1786" w14:textId="190513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Identity</w:t>
      </w:r>
      <w:r>
        <w:tab/>
      </w:r>
      <w:r>
        <w:fldChar w:fldCharType="begin" w:fldLock="1"/>
      </w:r>
      <w:r>
        <w:instrText xml:space="preserve"> PAGEREF _Toc156168495 \h </w:instrText>
      </w:r>
      <w:r>
        <w:fldChar w:fldCharType="separate"/>
      </w:r>
      <w:r>
        <w:t>904</w:t>
      </w:r>
      <w:r>
        <w:fldChar w:fldCharType="end"/>
      </w:r>
    </w:p>
    <w:p w14:paraId="20823ECE" w14:textId="5AC5110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ToReleaseList</w:t>
      </w:r>
      <w:r>
        <w:tab/>
      </w:r>
      <w:r>
        <w:fldChar w:fldCharType="begin" w:fldLock="1"/>
      </w:r>
      <w:r>
        <w:instrText xml:space="preserve"> PAGEREF _Toc156168496 \h </w:instrText>
      </w:r>
      <w:r>
        <w:fldChar w:fldCharType="separate"/>
      </w:r>
      <w:r>
        <w:t>905</w:t>
      </w:r>
      <w:r>
        <w:fldChar w:fldCharType="end"/>
      </w:r>
    </w:p>
    <w:p w14:paraId="3FB0377B" w14:textId="383AD9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ConfigDedicated</w:t>
      </w:r>
      <w:r>
        <w:tab/>
      </w:r>
      <w:r>
        <w:fldChar w:fldCharType="begin" w:fldLock="1"/>
      </w:r>
      <w:r>
        <w:instrText xml:space="preserve"> PAGEREF _Toc156168497 \h </w:instrText>
      </w:r>
      <w:r>
        <w:fldChar w:fldCharType="separate"/>
      </w:r>
      <w:r>
        <w:t>905</w:t>
      </w:r>
      <w:r>
        <w:fldChar w:fldCharType="end"/>
      </w:r>
    </w:p>
    <w:p w14:paraId="664D50EF" w14:textId="723289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FreqSelectionConfig</w:t>
      </w:r>
      <w:r w:rsidRPr="00D41A76">
        <w:rPr>
          <w:i/>
          <w:lang w:eastAsia="zh-CN"/>
        </w:rPr>
        <w:t>List</w:t>
      </w:r>
      <w:r>
        <w:tab/>
      </w:r>
      <w:r>
        <w:fldChar w:fldCharType="begin" w:fldLock="1"/>
      </w:r>
      <w:r>
        <w:instrText xml:space="preserve"> PAGEREF _Toc156168498 \h </w:instrText>
      </w:r>
      <w:r>
        <w:fldChar w:fldCharType="separate"/>
      </w:r>
      <w:r>
        <w:t>907</w:t>
      </w:r>
      <w:r>
        <w:fldChar w:fldCharType="end"/>
      </w:r>
    </w:p>
    <w:p w14:paraId="3F26C634" w14:textId="15F2F7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PacketDuplicationConfig</w:t>
      </w:r>
      <w:r>
        <w:tab/>
      </w:r>
      <w:r>
        <w:fldChar w:fldCharType="begin" w:fldLock="1"/>
      </w:r>
      <w:r>
        <w:instrText xml:space="preserve"> PAGEREF _Toc156168499 \h </w:instrText>
      </w:r>
      <w:r>
        <w:fldChar w:fldCharType="separate"/>
      </w:r>
      <w:r>
        <w:t>907</w:t>
      </w:r>
      <w:r>
        <w:fldChar w:fldCharType="end"/>
      </w:r>
    </w:p>
    <w:p w14:paraId="4D8E8983" w14:textId="6E2BA9C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SyncFreqList</w:t>
      </w:r>
      <w:r>
        <w:tab/>
      </w:r>
      <w:r>
        <w:fldChar w:fldCharType="begin" w:fldLock="1"/>
      </w:r>
      <w:r>
        <w:instrText xml:space="preserve"> PAGEREF _Toc156168500 \h </w:instrText>
      </w:r>
      <w:r>
        <w:fldChar w:fldCharType="separate"/>
      </w:r>
      <w:r>
        <w:t>908</w:t>
      </w:r>
      <w:r>
        <w:fldChar w:fldCharType="end"/>
      </w:r>
    </w:p>
    <w:p w14:paraId="703E5183" w14:textId="6B14C4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ZoneConfig</w:t>
      </w:r>
      <w:r>
        <w:tab/>
      </w:r>
      <w:r>
        <w:fldChar w:fldCharType="begin" w:fldLock="1"/>
      </w:r>
      <w:r>
        <w:instrText xml:space="preserve"> PAGEREF _Toc156168501 \h </w:instrText>
      </w:r>
      <w:r>
        <w:fldChar w:fldCharType="separate"/>
      </w:r>
      <w:r>
        <w:t>908</w:t>
      </w:r>
      <w:r>
        <w:fldChar w:fldCharType="end"/>
      </w:r>
    </w:p>
    <w:p w14:paraId="21C9F026" w14:textId="56FF61B3" w:rsidR="00466D77" w:rsidRDefault="00466D77">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5B0EA876" w14:textId="249F4551"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14:paraId="5C619BB8" w14:textId="0D237ED5"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279FCE6B" w14:textId="7AABF772" w:rsidR="00466D77" w:rsidRDefault="00466D77">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14:paraId="38BE99EA" w14:textId="42FF9C02" w:rsidR="00466D77" w:rsidRDefault="00466D77">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032384F2" w14:textId="7C7BB5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5-RRC-Definitions</w:t>
      </w:r>
      <w:r>
        <w:tab/>
      </w:r>
      <w:r>
        <w:fldChar w:fldCharType="begin" w:fldLock="1"/>
      </w:r>
      <w:r>
        <w:instrText xml:space="preserve"> PAGEREF _Toc156168507 \h </w:instrText>
      </w:r>
      <w:r>
        <w:fldChar w:fldCharType="separate"/>
      </w:r>
      <w:r>
        <w:t>913</w:t>
      </w:r>
      <w:r>
        <w:fldChar w:fldCharType="end"/>
      </w:r>
    </w:p>
    <w:p w14:paraId="04AFF0B7" w14:textId="3AE232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tab/>
      </w:r>
      <w:r>
        <w:fldChar w:fldCharType="begin" w:fldLock="1"/>
      </w:r>
      <w:r>
        <w:instrText xml:space="preserve"> PAGEREF _Toc156168508 \h </w:instrText>
      </w:r>
      <w:r>
        <w:fldChar w:fldCharType="separate"/>
      </w:r>
      <w:r>
        <w:t>913</w:t>
      </w:r>
      <w:r>
        <w:fldChar w:fldCharType="end"/>
      </w:r>
    </w:p>
    <w:p w14:paraId="6CB243D1" w14:textId="0AD32B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rsidRPr="00D41A76">
        <w:rPr>
          <w:i/>
          <w:lang w:eastAsia="zh-CN"/>
        </w:rPr>
        <w:t>-V2X</w:t>
      </w:r>
      <w:r>
        <w:tab/>
      </w:r>
      <w:r>
        <w:fldChar w:fldCharType="begin" w:fldLock="1"/>
      </w:r>
      <w:r>
        <w:instrText xml:space="preserve"> PAGEREF _Toc156168509 \h </w:instrText>
      </w:r>
      <w:r>
        <w:fldChar w:fldCharType="separate"/>
      </w:r>
      <w:r>
        <w:t>913</w:t>
      </w:r>
      <w:r>
        <w:fldChar w:fldCharType="end"/>
      </w:r>
    </w:p>
    <w:p w14:paraId="0DE0A7A0" w14:textId="5083D426" w:rsidR="00466D77" w:rsidRDefault="00466D77">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7E8B4F4E" w14:textId="734FC9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tab/>
      </w:r>
      <w:r>
        <w:fldChar w:fldCharType="begin" w:fldLock="1"/>
      </w:r>
      <w:r>
        <w:instrText xml:space="preserve"> PAGEREF _Toc156168511 \h </w:instrText>
      </w:r>
      <w:r>
        <w:fldChar w:fldCharType="separate"/>
      </w:r>
      <w:r>
        <w:t>914</w:t>
      </w:r>
      <w:r>
        <w:fldChar w:fldCharType="end"/>
      </w:r>
    </w:p>
    <w:p w14:paraId="416E6DA7" w14:textId="150CE31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rsidRPr="00D41A76">
        <w:rPr>
          <w:i/>
          <w:lang w:eastAsia="zh-CN"/>
        </w:rPr>
        <w:t>-V2X</w:t>
      </w:r>
      <w:r>
        <w:tab/>
      </w:r>
      <w:r>
        <w:fldChar w:fldCharType="begin" w:fldLock="1"/>
      </w:r>
      <w:r>
        <w:instrText xml:space="preserve"> PAGEREF _Toc156168512 \h </w:instrText>
      </w:r>
      <w:r>
        <w:fldChar w:fldCharType="separate"/>
      </w:r>
      <w:r>
        <w:t>914</w:t>
      </w:r>
      <w:r>
        <w:fldChar w:fldCharType="end"/>
      </w:r>
    </w:p>
    <w:p w14:paraId="4471857F" w14:textId="74B5210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PC5-RRC-Definitions</w:t>
      </w:r>
      <w:r>
        <w:tab/>
      </w:r>
      <w:r>
        <w:fldChar w:fldCharType="begin" w:fldLock="1"/>
      </w:r>
      <w:r>
        <w:instrText xml:space="preserve"> PAGEREF _Toc156168513 \h </w:instrText>
      </w:r>
      <w:r>
        <w:fldChar w:fldCharType="separate"/>
      </w:r>
      <w:r>
        <w:t>915</w:t>
      </w:r>
      <w:r>
        <w:fldChar w:fldCharType="end"/>
      </w:r>
    </w:p>
    <w:p w14:paraId="521B2D35" w14:textId="174D707C" w:rsidR="00466D77" w:rsidRDefault="00466D77">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77A21C72" w14:textId="23B09061" w:rsidR="00466D77" w:rsidRDefault="00466D77">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14:paraId="212A4B96" w14:textId="29103BEE" w:rsidR="00466D77" w:rsidRDefault="00466D77">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6EA26ADE" w14:textId="170A7239" w:rsidR="00466D77" w:rsidRDefault="00466D77">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14:paraId="67EABB62" w14:textId="7DAB8F2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NB</w:t>
      </w:r>
      <w:r>
        <w:tab/>
      </w:r>
      <w:r>
        <w:fldChar w:fldCharType="begin" w:fldLock="1"/>
      </w:r>
      <w:r>
        <w:instrText xml:space="preserve"> PAGEREF _Toc156168518 \h </w:instrText>
      </w:r>
      <w:r>
        <w:fldChar w:fldCharType="separate"/>
      </w:r>
      <w:r>
        <w:t>917</w:t>
      </w:r>
      <w:r>
        <w:fldChar w:fldCharType="end"/>
      </w:r>
    </w:p>
    <w:p w14:paraId="33239ECE" w14:textId="3E2783F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TDD-NB</w:t>
      </w:r>
      <w:r>
        <w:tab/>
      </w:r>
      <w:r>
        <w:fldChar w:fldCharType="begin" w:fldLock="1"/>
      </w:r>
      <w:r>
        <w:instrText xml:space="preserve"> PAGEREF _Toc156168519 \h </w:instrText>
      </w:r>
      <w:r>
        <w:fldChar w:fldCharType="separate"/>
      </w:r>
      <w:r>
        <w:t>917</w:t>
      </w:r>
      <w:r>
        <w:fldChar w:fldCharType="end"/>
      </w:r>
    </w:p>
    <w:p w14:paraId="78901681" w14:textId="519E9A3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NB</w:t>
      </w:r>
      <w:r>
        <w:tab/>
      </w:r>
      <w:r>
        <w:fldChar w:fldCharType="begin" w:fldLock="1"/>
      </w:r>
      <w:r>
        <w:instrText xml:space="preserve"> PAGEREF _Toc156168520 \h </w:instrText>
      </w:r>
      <w:r>
        <w:fldChar w:fldCharType="separate"/>
      </w:r>
      <w:r>
        <w:t>918</w:t>
      </w:r>
      <w:r>
        <w:fldChar w:fldCharType="end"/>
      </w:r>
    </w:p>
    <w:p w14:paraId="4ABC529E" w14:textId="58F8373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NB</w:t>
      </w:r>
      <w:r>
        <w:tab/>
      </w:r>
      <w:r>
        <w:fldChar w:fldCharType="begin" w:fldLock="1"/>
      </w:r>
      <w:r>
        <w:instrText xml:space="preserve"> PAGEREF _Toc156168521 \h </w:instrText>
      </w:r>
      <w:r>
        <w:fldChar w:fldCharType="separate"/>
      </w:r>
      <w:r>
        <w:t>918</w:t>
      </w:r>
      <w:r>
        <w:fldChar w:fldCharType="end"/>
      </w:r>
    </w:p>
    <w:p w14:paraId="35BA45B3" w14:textId="4560CD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NB</w:t>
      </w:r>
      <w:r>
        <w:tab/>
      </w:r>
      <w:r>
        <w:fldChar w:fldCharType="begin" w:fldLock="1"/>
      </w:r>
      <w:r>
        <w:instrText xml:space="preserve"> PAGEREF _Toc156168522 \h </w:instrText>
      </w:r>
      <w:r>
        <w:fldChar w:fldCharType="separate"/>
      </w:r>
      <w:r>
        <w:t>918</w:t>
      </w:r>
      <w:r>
        <w:fldChar w:fldCharType="end"/>
      </w:r>
    </w:p>
    <w:p w14:paraId="4610B6C0" w14:textId="5E6676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NB</w:t>
      </w:r>
      <w:r>
        <w:tab/>
      </w:r>
      <w:r>
        <w:fldChar w:fldCharType="begin" w:fldLock="1"/>
      </w:r>
      <w:r>
        <w:instrText xml:space="preserve"> PAGEREF _Toc156168523 \h </w:instrText>
      </w:r>
      <w:r>
        <w:fldChar w:fldCharType="separate"/>
      </w:r>
      <w:r>
        <w:t>919</w:t>
      </w:r>
      <w:r>
        <w:fldChar w:fldCharType="end"/>
      </w:r>
    </w:p>
    <w:p w14:paraId="0A3FAB9C" w14:textId="22D9032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NB</w:t>
      </w:r>
      <w:r>
        <w:tab/>
      </w:r>
      <w:r>
        <w:fldChar w:fldCharType="begin" w:fldLock="1"/>
      </w:r>
      <w:r>
        <w:instrText xml:space="preserve"> PAGEREF _Toc156168524 \h </w:instrText>
      </w:r>
      <w:r>
        <w:fldChar w:fldCharType="separate"/>
      </w:r>
      <w:r>
        <w:t>919</w:t>
      </w:r>
      <w:r>
        <w:fldChar w:fldCharType="end"/>
      </w:r>
    </w:p>
    <w:p w14:paraId="47A73A91" w14:textId="1CF825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NB</w:t>
      </w:r>
      <w:r>
        <w:tab/>
      </w:r>
      <w:r>
        <w:fldChar w:fldCharType="begin" w:fldLock="1"/>
      </w:r>
      <w:r>
        <w:instrText xml:space="preserve"> PAGEREF _Toc156168525 \h </w:instrText>
      </w:r>
      <w:r>
        <w:fldChar w:fldCharType="separate"/>
      </w:r>
      <w:r>
        <w:t>919</w:t>
      </w:r>
      <w:r>
        <w:fldChar w:fldCharType="end"/>
      </w:r>
    </w:p>
    <w:p w14:paraId="757E9DAC" w14:textId="434BB0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NB</w:t>
      </w:r>
      <w:r>
        <w:tab/>
      </w:r>
      <w:r>
        <w:fldChar w:fldCharType="begin" w:fldLock="1"/>
      </w:r>
      <w:r>
        <w:instrText xml:space="preserve"> PAGEREF _Toc156168526 \h </w:instrText>
      </w:r>
      <w:r>
        <w:fldChar w:fldCharType="separate"/>
      </w:r>
      <w:r>
        <w:t>920</w:t>
      </w:r>
      <w:r>
        <w:fldChar w:fldCharType="end"/>
      </w:r>
    </w:p>
    <w:p w14:paraId="1573B6E3" w14:textId="075440BD" w:rsidR="00466D77" w:rsidRDefault="00466D77">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133BEF6B" w14:textId="0FE6BE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NB</w:t>
      </w:r>
      <w:r>
        <w:tab/>
      </w:r>
      <w:r>
        <w:fldChar w:fldCharType="begin" w:fldLock="1"/>
      </w:r>
      <w:r>
        <w:instrText xml:space="preserve"> PAGEREF _Toc156168528 \h </w:instrText>
      </w:r>
      <w:r>
        <w:fldChar w:fldCharType="separate"/>
      </w:r>
      <w:r>
        <w:t>920</w:t>
      </w:r>
      <w:r>
        <w:fldChar w:fldCharType="end"/>
      </w:r>
    </w:p>
    <w:p w14:paraId="7D5CA440" w14:textId="2A1914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NB</w:t>
      </w:r>
      <w:r>
        <w:tab/>
      </w:r>
      <w:r>
        <w:fldChar w:fldCharType="begin" w:fldLock="1"/>
      </w:r>
      <w:r>
        <w:instrText xml:space="preserve"> PAGEREF _Toc156168529 \h </w:instrText>
      </w:r>
      <w:r>
        <w:fldChar w:fldCharType="separate"/>
      </w:r>
      <w:r>
        <w:t>921</w:t>
      </w:r>
      <w:r>
        <w:fldChar w:fldCharType="end"/>
      </w:r>
    </w:p>
    <w:p w14:paraId="661616EC" w14:textId="790343FA"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MasterInformationBlock-TDD-NB</w:t>
      </w:r>
      <w:r>
        <w:tab/>
      </w:r>
      <w:r>
        <w:fldChar w:fldCharType="begin" w:fldLock="1"/>
      </w:r>
      <w:r>
        <w:instrText xml:space="preserve"> PAGEREF _Toc156168530 \h </w:instrText>
      </w:r>
      <w:r>
        <w:fldChar w:fldCharType="separate"/>
      </w:r>
      <w:r>
        <w:t>922</w:t>
      </w:r>
      <w:r>
        <w:fldChar w:fldCharType="end"/>
      </w:r>
    </w:p>
    <w:p w14:paraId="787A3652" w14:textId="5C87370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NB</w:t>
      </w:r>
      <w:r>
        <w:tab/>
      </w:r>
      <w:r>
        <w:fldChar w:fldCharType="begin" w:fldLock="1"/>
      </w:r>
      <w:r>
        <w:instrText xml:space="preserve"> PAGEREF _Toc156168531 \h </w:instrText>
      </w:r>
      <w:r>
        <w:fldChar w:fldCharType="separate"/>
      </w:r>
      <w:r>
        <w:t>925</w:t>
      </w:r>
      <w:r>
        <w:fldChar w:fldCharType="end"/>
      </w:r>
    </w:p>
    <w:p w14:paraId="0382D8C9" w14:textId="28AD6F9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4DC34733" w14:textId="28E6FA5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NB</w:t>
      </w:r>
      <w:r>
        <w:tab/>
      </w:r>
      <w:r>
        <w:fldChar w:fldCharType="begin" w:fldLock="1"/>
      </w:r>
      <w:r>
        <w:instrText xml:space="preserve"> PAGEREF _Toc156168533 \h </w:instrText>
      </w:r>
      <w:r>
        <w:fldChar w:fldCharType="separate"/>
      </w:r>
      <w:r>
        <w:t>927</w:t>
      </w:r>
      <w:r>
        <w:fldChar w:fldCharType="end"/>
      </w:r>
    </w:p>
    <w:p w14:paraId="578F417F" w14:textId="4C4C9F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NB</w:t>
      </w:r>
      <w:r>
        <w:tab/>
      </w:r>
      <w:r>
        <w:fldChar w:fldCharType="begin" w:fldLock="1"/>
      </w:r>
      <w:r>
        <w:instrText xml:space="preserve"> PAGEREF _Toc156168534 \h </w:instrText>
      </w:r>
      <w:r>
        <w:fldChar w:fldCharType="separate"/>
      </w:r>
      <w:r>
        <w:t>928</w:t>
      </w:r>
      <w:r>
        <w:fldChar w:fldCharType="end"/>
      </w:r>
    </w:p>
    <w:p w14:paraId="2DD09A67" w14:textId="2CC8E11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NB</w:t>
      </w:r>
      <w:r>
        <w:tab/>
      </w:r>
      <w:r>
        <w:fldChar w:fldCharType="begin" w:fldLock="1"/>
      </w:r>
      <w:r>
        <w:instrText xml:space="preserve"> PAGEREF _Toc156168535 \h </w:instrText>
      </w:r>
      <w:r>
        <w:fldChar w:fldCharType="separate"/>
      </w:r>
      <w:r>
        <w:t>928</w:t>
      </w:r>
      <w:r>
        <w:fldChar w:fldCharType="end"/>
      </w:r>
    </w:p>
    <w:p w14:paraId="36C01F29" w14:textId="551BE1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NB</w:t>
      </w:r>
      <w:r>
        <w:tab/>
      </w:r>
      <w:r>
        <w:fldChar w:fldCharType="begin" w:fldLock="1"/>
      </w:r>
      <w:r>
        <w:instrText xml:space="preserve"> PAGEREF _Toc156168536 \h </w:instrText>
      </w:r>
      <w:r>
        <w:fldChar w:fldCharType="separate"/>
      </w:r>
      <w:r>
        <w:t>929</w:t>
      </w:r>
      <w:r>
        <w:fldChar w:fldCharType="end"/>
      </w:r>
    </w:p>
    <w:p w14:paraId="03783526" w14:textId="7B33AA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NB</w:t>
      </w:r>
      <w:r>
        <w:tab/>
      </w:r>
      <w:r>
        <w:fldChar w:fldCharType="begin" w:fldLock="1"/>
      </w:r>
      <w:r>
        <w:instrText xml:space="preserve"> PAGEREF _Toc156168537 \h </w:instrText>
      </w:r>
      <w:r>
        <w:fldChar w:fldCharType="separate"/>
      </w:r>
      <w:r>
        <w:t>930</w:t>
      </w:r>
      <w:r>
        <w:fldChar w:fldCharType="end"/>
      </w:r>
    </w:p>
    <w:p w14:paraId="359BB0B2" w14:textId="5BF5EF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NB</w:t>
      </w:r>
      <w:r>
        <w:tab/>
      </w:r>
      <w:r>
        <w:fldChar w:fldCharType="begin" w:fldLock="1"/>
      </w:r>
      <w:r>
        <w:instrText xml:space="preserve"> PAGEREF _Toc156168538 \h </w:instrText>
      </w:r>
      <w:r>
        <w:fldChar w:fldCharType="separate"/>
      </w:r>
      <w:r>
        <w:t>931</w:t>
      </w:r>
      <w:r>
        <w:fldChar w:fldCharType="end"/>
      </w:r>
    </w:p>
    <w:p w14:paraId="30D677DA" w14:textId="525A60E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NB</w:t>
      </w:r>
      <w:r>
        <w:tab/>
      </w:r>
      <w:r>
        <w:fldChar w:fldCharType="begin" w:fldLock="1"/>
      </w:r>
      <w:r>
        <w:instrText xml:space="preserve"> PAGEREF _Toc156168539 \h </w:instrText>
      </w:r>
      <w:r>
        <w:fldChar w:fldCharType="separate"/>
      </w:r>
      <w:r>
        <w:t>932</w:t>
      </w:r>
      <w:r>
        <w:fldChar w:fldCharType="end"/>
      </w:r>
    </w:p>
    <w:p w14:paraId="2EC0C235" w14:textId="15F4C49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NB</w:t>
      </w:r>
      <w:r>
        <w:tab/>
      </w:r>
      <w:r>
        <w:fldChar w:fldCharType="begin" w:fldLock="1"/>
      </w:r>
      <w:r>
        <w:instrText xml:space="preserve"> PAGEREF _Toc156168540 \h </w:instrText>
      </w:r>
      <w:r>
        <w:fldChar w:fldCharType="separate"/>
      </w:r>
      <w:r>
        <w:t>933</w:t>
      </w:r>
      <w:r>
        <w:fldChar w:fldCharType="end"/>
      </w:r>
    </w:p>
    <w:p w14:paraId="33E74731" w14:textId="5E67AA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NB</w:t>
      </w:r>
      <w:r>
        <w:tab/>
      </w:r>
      <w:r>
        <w:fldChar w:fldCharType="begin" w:fldLock="1"/>
      </w:r>
      <w:r>
        <w:instrText xml:space="preserve"> PAGEREF _Toc156168541 \h </w:instrText>
      </w:r>
      <w:r>
        <w:fldChar w:fldCharType="separate"/>
      </w:r>
      <w:r>
        <w:t>934</w:t>
      </w:r>
      <w:r>
        <w:fldChar w:fldCharType="end"/>
      </w:r>
    </w:p>
    <w:p w14:paraId="4AA2F7C5" w14:textId="269CB4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NB</w:t>
      </w:r>
      <w:r>
        <w:tab/>
      </w:r>
      <w:r>
        <w:fldChar w:fldCharType="begin" w:fldLock="1"/>
      </w:r>
      <w:r>
        <w:instrText xml:space="preserve"> PAGEREF _Toc156168542 \h </w:instrText>
      </w:r>
      <w:r>
        <w:fldChar w:fldCharType="separate"/>
      </w:r>
      <w:r>
        <w:t>935</w:t>
      </w:r>
      <w:r>
        <w:fldChar w:fldCharType="end"/>
      </w:r>
    </w:p>
    <w:p w14:paraId="690819A7" w14:textId="4398E3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NB</w:t>
      </w:r>
      <w:r>
        <w:tab/>
      </w:r>
      <w:r>
        <w:fldChar w:fldCharType="begin" w:fldLock="1"/>
      </w:r>
      <w:r>
        <w:instrText xml:space="preserve"> PAGEREF _Toc156168543 \h </w:instrText>
      </w:r>
      <w:r>
        <w:fldChar w:fldCharType="separate"/>
      </w:r>
      <w:r>
        <w:t>936</w:t>
      </w:r>
      <w:r>
        <w:fldChar w:fldCharType="end"/>
      </w:r>
    </w:p>
    <w:p w14:paraId="76CD1ABE" w14:textId="40ABD44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NB</w:t>
      </w:r>
      <w:r>
        <w:tab/>
      </w:r>
      <w:r>
        <w:fldChar w:fldCharType="begin" w:fldLock="1"/>
      </w:r>
      <w:r>
        <w:instrText xml:space="preserve"> PAGEREF _Toc156168544 \h </w:instrText>
      </w:r>
      <w:r>
        <w:fldChar w:fldCharType="separate"/>
      </w:r>
      <w:r>
        <w:t>937</w:t>
      </w:r>
      <w:r>
        <w:fldChar w:fldCharType="end"/>
      </w:r>
    </w:p>
    <w:p w14:paraId="3587EDA0" w14:textId="49CC4C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NB</w:t>
      </w:r>
      <w:r>
        <w:tab/>
      </w:r>
      <w:r>
        <w:fldChar w:fldCharType="begin" w:fldLock="1"/>
      </w:r>
      <w:r>
        <w:instrText xml:space="preserve"> PAGEREF _Toc156168545 \h </w:instrText>
      </w:r>
      <w:r>
        <w:fldChar w:fldCharType="separate"/>
      </w:r>
      <w:r>
        <w:t>938</w:t>
      </w:r>
      <w:r>
        <w:fldChar w:fldCharType="end"/>
      </w:r>
    </w:p>
    <w:p w14:paraId="3AB3DDAE" w14:textId="0A4996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NB</w:t>
      </w:r>
      <w:r>
        <w:tab/>
      </w:r>
      <w:r>
        <w:fldChar w:fldCharType="begin" w:fldLock="1"/>
      </w:r>
      <w:r>
        <w:instrText xml:space="preserve"> PAGEREF _Toc156168546 \h </w:instrText>
      </w:r>
      <w:r>
        <w:fldChar w:fldCharType="separate"/>
      </w:r>
      <w:r>
        <w:t>939</w:t>
      </w:r>
      <w:r>
        <w:fldChar w:fldCharType="end"/>
      </w:r>
    </w:p>
    <w:p w14:paraId="214C2BC9" w14:textId="405D5E6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NB</w:t>
      </w:r>
      <w:r>
        <w:tab/>
      </w:r>
      <w:r>
        <w:fldChar w:fldCharType="begin" w:fldLock="1"/>
      </w:r>
      <w:r>
        <w:instrText xml:space="preserve"> PAGEREF _Toc156168547 \h </w:instrText>
      </w:r>
      <w:r>
        <w:fldChar w:fldCharType="separate"/>
      </w:r>
      <w:r>
        <w:t>940</w:t>
      </w:r>
      <w:r>
        <w:fldChar w:fldCharType="end"/>
      </w:r>
    </w:p>
    <w:p w14:paraId="0238941E" w14:textId="28AC0C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NB</w:t>
      </w:r>
      <w:r>
        <w:tab/>
      </w:r>
      <w:r>
        <w:fldChar w:fldCharType="begin" w:fldLock="1"/>
      </w:r>
      <w:r>
        <w:instrText xml:space="preserve"> PAGEREF _Toc156168548 \h </w:instrText>
      </w:r>
      <w:r>
        <w:fldChar w:fldCharType="separate"/>
      </w:r>
      <w:r>
        <w:t>941</w:t>
      </w:r>
      <w:r>
        <w:fldChar w:fldCharType="end"/>
      </w:r>
    </w:p>
    <w:p w14:paraId="4F96EB0F" w14:textId="4BA9FC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NB</w:t>
      </w:r>
      <w:r>
        <w:tab/>
      </w:r>
      <w:r>
        <w:fldChar w:fldCharType="begin" w:fldLock="1"/>
      </w:r>
      <w:r>
        <w:instrText xml:space="preserve"> PAGEREF _Toc156168549 \h </w:instrText>
      </w:r>
      <w:r>
        <w:fldChar w:fldCharType="separate"/>
      </w:r>
      <w:r>
        <w:t>942</w:t>
      </w:r>
      <w:r>
        <w:fldChar w:fldCharType="end"/>
      </w:r>
    </w:p>
    <w:p w14:paraId="6BC48613" w14:textId="1CBF0D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NB</w:t>
      </w:r>
      <w:r>
        <w:tab/>
      </w:r>
      <w:r>
        <w:fldChar w:fldCharType="begin" w:fldLock="1"/>
      </w:r>
      <w:r>
        <w:instrText xml:space="preserve"> PAGEREF _Toc156168550 \h </w:instrText>
      </w:r>
      <w:r>
        <w:fldChar w:fldCharType="separate"/>
      </w:r>
      <w:r>
        <w:t>942</w:t>
      </w:r>
      <w:r>
        <w:fldChar w:fldCharType="end"/>
      </w:r>
    </w:p>
    <w:p w14:paraId="6D587FC2" w14:textId="10A095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NB</w:t>
      </w:r>
      <w:r>
        <w:tab/>
      </w:r>
      <w:r>
        <w:fldChar w:fldCharType="begin" w:fldLock="1"/>
      </w:r>
      <w:r>
        <w:instrText xml:space="preserve"> PAGEREF _Toc156168551 \h </w:instrText>
      </w:r>
      <w:r>
        <w:fldChar w:fldCharType="separate"/>
      </w:r>
      <w:r>
        <w:t>948</w:t>
      </w:r>
      <w:r>
        <w:fldChar w:fldCharType="end"/>
      </w:r>
    </w:p>
    <w:p w14:paraId="772A353A" w14:textId="437150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NB</w:t>
      </w:r>
      <w:r>
        <w:tab/>
      </w:r>
      <w:r>
        <w:fldChar w:fldCharType="begin" w:fldLock="1"/>
      </w:r>
      <w:r>
        <w:instrText xml:space="preserve"> PAGEREF _Toc156168552 \h </w:instrText>
      </w:r>
      <w:r>
        <w:fldChar w:fldCharType="separate"/>
      </w:r>
      <w:r>
        <w:t>948</w:t>
      </w:r>
      <w:r>
        <w:fldChar w:fldCharType="end"/>
      </w:r>
    </w:p>
    <w:p w14:paraId="2948E6BC" w14:textId="5E2F55A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14:paraId="6CC88D17" w14:textId="47E5FC5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14:paraId="64D9A08B" w14:textId="268D727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NB</w:t>
      </w:r>
      <w:r>
        <w:tab/>
      </w:r>
      <w:r>
        <w:fldChar w:fldCharType="begin" w:fldLock="1"/>
      </w:r>
      <w:r>
        <w:instrText xml:space="preserve"> PAGEREF _Toc156168555 \h </w:instrText>
      </w:r>
      <w:r>
        <w:fldChar w:fldCharType="separate"/>
      </w:r>
      <w:r>
        <w:t>951</w:t>
      </w:r>
      <w:r>
        <w:fldChar w:fldCharType="end"/>
      </w:r>
    </w:p>
    <w:p w14:paraId="0BF0D1A3" w14:textId="0D06E90A" w:rsidR="00466D77" w:rsidRDefault="00466D77">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30A7053A" w14:textId="5244A10B" w:rsidR="00466D77" w:rsidRDefault="00466D77">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12803F97" w14:textId="78115CC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NB</w:t>
      </w:r>
      <w:r>
        <w:tab/>
      </w:r>
      <w:r>
        <w:fldChar w:fldCharType="begin" w:fldLock="1"/>
      </w:r>
      <w:r>
        <w:instrText xml:space="preserve"> PAGEREF _Toc156168558 \h </w:instrText>
      </w:r>
      <w:r>
        <w:fldChar w:fldCharType="separate"/>
      </w:r>
      <w:r>
        <w:t>951</w:t>
      </w:r>
      <w:r>
        <w:fldChar w:fldCharType="end"/>
      </w:r>
    </w:p>
    <w:p w14:paraId="5D143C33" w14:textId="44DA0DB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NB</w:t>
      </w:r>
      <w:r>
        <w:tab/>
      </w:r>
      <w:r>
        <w:fldChar w:fldCharType="begin" w:fldLock="1"/>
      </w:r>
      <w:r>
        <w:instrText xml:space="preserve"> PAGEREF _Toc156168559 \h </w:instrText>
      </w:r>
      <w:r>
        <w:fldChar w:fldCharType="separate"/>
      </w:r>
      <w:r>
        <w:t>953</w:t>
      </w:r>
      <w:r>
        <w:fldChar w:fldCharType="end"/>
      </w:r>
    </w:p>
    <w:p w14:paraId="6C566124" w14:textId="2C3666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NB</w:t>
      </w:r>
      <w:r>
        <w:tab/>
      </w:r>
      <w:r>
        <w:fldChar w:fldCharType="begin" w:fldLock="1"/>
      </w:r>
      <w:r>
        <w:instrText xml:space="preserve"> PAGEREF _Toc156168560 \h </w:instrText>
      </w:r>
      <w:r>
        <w:fldChar w:fldCharType="separate"/>
      </w:r>
      <w:r>
        <w:t>956</w:t>
      </w:r>
      <w:r>
        <w:fldChar w:fldCharType="end"/>
      </w:r>
    </w:p>
    <w:p w14:paraId="48D9A281" w14:textId="11443B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NB</w:t>
      </w:r>
      <w:r>
        <w:tab/>
      </w:r>
      <w:r>
        <w:fldChar w:fldCharType="begin" w:fldLock="1"/>
      </w:r>
      <w:r>
        <w:instrText xml:space="preserve"> PAGEREF _Toc156168561 \h </w:instrText>
      </w:r>
      <w:r>
        <w:fldChar w:fldCharType="separate"/>
      </w:r>
      <w:r>
        <w:t>956</w:t>
      </w:r>
      <w:r>
        <w:fldChar w:fldCharType="end"/>
      </w:r>
    </w:p>
    <w:p w14:paraId="603C1597" w14:textId="588989B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NB</w:t>
      </w:r>
      <w:r>
        <w:tab/>
      </w:r>
      <w:r>
        <w:fldChar w:fldCharType="begin" w:fldLock="1"/>
      </w:r>
      <w:r>
        <w:instrText xml:space="preserve"> PAGEREF _Toc156168562 \h </w:instrText>
      </w:r>
      <w:r>
        <w:fldChar w:fldCharType="separate"/>
      </w:r>
      <w:r>
        <w:t>958</w:t>
      </w:r>
      <w:r>
        <w:fldChar w:fldCharType="end"/>
      </w:r>
    </w:p>
    <w:p w14:paraId="7C151CD1" w14:textId="5FB8337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NB</w:t>
      </w:r>
      <w:r>
        <w:tab/>
      </w:r>
      <w:r>
        <w:fldChar w:fldCharType="begin" w:fldLock="1"/>
      </w:r>
      <w:r>
        <w:instrText xml:space="preserve"> PAGEREF _Toc156168563 \h </w:instrText>
      </w:r>
      <w:r>
        <w:fldChar w:fldCharType="separate"/>
      </w:r>
      <w:r>
        <w:t>960</w:t>
      </w:r>
      <w:r>
        <w:fldChar w:fldCharType="end"/>
      </w:r>
    </w:p>
    <w:p w14:paraId="50FF6B65" w14:textId="6EB0A3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NB</w:t>
      </w:r>
      <w:r>
        <w:tab/>
      </w:r>
      <w:r>
        <w:fldChar w:fldCharType="begin" w:fldLock="1"/>
      </w:r>
      <w:r>
        <w:instrText xml:space="preserve"> PAGEREF _Toc156168564 \h </w:instrText>
      </w:r>
      <w:r>
        <w:fldChar w:fldCharType="separate"/>
      </w:r>
      <w:r>
        <w:t>961</w:t>
      </w:r>
      <w:r>
        <w:fldChar w:fldCharType="end"/>
      </w:r>
    </w:p>
    <w:p w14:paraId="71C7EA10" w14:textId="638EF08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NB</w:t>
      </w:r>
      <w:r>
        <w:tab/>
      </w:r>
      <w:r>
        <w:fldChar w:fldCharType="begin" w:fldLock="1"/>
      </w:r>
      <w:r>
        <w:instrText xml:space="preserve"> PAGEREF _Toc156168565 \h </w:instrText>
      </w:r>
      <w:r>
        <w:fldChar w:fldCharType="separate"/>
      </w:r>
      <w:r>
        <w:t>961</w:t>
      </w:r>
      <w:r>
        <w:fldChar w:fldCharType="end"/>
      </w:r>
    </w:p>
    <w:p w14:paraId="1D6B68FE" w14:textId="270858B6"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2-NB</w:t>
      </w:r>
      <w:r>
        <w:tab/>
      </w:r>
      <w:r>
        <w:fldChar w:fldCharType="begin" w:fldLock="1"/>
      </w:r>
      <w:r>
        <w:instrText xml:space="preserve"> PAGEREF _Toc156168566 \h </w:instrText>
      </w:r>
      <w:r>
        <w:fldChar w:fldCharType="separate"/>
      </w:r>
      <w:r>
        <w:t>963</w:t>
      </w:r>
      <w:r>
        <w:fldChar w:fldCharType="end"/>
      </w:r>
    </w:p>
    <w:p w14:paraId="3CA79172" w14:textId="68588D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3-NB</w:t>
      </w:r>
      <w:r>
        <w:tab/>
      </w:r>
      <w:r>
        <w:fldChar w:fldCharType="begin" w:fldLock="1"/>
      </w:r>
      <w:r>
        <w:instrText xml:space="preserve"> PAGEREF _Toc156168567 \h </w:instrText>
      </w:r>
      <w:r>
        <w:fldChar w:fldCharType="separate"/>
      </w:r>
      <w:r>
        <w:t>968</w:t>
      </w:r>
      <w:r>
        <w:fldChar w:fldCharType="end"/>
      </w:r>
    </w:p>
    <w:p w14:paraId="03838C99" w14:textId="0D8B125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NB</w:t>
      </w:r>
      <w:r>
        <w:tab/>
      </w:r>
      <w:r>
        <w:fldChar w:fldCharType="begin" w:fldLock="1"/>
      </w:r>
      <w:r>
        <w:instrText xml:space="preserve"> PAGEREF _Toc156168568 \h </w:instrText>
      </w:r>
      <w:r>
        <w:fldChar w:fldCharType="separate"/>
      </w:r>
      <w:r>
        <w:t>969</w:t>
      </w:r>
      <w:r>
        <w:fldChar w:fldCharType="end"/>
      </w:r>
    </w:p>
    <w:p w14:paraId="68B57650" w14:textId="004938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1-NB</w:t>
      </w:r>
      <w:r>
        <w:tab/>
      </w:r>
      <w:r>
        <w:fldChar w:fldCharType="begin" w:fldLock="1"/>
      </w:r>
      <w:r>
        <w:instrText xml:space="preserve"> PAGEREF _Toc156168569 \h </w:instrText>
      </w:r>
      <w:r>
        <w:fldChar w:fldCharType="separate"/>
      </w:r>
      <w:r>
        <w:t>970</w:t>
      </w:r>
      <w:r>
        <w:fldChar w:fldCharType="end"/>
      </w:r>
    </w:p>
    <w:p w14:paraId="1488C5C3" w14:textId="00CA69A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NB</w:t>
      </w:r>
      <w:r>
        <w:tab/>
      </w:r>
      <w:r>
        <w:fldChar w:fldCharType="begin" w:fldLock="1"/>
      </w:r>
      <w:r>
        <w:instrText xml:space="preserve"> PAGEREF _Toc156168570 \h </w:instrText>
      </w:r>
      <w:r>
        <w:fldChar w:fldCharType="separate"/>
      </w:r>
      <w:r>
        <w:t>970</w:t>
      </w:r>
      <w:r>
        <w:fldChar w:fldCharType="end"/>
      </w:r>
    </w:p>
    <w:p w14:paraId="5E17967D" w14:textId="754BE0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NB</w:t>
      </w:r>
      <w:r>
        <w:tab/>
      </w:r>
      <w:r>
        <w:fldChar w:fldCharType="begin" w:fldLock="1"/>
      </w:r>
      <w:r>
        <w:instrText xml:space="preserve"> PAGEREF _Toc156168571 \h </w:instrText>
      </w:r>
      <w:r>
        <w:fldChar w:fldCharType="separate"/>
      </w:r>
      <w:r>
        <w:t>970</w:t>
      </w:r>
      <w:r>
        <w:fldChar w:fldCharType="end"/>
      </w:r>
    </w:p>
    <w:p w14:paraId="49F532A5" w14:textId="0A0CD1E3" w:rsidR="00466D77" w:rsidRDefault="00466D77">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5EA4B9BC" w14:textId="39777EA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ConfigDedicated-NB</w:t>
      </w:r>
      <w:r>
        <w:tab/>
      </w:r>
      <w:r>
        <w:fldChar w:fldCharType="begin" w:fldLock="1"/>
      </w:r>
      <w:r>
        <w:instrText xml:space="preserve"> PAGEREF _Toc156168573 \h </w:instrText>
      </w:r>
      <w:r>
        <w:fldChar w:fldCharType="separate"/>
      </w:r>
      <w:r>
        <w:t>971</w:t>
      </w:r>
      <w:r>
        <w:fldChar w:fldCharType="end"/>
      </w:r>
    </w:p>
    <w:p w14:paraId="70763A4F" w14:textId="50DE278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NB</w:t>
      </w:r>
      <w:r>
        <w:tab/>
      </w:r>
      <w:r>
        <w:fldChar w:fldCharType="begin" w:fldLock="1"/>
      </w:r>
      <w:r>
        <w:instrText xml:space="preserve"> PAGEREF _Toc156168574 \h </w:instrText>
      </w:r>
      <w:r>
        <w:fldChar w:fldCharType="separate"/>
      </w:r>
      <w:r>
        <w:t>972</w:t>
      </w:r>
      <w:r>
        <w:fldChar w:fldCharType="end"/>
      </w:r>
    </w:p>
    <w:p w14:paraId="02A7E0D0" w14:textId="134601E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ChannelRasterOffset-NB</w:t>
      </w:r>
      <w:r>
        <w:tab/>
      </w:r>
      <w:r>
        <w:fldChar w:fldCharType="begin" w:fldLock="1"/>
      </w:r>
      <w:r>
        <w:instrText xml:space="preserve"> PAGEREF _Toc156168575 \h </w:instrText>
      </w:r>
      <w:r>
        <w:fldChar w:fldCharType="separate"/>
      </w:r>
      <w:r>
        <w:t>973</w:t>
      </w:r>
      <w:r>
        <w:fldChar w:fldCharType="end"/>
      </w:r>
    </w:p>
    <w:p w14:paraId="7D6845A1" w14:textId="3FAAF9F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Bitmap-NB</w:t>
      </w:r>
      <w:r>
        <w:tab/>
      </w:r>
      <w:r>
        <w:fldChar w:fldCharType="begin" w:fldLock="1"/>
      </w:r>
      <w:r>
        <w:instrText xml:space="preserve"> PAGEREF _Toc156168576 \h </w:instrText>
      </w:r>
      <w:r>
        <w:fldChar w:fldCharType="separate"/>
      </w:r>
      <w:r>
        <w:t>973</w:t>
      </w:r>
      <w:r>
        <w:fldChar w:fldCharType="end"/>
      </w:r>
    </w:p>
    <w:p w14:paraId="244428EE" w14:textId="78E517E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arrierConfigCommon-NB</w:t>
      </w:r>
      <w:r>
        <w:tab/>
      </w:r>
      <w:r>
        <w:fldChar w:fldCharType="begin" w:fldLock="1"/>
      </w:r>
      <w:r>
        <w:instrText xml:space="preserve"> PAGEREF _Toc156168577 \h </w:instrText>
      </w:r>
      <w:r>
        <w:fldChar w:fldCharType="separate"/>
      </w:r>
      <w:r>
        <w:t>973</w:t>
      </w:r>
      <w:r>
        <w:fldChar w:fldCharType="end"/>
      </w:r>
    </w:p>
    <w:p w14:paraId="65E2EB2E" w14:textId="71245A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GapConfig-NB</w:t>
      </w:r>
      <w:r>
        <w:tab/>
      </w:r>
      <w:r>
        <w:fldChar w:fldCharType="begin" w:fldLock="1"/>
      </w:r>
      <w:r>
        <w:instrText xml:space="preserve"> PAGEREF _Toc156168578 \h </w:instrText>
      </w:r>
      <w:r>
        <w:fldChar w:fldCharType="separate"/>
      </w:r>
      <w:r>
        <w:t>975</w:t>
      </w:r>
      <w:r>
        <w:fldChar w:fldCharType="end"/>
      </w:r>
    </w:p>
    <w:p w14:paraId="4D6530CE" w14:textId="30F93EA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GWUS-Config-NB</w:t>
      </w:r>
      <w:r>
        <w:tab/>
      </w:r>
      <w:r>
        <w:fldChar w:fldCharType="begin" w:fldLock="1"/>
      </w:r>
      <w:r>
        <w:instrText xml:space="preserve"> PAGEREF _Toc156168579 \h </w:instrText>
      </w:r>
      <w:r>
        <w:fldChar w:fldCharType="separate"/>
      </w:r>
      <w:r>
        <w:t>975</w:t>
      </w:r>
      <w:r>
        <w:fldChar w:fldCharType="end"/>
      </w:r>
    </w:p>
    <w:p w14:paraId="3E0E3AA8" w14:textId="6EC28B5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NB</w:t>
      </w:r>
      <w:r>
        <w:tab/>
      </w:r>
      <w:r>
        <w:fldChar w:fldCharType="begin" w:fldLock="1"/>
      </w:r>
      <w:r>
        <w:instrText xml:space="preserve"> PAGEREF _Toc156168580 \h </w:instrText>
      </w:r>
      <w:r>
        <w:fldChar w:fldCharType="separate"/>
      </w:r>
      <w:r>
        <w:t>977</w:t>
      </w:r>
      <w:r>
        <w:fldChar w:fldCharType="end"/>
      </w:r>
    </w:p>
    <w:p w14:paraId="42ED277B" w14:textId="0EE630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NB</w:t>
      </w:r>
      <w:r>
        <w:tab/>
      </w:r>
      <w:r>
        <w:fldChar w:fldCharType="begin" w:fldLock="1"/>
      </w:r>
      <w:r>
        <w:instrText xml:space="preserve"> PAGEREF _Toc156168581 \h </w:instrText>
      </w:r>
      <w:r>
        <w:fldChar w:fldCharType="separate"/>
      </w:r>
      <w:r>
        <w:t>977</w:t>
      </w:r>
      <w:r>
        <w:fldChar w:fldCharType="end"/>
      </w:r>
    </w:p>
    <w:p w14:paraId="1F107B78" w14:textId="71EEB7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CCH-ConfigDedicated-NB</w:t>
      </w:r>
      <w:r>
        <w:tab/>
      </w:r>
      <w:r>
        <w:fldChar w:fldCharType="begin" w:fldLock="1"/>
      </w:r>
      <w:r>
        <w:instrText xml:space="preserve"> PAGEREF _Toc156168582 \h </w:instrText>
      </w:r>
      <w:r>
        <w:fldChar w:fldCharType="separate"/>
      </w:r>
      <w:r>
        <w:t>979</w:t>
      </w:r>
      <w:r>
        <w:fldChar w:fldCharType="end"/>
      </w:r>
    </w:p>
    <w:p w14:paraId="565D5FA4" w14:textId="2E0C3A8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SCH-Config-NB</w:t>
      </w:r>
      <w:r>
        <w:tab/>
      </w:r>
      <w:r>
        <w:fldChar w:fldCharType="begin" w:fldLock="1"/>
      </w:r>
      <w:r>
        <w:instrText xml:space="preserve"> PAGEREF _Toc156168583 \h </w:instrText>
      </w:r>
      <w:r>
        <w:fldChar w:fldCharType="separate"/>
      </w:r>
      <w:r>
        <w:t>980</w:t>
      </w:r>
      <w:r>
        <w:fldChar w:fldCharType="end"/>
      </w:r>
    </w:p>
    <w:p w14:paraId="572B077E" w14:textId="27669F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RACH-ConfigSIB-NB</w:t>
      </w:r>
      <w:r>
        <w:tab/>
      </w:r>
      <w:r>
        <w:fldChar w:fldCharType="begin" w:fldLock="1"/>
      </w:r>
      <w:r>
        <w:instrText xml:space="preserve"> PAGEREF _Toc156168584 \h </w:instrText>
      </w:r>
      <w:r>
        <w:fldChar w:fldCharType="separate"/>
      </w:r>
      <w:r>
        <w:t>981</w:t>
      </w:r>
      <w:r>
        <w:fldChar w:fldCharType="end"/>
      </w:r>
    </w:p>
    <w:p w14:paraId="28CB62B6" w14:textId="719037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USCH-Config-NB</w:t>
      </w:r>
      <w:r>
        <w:tab/>
      </w:r>
      <w:r>
        <w:fldChar w:fldCharType="begin" w:fldLock="1"/>
      </w:r>
      <w:r>
        <w:instrText xml:space="preserve"> PAGEREF _Toc156168585 \h </w:instrText>
      </w:r>
      <w:r>
        <w:fldChar w:fldCharType="separate"/>
      </w:r>
      <w:r>
        <w:t>988</w:t>
      </w:r>
      <w:r>
        <w:fldChar w:fldCharType="end"/>
      </w:r>
    </w:p>
    <w:p w14:paraId="1D96B636" w14:textId="3C5C6A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NB</w:t>
      </w:r>
      <w:r>
        <w:tab/>
      </w:r>
      <w:r>
        <w:fldChar w:fldCharType="begin" w:fldLock="1"/>
      </w:r>
      <w:r>
        <w:instrText xml:space="preserve"> PAGEREF _Toc156168586 \h </w:instrText>
      </w:r>
      <w:r>
        <w:fldChar w:fldCharType="separate"/>
      </w:r>
      <w:r>
        <w:t>989</w:t>
      </w:r>
      <w:r>
        <w:fldChar w:fldCharType="end"/>
      </w:r>
    </w:p>
    <w:p w14:paraId="39D90425" w14:textId="1E4734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NB</w:t>
      </w:r>
      <w:r>
        <w:tab/>
      </w:r>
      <w:r>
        <w:fldChar w:fldCharType="begin" w:fldLock="1"/>
      </w:r>
      <w:r>
        <w:instrText xml:space="preserve"> PAGEREF _Toc156168587 \h </w:instrText>
      </w:r>
      <w:r>
        <w:fldChar w:fldCharType="separate"/>
      </w:r>
      <w:r>
        <w:t>990</w:t>
      </w:r>
      <w:r>
        <w:fldChar w:fldCharType="end"/>
      </w:r>
    </w:p>
    <w:p w14:paraId="5580C0B4" w14:textId="048538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NB</w:t>
      </w:r>
      <w:r>
        <w:tab/>
      </w:r>
      <w:r>
        <w:fldChar w:fldCharType="begin" w:fldLock="1"/>
      </w:r>
      <w:r>
        <w:instrText xml:space="preserve"> PAGEREF _Toc156168588 \h </w:instrText>
      </w:r>
      <w:r>
        <w:fldChar w:fldCharType="separate"/>
      </w:r>
      <w:r>
        <w:t>992</w:t>
      </w:r>
      <w:r>
        <w:fldChar w:fldCharType="end"/>
      </w:r>
    </w:p>
    <w:p w14:paraId="476D9B3F" w14:textId="291358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NB</w:t>
      </w:r>
      <w:r>
        <w:tab/>
      </w:r>
      <w:r>
        <w:fldChar w:fldCharType="begin" w:fldLock="1"/>
      </w:r>
      <w:r>
        <w:instrText xml:space="preserve"> PAGEREF _Toc156168589 \h </w:instrText>
      </w:r>
      <w:r>
        <w:fldChar w:fldCharType="separate"/>
      </w:r>
      <w:r>
        <w:t>994</w:t>
      </w:r>
      <w:r>
        <w:fldChar w:fldCharType="end"/>
      </w:r>
    </w:p>
    <w:p w14:paraId="52E9A244" w14:textId="3DE038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NB</w:t>
      </w:r>
      <w:r>
        <w:tab/>
      </w:r>
      <w:r>
        <w:fldChar w:fldCharType="begin" w:fldLock="1"/>
      </w:r>
      <w:r>
        <w:instrText xml:space="preserve"> PAGEREF _Toc156168590 \h </w:instrText>
      </w:r>
      <w:r>
        <w:fldChar w:fldCharType="separate"/>
      </w:r>
      <w:r>
        <w:t>995</w:t>
      </w:r>
      <w:r>
        <w:fldChar w:fldCharType="end"/>
      </w:r>
    </w:p>
    <w:p w14:paraId="6802F77F" w14:textId="1586826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NB</w:t>
      </w:r>
      <w:r>
        <w:tab/>
      </w:r>
      <w:r>
        <w:fldChar w:fldCharType="begin" w:fldLock="1"/>
      </w:r>
      <w:r>
        <w:instrText xml:space="preserve"> PAGEREF _Toc156168591 \h </w:instrText>
      </w:r>
      <w:r>
        <w:fldChar w:fldCharType="separate"/>
      </w:r>
      <w:r>
        <w:t>995</w:t>
      </w:r>
      <w:r>
        <w:fldChar w:fldCharType="end"/>
      </w:r>
    </w:p>
    <w:p w14:paraId="54DDB973" w14:textId="06A4B3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SIB-NB</w:t>
      </w:r>
      <w:r>
        <w:tab/>
      </w:r>
      <w:r>
        <w:fldChar w:fldCharType="begin" w:fldLock="1"/>
      </w:r>
      <w:r>
        <w:instrText xml:space="preserve"> PAGEREF _Toc156168592 \h </w:instrText>
      </w:r>
      <w:r>
        <w:fldChar w:fldCharType="separate"/>
      </w:r>
      <w:r>
        <w:t>996</w:t>
      </w:r>
      <w:r>
        <w:fldChar w:fldCharType="end"/>
      </w:r>
    </w:p>
    <w:p w14:paraId="59204359" w14:textId="62BAFC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NB</w:t>
      </w:r>
      <w:r>
        <w:tab/>
      </w:r>
      <w:r>
        <w:fldChar w:fldCharType="begin" w:fldLock="1"/>
      </w:r>
      <w:r>
        <w:instrText xml:space="preserve"> PAGEREF _Toc156168593 \h </w:instrText>
      </w:r>
      <w:r>
        <w:fldChar w:fldCharType="separate"/>
      </w:r>
      <w:r>
        <w:t>998</w:t>
      </w:r>
      <w:r>
        <w:fldChar w:fldCharType="end"/>
      </w:r>
    </w:p>
    <w:p w14:paraId="45C48D9D" w14:textId="2A4230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ourceReservationConfig-NB</w:t>
      </w:r>
      <w:r>
        <w:tab/>
      </w:r>
      <w:r>
        <w:fldChar w:fldCharType="begin" w:fldLock="1"/>
      </w:r>
      <w:r>
        <w:instrText xml:space="preserve"> PAGEREF _Toc156168594 \h </w:instrText>
      </w:r>
      <w:r>
        <w:fldChar w:fldCharType="separate"/>
      </w:r>
      <w:r>
        <w:t>1000</w:t>
      </w:r>
      <w:r>
        <w:fldChar w:fldCharType="end"/>
      </w:r>
    </w:p>
    <w:p w14:paraId="2079A989" w14:textId="544A75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NB</w:t>
      </w:r>
      <w:r>
        <w:tab/>
      </w:r>
      <w:r>
        <w:fldChar w:fldCharType="begin" w:fldLock="1"/>
      </w:r>
      <w:r>
        <w:instrText xml:space="preserve"> PAGEREF _Toc156168595 \h </w:instrText>
      </w:r>
      <w:r>
        <w:fldChar w:fldCharType="separate"/>
      </w:r>
      <w:r>
        <w:t>1001</w:t>
      </w:r>
      <w:r>
        <w:fldChar w:fldCharType="end"/>
      </w:r>
    </w:p>
    <w:p w14:paraId="7669BD04" w14:textId="69D3D9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NB</w:t>
      </w:r>
      <w:r>
        <w:tab/>
      </w:r>
      <w:r>
        <w:fldChar w:fldCharType="begin" w:fldLock="1"/>
      </w:r>
      <w:r>
        <w:instrText xml:space="preserve"> PAGEREF _Toc156168596 \h </w:instrText>
      </w:r>
      <w:r>
        <w:fldChar w:fldCharType="separate"/>
      </w:r>
      <w:r>
        <w:t>1002</w:t>
      </w:r>
      <w:r>
        <w:fldChar w:fldCharType="end"/>
      </w:r>
    </w:p>
    <w:p w14:paraId="518530E6" w14:textId="013255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NB</w:t>
      </w:r>
      <w:r>
        <w:tab/>
      </w:r>
      <w:r>
        <w:fldChar w:fldCharType="begin" w:fldLock="1"/>
      </w:r>
      <w:r>
        <w:instrText xml:space="preserve"> PAGEREF _Toc156168597 \h </w:instrText>
      </w:r>
      <w:r>
        <w:fldChar w:fldCharType="separate"/>
      </w:r>
      <w:r>
        <w:t>1003</w:t>
      </w:r>
      <w:r>
        <w:fldChar w:fldCharType="end"/>
      </w:r>
    </w:p>
    <w:p w14:paraId="7DB1B780" w14:textId="058B749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TDD-Config-NB</w:t>
      </w:r>
      <w:r>
        <w:tab/>
      </w:r>
      <w:r>
        <w:fldChar w:fldCharType="begin" w:fldLock="1"/>
      </w:r>
      <w:r>
        <w:instrText xml:space="preserve"> PAGEREF _Toc156168598 \h </w:instrText>
      </w:r>
      <w:r>
        <w:fldChar w:fldCharType="separate"/>
      </w:r>
      <w:r>
        <w:t>1004</w:t>
      </w:r>
      <w:r>
        <w:fldChar w:fldCharType="end"/>
      </w:r>
    </w:p>
    <w:p w14:paraId="25D9A270" w14:textId="66B527B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宋体"/>
          <w:i/>
        </w:rPr>
        <w:t>TDD-UL-DL-AlignmentOffset-NB</w:t>
      </w:r>
      <w:r>
        <w:tab/>
      </w:r>
      <w:r>
        <w:fldChar w:fldCharType="begin" w:fldLock="1"/>
      </w:r>
      <w:r>
        <w:instrText xml:space="preserve"> PAGEREF _Toc156168599 \h </w:instrText>
      </w:r>
      <w:r>
        <w:fldChar w:fldCharType="separate"/>
      </w:r>
      <w:r>
        <w:t>1005</w:t>
      </w:r>
      <w:r>
        <w:fldChar w:fldCharType="end"/>
      </w:r>
    </w:p>
    <w:p w14:paraId="29395CC2" w14:textId="6AD23E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NB</w:t>
      </w:r>
      <w:r>
        <w:tab/>
      </w:r>
      <w:r>
        <w:fldChar w:fldCharType="begin" w:fldLock="1"/>
      </w:r>
      <w:r>
        <w:instrText xml:space="preserve"> PAGEREF _Toc156168600 \h </w:instrText>
      </w:r>
      <w:r>
        <w:fldChar w:fldCharType="separate"/>
      </w:r>
      <w:r>
        <w:t>1005</w:t>
      </w:r>
      <w:r>
        <w:fldChar w:fldCharType="end"/>
      </w:r>
    </w:p>
    <w:p w14:paraId="18A84F8D" w14:textId="175B26E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WUS-Config-NB</w:t>
      </w:r>
      <w:r>
        <w:tab/>
      </w:r>
      <w:r>
        <w:fldChar w:fldCharType="begin" w:fldLock="1"/>
      </w:r>
      <w:r>
        <w:instrText xml:space="preserve"> PAGEREF _Toc156168601 \h </w:instrText>
      </w:r>
      <w:r>
        <w:fldChar w:fldCharType="separate"/>
      </w:r>
      <w:r>
        <w:t>1006</w:t>
      </w:r>
      <w:r>
        <w:fldChar w:fldCharType="end"/>
      </w:r>
    </w:p>
    <w:p w14:paraId="0C009C3B" w14:textId="3BAA4E53" w:rsidR="00466D77" w:rsidRDefault="00466D77">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0E764C44" w14:textId="0D6AD7AC" w:rsidR="00466D77" w:rsidRDefault="00466D77">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14:paraId="6B589575" w14:textId="78E0FAC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BandInfoList-NB</w:t>
      </w:r>
      <w:r>
        <w:tab/>
      </w:r>
      <w:r>
        <w:fldChar w:fldCharType="begin" w:fldLock="1"/>
      </w:r>
      <w:r>
        <w:instrText xml:space="preserve"> PAGEREF _Toc156168604 \h </w:instrText>
      </w:r>
      <w:r>
        <w:fldChar w:fldCharType="separate"/>
      </w:r>
      <w:r>
        <w:t>1007</w:t>
      </w:r>
      <w:r>
        <w:fldChar w:fldCharType="end"/>
      </w:r>
    </w:p>
    <w:p w14:paraId="406A91A8" w14:textId="02C5BC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B</w:t>
      </w:r>
      <w:r>
        <w:tab/>
      </w:r>
      <w:r>
        <w:fldChar w:fldCharType="begin" w:fldLock="1"/>
      </w:r>
      <w:r>
        <w:instrText xml:space="preserve"> PAGEREF _Toc156168605 \h </w:instrText>
      </w:r>
      <w:r>
        <w:fldChar w:fldCharType="separate"/>
      </w:r>
      <w:r>
        <w:t>1007</w:t>
      </w:r>
      <w:r>
        <w:fldChar w:fldCharType="end"/>
      </w:r>
    </w:p>
    <w:p w14:paraId="5362A017" w14:textId="30AABF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NB</w:t>
      </w:r>
      <w:r>
        <w:tab/>
      </w:r>
      <w:r>
        <w:fldChar w:fldCharType="begin" w:fldLock="1"/>
      </w:r>
      <w:r>
        <w:instrText xml:space="preserve"> PAGEREF _Toc156168606 \h </w:instrText>
      </w:r>
      <w:r>
        <w:fldChar w:fldCharType="separate"/>
      </w:r>
      <w:r>
        <w:t>1007</w:t>
      </w:r>
      <w:r>
        <w:fldChar w:fldCharType="end"/>
      </w:r>
    </w:p>
    <w:p w14:paraId="09A465D4" w14:textId="4F8500B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B</w:t>
      </w:r>
      <w:r>
        <w:tab/>
      </w:r>
      <w:r>
        <w:fldChar w:fldCharType="begin" w:fldLock="1"/>
      </w:r>
      <w:r>
        <w:instrText xml:space="preserve"> PAGEREF _Toc156168607 \h </w:instrText>
      </w:r>
      <w:r>
        <w:fldChar w:fldCharType="separate"/>
      </w:r>
      <w:r>
        <w:t>1008</w:t>
      </w:r>
      <w:r>
        <w:fldChar w:fldCharType="end"/>
      </w:r>
    </w:p>
    <w:p w14:paraId="02E336D5" w14:textId="5A19CC4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eselectionThreshold-NB</w:t>
      </w:r>
      <w:r>
        <w:tab/>
      </w:r>
      <w:r>
        <w:fldChar w:fldCharType="begin" w:fldLock="1"/>
      </w:r>
      <w:r>
        <w:instrText xml:space="preserve"> PAGEREF _Toc156168608 \h </w:instrText>
      </w:r>
      <w:r>
        <w:fldChar w:fldCharType="separate"/>
      </w:r>
      <w:r>
        <w:t>1008</w:t>
      </w:r>
      <w:r>
        <w:fldChar w:fldCharType="end"/>
      </w:r>
    </w:p>
    <w:p w14:paraId="61BB416C" w14:textId="58EC7C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NB</w:t>
      </w:r>
      <w:r>
        <w:tab/>
      </w:r>
      <w:r>
        <w:fldChar w:fldCharType="begin" w:fldLock="1"/>
      </w:r>
      <w:r>
        <w:instrText xml:space="preserve"> PAGEREF _Toc156168609 \h </w:instrText>
      </w:r>
      <w:r>
        <w:fldChar w:fldCharType="separate"/>
      </w:r>
      <w:r>
        <w:t>1008</w:t>
      </w:r>
      <w:r>
        <w:fldChar w:fldCharType="end"/>
      </w:r>
    </w:p>
    <w:p w14:paraId="67C9C757" w14:textId="0F3F1FA3" w:rsidR="00466D77" w:rsidRDefault="00466D77">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42F15628" w14:textId="560462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Config-NB</w:t>
      </w:r>
      <w:r>
        <w:tab/>
      </w:r>
      <w:r>
        <w:fldChar w:fldCharType="begin" w:fldLock="1"/>
      </w:r>
      <w:r>
        <w:instrText xml:space="preserve"> PAGEREF _Toc156168611 \h </w:instrText>
      </w:r>
      <w:r>
        <w:fldChar w:fldCharType="separate"/>
      </w:r>
      <w:r>
        <w:t>1008</w:t>
      </w:r>
      <w:r>
        <w:fldChar w:fldCharType="end"/>
      </w:r>
    </w:p>
    <w:p w14:paraId="3F83188B" w14:textId="673DB8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Report-NB</w:t>
      </w:r>
      <w:r>
        <w:tab/>
      </w:r>
      <w:r>
        <w:fldChar w:fldCharType="begin" w:fldLock="1"/>
      </w:r>
      <w:r>
        <w:instrText xml:space="preserve"> PAGEREF _Toc156168612 \h </w:instrText>
      </w:r>
      <w:r>
        <w:fldChar w:fldCharType="separate"/>
      </w:r>
      <w:r>
        <w:t>1009</w:t>
      </w:r>
      <w:r>
        <w:fldChar w:fldCharType="end"/>
      </w:r>
    </w:p>
    <w:p w14:paraId="2351686F" w14:textId="605FB16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NB</w:t>
      </w:r>
      <w:r>
        <w:tab/>
      </w:r>
      <w:r>
        <w:fldChar w:fldCharType="begin" w:fldLock="1"/>
      </w:r>
      <w:r>
        <w:instrText xml:space="preserve"> PAGEREF _Toc156168613 \h </w:instrText>
      </w:r>
      <w:r>
        <w:fldChar w:fldCharType="separate"/>
      </w:r>
      <w:r>
        <w:t>1010</w:t>
      </w:r>
      <w:r>
        <w:fldChar w:fldCharType="end"/>
      </w:r>
    </w:p>
    <w:p w14:paraId="05203F4C" w14:textId="1DB932B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Short-NB</w:t>
      </w:r>
      <w:r>
        <w:tab/>
      </w:r>
      <w:r>
        <w:fldChar w:fldCharType="begin" w:fldLock="1"/>
      </w:r>
      <w:r>
        <w:instrText xml:space="preserve"> PAGEREF _Toc156168614 \h </w:instrText>
      </w:r>
      <w:r>
        <w:fldChar w:fldCharType="separate"/>
      </w:r>
      <w:r>
        <w:t>1010</w:t>
      </w:r>
      <w:r>
        <w:fldChar w:fldCharType="end"/>
      </w:r>
    </w:p>
    <w:p w14:paraId="4128F956" w14:textId="1A7DFC2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ervCell-NB</w:t>
      </w:r>
      <w:r>
        <w:tab/>
      </w:r>
      <w:r>
        <w:fldChar w:fldCharType="begin" w:fldLock="1"/>
      </w:r>
      <w:r>
        <w:instrText xml:space="preserve"> PAGEREF _Toc156168615 \h </w:instrText>
      </w:r>
      <w:r>
        <w:fldChar w:fldCharType="separate"/>
      </w:r>
      <w:r>
        <w:t>1010</w:t>
      </w:r>
      <w:r>
        <w:fldChar w:fldCharType="end"/>
      </w:r>
    </w:p>
    <w:p w14:paraId="5BF230F5" w14:textId="37DADA0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P-Range-NB</w:t>
      </w:r>
      <w:r>
        <w:tab/>
      </w:r>
      <w:r>
        <w:fldChar w:fldCharType="begin" w:fldLock="1"/>
      </w:r>
      <w:r>
        <w:instrText xml:space="preserve"> PAGEREF _Toc156168616 \h </w:instrText>
      </w:r>
      <w:r>
        <w:fldChar w:fldCharType="separate"/>
      </w:r>
      <w:r>
        <w:t>1011</w:t>
      </w:r>
      <w:r>
        <w:fldChar w:fldCharType="end"/>
      </w:r>
    </w:p>
    <w:p w14:paraId="754D033D" w14:textId="729F636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Q-Range-NB</w:t>
      </w:r>
      <w:r>
        <w:tab/>
      </w:r>
      <w:r>
        <w:fldChar w:fldCharType="begin" w:fldLock="1"/>
      </w:r>
      <w:r>
        <w:instrText xml:space="preserve"> PAGEREF _Toc156168617 \h </w:instrText>
      </w:r>
      <w:r>
        <w:fldChar w:fldCharType="separate"/>
      </w:r>
      <w:r>
        <w:t>1011</w:t>
      </w:r>
      <w:r>
        <w:fldChar w:fldCharType="end"/>
      </w:r>
    </w:p>
    <w:p w14:paraId="26822C01" w14:textId="7B046AC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宋体"/>
          <w:i/>
          <w:iCs/>
        </w:rPr>
        <w:t>NSSS-RRM-Config-NB</w:t>
      </w:r>
      <w:r>
        <w:tab/>
      </w:r>
      <w:r>
        <w:fldChar w:fldCharType="begin" w:fldLock="1"/>
      </w:r>
      <w:r>
        <w:instrText xml:space="preserve"> PAGEREF _Toc156168618 \h </w:instrText>
      </w:r>
      <w:r>
        <w:fldChar w:fldCharType="separate"/>
      </w:r>
      <w:r>
        <w:t>1011</w:t>
      </w:r>
      <w:r>
        <w:fldChar w:fldCharType="end"/>
      </w:r>
    </w:p>
    <w:p w14:paraId="6ADEEB1E" w14:textId="5370CB2B" w:rsidR="00466D77" w:rsidRDefault="00466D77">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04EEC60D" w14:textId="64E77E9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stablishmentCause-NB</w:t>
      </w:r>
      <w:r>
        <w:tab/>
      </w:r>
      <w:r>
        <w:fldChar w:fldCharType="begin" w:fldLock="1"/>
      </w:r>
      <w:r>
        <w:instrText xml:space="preserve"> PAGEREF _Toc156168620 \h </w:instrText>
      </w:r>
      <w:r>
        <w:fldChar w:fldCharType="separate"/>
      </w:r>
      <w:r>
        <w:t>1012</w:t>
      </w:r>
      <w:r>
        <w:fldChar w:fldCharType="end"/>
      </w:r>
    </w:p>
    <w:p w14:paraId="5730A6C8" w14:textId="55C50F0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NB</w:t>
      </w:r>
      <w:r>
        <w:tab/>
      </w:r>
      <w:r>
        <w:fldChar w:fldCharType="begin" w:fldLock="1"/>
      </w:r>
      <w:r>
        <w:instrText xml:space="preserve"> PAGEREF _Toc156168621 \h </w:instrText>
      </w:r>
      <w:r>
        <w:fldChar w:fldCharType="separate"/>
      </w:r>
      <w:r>
        <w:t>1012</w:t>
      </w:r>
      <w:r>
        <w:fldChar w:fldCharType="end"/>
      </w:r>
    </w:p>
    <w:p w14:paraId="007B1A21" w14:textId="2914B76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NB</w:t>
      </w:r>
      <w:r>
        <w:tab/>
      </w:r>
      <w:r>
        <w:fldChar w:fldCharType="begin" w:fldLock="1"/>
      </w:r>
      <w:r>
        <w:instrText xml:space="preserve"> PAGEREF _Toc156168622 \h </w:instrText>
      </w:r>
      <w:r>
        <w:fldChar w:fldCharType="separate"/>
      </w:r>
      <w:r>
        <w:t>1019</w:t>
      </w:r>
      <w:r>
        <w:fldChar w:fldCharType="end"/>
      </w:r>
    </w:p>
    <w:p w14:paraId="0DA624CE" w14:textId="65CB86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NB</w:t>
      </w:r>
      <w:r>
        <w:tab/>
      </w:r>
      <w:r>
        <w:fldChar w:fldCharType="begin" w:fldLock="1"/>
      </w:r>
      <w:r>
        <w:instrText xml:space="preserve"> PAGEREF _Toc156168623 \h </w:instrText>
      </w:r>
      <w:r>
        <w:fldChar w:fldCharType="separate"/>
      </w:r>
      <w:r>
        <w:t>1020</w:t>
      </w:r>
      <w:r>
        <w:fldChar w:fldCharType="end"/>
      </w:r>
    </w:p>
    <w:p w14:paraId="39DEAAE2" w14:textId="0414CC69" w:rsidR="00466D77" w:rsidRDefault="00466D77">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2E4E8059" w14:textId="6BB66B94" w:rsidR="00466D77" w:rsidRDefault="00466D77">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149EA935" w14:textId="74FD51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NB</w:t>
      </w:r>
      <w:r>
        <w:tab/>
      </w:r>
      <w:r>
        <w:fldChar w:fldCharType="begin" w:fldLock="1"/>
      </w:r>
      <w:r>
        <w:instrText xml:space="preserve"> PAGEREF _Toc156168626 \h </w:instrText>
      </w:r>
      <w:r>
        <w:fldChar w:fldCharType="separate"/>
      </w:r>
      <w:r>
        <w:t>1021</w:t>
      </w:r>
      <w:r>
        <w:fldChar w:fldCharType="end"/>
      </w:r>
    </w:p>
    <w:p w14:paraId="25CE05AF" w14:textId="6907FC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NB</w:t>
      </w:r>
      <w:r>
        <w:tab/>
      </w:r>
      <w:r>
        <w:fldChar w:fldCharType="begin" w:fldLock="1"/>
      </w:r>
      <w:r>
        <w:instrText xml:space="preserve"> PAGEREF _Toc156168627 \h </w:instrText>
      </w:r>
      <w:r>
        <w:fldChar w:fldCharType="separate"/>
      </w:r>
      <w:r>
        <w:t>1023</w:t>
      </w:r>
      <w:r>
        <w:fldChar w:fldCharType="end"/>
      </w:r>
    </w:p>
    <w:p w14:paraId="6BBCE396" w14:textId="49450D9A"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4873E99A" w14:textId="137A56AF"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14:paraId="21D59961" w14:textId="0FA27C5E"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1A69EF50" w14:textId="3448F8DF" w:rsidR="00466D77" w:rsidRDefault="00466D77">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14:paraId="6D0E9811" w14:textId="3150E41D" w:rsidR="00466D77" w:rsidRDefault="00466D7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63ECB35E" w14:textId="64C28031" w:rsidR="00466D77" w:rsidRDefault="00466D77">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14:paraId="0AAA0C45" w14:textId="51DE2C1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UE-Variables</w:t>
      </w:r>
      <w:r>
        <w:tab/>
      </w:r>
      <w:r>
        <w:fldChar w:fldCharType="begin" w:fldLock="1"/>
      </w:r>
      <w:r>
        <w:instrText xml:space="preserve"> PAGEREF _Toc156168634 \h </w:instrText>
      </w:r>
      <w:r>
        <w:fldChar w:fldCharType="separate"/>
      </w:r>
      <w:r>
        <w:t>1024</w:t>
      </w:r>
      <w:r>
        <w:fldChar w:fldCharType="end"/>
      </w:r>
    </w:p>
    <w:p w14:paraId="38A574DB" w14:textId="6DF828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3E80BB78" w14:textId="482805A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ConnEstFailReport</w:t>
      </w:r>
      <w:r>
        <w:tab/>
      </w:r>
      <w:r>
        <w:fldChar w:fldCharType="begin" w:fldLock="1"/>
      </w:r>
      <w:r>
        <w:instrText xml:space="preserve"> PAGEREF _Toc156168636 \h </w:instrText>
      </w:r>
      <w:r>
        <w:fldChar w:fldCharType="separate"/>
      </w:r>
      <w:r>
        <w:t>1025</w:t>
      </w:r>
      <w:r>
        <w:fldChar w:fldCharType="end"/>
      </w:r>
    </w:p>
    <w:p w14:paraId="6BA4B020" w14:textId="5DF2D17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Config</w:t>
      </w:r>
      <w:r>
        <w:tab/>
      </w:r>
      <w:r>
        <w:fldChar w:fldCharType="begin" w:fldLock="1"/>
      </w:r>
      <w:r>
        <w:instrText xml:space="preserve"> PAGEREF _Toc156168637 \h </w:instrText>
      </w:r>
      <w:r>
        <w:fldChar w:fldCharType="separate"/>
      </w:r>
      <w:r>
        <w:t>1026</w:t>
      </w:r>
      <w:r>
        <w:fldChar w:fldCharType="end"/>
      </w:r>
    </w:p>
    <w:p w14:paraId="2805AB0C" w14:textId="3BBB1FD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Report</w:t>
      </w:r>
      <w:r>
        <w:tab/>
      </w:r>
      <w:r>
        <w:fldChar w:fldCharType="begin" w:fldLock="1"/>
      </w:r>
      <w:r>
        <w:instrText xml:space="preserve"> PAGEREF _Toc156168638 \h </w:instrText>
      </w:r>
      <w:r>
        <w:fldChar w:fldCharType="separate"/>
      </w:r>
      <w:r>
        <w:t>1026</w:t>
      </w:r>
      <w:r>
        <w:fldChar w:fldCharType="end"/>
      </w:r>
    </w:p>
    <w:p w14:paraId="7C7FA2BA" w14:textId="4CEC07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Config</w:t>
      </w:r>
      <w:r>
        <w:tab/>
      </w:r>
      <w:r>
        <w:fldChar w:fldCharType="begin" w:fldLock="1"/>
      </w:r>
      <w:r>
        <w:instrText xml:space="preserve"> PAGEREF _Toc156168639 \h </w:instrText>
      </w:r>
      <w:r>
        <w:fldChar w:fldCharType="separate"/>
      </w:r>
      <w:r>
        <w:t>1027</w:t>
      </w:r>
      <w:r>
        <w:fldChar w:fldCharType="end"/>
      </w:r>
    </w:p>
    <w:p w14:paraId="4792C2B0" w14:textId="78D9C5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Config</w:t>
      </w:r>
      <w:r>
        <w:tab/>
      </w:r>
      <w:r>
        <w:fldChar w:fldCharType="begin" w:fldLock="1"/>
      </w:r>
      <w:r>
        <w:instrText xml:space="preserve"> PAGEREF _Toc156168640 \h </w:instrText>
      </w:r>
      <w:r>
        <w:fldChar w:fldCharType="separate"/>
      </w:r>
      <w:r>
        <w:t>1027</w:t>
      </w:r>
      <w:r>
        <w:fldChar w:fldCharType="end"/>
      </w:r>
    </w:p>
    <w:p w14:paraId="6443C35C" w14:textId="20FF0C4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Report</w:t>
      </w:r>
      <w:r>
        <w:tab/>
      </w:r>
      <w:r>
        <w:fldChar w:fldCharType="begin" w:fldLock="1"/>
      </w:r>
      <w:r>
        <w:instrText xml:space="preserve"> PAGEREF _Toc156168641 \h </w:instrText>
      </w:r>
      <w:r>
        <w:fldChar w:fldCharType="separate"/>
      </w:r>
      <w:r>
        <w:t>1028</w:t>
      </w:r>
      <w:r>
        <w:fldChar w:fldCharType="end"/>
      </w:r>
    </w:p>
    <w:p w14:paraId="16AA9011" w14:textId="1CDB99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ReportList</w:t>
      </w:r>
      <w:r>
        <w:tab/>
      </w:r>
      <w:r>
        <w:fldChar w:fldCharType="begin" w:fldLock="1"/>
      </w:r>
      <w:r>
        <w:instrText xml:space="preserve"> PAGEREF _Toc156168642 \h </w:instrText>
      </w:r>
      <w:r>
        <w:fldChar w:fldCharType="separate"/>
      </w:r>
      <w:r>
        <w:t>1028</w:t>
      </w:r>
      <w:r>
        <w:fldChar w:fldCharType="end"/>
      </w:r>
    </w:p>
    <w:p w14:paraId="2865A861" w14:textId="59F6E44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obilityHistoryReport</w:t>
      </w:r>
      <w:r>
        <w:tab/>
      </w:r>
      <w:r>
        <w:fldChar w:fldCharType="begin" w:fldLock="1"/>
      </w:r>
      <w:r>
        <w:instrText xml:space="preserve"> PAGEREF _Toc156168643 \h </w:instrText>
      </w:r>
      <w:r>
        <w:fldChar w:fldCharType="separate"/>
      </w:r>
      <w:r>
        <w:t>1029</w:t>
      </w:r>
      <w:r>
        <w:fldChar w:fldCharType="end"/>
      </w:r>
    </w:p>
    <w:p w14:paraId="5EF960A9" w14:textId="14AB97FC"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1FFE21EB" w14:textId="248D18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w:t>
      </w:r>
      <w:r>
        <w:tab/>
      </w:r>
      <w:r>
        <w:fldChar w:fldCharType="begin" w:fldLock="1"/>
      </w:r>
      <w:r>
        <w:instrText xml:space="preserve"> PAGEREF _Toc156168645 \h </w:instrText>
      </w:r>
      <w:r>
        <w:fldChar w:fldCharType="separate"/>
      </w:r>
      <w:r>
        <w:t>1029</w:t>
      </w:r>
      <w:r>
        <w:fldChar w:fldCharType="end"/>
      </w:r>
    </w:p>
    <w:p w14:paraId="7367E4C6" w14:textId="5BC5CF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INACTIVE-MAC-Input</w:t>
      </w:r>
      <w:r>
        <w:tab/>
      </w:r>
      <w:r>
        <w:fldChar w:fldCharType="begin" w:fldLock="1"/>
      </w:r>
      <w:r>
        <w:instrText xml:space="preserve"> PAGEREF _Toc156168646 \h </w:instrText>
      </w:r>
      <w:r>
        <w:fldChar w:fldCharType="separate"/>
      </w:r>
      <w:r>
        <w:t>1029</w:t>
      </w:r>
      <w:r>
        <w:fldChar w:fldCharType="end"/>
      </w:r>
    </w:p>
    <w:p w14:paraId="73C066CE" w14:textId="4F0B8EA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w:t>
      </w:r>
      <w:r>
        <w:tab/>
      </w:r>
      <w:r>
        <w:fldChar w:fldCharType="begin" w:fldLock="1"/>
      </w:r>
      <w:r>
        <w:instrText xml:space="preserve"> PAGEREF _Toc156168647 \h </w:instrText>
      </w:r>
      <w:r>
        <w:fldChar w:fldCharType="separate"/>
      </w:r>
      <w:r>
        <w:t>1030</w:t>
      </w:r>
      <w:r>
        <w:fldChar w:fldCharType="end"/>
      </w:r>
    </w:p>
    <w:p w14:paraId="3734D5D0" w14:textId="3C9FC87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w:t>
      </w:r>
      <w:r>
        <w:tab/>
      </w:r>
      <w:r>
        <w:fldChar w:fldCharType="begin" w:fldLock="1"/>
      </w:r>
      <w:r>
        <w:instrText xml:space="preserve"> PAGEREF _Toc156168648 \h </w:instrText>
      </w:r>
      <w:r>
        <w:fldChar w:fldCharType="separate"/>
      </w:r>
      <w:r>
        <w:t>1030</w:t>
      </w:r>
      <w:r>
        <w:fldChar w:fldCharType="end"/>
      </w:r>
    </w:p>
    <w:p w14:paraId="00FB527A" w14:textId="56917A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MobilityConfig</w:t>
      </w:r>
      <w:r>
        <w:tab/>
      </w:r>
      <w:r>
        <w:fldChar w:fldCharType="begin" w:fldLock="1"/>
      </w:r>
      <w:r>
        <w:instrText xml:space="preserve"> PAGEREF _Toc156168649 \h </w:instrText>
      </w:r>
      <w:r>
        <w:fldChar w:fldCharType="separate"/>
      </w:r>
      <w:r>
        <w:t>1031</w:t>
      </w:r>
      <w:r>
        <w:fldChar w:fldCharType="end"/>
      </w:r>
    </w:p>
    <w:p w14:paraId="4497B17E" w14:textId="7B5C6B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Status</w:t>
      </w:r>
      <w:r>
        <w:tab/>
      </w:r>
      <w:r>
        <w:fldChar w:fldCharType="begin" w:fldLock="1"/>
      </w:r>
      <w:r>
        <w:instrText xml:space="preserve"> PAGEREF _Toc156168650 \h </w:instrText>
      </w:r>
      <w:r>
        <w:fldChar w:fldCharType="separate"/>
      </w:r>
      <w:r>
        <w:t>1031</w:t>
      </w:r>
      <w:r>
        <w:fldChar w:fldCharType="end"/>
      </w:r>
    </w:p>
    <w:p w14:paraId="0A80F7D5" w14:textId="3FD187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14:paraId="10B06925" w14:textId="2F3DCD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UE-Variables</w:t>
      </w:r>
      <w:r>
        <w:tab/>
      </w:r>
      <w:r>
        <w:fldChar w:fldCharType="begin" w:fldLock="1"/>
      </w:r>
      <w:r>
        <w:instrText xml:space="preserve"> PAGEREF _Toc156168652 \h </w:instrText>
      </w:r>
      <w:r>
        <w:fldChar w:fldCharType="separate"/>
      </w:r>
      <w:r>
        <w:t>1032</w:t>
      </w:r>
      <w:r>
        <w:fldChar w:fldCharType="end"/>
      </w:r>
    </w:p>
    <w:p w14:paraId="5ABE5DD9" w14:textId="4C5DDEC2" w:rsidR="00466D77" w:rsidRDefault="00466D77">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56168653 \h </w:instrText>
      </w:r>
      <w:r>
        <w:fldChar w:fldCharType="separate"/>
      </w:r>
      <w:r>
        <w:t>1032</w:t>
      </w:r>
      <w:r>
        <w:fldChar w:fldCharType="end"/>
      </w:r>
    </w:p>
    <w:p w14:paraId="54232A84" w14:textId="2E019B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UE-Variables</w:t>
      </w:r>
      <w:r>
        <w:tab/>
      </w:r>
      <w:r>
        <w:fldChar w:fldCharType="begin" w:fldLock="1"/>
      </w:r>
      <w:r>
        <w:instrText xml:space="preserve"> PAGEREF _Toc156168654 \h </w:instrText>
      </w:r>
      <w:r>
        <w:fldChar w:fldCharType="separate"/>
      </w:r>
      <w:r>
        <w:t>1032</w:t>
      </w:r>
      <w:r>
        <w:fldChar w:fldCharType="end"/>
      </w:r>
    </w:p>
    <w:p w14:paraId="6422FE3D" w14:textId="7162CB3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Config-NB</w:t>
      </w:r>
      <w:r>
        <w:tab/>
      </w:r>
      <w:r>
        <w:fldChar w:fldCharType="begin" w:fldLock="1"/>
      </w:r>
      <w:r>
        <w:instrText xml:space="preserve"> PAGEREF _Toc156168655 \h </w:instrText>
      </w:r>
      <w:r>
        <w:fldChar w:fldCharType="separate"/>
      </w:r>
      <w:r>
        <w:t>1032</w:t>
      </w:r>
      <w:r>
        <w:fldChar w:fldCharType="end"/>
      </w:r>
    </w:p>
    <w:p w14:paraId="2D8066C4" w14:textId="162E081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Report-NB</w:t>
      </w:r>
      <w:r>
        <w:tab/>
      </w:r>
      <w:r>
        <w:fldChar w:fldCharType="begin" w:fldLock="1"/>
      </w:r>
      <w:r>
        <w:instrText xml:space="preserve"> PAGEREF _Toc156168656 \h </w:instrText>
      </w:r>
      <w:r>
        <w:fldChar w:fldCharType="separate"/>
      </w:r>
      <w:r>
        <w:t>1033</w:t>
      </w:r>
      <w:r>
        <w:fldChar w:fldCharType="end"/>
      </w:r>
    </w:p>
    <w:p w14:paraId="31F349AA" w14:textId="2EC32E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NB</w:t>
      </w:r>
      <w:r>
        <w:tab/>
      </w:r>
      <w:r>
        <w:fldChar w:fldCharType="begin" w:fldLock="1"/>
      </w:r>
      <w:r>
        <w:instrText xml:space="preserve"> PAGEREF _Toc156168657 \h </w:instrText>
      </w:r>
      <w:r>
        <w:fldChar w:fldCharType="separate"/>
      </w:r>
      <w:r>
        <w:t>1033</w:t>
      </w:r>
      <w:r>
        <w:fldChar w:fldCharType="end"/>
      </w:r>
    </w:p>
    <w:p w14:paraId="5D5DDE24" w14:textId="010F85C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NB</w:t>
      </w:r>
      <w:r>
        <w:tab/>
      </w:r>
      <w:r>
        <w:fldChar w:fldCharType="begin" w:fldLock="1"/>
      </w:r>
      <w:r>
        <w:instrText xml:space="preserve"> PAGEREF _Toc156168658 \h </w:instrText>
      </w:r>
      <w:r>
        <w:fldChar w:fldCharType="separate"/>
      </w:r>
      <w:r>
        <w:t>1033</w:t>
      </w:r>
      <w:r>
        <w:fldChar w:fldCharType="end"/>
      </w:r>
    </w:p>
    <w:p w14:paraId="751FEDAE" w14:textId="6F5E8E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NB</w:t>
      </w:r>
      <w:r>
        <w:tab/>
      </w:r>
      <w:r>
        <w:fldChar w:fldCharType="begin" w:fldLock="1"/>
      </w:r>
      <w:r>
        <w:instrText xml:space="preserve"> PAGEREF _Toc156168659 \h </w:instrText>
      </w:r>
      <w:r>
        <w:fldChar w:fldCharType="separate"/>
      </w:r>
      <w:r>
        <w:t>1033</w:t>
      </w:r>
      <w:r>
        <w:fldChar w:fldCharType="end"/>
      </w:r>
    </w:p>
    <w:p w14:paraId="64EE2DE9" w14:textId="6F7736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UE-Variables</w:t>
      </w:r>
      <w:r>
        <w:tab/>
      </w:r>
      <w:r>
        <w:fldChar w:fldCharType="begin" w:fldLock="1"/>
      </w:r>
      <w:r>
        <w:instrText xml:space="preserve"> PAGEREF _Toc156168660 \h </w:instrText>
      </w:r>
      <w:r>
        <w:fldChar w:fldCharType="separate"/>
      </w:r>
      <w:r>
        <w:t>1034</w:t>
      </w:r>
      <w:r>
        <w:fldChar w:fldCharType="end"/>
      </w:r>
    </w:p>
    <w:p w14:paraId="20642DAC" w14:textId="099DBA09" w:rsidR="00466D77" w:rsidRDefault="00466D77">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3E38D3C9" w14:textId="7B6E56B1" w:rsidR="00466D77" w:rsidRDefault="00466D77">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2521979E" w14:textId="6767289D" w:rsidR="00466D77" w:rsidRDefault="00466D77">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14C25AD3" w14:textId="6F364BD7" w:rsidR="00466D77" w:rsidRDefault="00466D77">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7F22FCA2" w14:textId="43F031EE" w:rsidR="00466D77" w:rsidRDefault="00466D77">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7C42C497" w14:textId="0927B35D" w:rsidR="00466D77" w:rsidRDefault="00466D77">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287CCADF" w14:textId="139A05E9" w:rsidR="00466D77" w:rsidRDefault="00466D77">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567F83C9" w14:textId="507B0B1C" w:rsidR="00466D77" w:rsidRDefault="00466D77">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74EF8764" w14:textId="7B444FA2" w:rsidR="00466D77" w:rsidRDefault="00466D77">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2429EB36" w14:textId="31305A95" w:rsidR="00466D77" w:rsidRDefault="00466D77">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77312F09" w14:textId="68D3287F" w:rsidR="00466D77" w:rsidRDefault="00466D77">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34E663DB" w14:textId="7403A11D" w:rsidR="00466D77" w:rsidRDefault="00466D77">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05919E81" w14:textId="259F6650" w:rsidR="00466D77" w:rsidRDefault="00466D77">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3E7A7B74" w14:textId="48197323" w:rsidR="00466D77" w:rsidRDefault="00466D77">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7BDEDAA4" w14:textId="3BF42F2E" w:rsidR="00466D77" w:rsidRDefault="00466D77">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2F76CD0D" w14:textId="14926D99" w:rsidR="00466D77" w:rsidRDefault="00466D77">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7BA52EC8" w14:textId="5D7920AF" w:rsidR="00466D77" w:rsidRDefault="00466D77">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0B009E4E" w14:textId="3B6F2738" w:rsidR="00466D77" w:rsidRDefault="00466D77">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14:paraId="31C5BC53" w14:textId="17878B48" w:rsidR="00466D77" w:rsidRDefault="00466D77">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09D69984" w14:textId="31CD5A6D" w:rsidR="00466D77" w:rsidRDefault="00466D77">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08CC1CDF" w14:textId="0EE0027C" w:rsidR="00466D77" w:rsidRDefault="00466D77">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14:paraId="197C482B" w14:textId="4C26F866" w:rsidR="00466D77" w:rsidRDefault="00466D77">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4FE95317" w14:textId="77EE4A31" w:rsidR="00466D77" w:rsidRDefault="00466D77">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14:paraId="45257F68" w14:textId="1FF0F80F" w:rsidR="00466D77" w:rsidRDefault="00466D77">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4A95A1C1" w14:textId="13CD1EBD" w:rsidR="00466D77" w:rsidRDefault="00466D77">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696B554F" w14:textId="5EDAED17" w:rsidR="00466D77" w:rsidRDefault="00466D77">
      <w:pPr>
        <w:pStyle w:val="TOC4"/>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55B49CA0" w14:textId="669E76C2" w:rsidR="00466D77" w:rsidRDefault="00466D77">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0CE999AB" w14:textId="744ED08C" w:rsidR="00466D77" w:rsidRDefault="00466D77">
      <w:pPr>
        <w:pStyle w:val="TOC2"/>
        <w:rPr>
          <w:rFonts w:asciiTheme="minorHAnsi" w:eastAsiaTheme="minorEastAsia" w:hAnsiTheme="minorHAnsi" w:cstheme="minorBidi"/>
          <w:kern w:val="2"/>
          <w:sz w:val="22"/>
          <w:szCs w:val="22"/>
          <w:lang w:eastAsia="zh-CN"/>
          <w14:ligatures w14:val="standardContextual"/>
        </w:rPr>
      </w:pPr>
      <w:r>
        <w:lastRenderedPageBreak/>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78B8EC0A" w14:textId="4A1B60A7" w:rsidR="00466D77" w:rsidRDefault="00466D77">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6944414D" w14:textId="6C5A95A2" w:rsidR="00466D77" w:rsidRDefault="00466D77">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7A8A28F8" w14:textId="5D413C42" w:rsidR="00466D77" w:rsidRDefault="00466D77">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2152B7EB" w14:textId="24A831E1" w:rsidR="00466D77" w:rsidRDefault="00466D77">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7D6675BA" w14:textId="44410E73" w:rsidR="00466D77" w:rsidRDefault="00466D77">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5EBF6C16" w14:textId="08AB05C1" w:rsidR="00466D77" w:rsidRDefault="00466D77">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14:paraId="70A26A38" w14:textId="6EA4984F" w:rsidR="00466D77" w:rsidRDefault="00466D77">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14:paraId="21D1EB92" w14:textId="0E250153" w:rsidR="00466D77" w:rsidRDefault="00466D77">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0D46F205" w14:textId="47315A58" w:rsidR="00466D77" w:rsidRDefault="00466D77">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75BF6335" w14:textId="74E73AA9" w:rsidR="00466D77" w:rsidRDefault="00466D77">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4A4DEDB3" w14:textId="7B2CCC2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econfiguration</w:t>
      </w:r>
      <w:r>
        <w:tab/>
      </w:r>
      <w:r>
        <w:fldChar w:fldCharType="begin" w:fldLock="1"/>
      </w:r>
      <w:r>
        <w:instrText xml:space="preserve"> PAGEREF _Toc156168699 \h </w:instrText>
      </w:r>
      <w:r>
        <w:fldChar w:fldCharType="separate"/>
      </w:r>
      <w:r>
        <w:t>1051</w:t>
      </w:r>
      <w:r>
        <w:fldChar w:fldCharType="end"/>
      </w:r>
    </w:p>
    <w:p w14:paraId="2AA4D933" w14:textId="1374CB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w:t>
      </w:r>
      <w:r w:rsidRPr="00D41A76">
        <w:rPr>
          <w:i/>
        </w:rPr>
        <w:t>Preconfiguration</w:t>
      </w:r>
      <w:r>
        <w:tab/>
      </w:r>
      <w:r>
        <w:fldChar w:fldCharType="begin" w:fldLock="1"/>
      </w:r>
      <w:r>
        <w:instrText xml:space="preserve"> PAGEREF _Toc156168700 \h </w:instrText>
      </w:r>
      <w:r>
        <w:fldChar w:fldCharType="separate"/>
      </w:r>
      <w:r>
        <w:t>1053</w:t>
      </w:r>
      <w:r>
        <w:fldChar w:fldCharType="end"/>
      </w:r>
    </w:p>
    <w:p w14:paraId="112D45F5" w14:textId="64BE621E" w:rsidR="00466D77" w:rsidRDefault="00466D77">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14:paraId="10E185F9" w14:textId="5F6BBDCC" w:rsidR="00466D77" w:rsidRDefault="00466D77">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36DD5D40" w14:textId="500CD3F6" w:rsidR="00466D77" w:rsidRDefault="00466D77">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654F3824" w14:textId="237D52DA" w:rsidR="00466D77" w:rsidRDefault="00466D77">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2B299964" w14:textId="3B32BDAE"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InterNodeDefinitions</w:t>
      </w:r>
      <w:r>
        <w:tab/>
      </w:r>
      <w:r>
        <w:fldChar w:fldCharType="begin" w:fldLock="1"/>
      </w:r>
      <w:r>
        <w:instrText xml:space="preserve"> PAGEREF _Toc156168705 \h </w:instrText>
      </w:r>
      <w:r>
        <w:fldChar w:fldCharType="separate"/>
      </w:r>
      <w:r>
        <w:t>1057</w:t>
      </w:r>
      <w:r>
        <w:fldChar w:fldCharType="end"/>
      </w:r>
    </w:p>
    <w:p w14:paraId="75EE62C6" w14:textId="2086A5C9" w:rsidR="00466D77" w:rsidRDefault="00466D77">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555030C7" w14:textId="2538E81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Command</w:t>
      </w:r>
      <w:r>
        <w:tab/>
      </w:r>
      <w:r>
        <w:fldChar w:fldCharType="begin" w:fldLock="1"/>
      </w:r>
      <w:r>
        <w:instrText xml:space="preserve"> PAGEREF _Toc156168707 \h </w:instrText>
      </w:r>
      <w:r>
        <w:fldChar w:fldCharType="separate"/>
      </w:r>
      <w:r>
        <w:t>1058</w:t>
      </w:r>
      <w:r>
        <w:fldChar w:fldCharType="end"/>
      </w:r>
    </w:p>
    <w:p w14:paraId="006C1D09" w14:textId="3CAAF45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w:t>
      </w:r>
      <w:r>
        <w:tab/>
      </w:r>
      <w:r>
        <w:fldChar w:fldCharType="begin" w:fldLock="1"/>
      </w:r>
      <w:r>
        <w:instrText xml:space="preserve"> PAGEREF _Toc156168708 \h </w:instrText>
      </w:r>
      <w:r>
        <w:fldChar w:fldCharType="separate"/>
      </w:r>
      <w:r>
        <w:t>1059</w:t>
      </w:r>
      <w:r>
        <w:fldChar w:fldCharType="end"/>
      </w:r>
    </w:p>
    <w:p w14:paraId="4EA29479" w14:textId="571895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w:t>
      </w:r>
      <w:r>
        <w:tab/>
      </w:r>
      <w:r>
        <w:fldChar w:fldCharType="begin" w:fldLock="1"/>
      </w:r>
      <w:r>
        <w:instrText xml:space="preserve"> PAGEREF _Toc156168709 \h </w:instrText>
      </w:r>
      <w:r>
        <w:fldChar w:fldCharType="separate"/>
      </w:r>
      <w:r>
        <w:t>1062</w:t>
      </w:r>
      <w:r>
        <w:fldChar w:fldCharType="end"/>
      </w:r>
    </w:p>
    <w:p w14:paraId="4E26B442" w14:textId="7525D2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Info</w:t>
      </w:r>
      <w:r>
        <w:tab/>
      </w:r>
      <w:r>
        <w:fldChar w:fldCharType="begin" w:fldLock="1"/>
      </w:r>
      <w:r>
        <w:instrText xml:space="preserve"> PAGEREF _Toc156168710 \h </w:instrText>
      </w:r>
      <w:r>
        <w:fldChar w:fldCharType="separate"/>
      </w:r>
      <w:r>
        <w:t>1063</w:t>
      </w:r>
      <w:r>
        <w:fldChar w:fldCharType="end"/>
      </w:r>
    </w:p>
    <w:p w14:paraId="3DDE2629" w14:textId="2580E7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w:t>
      </w:r>
      <w:r>
        <w:tab/>
      </w:r>
      <w:r>
        <w:fldChar w:fldCharType="begin" w:fldLock="1"/>
      </w:r>
      <w:r>
        <w:instrText xml:space="preserve"> PAGEREF _Toc156168711 \h </w:instrText>
      </w:r>
      <w:r>
        <w:fldChar w:fldCharType="separate"/>
      </w:r>
      <w:r>
        <w:t>1065</w:t>
      </w:r>
      <w:r>
        <w:fldChar w:fldCharType="end"/>
      </w:r>
    </w:p>
    <w:p w14:paraId="0E6AD91A" w14:textId="37F1301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w:t>
      </w:r>
      <w:r>
        <w:tab/>
      </w:r>
      <w:r>
        <w:fldChar w:fldCharType="begin" w:fldLock="1"/>
      </w:r>
      <w:r>
        <w:instrText xml:space="preserve"> PAGEREF _Toc156168712 \h </w:instrText>
      </w:r>
      <w:r>
        <w:fldChar w:fldCharType="separate"/>
      </w:r>
      <w:r>
        <w:t>1066</w:t>
      </w:r>
      <w:r>
        <w:fldChar w:fldCharType="end"/>
      </w:r>
    </w:p>
    <w:p w14:paraId="341764A2" w14:textId="2F98003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w:t>
      </w:r>
      <w:r>
        <w:tab/>
      </w:r>
      <w:r>
        <w:fldChar w:fldCharType="begin" w:fldLock="1"/>
      </w:r>
      <w:r>
        <w:instrText xml:space="preserve"> PAGEREF _Toc156168713 \h </w:instrText>
      </w:r>
      <w:r>
        <w:fldChar w:fldCharType="separate"/>
      </w:r>
      <w:r>
        <w:t>1067</w:t>
      </w:r>
      <w:r>
        <w:fldChar w:fldCharType="end"/>
      </w:r>
    </w:p>
    <w:p w14:paraId="007C5872" w14:textId="6977641E" w:rsidR="00466D77" w:rsidRDefault="00466D77">
      <w:pPr>
        <w:pStyle w:val="TOC2"/>
        <w:rPr>
          <w:rFonts w:asciiTheme="minorHAnsi" w:eastAsiaTheme="minorEastAsia" w:hAnsiTheme="minorHAnsi" w:cstheme="minorBidi"/>
          <w:kern w:val="2"/>
          <w:sz w:val="22"/>
          <w:szCs w:val="22"/>
          <w:lang w:eastAsia="zh-CN"/>
          <w14:ligatures w14:val="standardContextual"/>
        </w:rPr>
      </w:pPr>
      <w:r w:rsidRPr="00466D77">
        <w:t>10.3</w:t>
      </w:r>
      <w:r w:rsidRPr="00466D77">
        <w:rPr>
          <w:rFonts w:asciiTheme="minorHAnsi" w:eastAsiaTheme="minorEastAsia" w:hAnsiTheme="minorHAnsi" w:cstheme="minorBidi"/>
          <w:kern w:val="2"/>
          <w:sz w:val="22"/>
          <w:szCs w:val="22"/>
          <w:lang w:eastAsia="zh-CN"/>
          <w14:ligatures w14:val="standardContextual"/>
        </w:rPr>
        <w:tab/>
      </w:r>
      <w:r w:rsidRPr="00D41A76">
        <w:rPr>
          <w:lang w:val="fr-FR"/>
        </w:rPr>
        <w:t>Inter-node RRC information element definitions</w:t>
      </w:r>
      <w:r>
        <w:tab/>
      </w:r>
      <w:r>
        <w:fldChar w:fldCharType="begin" w:fldLock="1"/>
      </w:r>
      <w:r>
        <w:instrText xml:space="preserve"> PAGEREF _Toc156168714 \h </w:instrText>
      </w:r>
      <w:r>
        <w:fldChar w:fldCharType="separate"/>
      </w:r>
      <w:r>
        <w:t>1068</w:t>
      </w:r>
      <w:r>
        <w:fldChar w:fldCharType="end"/>
      </w:r>
    </w:p>
    <w:p w14:paraId="3D59CCBB" w14:textId="0AFB607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w:t>
      </w:r>
      <w:r>
        <w:tab/>
      </w:r>
      <w:r>
        <w:fldChar w:fldCharType="begin" w:fldLock="1"/>
      </w:r>
      <w:r>
        <w:instrText xml:space="preserve"> PAGEREF _Toc156168715 \h </w:instrText>
      </w:r>
      <w:r>
        <w:fldChar w:fldCharType="separate"/>
      </w:r>
      <w:r>
        <w:t>1068</w:t>
      </w:r>
      <w:r>
        <w:fldChar w:fldCharType="end"/>
      </w:r>
    </w:p>
    <w:p w14:paraId="390FE812" w14:textId="40C305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w:t>
      </w:r>
      <w:r>
        <w:tab/>
      </w:r>
      <w:r>
        <w:fldChar w:fldCharType="begin" w:fldLock="1"/>
      </w:r>
      <w:r>
        <w:instrText xml:space="preserve"> PAGEREF _Toc156168716 \h </w:instrText>
      </w:r>
      <w:r>
        <w:fldChar w:fldCharType="separate"/>
      </w:r>
      <w:r>
        <w:t>1070</w:t>
      </w:r>
      <w:r>
        <w:fldChar w:fldCharType="end"/>
      </w:r>
    </w:p>
    <w:p w14:paraId="3246BA14" w14:textId="5828BCF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w:t>
      </w:r>
      <w:r>
        <w:tab/>
      </w:r>
      <w:r>
        <w:fldChar w:fldCharType="begin" w:fldLock="1"/>
      </w:r>
      <w:r>
        <w:instrText xml:space="preserve"> PAGEREF _Toc156168717 \h </w:instrText>
      </w:r>
      <w:r>
        <w:fldChar w:fldCharType="separate"/>
      </w:r>
      <w:r>
        <w:t>1072</w:t>
      </w:r>
      <w:r>
        <w:fldChar w:fldCharType="end"/>
      </w:r>
    </w:p>
    <w:p w14:paraId="5E5D6C4D" w14:textId="1BFFF25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w:t>
      </w:r>
      <w:r>
        <w:tab/>
      </w:r>
      <w:r>
        <w:fldChar w:fldCharType="begin" w:fldLock="1"/>
      </w:r>
      <w:r>
        <w:instrText xml:space="preserve"> PAGEREF _Toc156168718 \h </w:instrText>
      </w:r>
      <w:r>
        <w:fldChar w:fldCharType="separate"/>
      </w:r>
      <w:r>
        <w:t>1073</w:t>
      </w:r>
      <w:r>
        <w:fldChar w:fldCharType="end"/>
      </w:r>
    </w:p>
    <w:p w14:paraId="4110BA69" w14:textId="1E4AB72E" w:rsidR="00466D77" w:rsidRDefault="00466D77">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39CC3253" w14:textId="724A5233"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69B36E5F" w14:textId="0B74A6BB"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InterNodeDefinitions</w:t>
      </w:r>
      <w:r>
        <w:tab/>
      </w:r>
      <w:r>
        <w:fldChar w:fldCharType="begin" w:fldLock="1"/>
      </w:r>
      <w:r>
        <w:instrText xml:space="preserve"> PAGEREF _Toc156168721 \h </w:instrText>
      </w:r>
      <w:r>
        <w:fldChar w:fldCharType="separate"/>
      </w:r>
      <w:r>
        <w:t>1074</w:t>
      </w:r>
      <w:r>
        <w:fldChar w:fldCharType="end"/>
      </w:r>
    </w:p>
    <w:p w14:paraId="239E12A6" w14:textId="2B022913" w:rsidR="00466D77" w:rsidRDefault="00466D77">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w:t>
      </w:r>
      <w:r>
        <w:tab/>
      </w:r>
      <w:r>
        <w:fldChar w:fldCharType="begin" w:fldLock="1"/>
      </w:r>
      <w:r>
        <w:instrText xml:space="preserve"> PAGEREF _Toc156168722 \h </w:instrText>
      </w:r>
      <w:r>
        <w:fldChar w:fldCharType="separate"/>
      </w:r>
      <w:r>
        <w:t>1074</w:t>
      </w:r>
      <w:r>
        <w:fldChar w:fldCharType="end"/>
      </w:r>
    </w:p>
    <w:p w14:paraId="023E1F82" w14:textId="0A0010A7" w:rsidR="00466D77" w:rsidRDefault="00466D77">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14:paraId="244B705B" w14:textId="279BB7D9" w:rsidR="00466D77" w:rsidRDefault="00466D77">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7D221A64" w14:textId="3B2A4278"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InterNodeDefinitions</w:t>
      </w:r>
      <w:r>
        <w:tab/>
      </w:r>
      <w:r>
        <w:fldChar w:fldCharType="begin" w:fldLock="1"/>
      </w:r>
      <w:r>
        <w:instrText xml:space="preserve"> PAGEREF _Toc156168725 \h </w:instrText>
      </w:r>
      <w:r>
        <w:fldChar w:fldCharType="separate"/>
      </w:r>
      <w:r>
        <w:t>1075</w:t>
      </w:r>
      <w:r>
        <w:fldChar w:fldCharType="end"/>
      </w:r>
    </w:p>
    <w:p w14:paraId="205B5C2D" w14:textId="5AE478CA" w:rsidR="00466D77" w:rsidRDefault="00466D77">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6BEBE8E9" w14:textId="269882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NB</w:t>
      </w:r>
      <w:r>
        <w:tab/>
      </w:r>
      <w:r>
        <w:fldChar w:fldCharType="begin" w:fldLock="1"/>
      </w:r>
      <w:r>
        <w:instrText xml:space="preserve"> PAGEREF _Toc156168727 \h </w:instrText>
      </w:r>
      <w:r>
        <w:fldChar w:fldCharType="separate"/>
      </w:r>
      <w:r>
        <w:t>1075</w:t>
      </w:r>
      <w:r>
        <w:fldChar w:fldCharType="end"/>
      </w:r>
    </w:p>
    <w:p w14:paraId="5453262F" w14:textId="4A76885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NB</w:t>
      </w:r>
      <w:r>
        <w:tab/>
      </w:r>
      <w:r>
        <w:fldChar w:fldCharType="begin" w:fldLock="1"/>
      </w:r>
      <w:r>
        <w:instrText xml:space="preserve"> PAGEREF _Toc156168728 \h </w:instrText>
      </w:r>
      <w:r>
        <w:fldChar w:fldCharType="separate"/>
      </w:r>
      <w:r>
        <w:t>1076</w:t>
      </w:r>
      <w:r>
        <w:fldChar w:fldCharType="end"/>
      </w:r>
    </w:p>
    <w:p w14:paraId="14ECB683" w14:textId="771A30A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NB</w:t>
      </w:r>
      <w:r>
        <w:tab/>
      </w:r>
      <w:r>
        <w:fldChar w:fldCharType="begin" w:fldLock="1"/>
      </w:r>
      <w:r>
        <w:instrText xml:space="preserve"> PAGEREF _Toc156168729 \h </w:instrText>
      </w:r>
      <w:r>
        <w:fldChar w:fldCharType="separate"/>
      </w:r>
      <w:r>
        <w:t>1077</w:t>
      </w:r>
      <w:r>
        <w:fldChar w:fldCharType="end"/>
      </w:r>
    </w:p>
    <w:p w14:paraId="58228679" w14:textId="1D4AAA0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NB</w:t>
      </w:r>
      <w:r>
        <w:tab/>
      </w:r>
      <w:r>
        <w:fldChar w:fldCharType="begin" w:fldLock="1"/>
      </w:r>
      <w:r>
        <w:instrText xml:space="preserve"> PAGEREF _Toc156168730 \h </w:instrText>
      </w:r>
      <w:r>
        <w:fldChar w:fldCharType="separate"/>
      </w:r>
      <w:r>
        <w:t>1078</w:t>
      </w:r>
      <w:r>
        <w:fldChar w:fldCharType="end"/>
      </w:r>
    </w:p>
    <w:p w14:paraId="3F8DA35A" w14:textId="250B508A" w:rsidR="00466D77" w:rsidRDefault="00466D77">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14:paraId="37C093E7" w14:textId="400F9E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NB</w:t>
      </w:r>
      <w:r>
        <w:tab/>
      </w:r>
      <w:r>
        <w:fldChar w:fldCharType="begin" w:fldLock="1"/>
      </w:r>
      <w:r>
        <w:instrText xml:space="preserve"> PAGEREF _Toc156168732 \h </w:instrText>
      </w:r>
      <w:r>
        <w:fldChar w:fldCharType="separate"/>
      </w:r>
      <w:r>
        <w:t>1078</w:t>
      </w:r>
      <w:r>
        <w:fldChar w:fldCharType="end"/>
      </w:r>
    </w:p>
    <w:p w14:paraId="71F6E772" w14:textId="4B1005B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NB</w:t>
      </w:r>
      <w:r>
        <w:tab/>
      </w:r>
      <w:r>
        <w:fldChar w:fldCharType="begin" w:fldLock="1"/>
      </w:r>
      <w:r>
        <w:instrText xml:space="preserve"> PAGEREF _Toc156168733 \h </w:instrText>
      </w:r>
      <w:r>
        <w:fldChar w:fldCharType="separate"/>
      </w:r>
      <w:r>
        <w:t>1079</w:t>
      </w:r>
      <w:r>
        <w:fldChar w:fldCharType="end"/>
      </w:r>
    </w:p>
    <w:p w14:paraId="2819FB26" w14:textId="13E498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NB</w:t>
      </w:r>
      <w:r>
        <w:tab/>
      </w:r>
      <w:r>
        <w:fldChar w:fldCharType="begin" w:fldLock="1"/>
      </w:r>
      <w:r>
        <w:instrText xml:space="preserve"> PAGEREF _Toc156168734 \h </w:instrText>
      </w:r>
      <w:r>
        <w:fldChar w:fldCharType="separate"/>
      </w:r>
      <w:r>
        <w:t>1079</w:t>
      </w:r>
      <w:r>
        <w:fldChar w:fldCharType="end"/>
      </w:r>
    </w:p>
    <w:p w14:paraId="07C4A8AA" w14:textId="05E1A9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NB</w:t>
      </w:r>
      <w:r>
        <w:tab/>
      </w:r>
      <w:r>
        <w:fldChar w:fldCharType="begin" w:fldLock="1"/>
      </w:r>
      <w:r>
        <w:instrText xml:space="preserve"> PAGEREF _Toc156168735 \h </w:instrText>
      </w:r>
      <w:r>
        <w:fldChar w:fldCharType="separate"/>
      </w:r>
      <w:r>
        <w:t>1080</w:t>
      </w:r>
      <w:r>
        <w:fldChar w:fldCharType="end"/>
      </w:r>
    </w:p>
    <w:p w14:paraId="1E873CA7" w14:textId="2FE70408" w:rsidR="00466D77" w:rsidRDefault="00466D77">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452EA3AA" w14:textId="13522E10"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29499829" w14:textId="53539C1D"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InterNodeDefinitions</w:t>
      </w:r>
      <w:r>
        <w:tab/>
      </w:r>
      <w:r>
        <w:fldChar w:fldCharType="begin" w:fldLock="1"/>
      </w:r>
      <w:r>
        <w:instrText xml:space="preserve"> PAGEREF _Toc156168738 \h </w:instrText>
      </w:r>
      <w:r>
        <w:fldChar w:fldCharType="separate"/>
      </w:r>
      <w:r>
        <w:t>1080</w:t>
      </w:r>
      <w:r>
        <w:fldChar w:fldCharType="end"/>
      </w:r>
    </w:p>
    <w:p w14:paraId="075F29DA" w14:textId="4CA0EDD3" w:rsidR="00466D77" w:rsidRDefault="00466D77">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NB</w:t>
      </w:r>
      <w:r>
        <w:tab/>
      </w:r>
      <w:r>
        <w:fldChar w:fldCharType="begin" w:fldLock="1"/>
      </w:r>
      <w:r>
        <w:instrText xml:space="preserve"> PAGEREF _Toc156168739 \h </w:instrText>
      </w:r>
      <w:r>
        <w:fldChar w:fldCharType="separate"/>
      </w:r>
      <w:r>
        <w:t>1080</w:t>
      </w:r>
      <w:r>
        <w:fldChar w:fldCharType="end"/>
      </w:r>
    </w:p>
    <w:p w14:paraId="68D53236" w14:textId="4974ED2B" w:rsidR="00466D77" w:rsidRDefault="00466D77">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14:paraId="55F42D4A" w14:textId="47ADD71C" w:rsidR="00466D77" w:rsidRDefault="00466D77">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137A4A66" w14:textId="4BCA2432" w:rsidR="00466D77" w:rsidRDefault="00466D77">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14:paraId="5584EEB7" w14:textId="1988A78B" w:rsidR="00466D77" w:rsidRDefault="00466D77">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67C6BD24" w14:textId="7F407417"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14:paraId="4E53060A" w14:textId="554ED446" w:rsidR="00466D77" w:rsidRDefault="00466D77">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621B800D" w14:textId="2506350C" w:rsidR="00466D77" w:rsidRDefault="00466D77">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14:paraId="540C6B6E" w14:textId="3DC5ABEF" w:rsidR="00466D77" w:rsidRDefault="00466D77">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7B824CB3" w14:textId="418ECCE6"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14:paraId="50C564E4" w14:textId="1A19EADF" w:rsidR="00466D77" w:rsidRDefault="00466D77">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3FBC4E07" w14:textId="4034FE7C" w:rsidR="00466D77" w:rsidRDefault="00466D77">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360A3C28" w14:textId="608AC4D7" w:rsidR="00466D77" w:rsidRDefault="00466D77">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14:paraId="41B2ADA9" w14:textId="7AE00A84" w:rsidR="00466D77" w:rsidRDefault="00466D77">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7EBD1225" w14:textId="145A845E" w:rsidR="00466D77" w:rsidRDefault="00466D77">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14:paraId="366E08E8" w14:textId="110A34B9" w:rsidR="00466D77" w:rsidRDefault="00466D77">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365882AD" w14:textId="70D53654" w:rsidR="00466D77" w:rsidRDefault="00466D77">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7C99EAE1" w14:textId="4DB78D63" w:rsidR="00466D77" w:rsidRDefault="00466D77">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37D4B73E" w14:textId="7BBD2483" w:rsidR="00466D77" w:rsidRDefault="00466D77">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14:paraId="7686A8F3" w14:textId="18EBF27D" w:rsidR="00466D77" w:rsidRDefault="00466D77">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270C73E8" w14:textId="3C83214B" w:rsidR="00466D77" w:rsidRDefault="00466D77">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23C7480D" w14:textId="4DB2DCEE" w:rsidR="00466D77" w:rsidRDefault="00466D77">
      <w:pPr>
        <w:pStyle w:val="TOC3"/>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14:paraId="2F23DA1D" w14:textId="1BD35F17" w:rsidR="00466D77" w:rsidRDefault="00466D77">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0D7357A4" w14:textId="1F4A77D3" w:rsidR="00466D77" w:rsidRDefault="00466D77">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1CF5DE89" w14:textId="1FC75945" w:rsidR="00466D77" w:rsidRDefault="00466D77">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1F66EAD7" w14:textId="3613DD52" w:rsidR="00466D77" w:rsidRDefault="00466D77">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4A4BEF01" w14:textId="3220A1B7" w:rsidR="00466D77" w:rsidRDefault="00466D77">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5E1CDC58" w14:textId="506F8864" w:rsidR="00466D77" w:rsidRDefault="00466D77">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143DF3CA" w14:textId="5BADFD4D" w:rsidR="00466D77" w:rsidRDefault="00466D77">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27BE3B5D" w14:textId="5275276F" w:rsidR="00466D77" w:rsidRDefault="00466D77">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14:paraId="47F8345A" w14:textId="5A5B0222" w:rsidR="00466D77" w:rsidRDefault="00466D77">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14:paraId="17FD4B2C" w14:textId="5D912E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rentIE-WithEM</w:t>
      </w:r>
      <w:r>
        <w:tab/>
      </w:r>
      <w:r>
        <w:fldChar w:fldCharType="begin" w:fldLock="1"/>
      </w:r>
      <w:r>
        <w:instrText xml:space="preserve"> PAGEREF _Toc156168770 \h </w:instrText>
      </w:r>
      <w:r>
        <w:fldChar w:fldCharType="separate"/>
      </w:r>
      <w:r>
        <w:t>1099</w:t>
      </w:r>
      <w:r>
        <w:fldChar w:fldCharType="end"/>
      </w:r>
    </w:p>
    <w:p w14:paraId="6B398EBB" w14:textId="759220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1-WithoutEM</w:t>
      </w:r>
      <w:r>
        <w:tab/>
      </w:r>
      <w:r>
        <w:fldChar w:fldCharType="begin" w:fldLock="1"/>
      </w:r>
      <w:r>
        <w:instrText xml:space="preserve"> PAGEREF _Toc156168771 \h </w:instrText>
      </w:r>
      <w:r>
        <w:fldChar w:fldCharType="separate"/>
      </w:r>
      <w:r>
        <w:t>1100</w:t>
      </w:r>
      <w:r>
        <w:fldChar w:fldCharType="end"/>
      </w:r>
    </w:p>
    <w:p w14:paraId="1A257B2C" w14:textId="12178F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2-WithoutEM</w:t>
      </w:r>
      <w:r>
        <w:tab/>
      </w:r>
      <w:r>
        <w:fldChar w:fldCharType="begin" w:fldLock="1"/>
      </w:r>
      <w:r>
        <w:instrText xml:space="preserve"> PAGEREF _Toc156168772 \h </w:instrText>
      </w:r>
      <w:r>
        <w:fldChar w:fldCharType="separate"/>
      </w:r>
      <w:r>
        <w:t>1100</w:t>
      </w:r>
      <w:r>
        <w:fldChar w:fldCharType="end"/>
      </w:r>
    </w:p>
    <w:p w14:paraId="2AF2F55E" w14:textId="42951735" w:rsidR="00466D77" w:rsidRDefault="00466D77">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45BBDB55" w14:textId="3A337078" w:rsidR="00466D77" w:rsidRDefault="00466D77">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52DA30F5" w14:textId="218C7871" w:rsidR="00466D77" w:rsidRDefault="00466D77">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1795021F" w14:textId="0E396CF3"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14:paraId="4A7F0DF1" w14:textId="569BBC91" w:rsidR="00466D77" w:rsidRDefault="00466D77">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0746B69D" w14:textId="5F71B826" w:rsidR="00466D77" w:rsidRDefault="00466D77">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3ED85344" w14:textId="375B1B84"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0BFF3451" w14:textId="4B120B99" w:rsidR="00466D77" w:rsidRDefault="00466D77">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14:paraId="5886CE62" w14:textId="4EE5D857"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14:paraId="46A85FF7" w14:textId="2FAC05B3" w:rsidR="00466D77" w:rsidRDefault="00466D77">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447662D1" w14:textId="618EECC0" w:rsidR="00466D77" w:rsidRDefault="00466D77">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0CB9CED6" w14:textId="70AA5BFA" w:rsidR="00466D77" w:rsidRDefault="00466D77">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14:paraId="4F40923A" w14:textId="10060C33" w:rsidR="00466D77" w:rsidRDefault="00466D77">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7B369488" w14:textId="6BADEB63"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77ED20F6" w14:textId="785F5EEE"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5F166B6F" w14:textId="4C568574"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7A247B14" w14:textId="684AED86"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3E57DE14" w14:textId="6492B4D6" w:rsidR="009722D5" w:rsidRPr="00667F3B" w:rsidRDefault="0058146A" w:rsidP="009722D5">
      <w:r w:rsidRPr="00667F3B">
        <w:rPr>
          <w:noProof/>
          <w:sz w:val="22"/>
        </w:rPr>
        <w:fldChar w:fldCharType="end"/>
      </w:r>
    </w:p>
    <w:p w14:paraId="4BEF6E78" w14:textId="77777777" w:rsidR="009722D5" w:rsidRPr="00667F3B" w:rsidRDefault="009722D5" w:rsidP="009722D5">
      <w:pPr>
        <w:pStyle w:val="1"/>
      </w:pPr>
      <w:r w:rsidRPr="00667F3B">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56167528"/>
      <w:r w:rsidRPr="00667F3B">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667F3B" w:rsidRDefault="009722D5" w:rsidP="009722D5">
      <w:r w:rsidRPr="00667F3B">
        <w:t>This Technical Specification has been produced by the 3</w:t>
      </w:r>
      <w:r w:rsidRPr="00667F3B">
        <w:rPr>
          <w:vertAlign w:val="superscript"/>
        </w:rPr>
        <w:t>rd</w:t>
      </w:r>
      <w:r w:rsidRPr="00667F3B">
        <w:t xml:space="preserve"> Generation Partnership Project (3GPP).</w:t>
      </w:r>
    </w:p>
    <w:p w14:paraId="00CB745A" w14:textId="77777777" w:rsidR="009722D5" w:rsidRPr="00667F3B" w:rsidRDefault="009722D5" w:rsidP="009722D5">
      <w:r w:rsidRPr="00667F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667F3B" w:rsidRDefault="009722D5" w:rsidP="009722D5">
      <w:pPr>
        <w:pStyle w:val="B1"/>
      </w:pPr>
      <w:r w:rsidRPr="00667F3B">
        <w:t>Version x.y.z</w:t>
      </w:r>
    </w:p>
    <w:p w14:paraId="34642CD3" w14:textId="77777777" w:rsidR="009722D5" w:rsidRPr="00667F3B" w:rsidRDefault="009722D5" w:rsidP="009722D5">
      <w:pPr>
        <w:pStyle w:val="B1"/>
      </w:pPr>
      <w:r w:rsidRPr="00667F3B">
        <w:t>where:</w:t>
      </w:r>
    </w:p>
    <w:p w14:paraId="02187B47" w14:textId="77777777" w:rsidR="009722D5" w:rsidRPr="00667F3B" w:rsidRDefault="009722D5" w:rsidP="009722D5">
      <w:pPr>
        <w:pStyle w:val="B2"/>
      </w:pPr>
      <w:r w:rsidRPr="00667F3B">
        <w:t>x</w:t>
      </w:r>
      <w:r w:rsidRPr="00667F3B">
        <w:tab/>
        <w:t>the first digit:</w:t>
      </w:r>
    </w:p>
    <w:p w14:paraId="003DFBBF" w14:textId="77777777" w:rsidR="009722D5" w:rsidRPr="00667F3B" w:rsidRDefault="009722D5" w:rsidP="009722D5">
      <w:pPr>
        <w:pStyle w:val="B3"/>
      </w:pPr>
      <w:r w:rsidRPr="00667F3B">
        <w:t>1</w:t>
      </w:r>
      <w:r w:rsidRPr="00667F3B">
        <w:tab/>
        <w:t>presented to TSG for information;</w:t>
      </w:r>
    </w:p>
    <w:p w14:paraId="64EF78E9" w14:textId="77777777" w:rsidR="009722D5" w:rsidRPr="00667F3B" w:rsidRDefault="009722D5" w:rsidP="009722D5">
      <w:pPr>
        <w:pStyle w:val="B3"/>
      </w:pPr>
      <w:r w:rsidRPr="00667F3B">
        <w:t>2</w:t>
      </w:r>
      <w:r w:rsidRPr="00667F3B">
        <w:tab/>
        <w:t>presented to TSG for approval;</w:t>
      </w:r>
    </w:p>
    <w:p w14:paraId="51FE6368" w14:textId="77777777" w:rsidR="009722D5" w:rsidRPr="00667F3B" w:rsidRDefault="009722D5" w:rsidP="009722D5">
      <w:pPr>
        <w:pStyle w:val="B3"/>
      </w:pPr>
      <w:r w:rsidRPr="00667F3B">
        <w:t>3</w:t>
      </w:r>
      <w:r w:rsidRPr="00667F3B">
        <w:tab/>
        <w:t>or greater indicates TSG approved document under change control.</w:t>
      </w:r>
    </w:p>
    <w:p w14:paraId="2738802C" w14:textId="77777777" w:rsidR="009722D5" w:rsidRPr="00667F3B" w:rsidRDefault="009722D5" w:rsidP="009722D5">
      <w:pPr>
        <w:pStyle w:val="B2"/>
      </w:pPr>
      <w:r w:rsidRPr="00667F3B">
        <w:t>y</w:t>
      </w:r>
      <w:r w:rsidRPr="00667F3B">
        <w:tab/>
        <w:t>the second digit is incremented for all changes of substance, i.e. technical enhancements, corrections, updates, etc.</w:t>
      </w:r>
    </w:p>
    <w:p w14:paraId="3D99E755" w14:textId="77777777" w:rsidR="009722D5" w:rsidRPr="00667F3B" w:rsidRDefault="009722D5" w:rsidP="009722D5">
      <w:pPr>
        <w:pStyle w:val="B2"/>
      </w:pPr>
      <w:r w:rsidRPr="00667F3B">
        <w:t>z</w:t>
      </w:r>
      <w:r w:rsidRPr="00667F3B">
        <w:tab/>
        <w:t>the third digit is incremented when editorial only changes have been incorporated in the document.</w:t>
      </w:r>
    </w:p>
    <w:p w14:paraId="544C8F6E" w14:textId="77777777" w:rsidR="009722D5" w:rsidRPr="00667F3B" w:rsidRDefault="009722D5" w:rsidP="009722D5">
      <w:pPr>
        <w:pStyle w:val="1"/>
      </w:pPr>
      <w:r w:rsidRPr="00667F3B">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56167529"/>
      <w:r w:rsidRPr="00667F3B">
        <w:lastRenderedPageBreak/>
        <w:t>1</w:t>
      </w:r>
      <w:r w:rsidRPr="00667F3B">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667F3B" w:rsidRDefault="009722D5" w:rsidP="009722D5">
      <w:r w:rsidRPr="00667F3B">
        <w:t>The present document specifies the Radio Resource Control protocol for the radio interface between UE and E-UTRAN as well as for the radio interface between RN and E-UTRAN.</w:t>
      </w:r>
    </w:p>
    <w:p w14:paraId="3648F056" w14:textId="77777777" w:rsidR="009722D5" w:rsidRPr="00667F3B" w:rsidRDefault="009722D5" w:rsidP="009722D5">
      <w:r w:rsidRPr="00667F3B">
        <w:t>The scope of the present document also includes:</w:t>
      </w:r>
    </w:p>
    <w:p w14:paraId="2738D94D" w14:textId="77777777" w:rsidR="009722D5" w:rsidRPr="00667F3B" w:rsidRDefault="009722D5" w:rsidP="009722D5">
      <w:pPr>
        <w:pStyle w:val="B1"/>
      </w:pPr>
      <w:r w:rsidRPr="00667F3B">
        <w:t>-</w:t>
      </w:r>
      <w:r w:rsidRPr="00667F3B">
        <w:tab/>
        <w:t>the radio related information transported in a transparent container between source eNB and target eNB upon inter eNB handover;</w:t>
      </w:r>
    </w:p>
    <w:p w14:paraId="4AF53271" w14:textId="77777777" w:rsidR="009722D5" w:rsidRPr="00667F3B" w:rsidRDefault="009722D5" w:rsidP="009722D5">
      <w:pPr>
        <w:pStyle w:val="B1"/>
      </w:pPr>
      <w:r w:rsidRPr="00667F3B">
        <w:t>-</w:t>
      </w:r>
      <w:r w:rsidRPr="00667F3B">
        <w:tab/>
        <w:t>the radio related information transported in a transparent container between a source or target eNB and another system upon inter RAT handover.</w:t>
      </w:r>
    </w:p>
    <w:p w14:paraId="3B9D003A" w14:textId="77777777" w:rsidR="0037653C" w:rsidRPr="00667F3B" w:rsidRDefault="0037653C" w:rsidP="001628A2">
      <w:pPr>
        <w:spacing w:after="0"/>
        <w:rPr>
          <w:rFonts w:eastAsia="Batang"/>
          <w:sz w:val="24"/>
          <w:szCs w:val="24"/>
        </w:rPr>
      </w:pPr>
      <w:r w:rsidRPr="00667F3B">
        <w:t>The RRC protocol is also used to configure the radio interface between an IAB</w:t>
      </w:r>
      <w:r w:rsidR="00A03E92" w:rsidRPr="00667F3B">
        <w:t>-</w:t>
      </w:r>
      <w:r w:rsidRPr="00667F3B">
        <w:t xml:space="preserve">node and its parent nodes </w:t>
      </w:r>
      <w:r w:rsidR="00A03E92" w:rsidRPr="00667F3B">
        <w:t xml:space="preserve">as specified in TS 38.300 </w:t>
      </w:r>
      <w:r w:rsidRPr="00667F3B">
        <w:t>[</w:t>
      </w:r>
      <w:r w:rsidR="00A03E92" w:rsidRPr="00667F3B">
        <w:t>106</w:t>
      </w:r>
      <w:r w:rsidRPr="00667F3B">
        <w:t>].</w:t>
      </w:r>
    </w:p>
    <w:p w14:paraId="111E8F7C" w14:textId="77777777" w:rsidR="009722D5" w:rsidRPr="00667F3B" w:rsidRDefault="009722D5" w:rsidP="009722D5">
      <w:pPr>
        <w:pStyle w:val="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56167530"/>
      <w:r w:rsidRPr="00667F3B">
        <w:t>2</w:t>
      </w:r>
      <w:r w:rsidRPr="00667F3B">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667F3B" w:rsidRDefault="009722D5" w:rsidP="009722D5">
      <w:r w:rsidRPr="00667F3B">
        <w:t>The following documents contain provisions which, through reference in this text, constitute provisions of the present document.</w:t>
      </w:r>
    </w:p>
    <w:p w14:paraId="4AFBDE25" w14:textId="77777777" w:rsidR="009722D5" w:rsidRPr="00667F3B" w:rsidRDefault="00815F77" w:rsidP="00815F77">
      <w:pPr>
        <w:pStyle w:val="B1"/>
      </w:pPr>
      <w:r w:rsidRPr="00667F3B">
        <w:t>-</w:t>
      </w:r>
      <w:r w:rsidRPr="00667F3B">
        <w:tab/>
      </w:r>
      <w:r w:rsidR="009722D5" w:rsidRPr="00667F3B">
        <w:t>References are either specific (identified by date of publication, edition number, version number, etc.) or non</w:t>
      </w:r>
      <w:r w:rsidR="009722D5" w:rsidRPr="00667F3B">
        <w:noBreakHyphen/>
        <w:t>specific.</w:t>
      </w:r>
    </w:p>
    <w:p w14:paraId="3B861685" w14:textId="77777777" w:rsidR="009722D5" w:rsidRPr="00667F3B" w:rsidRDefault="00815F77" w:rsidP="00815F77">
      <w:pPr>
        <w:pStyle w:val="B1"/>
      </w:pPr>
      <w:r w:rsidRPr="00667F3B">
        <w:t>-</w:t>
      </w:r>
      <w:r w:rsidRPr="00667F3B">
        <w:tab/>
      </w:r>
      <w:r w:rsidR="009722D5" w:rsidRPr="00667F3B">
        <w:t>For a specific reference, subsequent revisions do not apply.</w:t>
      </w:r>
    </w:p>
    <w:p w14:paraId="221AC76E" w14:textId="77777777" w:rsidR="009722D5" w:rsidRPr="00667F3B" w:rsidRDefault="00815F77" w:rsidP="00815F77">
      <w:pPr>
        <w:pStyle w:val="B1"/>
      </w:pPr>
      <w:r w:rsidRPr="00667F3B">
        <w:t>-</w:t>
      </w:r>
      <w:r w:rsidRPr="00667F3B">
        <w:tab/>
      </w:r>
      <w:r w:rsidR="009722D5" w:rsidRPr="00667F3B">
        <w:t xml:space="preserve">For a non-specific reference, the latest version applies. In the case of a reference to a 3GPP document (including a GSM document), a non-specific reference implicitly refers to the latest version of that document </w:t>
      </w:r>
      <w:r w:rsidR="009722D5" w:rsidRPr="00667F3B">
        <w:rPr>
          <w:i/>
          <w:iCs/>
        </w:rPr>
        <w:t>in the same Release as the present document</w:t>
      </w:r>
      <w:r w:rsidR="009722D5" w:rsidRPr="00667F3B">
        <w:t>.</w:t>
      </w:r>
    </w:p>
    <w:p w14:paraId="78619C00" w14:textId="77777777" w:rsidR="009722D5" w:rsidRPr="00667F3B" w:rsidRDefault="009722D5" w:rsidP="009722D5">
      <w:pPr>
        <w:pStyle w:val="EX"/>
      </w:pPr>
      <w:bookmarkStart w:id="39" w:name="_Hlk535151742"/>
      <w:r w:rsidRPr="00667F3B">
        <w:t>[1]</w:t>
      </w:r>
      <w:r w:rsidRPr="00667F3B">
        <w:tab/>
        <w:t>3GPP TR 21.905: "Vocabulary for 3GPP Specifications".</w:t>
      </w:r>
    </w:p>
    <w:p w14:paraId="53AAB26C" w14:textId="77777777" w:rsidR="009722D5" w:rsidRPr="00667F3B" w:rsidRDefault="009722D5" w:rsidP="009722D5">
      <w:pPr>
        <w:pStyle w:val="EX"/>
      </w:pPr>
      <w:r w:rsidRPr="00667F3B">
        <w:t>[2]</w:t>
      </w:r>
      <w:r w:rsidRPr="00667F3B">
        <w:tab/>
        <w:t>Void.</w:t>
      </w:r>
    </w:p>
    <w:p w14:paraId="568BADFA" w14:textId="77777777" w:rsidR="009722D5" w:rsidRPr="00667F3B" w:rsidRDefault="009722D5" w:rsidP="009722D5">
      <w:pPr>
        <w:pStyle w:val="EX"/>
      </w:pPr>
      <w:r w:rsidRPr="00667F3B">
        <w:t>[3]</w:t>
      </w:r>
      <w:r w:rsidRPr="00667F3B">
        <w:tab/>
        <w:t>3GPP TS 36.302: "Evolved Universal Terrestrial Radio Access (E-UTRA); Services provided by the physical layer ".</w:t>
      </w:r>
    </w:p>
    <w:p w14:paraId="479E3A5E" w14:textId="77777777" w:rsidR="009722D5" w:rsidRPr="00667F3B" w:rsidRDefault="009722D5" w:rsidP="009722D5">
      <w:pPr>
        <w:pStyle w:val="EX"/>
      </w:pPr>
      <w:r w:rsidRPr="00667F3B">
        <w:t>[4]</w:t>
      </w:r>
      <w:r w:rsidRPr="00667F3B">
        <w:tab/>
        <w:t>3GPP TS 36.304: "Evolved Universal Terrestrial Radio Access (E-UTRA); UE Procedures in Idle Mode".</w:t>
      </w:r>
    </w:p>
    <w:p w14:paraId="1C320D3B" w14:textId="77777777" w:rsidR="009722D5" w:rsidRPr="00667F3B" w:rsidRDefault="009722D5" w:rsidP="009722D5">
      <w:pPr>
        <w:pStyle w:val="EX"/>
      </w:pPr>
      <w:r w:rsidRPr="00667F3B">
        <w:t>[5]</w:t>
      </w:r>
      <w:r w:rsidRPr="00667F3B">
        <w:tab/>
        <w:t>3GPP TS 36.306 "Evolved Universal Terrestrial Radio Access (E-UTRA); UE Radio Access Capabilities".</w:t>
      </w:r>
    </w:p>
    <w:p w14:paraId="4732452F" w14:textId="77777777" w:rsidR="009722D5" w:rsidRPr="00667F3B" w:rsidRDefault="009722D5" w:rsidP="009722D5">
      <w:pPr>
        <w:pStyle w:val="EX"/>
      </w:pPr>
      <w:r w:rsidRPr="00667F3B">
        <w:t>[6]</w:t>
      </w:r>
      <w:r w:rsidRPr="00667F3B">
        <w:tab/>
        <w:t>3GPP TS 36.321: "Evolved Universal Terrestrial Radio Access (E-UTRA); Medium Access Control (MAC) protocol specification".</w:t>
      </w:r>
    </w:p>
    <w:p w14:paraId="6E94F11E" w14:textId="77777777" w:rsidR="009722D5" w:rsidRPr="00667F3B" w:rsidRDefault="009722D5" w:rsidP="009722D5">
      <w:pPr>
        <w:pStyle w:val="EX"/>
      </w:pPr>
      <w:r w:rsidRPr="00667F3B">
        <w:t>[7]</w:t>
      </w:r>
      <w:r w:rsidRPr="00667F3B">
        <w:tab/>
        <w:t>3GPP TS 36.322:"Evolved Universal Terrestrial Radio Access (E-UTRA); Radio Link Control (RLC) protocol specification".</w:t>
      </w:r>
    </w:p>
    <w:p w14:paraId="62F2EBF4" w14:textId="77777777" w:rsidR="009722D5" w:rsidRPr="00667F3B" w:rsidRDefault="009722D5" w:rsidP="009722D5">
      <w:pPr>
        <w:pStyle w:val="EX"/>
      </w:pPr>
      <w:r w:rsidRPr="00667F3B">
        <w:t>[8]</w:t>
      </w:r>
      <w:r w:rsidRPr="00667F3B">
        <w:tab/>
        <w:t>3GPP TS 36.323: "Evolved Universal Terrestrial Radio Access (E-UTRA); Packet Data Convergence Protocol (PDCP) Specification".</w:t>
      </w:r>
    </w:p>
    <w:p w14:paraId="1C52EAC0" w14:textId="77777777" w:rsidR="009722D5" w:rsidRPr="00667F3B" w:rsidRDefault="009722D5" w:rsidP="009722D5">
      <w:pPr>
        <w:pStyle w:val="EX"/>
      </w:pPr>
      <w:r w:rsidRPr="00667F3B">
        <w:t>[9]</w:t>
      </w:r>
      <w:r w:rsidRPr="00667F3B">
        <w:tab/>
        <w:t>3GPP TS 36.300: "Evolved Universal Terrestrial Radio Access (E-UTRA) and Evolved Universal Terrestrial Radio Access (E-UTRAN); Overall description; Stage 2".</w:t>
      </w:r>
    </w:p>
    <w:p w14:paraId="34048BF0" w14:textId="77777777" w:rsidR="009722D5" w:rsidRPr="00667F3B" w:rsidRDefault="009722D5" w:rsidP="009722D5">
      <w:pPr>
        <w:pStyle w:val="EX"/>
      </w:pPr>
      <w:r w:rsidRPr="00667F3B">
        <w:t>[10]</w:t>
      </w:r>
      <w:r w:rsidRPr="00667F3B">
        <w:tab/>
        <w:t>3GPP TS 22.011: "Service accessibility".</w:t>
      </w:r>
    </w:p>
    <w:p w14:paraId="2D7934E7" w14:textId="77777777" w:rsidR="009722D5" w:rsidRPr="00667F3B" w:rsidRDefault="009722D5" w:rsidP="009722D5">
      <w:pPr>
        <w:pStyle w:val="EX"/>
      </w:pPr>
      <w:r w:rsidRPr="00667F3B">
        <w:t>[11]</w:t>
      </w:r>
      <w:r w:rsidRPr="00667F3B">
        <w:tab/>
        <w:t>3GPP TS 23.122: "Non-Access-Stratum (NAS) functions related to Mobile Station (MS) in idle mode".</w:t>
      </w:r>
    </w:p>
    <w:p w14:paraId="1DEF5D08" w14:textId="77777777" w:rsidR="009722D5" w:rsidRPr="00667F3B" w:rsidRDefault="009722D5" w:rsidP="009722D5">
      <w:pPr>
        <w:pStyle w:val="EX"/>
      </w:pPr>
      <w:r w:rsidRPr="00667F3B">
        <w:t>[12]</w:t>
      </w:r>
      <w:r w:rsidRPr="00667F3B">
        <w:tab/>
        <w:t>3GPP2 C.S0002-F v1.0: "Physical Layer Standard for cdma2000 Spread Spectrum Systems".</w:t>
      </w:r>
    </w:p>
    <w:p w14:paraId="02D0D0F4" w14:textId="77777777" w:rsidR="009722D5" w:rsidRPr="00667F3B" w:rsidRDefault="009722D5" w:rsidP="009722D5">
      <w:pPr>
        <w:pStyle w:val="EX"/>
      </w:pPr>
      <w:r w:rsidRPr="00667F3B">
        <w:lastRenderedPageBreak/>
        <w:t>[13]</w:t>
      </w:r>
      <w:r w:rsidRPr="00667F3B">
        <w:tab/>
        <w:t>ITU-T Recommendation X.680 (07/2002) "Information Technology - Abstract Syntax Notation One (ASN.1): Specification of basic notation" (Same as the ISO/IEC International Standard 8824-1).</w:t>
      </w:r>
    </w:p>
    <w:p w14:paraId="1FECDA56" w14:textId="77777777" w:rsidR="009722D5" w:rsidRPr="00667F3B" w:rsidRDefault="009722D5" w:rsidP="009722D5">
      <w:pPr>
        <w:pStyle w:val="EX"/>
      </w:pPr>
      <w:r w:rsidRPr="00667F3B">
        <w:t>[14]</w:t>
      </w:r>
      <w:r w:rsidRPr="00667F3B">
        <w:tab/>
        <w:t>ITU-T Recommendation X.681 (07/2002) "Information Technology - Abstract Syntax Notation One (ASN.1): Information object specification" (Same as the ISO/IEC International Standard 8824-2).</w:t>
      </w:r>
    </w:p>
    <w:p w14:paraId="5C80E9D6" w14:textId="77777777" w:rsidR="009722D5" w:rsidRPr="00667F3B" w:rsidRDefault="009722D5" w:rsidP="009722D5">
      <w:pPr>
        <w:pStyle w:val="EX"/>
      </w:pPr>
      <w:r w:rsidRPr="00667F3B">
        <w:t>[15]</w:t>
      </w:r>
      <w:r w:rsidRPr="00667F3B">
        <w:tab/>
        <w:t>ITU-T Recommendation X.691 (07/2002) "Information technology - ASN.1 encoding rules: Specification of Packed Encoding Rules (PER)" (Same as the ISO/IEC International Standard 8825-2).</w:t>
      </w:r>
    </w:p>
    <w:p w14:paraId="5897AA5B" w14:textId="77777777" w:rsidR="009722D5" w:rsidRPr="00667F3B" w:rsidRDefault="009722D5" w:rsidP="009722D5">
      <w:pPr>
        <w:pStyle w:val="EX"/>
      </w:pPr>
      <w:r w:rsidRPr="00667F3B">
        <w:t>[16]</w:t>
      </w:r>
      <w:r w:rsidRPr="00667F3B">
        <w:tab/>
        <w:t>3GPP TS 36.133: "Evolved Universal Terrestrial Radio Access (E-UTRA); Requirements for support of radio resource management".</w:t>
      </w:r>
    </w:p>
    <w:p w14:paraId="4D6F4950" w14:textId="77777777" w:rsidR="009722D5" w:rsidRPr="00667F3B" w:rsidRDefault="009722D5" w:rsidP="009722D5">
      <w:pPr>
        <w:pStyle w:val="EX"/>
      </w:pPr>
      <w:r w:rsidRPr="00667F3B">
        <w:t>[17]</w:t>
      </w:r>
      <w:r w:rsidRPr="00667F3B">
        <w:tab/>
        <w:t>3GPP TS 25.101: "Universal Terrestrial Radio Access (UTRA); User Equipment (UE) radio transmission and reception (FDD)".</w:t>
      </w:r>
    </w:p>
    <w:p w14:paraId="415C5D40" w14:textId="77777777" w:rsidR="009722D5" w:rsidRPr="00667F3B" w:rsidRDefault="009722D5" w:rsidP="009722D5">
      <w:pPr>
        <w:pStyle w:val="EX"/>
      </w:pPr>
      <w:r w:rsidRPr="00667F3B">
        <w:t>[18]</w:t>
      </w:r>
      <w:r w:rsidRPr="00667F3B">
        <w:tab/>
        <w:t>3GPP TS 25.102: "Universal Terrestrial Radio Access (UTRA); User Equipment (UE) radio transmission and reception (TDD)".</w:t>
      </w:r>
    </w:p>
    <w:p w14:paraId="0F723C44" w14:textId="77777777" w:rsidR="009722D5" w:rsidRPr="00667F3B" w:rsidRDefault="009722D5" w:rsidP="009722D5">
      <w:pPr>
        <w:pStyle w:val="EX"/>
      </w:pPr>
      <w:r w:rsidRPr="00667F3B">
        <w:t>[19]</w:t>
      </w:r>
      <w:r w:rsidRPr="00667F3B">
        <w:tab/>
        <w:t>3GPP TS 25.331:"Universal Terrestrial Radio Access (UTRA); Radio Resource Control (RRC); Protocol specification".</w:t>
      </w:r>
    </w:p>
    <w:p w14:paraId="2C7EB247" w14:textId="77777777" w:rsidR="009722D5" w:rsidRPr="00667F3B" w:rsidRDefault="009722D5" w:rsidP="009722D5">
      <w:pPr>
        <w:pStyle w:val="EX"/>
      </w:pPr>
      <w:r w:rsidRPr="00667F3B">
        <w:t>[20]</w:t>
      </w:r>
      <w:r w:rsidRPr="00667F3B">
        <w:tab/>
        <w:t>3GPP TS 45.005: "Radio transmission and reception".</w:t>
      </w:r>
    </w:p>
    <w:p w14:paraId="138A22C4" w14:textId="77777777" w:rsidR="009722D5" w:rsidRPr="00667F3B" w:rsidRDefault="009722D5" w:rsidP="009722D5">
      <w:pPr>
        <w:pStyle w:val="EX"/>
      </w:pPr>
      <w:r w:rsidRPr="00667F3B">
        <w:t>[21]</w:t>
      </w:r>
      <w:r w:rsidRPr="00667F3B">
        <w:tab/>
        <w:t>3GPP TS 36.211: "Evolved Universal Terrestrial Radio Access (E-UTRA); Physical Channels and Modulation".</w:t>
      </w:r>
    </w:p>
    <w:p w14:paraId="35646BEE" w14:textId="77777777" w:rsidR="009722D5" w:rsidRPr="00667F3B" w:rsidRDefault="009722D5" w:rsidP="009722D5">
      <w:pPr>
        <w:pStyle w:val="EX"/>
      </w:pPr>
      <w:r w:rsidRPr="00667F3B">
        <w:t>[22]</w:t>
      </w:r>
      <w:r w:rsidRPr="00667F3B">
        <w:tab/>
        <w:t>3GPP TS 36.212: "Evolved Universal Terrestrial Radio Access (E-UTRA); Multiplexing and channel coding".</w:t>
      </w:r>
    </w:p>
    <w:p w14:paraId="688D622D" w14:textId="77777777" w:rsidR="009722D5" w:rsidRPr="00667F3B" w:rsidRDefault="009722D5" w:rsidP="009722D5">
      <w:pPr>
        <w:pStyle w:val="EX"/>
      </w:pPr>
      <w:r w:rsidRPr="00667F3B">
        <w:t>[23]</w:t>
      </w:r>
      <w:r w:rsidRPr="00667F3B">
        <w:tab/>
        <w:t>3GPP TS 36.213: "Evolved Universal Terrestrial Radio Access (E-UTRA); Physical layer procedures".</w:t>
      </w:r>
    </w:p>
    <w:p w14:paraId="12FC3496" w14:textId="77777777" w:rsidR="009722D5" w:rsidRPr="00667F3B" w:rsidRDefault="009722D5" w:rsidP="009722D5">
      <w:pPr>
        <w:pStyle w:val="EX"/>
      </w:pPr>
      <w:r w:rsidRPr="00667F3B">
        <w:t>[24]</w:t>
      </w:r>
      <w:r w:rsidRPr="00667F3B">
        <w:tab/>
        <w:t>3GPP2 C.S0057-E v1.0: "Band Class Specification for cdma2000 Spread Spectrum Systems".</w:t>
      </w:r>
    </w:p>
    <w:p w14:paraId="707A28F8" w14:textId="77777777" w:rsidR="009722D5" w:rsidRPr="00667F3B" w:rsidRDefault="009722D5" w:rsidP="009722D5">
      <w:pPr>
        <w:pStyle w:val="EX"/>
      </w:pPr>
      <w:r w:rsidRPr="00667F3B">
        <w:t>[25]</w:t>
      </w:r>
      <w:r w:rsidRPr="00667F3B">
        <w:tab/>
        <w:t>3GPP2 C.S0005-F v1.0: "Upper Layer (Layer 3) Signaling Standard for cdma2000 Spread Spectrum Systems".</w:t>
      </w:r>
    </w:p>
    <w:p w14:paraId="1982A111" w14:textId="77777777" w:rsidR="009722D5" w:rsidRPr="00667F3B" w:rsidRDefault="009722D5" w:rsidP="009722D5">
      <w:pPr>
        <w:pStyle w:val="EX"/>
      </w:pPr>
      <w:r w:rsidRPr="00667F3B">
        <w:t>[26]</w:t>
      </w:r>
      <w:r w:rsidRPr="00667F3B">
        <w:tab/>
        <w:t>3GPP2 C.S0024-C v2.0: "cdma2000 High Rate Packet Data Air Interface Specification".</w:t>
      </w:r>
    </w:p>
    <w:p w14:paraId="4369BD1A" w14:textId="77777777" w:rsidR="009722D5" w:rsidRPr="00667F3B" w:rsidRDefault="009722D5" w:rsidP="009722D5">
      <w:pPr>
        <w:pStyle w:val="EX"/>
      </w:pPr>
      <w:r w:rsidRPr="00667F3B">
        <w:t>[27]</w:t>
      </w:r>
      <w:r w:rsidRPr="00667F3B">
        <w:tab/>
        <w:t>3GPP TS 23.003: "Numbering, addressing and identification".</w:t>
      </w:r>
    </w:p>
    <w:p w14:paraId="4A886390" w14:textId="77777777" w:rsidR="009722D5" w:rsidRPr="00667F3B" w:rsidRDefault="009722D5" w:rsidP="009722D5">
      <w:pPr>
        <w:pStyle w:val="EX"/>
        <w:rPr>
          <w:noProof/>
        </w:rPr>
      </w:pPr>
      <w:r w:rsidRPr="00667F3B">
        <w:t>[28]</w:t>
      </w:r>
      <w:r w:rsidRPr="00667F3B">
        <w:tab/>
      </w:r>
      <w:r w:rsidRPr="00667F3B">
        <w:rPr>
          <w:noProof/>
        </w:rPr>
        <w:t xml:space="preserve">3GPP </w:t>
      </w:r>
      <w:bookmarkStart w:id="40" w:name="OLE_LINK97"/>
      <w:bookmarkStart w:id="41" w:name="OLE_LINK98"/>
      <w:r w:rsidRPr="00667F3B">
        <w:rPr>
          <w:noProof/>
        </w:rPr>
        <w:t>TS 45.008</w:t>
      </w:r>
      <w:bookmarkEnd w:id="40"/>
      <w:bookmarkEnd w:id="41"/>
      <w:r w:rsidRPr="00667F3B">
        <w:rPr>
          <w:noProof/>
        </w:rPr>
        <w:t>: "Radio subsystem link control".</w:t>
      </w:r>
    </w:p>
    <w:p w14:paraId="6D607256" w14:textId="77777777" w:rsidR="009722D5" w:rsidRPr="00667F3B" w:rsidRDefault="009722D5" w:rsidP="009722D5">
      <w:pPr>
        <w:pStyle w:val="EX"/>
        <w:rPr>
          <w:noProof/>
        </w:rPr>
      </w:pPr>
      <w:r w:rsidRPr="00667F3B">
        <w:rPr>
          <w:noProof/>
        </w:rPr>
        <w:t>[29]</w:t>
      </w:r>
      <w:r w:rsidRPr="00667F3B">
        <w:rPr>
          <w:noProof/>
        </w:rPr>
        <w:tab/>
        <w:t>3GPP TS 25.133: "Requirements for Support of Radio Resource Management (FDD)".</w:t>
      </w:r>
    </w:p>
    <w:p w14:paraId="280F4415" w14:textId="77777777" w:rsidR="009722D5" w:rsidRPr="00667F3B" w:rsidRDefault="009722D5" w:rsidP="009722D5">
      <w:pPr>
        <w:pStyle w:val="EX"/>
        <w:rPr>
          <w:noProof/>
        </w:rPr>
      </w:pPr>
      <w:r w:rsidRPr="00667F3B">
        <w:rPr>
          <w:noProof/>
        </w:rPr>
        <w:t>[30]</w:t>
      </w:r>
      <w:r w:rsidRPr="00667F3B">
        <w:rPr>
          <w:noProof/>
        </w:rPr>
        <w:tab/>
        <w:t>3GPP TS 25.123: "Requirements for Support of Radio Resource Management (TDD)".</w:t>
      </w:r>
    </w:p>
    <w:p w14:paraId="6CB39066" w14:textId="77777777" w:rsidR="009722D5" w:rsidRPr="00667F3B" w:rsidRDefault="009722D5" w:rsidP="009722D5">
      <w:pPr>
        <w:pStyle w:val="EX"/>
      </w:pPr>
      <w:r w:rsidRPr="00667F3B">
        <w:t>[31]</w:t>
      </w:r>
      <w:r w:rsidRPr="00667F3B">
        <w:tab/>
        <w:t>3GPP TS 36.401: "Evolved Universal Terrestrial Radio Access (E-UTRA); Architecture description".</w:t>
      </w:r>
    </w:p>
    <w:p w14:paraId="3FB790CA" w14:textId="77777777" w:rsidR="009722D5" w:rsidRPr="00667F3B" w:rsidRDefault="009722D5" w:rsidP="009722D5">
      <w:pPr>
        <w:pStyle w:val="EX"/>
      </w:pPr>
      <w:r w:rsidRPr="00667F3B">
        <w:t>[32]</w:t>
      </w:r>
      <w:r w:rsidRPr="00667F3B">
        <w:tab/>
        <w:t>3GPP TS 33.401: "3GPP System Architecture Evolution (SAE); Security architecture".</w:t>
      </w:r>
    </w:p>
    <w:p w14:paraId="003A796B" w14:textId="77777777" w:rsidR="009722D5" w:rsidRPr="00667F3B" w:rsidRDefault="009722D5" w:rsidP="009722D5">
      <w:pPr>
        <w:pStyle w:val="EX"/>
        <w:rPr>
          <w:noProof/>
        </w:rPr>
      </w:pPr>
      <w:r w:rsidRPr="00667F3B">
        <w:t>[33]</w:t>
      </w:r>
      <w:r w:rsidRPr="00667F3B">
        <w:tab/>
        <w:t>3GPP2 A.S0008-C v4.0: "Interoperability Specification (IOS) for High Rate Packet Data (HRPD) Radio Access Network Interfaces with Session Control in the Access Network"</w:t>
      </w:r>
    </w:p>
    <w:p w14:paraId="5E509DCA" w14:textId="77777777" w:rsidR="009722D5" w:rsidRPr="00667F3B" w:rsidRDefault="009722D5" w:rsidP="009722D5">
      <w:pPr>
        <w:pStyle w:val="EX"/>
      </w:pPr>
      <w:r w:rsidRPr="00667F3B">
        <w:t>[34]</w:t>
      </w:r>
      <w:r w:rsidRPr="00667F3B">
        <w:tab/>
      </w:r>
      <w:r w:rsidRPr="00667F3B">
        <w:rPr>
          <w:noProof/>
        </w:rPr>
        <w:t>3GPP2 C.S0004-F v1.0: "Signaling Link Access Control (LAC) Standard for cdma2000 Spread Spectrum Systems"</w:t>
      </w:r>
    </w:p>
    <w:p w14:paraId="55C236C2" w14:textId="77777777" w:rsidR="009722D5" w:rsidRPr="00667F3B" w:rsidRDefault="009722D5" w:rsidP="009722D5">
      <w:pPr>
        <w:pStyle w:val="EX"/>
      </w:pPr>
      <w:r w:rsidRPr="00667F3B">
        <w:t>[35]</w:t>
      </w:r>
      <w:r w:rsidRPr="00667F3B">
        <w:tab/>
        <w:t>3GPP TS 24.301: "Non-Access-Stratum (NAS) protocol for Evolved Packet System (EPS); Stage 3".</w:t>
      </w:r>
    </w:p>
    <w:p w14:paraId="16BB99AE" w14:textId="77777777" w:rsidR="009722D5" w:rsidRPr="00667F3B" w:rsidRDefault="009722D5" w:rsidP="009722D5">
      <w:pPr>
        <w:pStyle w:val="EX"/>
        <w:rPr>
          <w:noProof/>
        </w:rPr>
      </w:pPr>
      <w:r w:rsidRPr="00667F3B">
        <w:rPr>
          <w:noProof/>
        </w:rPr>
        <w:t>[36]</w:t>
      </w:r>
      <w:r w:rsidRPr="00667F3B">
        <w:rPr>
          <w:noProof/>
        </w:rPr>
        <w:tab/>
        <w:t>3GPP TS 44.060: "General Packet Radio Service (GPRS); Mobile Station (MS) - Base Station System (BSS) interface; Radio Link Control/Medium Access Control (RLC/MAC) protocol".</w:t>
      </w:r>
    </w:p>
    <w:p w14:paraId="36035C96" w14:textId="77777777" w:rsidR="009722D5" w:rsidRPr="00667F3B" w:rsidRDefault="009722D5" w:rsidP="009722D5">
      <w:pPr>
        <w:pStyle w:val="EX"/>
      </w:pPr>
      <w:r w:rsidRPr="00667F3B">
        <w:lastRenderedPageBreak/>
        <w:t>[37]</w:t>
      </w:r>
      <w:r w:rsidRPr="00667F3B">
        <w:tab/>
        <w:t>3GPP TS 23.041: "Technical realization of Cell Broadcast Service (CBS)".</w:t>
      </w:r>
    </w:p>
    <w:p w14:paraId="3A03BF0F" w14:textId="77777777" w:rsidR="009722D5" w:rsidRPr="00667F3B" w:rsidRDefault="009722D5" w:rsidP="009722D5">
      <w:pPr>
        <w:pStyle w:val="EX"/>
      </w:pPr>
      <w:r w:rsidRPr="00667F3B">
        <w:t>[38]</w:t>
      </w:r>
      <w:r w:rsidRPr="00667F3B">
        <w:tab/>
        <w:t>3GPP TS 23.038: "Alphabets and Language".</w:t>
      </w:r>
    </w:p>
    <w:p w14:paraId="3CC570C0" w14:textId="77777777" w:rsidR="009722D5" w:rsidRPr="00667F3B" w:rsidRDefault="009722D5" w:rsidP="009722D5">
      <w:pPr>
        <w:pStyle w:val="EX"/>
      </w:pPr>
      <w:r w:rsidRPr="00667F3B">
        <w:t>[39]</w:t>
      </w:r>
      <w:r w:rsidRPr="00667F3B">
        <w:tab/>
        <w:t>3GPP TS 36.413: "Evolved Universal Terrestrial Radio Access (E-UTRAN); S1 Application Protocol (S1 AP)".</w:t>
      </w:r>
    </w:p>
    <w:p w14:paraId="7D834878" w14:textId="77777777" w:rsidR="009722D5" w:rsidRPr="00667F3B" w:rsidRDefault="009722D5" w:rsidP="009722D5">
      <w:pPr>
        <w:pStyle w:val="EX"/>
      </w:pPr>
      <w:r w:rsidRPr="00667F3B">
        <w:t>[40]</w:t>
      </w:r>
      <w:r w:rsidRPr="00667F3B">
        <w:tab/>
        <w:t>3GPP TS 25.304: "Universal Terrestrial Radio Access (UTRAN); User Equipment (UE) procedures in idle mode and procedures for cell reselection in connected mode".</w:t>
      </w:r>
    </w:p>
    <w:p w14:paraId="308011D1" w14:textId="77777777" w:rsidR="009722D5" w:rsidRPr="00667F3B" w:rsidRDefault="009722D5" w:rsidP="009722D5">
      <w:pPr>
        <w:pStyle w:val="EX"/>
      </w:pPr>
      <w:r w:rsidRPr="00667F3B">
        <w:t>[41]</w:t>
      </w:r>
      <w:r w:rsidRPr="00667F3B">
        <w:tab/>
        <w:t>3GPP TS 23.401: "General Packet Radio Service (GPRS) enhancements for Evolved Universal Terrestrial Radio Access Network (E-UTRAN) access".</w:t>
      </w:r>
    </w:p>
    <w:p w14:paraId="3C3839E5" w14:textId="77777777" w:rsidR="009722D5" w:rsidRPr="00667F3B" w:rsidRDefault="009722D5" w:rsidP="009722D5">
      <w:pPr>
        <w:pStyle w:val="EX"/>
      </w:pPr>
      <w:r w:rsidRPr="00667F3B">
        <w:t>[42]</w:t>
      </w:r>
      <w:r w:rsidRPr="00667F3B">
        <w:tab/>
        <w:t>3GPP TS 36.101: "Evolved Universal Terrestrial Radio Access (E-UTRA); User Equipment (UE) radio transmission and reception".</w:t>
      </w:r>
    </w:p>
    <w:p w14:paraId="5411DE28" w14:textId="77777777" w:rsidR="009722D5" w:rsidRPr="00667F3B" w:rsidRDefault="009722D5" w:rsidP="009722D5">
      <w:pPr>
        <w:pStyle w:val="EX"/>
        <w:rPr>
          <w:noProof/>
        </w:rPr>
      </w:pPr>
      <w:r w:rsidRPr="00667F3B">
        <w:rPr>
          <w:noProof/>
        </w:rPr>
        <w:t>[43]</w:t>
      </w:r>
      <w:r w:rsidRPr="00667F3B">
        <w:rPr>
          <w:noProof/>
        </w:rPr>
        <w:tab/>
        <w:t>3GPP TS 45.005: "</w:t>
      </w:r>
      <w:r w:rsidRPr="00667F3B">
        <w:t>GSM/EDGE Radio transmission and reception</w:t>
      </w:r>
      <w:r w:rsidRPr="00667F3B">
        <w:rPr>
          <w:noProof/>
        </w:rPr>
        <w:t>".</w:t>
      </w:r>
    </w:p>
    <w:p w14:paraId="4C8487D0" w14:textId="77777777" w:rsidR="009722D5" w:rsidRPr="00667F3B" w:rsidRDefault="009722D5" w:rsidP="009722D5">
      <w:pPr>
        <w:pStyle w:val="EX"/>
        <w:rPr>
          <w:noProof/>
        </w:rPr>
      </w:pPr>
      <w:r w:rsidRPr="00667F3B">
        <w:t>[44]</w:t>
      </w:r>
      <w:r w:rsidRPr="00667F3B">
        <w:tab/>
      </w:r>
      <w:r w:rsidRPr="00667F3B">
        <w:rPr>
          <w:noProof/>
        </w:rPr>
        <w:t>3GPP2 C.S0087-A v2.0: "E-UTRAN - cdma2000 HRPD Connectivity and Interworking Air Interface Specification"</w:t>
      </w:r>
    </w:p>
    <w:p w14:paraId="135B03E4" w14:textId="77777777" w:rsidR="009722D5" w:rsidRPr="00667F3B" w:rsidRDefault="009722D5" w:rsidP="009722D5">
      <w:pPr>
        <w:pStyle w:val="EX"/>
        <w:rPr>
          <w:noProof/>
        </w:rPr>
      </w:pPr>
      <w:r w:rsidRPr="00667F3B">
        <w:rPr>
          <w:noProof/>
        </w:rPr>
        <w:t>[45]</w:t>
      </w:r>
      <w:r w:rsidRPr="00667F3B">
        <w:rPr>
          <w:noProof/>
        </w:rPr>
        <w:tab/>
        <w:t>3GPP TS 44.018: "Mobile radio interface layer 3 specification; Radio Resource Control (RRC) protocol".</w:t>
      </w:r>
    </w:p>
    <w:p w14:paraId="25B106B0" w14:textId="77777777" w:rsidR="009722D5" w:rsidRPr="00667F3B" w:rsidRDefault="009722D5" w:rsidP="009722D5">
      <w:pPr>
        <w:pStyle w:val="EX"/>
        <w:rPr>
          <w:noProof/>
        </w:rPr>
      </w:pPr>
      <w:r w:rsidRPr="00667F3B">
        <w:rPr>
          <w:noProof/>
        </w:rPr>
        <w:t>[46]</w:t>
      </w:r>
      <w:r w:rsidRPr="00667F3B">
        <w:rPr>
          <w:noProof/>
        </w:rPr>
        <w:tab/>
        <w:t>3GPP TS 25.223: "Spreading and modulation (TDD)".</w:t>
      </w:r>
    </w:p>
    <w:p w14:paraId="135A6502" w14:textId="77777777" w:rsidR="009722D5" w:rsidRPr="00667F3B" w:rsidRDefault="009722D5" w:rsidP="009722D5">
      <w:pPr>
        <w:pStyle w:val="EX"/>
        <w:rPr>
          <w:noProof/>
        </w:rPr>
      </w:pPr>
      <w:r w:rsidRPr="00667F3B">
        <w:rPr>
          <w:noProof/>
        </w:rPr>
        <w:t>[47]</w:t>
      </w:r>
      <w:r w:rsidRPr="00667F3B">
        <w:rPr>
          <w:noProof/>
        </w:rPr>
        <w:tab/>
        <w:t>3GPP TS 36.104: "Evolved Universal Terrestrial Radio Access (E-UTRA); Base Station (BS) radio transmission and reception".</w:t>
      </w:r>
    </w:p>
    <w:p w14:paraId="0DE1B3C1" w14:textId="77777777" w:rsidR="009722D5" w:rsidRPr="00667F3B" w:rsidRDefault="009722D5" w:rsidP="009722D5">
      <w:pPr>
        <w:pStyle w:val="EX"/>
        <w:rPr>
          <w:noProof/>
        </w:rPr>
      </w:pPr>
      <w:r w:rsidRPr="00667F3B">
        <w:rPr>
          <w:noProof/>
        </w:rPr>
        <w:t>[48]</w:t>
      </w:r>
      <w:r w:rsidRPr="00667F3B">
        <w:rPr>
          <w:noProof/>
        </w:rPr>
        <w:tab/>
        <w:t>3GPP TS 36.214: "Evolved Universal Terrestrial Radio Access (E-UTRA); Physical layer - Measurements".</w:t>
      </w:r>
    </w:p>
    <w:p w14:paraId="26B9A52B" w14:textId="77777777" w:rsidR="009722D5" w:rsidRPr="00667F3B" w:rsidRDefault="009722D5" w:rsidP="009722D5">
      <w:pPr>
        <w:pStyle w:val="EX"/>
        <w:rPr>
          <w:noProof/>
        </w:rPr>
      </w:pPr>
      <w:r w:rsidRPr="00667F3B">
        <w:rPr>
          <w:noProof/>
        </w:rPr>
        <w:t>[49]</w:t>
      </w:r>
      <w:r w:rsidRPr="00667F3B">
        <w:rPr>
          <w:noProof/>
        </w:rPr>
        <w:tab/>
        <w:t>3GPP TS 24.008: "Mobile radio interface layer 3 specification; Core network protocols; Stage 3".</w:t>
      </w:r>
    </w:p>
    <w:p w14:paraId="3B0222FC" w14:textId="77777777" w:rsidR="009722D5" w:rsidRPr="00667F3B" w:rsidRDefault="009722D5" w:rsidP="009722D5">
      <w:pPr>
        <w:pStyle w:val="EX"/>
        <w:rPr>
          <w:noProof/>
        </w:rPr>
      </w:pPr>
      <w:r w:rsidRPr="00667F3B">
        <w:rPr>
          <w:noProof/>
        </w:rPr>
        <w:t>[50]</w:t>
      </w:r>
      <w:r w:rsidRPr="00667F3B">
        <w:rPr>
          <w:noProof/>
        </w:rPr>
        <w:tab/>
        <w:t>3GPP TS 45.010:</w:t>
      </w:r>
      <w:r w:rsidRPr="00667F3B">
        <w:rPr>
          <w:noProof/>
        </w:rPr>
        <w:tab/>
        <w:t>"Radio subsystem synchronization".</w:t>
      </w:r>
    </w:p>
    <w:p w14:paraId="5C04F882" w14:textId="77777777" w:rsidR="009722D5" w:rsidRPr="00667F3B" w:rsidRDefault="009722D5" w:rsidP="009722D5">
      <w:pPr>
        <w:pStyle w:val="EX"/>
        <w:rPr>
          <w:noProof/>
        </w:rPr>
      </w:pPr>
      <w:r w:rsidRPr="00667F3B">
        <w:rPr>
          <w:noProof/>
        </w:rPr>
        <w:t>[51]</w:t>
      </w:r>
      <w:r w:rsidRPr="00667F3B">
        <w:rPr>
          <w:noProof/>
        </w:rPr>
        <w:tab/>
        <w:t>3GPP TS 23.272: "Circuit Switched Fallback in Evolved Packet System; Stage 2".</w:t>
      </w:r>
    </w:p>
    <w:p w14:paraId="45BE80B2" w14:textId="77777777" w:rsidR="009722D5" w:rsidRPr="00667F3B" w:rsidRDefault="009722D5" w:rsidP="009722D5">
      <w:pPr>
        <w:pStyle w:val="EX"/>
        <w:rPr>
          <w:noProof/>
        </w:rPr>
      </w:pPr>
      <w:r w:rsidRPr="00667F3B">
        <w:rPr>
          <w:noProof/>
        </w:rPr>
        <w:t>[52]</w:t>
      </w:r>
      <w:r w:rsidRPr="00667F3B">
        <w:rPr>
          <w:noProof/>
        </w:rPr>
        <w:tab/>
        <w:t>3GPP TS 29.061: "Interworking between the Public Land Mobile Network (PLMN) supporting packet based services and Packet Data Networks (PDN)".</w:t>
      </w:r>
    </w:p>
    <w:p w14:paraId="385C14F7" w14:textId="77777777" w:rsidR="009722D5" w:rsidRPr="00667F3B" w:rsidRDefault="009722D5" w:rsidP="009722D5">
      <w:pPr>
        <w:pStyle w:val="EX"/>
        <w:rPr>
          <w:noProof/>
        </w:rPr>
      </w:pPr>
      <w:r w:rsidRPr="00667F3B">
        <w:rPr>
          <w:noProof/>
        </w:rPr>
        <w:t>[53]</w:t>
      </w:r>
      <w:r w:rsidRPr="00667F3B">
        <w:rPr>
          <w:noProof/>
        </w:rPr>
        <w:tab/>
        <w:t>3GPP2 C.S0097-0 v3.0: "E-UTRAN - cdma2000 1x Connectivity and Interworking Air Interface Specification".</w:t>
      </w:r>
    </w:p>
    <w:p w14:paraId="3F9D1B93" w14:textId="77777777" w:rsidR="009722D5" w:rsidRPr="00667F3B" w:rsidRDefault="009722D5" w:rsidP="009722D5">
      <w:pPr>
        <w:pStyle w:val="EX"/>
        <w:rPr>
          <w:noProof/>
        </w:rPr>
      </w:pPr>
      <w:r w:rsidRPr="00667F3B">
        <w:rPr>
          <w:noProof/>
        </w:rPr>
        <w:t>[54]</w:t>
      </w:r>
      <w:r w:rsidRPr="00667F3B">
        <w:rPr>
          <w:noProof/>
        </w:rPr>
        <w:tab/>
        <w:t>3GPP TS 36.355: "LTE Positioning Protocol (LPP)".</w:t>
      </w:r>
    </w:p>
    <w:p w14:paraId="0937BA10" w14:textId="77777777" w:rsidR="009722D5" w:rsidRPr="00667F3B" w:rsidRDefault="009722D5" w:rsidP="009722D5">
      <w:pPr>
        <w:pStyle w:val="EX"/>
      </w:pPr>
      <w:r w:rsidRPr="00667F3B">
        <w:rPr>
          <w:noProof/>
        </w:rPr>
        <w:t>[55]</w:t>
      </w:r>
      <w:r w:rsidRPr="00667F3B">
        <w:rPr>
          <w:noProof/>
        </w:rPr>
        <w:tab/>
        <w:t>3GPP TS 36.216: "</w:t>
      </w:r>
      <w:r w:rsidRPr="00667F3B">
        <w:t>Evolved Universal Terrestrial Radio Access (E-UTRA); Physical layer for relaying operation".</w:t>
      </w:r>
    </w:p>
    <w:p w14:paraId="39E99B41" w14:textId="77777777" w:rsidR="009722D5" w:rsidRPr="00667F3B" w:rsidRDefault="009722D5" w:rsidP="009722D5">
      <w:pPr>
        <w:pStyle w:val="EX"/>
      </w:pPr>
      <w:r w:rsidRPr="00667F3B">
        <w:t>[56]</w:t>
      </w:r>
      <w:r w:rsidRPr="00667F3B">
        <w:tab/>
        <w:t>3GPP TS 23.246: "Multimedia Broadcast/Multicast Service (MBMS); Architecture and functional description".</w:t>
      </w:r>
    </w:p>
    <w:p w14:paraId="51F5E33B" w14:textId="77777777" w:rsidR="009722D5" w:rsidRPr="00667F3B" w:rsidRDefault="009722D5" w:rsidP="009722D5">
      <w:pPr>
        <w:pStyle w:val="EX"/>
      </w:pPr>
      <w:r w:rsidRPr="00667F3B">
        <w:t>[57]</w:t>
      </w:r>
      <w:r w:rsidRPr="00667F3B">
        <w:tab/>
        <w:t>3GPP TS 26.346: "Multimedia Broadcast/Multicast Service (MBMS); Protocols and codecs".</w:t>
      </w:r>
    </w:p>
    <w:p w14:paraId="611B275F" w14:textId="77777777" w:rsidR="009722D5" w:rsidRPr="00667F3B" w:rsidRDefault="009722D5" w:rsidP="009722D5">
      <w:pPr>
        <w:pStyle w:val="EX"/>
      </w:pPr>
      <w:r w:rsidRPr="00667F3B">
        <w:t>[58]</w:t>
      </w:r>
      <w:r w:rsidRPr="00667F3B">
        <w:tab/>
        <w:t>3GPP TS 32.422: "Telecommunication management; Subsriber and equipment trace; Trace control and confiuration management".</w:t>
      </w:r>
    </w:p>
    <w:p w14:paraId="69C258A7" w14:textId="77777777" w:rsidR="009722D5" w:rsidRPr="00667F3B" w:rsidRDefault="009722D5" w:rsidP="009722D5">
      <w:pPr>
        <w:pStyle w:val="EX"/>
      </w:pPr>
      <w:r w:rsidRPr="00667F3B">
        <w:t>[59]</w:t>
      </w:r>
      <w:r w:rsidRPr="00667F3B">
        <w:tab/>
        <w:t>3GPP TS 22.368: "Service Requirements for Machine Type Communications; Stage 1".</w:t>
      </w:r>
    </w:p>
    <w:p w14:paraId="5FCFE325" w14:textId="77777777" w:rsidR="009722D5" w:rsidRPr="00667F3B" w:rsidRDefault="009722D5" w:rsidP="009722D5">
      <w:pPr>
        <w:pStyle w:val="EX"/>
        <w:rPr>
          <w:noProof/>
        </w:rPr>
      </w:pPr>
      <w:r w:rsidRPr="00667F3B">
        <w:rPr>
          <w:noProof/>
        </w:rPr>
        <w:t>[60]</w:t>
      </w:r>
      <w:r w:rsidRPr="00667F3B">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667F3B" w:rsidRDefault="009722D5" w:rsidP="009722D5">
      <w:pPr>
        <w:pStyle w:val="EX"/>
        <w:rPr>
          <w:noProof/>
        </w:rPr>
      </w:pPr>
      <w:r w:rsidRPr="00667F3B">
        <w:rPr>
          <w:noProof/>
        </w:rPr>
        <w:t>[61]</w:t>
      </w:r>
      <w:r w:rsidRPr="00667F3B">
        <w:rPr>
          <w:noProof/>
        </w:rPr>
        <w:tab/>
        <w:t>3GPP TS 23.216: "Single Radio Voice Call Continuity (SRVCC); Stage 2".</w:t>
      </w:r>
    </w:p>
    <w:p w14:paraId="40EA416B" w14:textId="77777777" w:rsidR="009722D5" w:rsidRPr="00667F3B" w:rsidRDefault="009722D5" w:rsidP="009722D5">
      <w:pPr>
        <w:pStyle w:val="EX"/>
        <w:rPr>
          <w:noProof/>
        </w:rPr>
      </w:pPr>
      <w:r w:rsidRPr="00667F3B">
        <w:rPr>
          <w:noProof/>
        </w:rPr>
        <w:t>[62]</w:t>
      </w:r>
      <w:r w:rsidRPr="00667F3B">
        <w:rPr>
          <w:noProof/>
        </w:rPr>
        <w:tab/>
        <w:t>3GPP TS 22.146: "Multimedia Broadcast/Multicast Service (MBMS); Stage 1".</w:t>
      </w:r>
    </w:p>
    <w:p w14:paraId="75DC82EE" w14:textId="77777777" w:rsidR="009722D5" w:rsidRPr="00667F3B" w:rsidRDefault="009722D5" w:rsidP="009722D5">
      <w:pPr>
        <w:pStyle w:val="EX"/>
        <w:rPr>
          <w:noProof/>
        </w:rPr>
      </w:pPr>
      <w:r w:rsidRPr="00667F3B">
        <w:rPr>
          <w:noProof/>
        </w:rPr>
        <w:lastRenderedPageBreak/>
        <w:t>[</w:t>
      </w:r>
      <w:r w:rsidRPr="00667F3B">
        <w:rPr>
          <w:noProof/>
          <w:lang w:eastAsia="zh-CN"/>
        </w:rPr>
        <w:t>63</w:t>
      </w:r>
      <w:r w:rsidRPr="00667F3B">
        <w:rPr>
          <w:noProof/>
        </w:rPr>
        <w:t>]</w:t>
      </w:r>
      <w:r w:rsidRPr="00667F3B">
        <w:rPr>
          <w:noProof/>
        </w:rPr>
        <w:tab/>
        <w:t>3GPP TR 36.816: "Evolved Universal Terrestrial Radio Access (E-UTRA); Study on signalling and procedure for interference avoidance for in-device coexistence".</w:t>
      </w:r>
    </w:p>
    <w:p w14:paraId="2797D53B" w14:textId="77777777" w:rsidR="009722D5" w:rsidRPr="00667F3B" w:rsidRDefault="009722D5" w:rsidP="009722D5">
      <w:pPr>
        <w:pStyle w:val="EX"/>
        <w:rPr>
          <w:noProof/>
          <w:lang w:eastAsia="zh-CN"/>
        </w:rPr>
      </w:pPr>
      <w:r w:rsidRPr="00667F3B">
        <w:rPr>
          <w:noProof/>
          <w:lang w:eastAsia="zh-CN"/>
        </w:rPr>
        <w:t>[64]</w:t>
      </w:r>
      <w:r w:rsidRPr="00667F3B">
        <w:rPr>
          <w:noProof/>
          <w:lang w:eastAsia="zh-CN"/>
        </w:rPr>
        <w:tab/>
        <w:t>IS-GPS-200F: "Navstar GPS Space Segment/Navigation User Segment Interfaces".</w:t>
      </w:r>
    </w:p>
    <w:p w14:paraId="06DBFA26" w14:textId="77777777" w:rsidR="009722D5" w:rsidRPr="00667F3B" w:rsidRDefault="009722D5" w:rsidP="009722D5">
      <w:pPr>
        <w:pStyle w:val="EX"/>
        <w:rPr>
          <w:noProof/>
          <w:lang w:eastAsia="zh-CN"/>
        </w:rPr>
      </w:pPr>
      <w:r w:rsidRPr="00667F3B">
        <w:rPr>
          <w:noProof/>
          <w:lang w:eastAsia="zh-CN"/>
        </w:rPr>
        <w:t>[65]</w:t>
      </w:r>
      <w:r w:rsidRPr="00667F3B">
        <w:rPr>
          <w:noProof/>
          <w:lang w:eastAsia="zh-CN"/>
        </w:rPr>
        <w:tab/>
        <w:t>3GPP TS 25.307: "Requirement on User Equipments (UEs) supporting a release-independent frequency band".</w:t>
      </w:r>
    </w:p>
    <w:p w14:paraId="401842BF" w14:textId="77777777" w:rsidR="009722D5" w:rsidRPr="00667F3B" w:rsidRDefault="009722D5" w:rsidP="009722D5">
      <w:pPr>
        <w:pStyle w:val="EX"/>
        <w:rPr>
          <w:noProof/>
          <w:lang w:eastAsia="zh-CN"/>
        </w:rPr>
      </w:pPr>
      <w:r w:rsidRPr="00667F3B">
        <w:rPr>
          <w:noProof/>
          <w:lang w:eastAsia="zh-CN"/>
        </w:rPr>
        <w:t>[66]</w:t>
      </w:r>
      <w:r w:rsidRPr="00667F3B">
        <w:rPr>
          <w:noProof/>
          <w:lang w:eastAsia="zh-CN"/>
        </w:rPr>
        <w:tab/>
        <w:t>3GPP TS 24.312: "Access Network Discovery and Selection Function (ANDSF) Management Object (MO)".</w:t>
      </w:r>
    </w:p>
    <w:p w14:paraId="7DC5630A" w14:textId="77777777" w:rsidR="009722D5" w:rsidRPr="00667F3B" w:rsidRDefault="009722D5" w:rsidP="009722D5">
      <w:pPr>
        <w:pStyle w:val="EX"/>
        <w:rPr>
          <w:noProof/>
          <w:lang w:eastAsia="ko-KR"/>
        </w:rPr>
      </w:pPr>
      <w:r w:rsidRPr="00667F3B">
        <w:rPr>
          <w:noProof/>
          <w:lang w:eastAsia="ko-KR"/>
        </w:rPr>
        <w:t>[67]</w:t>
      </w:r>
      <w:r w:rsidRPr="00667F3B">
        <w:rPr>
          <w:noProof/>
          <w:lang w:eastAsia="ko-KR"/>
        </w:rPr>
        <w:tab/>
        <w:t>IEEE 802.11-2012, Part 11: Wireless LAN Medium Access Control (MAC) and Physical Layer (PHY) specifications, IEEE Std.</w:t>
      </w:r>
    </w:p>
    <w:p w14:paraId="187565AE" w14:textId="77777777" w:rsidR="009722D5" w:rsidRPr="00667F3B" w:rsidRDefault="009722D5" w:rsidP="009722D5">
      <w:pPr>
        <w:pStyle w:val="EX"/>
      </w:pPr>
      <w:r w:rsidRPr="00667F3B">
        <w:t>[68]</w:t>
      </w:r>
      <w:r w:rsidRPr="00667F3B">
        <w:tab/>
        <w:t>3GPP TS 23.303: "Proximity-based services (ProSe); Stage 2".</w:t>
      </w:r>
    </w:p>
    <w:p w14:paraId="6ACA7F2D" w14:textId="77777777" w:rsidR="009722D5" w:rsidRPr="00667F3B" w:rsidRDefault="009722D5" w:rsidP="009722D5">
      <w:pPr>
        <w:pStyle w:val="EX"/>
      </w:pPr>
      <w:r w:rsidRPr="00667F3B">
        <w:t>[69]</w:t>
      </w:r>
      <w:r w:rsidRPr="00667F3B">
        <w:tab/>
        <w:t>3GPP TS 24.334: "Proximity-services (ProSe) User Equipment (UE) to ProSe function protocol aspects; Stage 3".</w:t>
      </w:r>
    </w:p>
    <w:p w14:paraId="757DDFAD" w14:textId="77777777" w:rsidR="009722D5" w:rsidRPr="00667F3B" w:rsidRDefault="009722D5" w:rsidP="009722D5">
      <w:pPr>
        <w:pStyle w:val="EX"/>
      </w:pPr>
      <w:r w:rsidRPr="00667F3B">
        <w:t>[70]</w:t>
      </w:r>
      <w:r w:rsidRPr="00667F3B">
        <w:tab/>
        <w:t>3GPP TS 24.333: "Proximity-services (ProSe) Management Objects (MO)".</w:t>
      </w:r>
    </w:p>
    <w:p w14:paraId="78FAD346" w14:textId="77777777" w:rsidR="009722D5" w:rsidRPr="00667F3B" w:rsidRDefault="009722D5" w:rsidP="009722D5">
      <w:pPr>
        <w:pStyle w:val="EX"/>
        <w:rPr>
          <w:lang w:eastAsia="ko-KR"/>
        </w:rPr>
      </w:pPr>
      <w:r w:rsidRPr="00667F3B">
        <w:t>[71]</w:t>
      </w:r>
      <w:r w:rsidRPr="00667F3B">
        <w:tab/>
        <w:t xml:space="preserve">3GPP TS 36.314: </w:t>
      </w:r>
      <w:r w:rsidRPr="00667F3B">
        <w:rPr>
          <w:noProof/>
        </w:rPr>
        <w:t>"Evolved Universal Terrestrial Radio Access (E-UTRA); Layer 2- Measurements".</w:t>
      </w:r>
    </w:p>
    <w:p w14:paraId="49882621" w14:textId="77777777" w:rsidR="009722D5" w:rsidRPr="00667F3B" w:rsidRDefault="009722D5" w:rsidP="009722D5">
      <w:pPr>
        <w:pStyle w:val="EX"/>
      </w:pPr>
      <w:r w:rsidRPr="00667F3B">
        <w:rPr>
          <w:lang w:eastAsia="ko-KR"/>
        </w:rPr>
        <w:t>[72]</w:t>
      </w:r>
      <w:r w:rsidRPr="00667F3B">
        <w:rPr>
          <w:lang w:eastAsia="ko-KR"/>
        </w:rPr>
        <w:tab/>
        <w:t>3GPP TS 24.105: "Application specific Congestion control for Data Communication (ACDC) Management Object (MO)".</w:t>
      </w:r>
    </w:p>
    <w:p w14:paraId="072BAA04" w14:textId="77777777" w:rsidR="009722D5" w:rsidRPr="00667F3B" w:rsidRDefault="009722D5" w:rsidP="009722D5">
      <w:pPr>
        <w:pStyle w:val="EX"/>
        <w:rPr>
          <w:noProof/>
        </w:rPr>
      </w:pPr>
      <w:r w:rsidRPr="00667F3B">
        <w:t>[73]</w:t>
      </w:r>
      <w:r w:rsidRPr="00667F3B">
        <w:tab/>
        <w:t>3GPP TS 23.179: "Functional architecture and information flows to support mission critical communication services; Stage 2".</w:t>
      </w:r>
    </w:p>
    <w:p w14:paraId="31260FC1" w14:textId="77777777" w:rsidR="009722D5" w:rsidRPr="00667F3B" w:rsidRDefault="009722D5" w:rsidP="009722D5">
      <w:pPr>
        <w:pStyle w:val="EX"/>
      </w:pPr>
      <w:r w:rsidRPr="00667F3B">
        <w:t>[74]</w:t>
      </w:r>
      <w:r w:rsidRPr="00667F3B">
        <w:tab/>
        <w:t>3GPP TS 24.302: "Access to the 3GPP Evolved Packet Core (EPC) via non-3GPP access networks".</w:t>
      </w:r>
    </w:p>
    <w:p w14:paraId="1C3730B6" w14:textId="77777777" w:rsidR="009722D5" w:rsidRPr="00667F3B" w:rsidRDefault="009722D5" w:rsidP="009722D5">
      <w:pPr>
        <w:pStyle w:val="EX"/>
      </w:pPr>
      <w:r w:rsidRPr="00667F3B">
        <w:t>[75]</w:t>
      </w:r>
      <w:r w:rsidRPr="00667F3B">
        <w:tab/>
        <w:t>3GPP TS 23.402: "Architecture enhancements for non-3GPP accesses; Stage-2".</w:t>
      </w:r>
    </w:p>
    <w:p w14:paraId="0C54888B" w14:textId="77777777" w:rsidR="009722D5" w:rsidRPr="00667F3B" w:rsidRDefault="009722D5" w:rsidP="009722D5">
      <w:pPr>
        <w:pStyle w:val="EX"/>
      </w:pPr>
      <w:r w:rsidRPr="00667F3B">
        <w:t>[76]</w:t>
      </w:r>
      <w:r w:rsidRPr="00667F3B">
        <w:tab/>
        <w:t>Wi-Fi Alliance® Technical Committee, Hotspot 2.0 Technical Task Group Hotspot 2.0 (Release 2) Technical Specification Version 3.11.</w:t>
      </w:r>
    </w:p>
    <w:p w14:paraId="2206E87B" w14:textId="77777777" w:rsidR="009722D5" w:rsidRPr="00667F3B" w:rsidRDefault="009722D5" w:rsidP="009722D5">
      <w:pPr>
        <w:pStyle w:val="EX"/>
      </w:pPr>
      <w:r w:rsidRPr="00667F3B">
        <w:t>[77]</w:t>
      </w:r>
      <w:r w:rsidRPr="00667F3B">
        <w:tab/>
        <w:t>3GPP TS 22.101: "Service aspects; Service principles".</w:t>
      </w:r>
    </w:p>
    <w:p w14:paraId="7E11820F" w14:textId="77777777" w:rsidR="009722D5" w:rsidRPr="00667F3B" w:rsidRDefault="009722D5" w:rsidP="009722D5">
      <w:pPr>
        <w:pStyle w:val="EX"/>
      </w:pPr>
      <w:r w:rsidRPr="00667F3B">
        <w:t>[7</w:t>
      </w:r>
      <w:r w:rsidRPr="00667F3B">
        <w:rPr>
          <w:lang w:eastAsia="zh-CN"/>
        </w:rPr>
        <w:t>8</w:t>
      </w:r>
      <w:r w:rsidRPr="00667F3B">
        <w:t>]</w:t>
      </w:r>
      <w:r w:rsidRPr="00667F3B">
        <w:tab/>
        <w:t>3GPP TS 2</w:t>
      </w:r>
      <w:r w:rsidRPr="00667F3B">
        <w:rPr>
          <w:lang w:eastAsia="zh-CN"/>
        </w:rPr>
        <w:t>3</w:t>
      </w:r>
      <w:r w:rsidRPr="00667F3B">
        <w:t>.</w:t>
      </w:r>
      <w:r w:rsidRPr="00667F3B">
        <w:rPr>
          <w:lang w:eastAsia="zh-CN"/>
        </w:rPr>
        <w:t>285</w:t>
      </w:r>
      <w:r w:rsidRPr="00667F3B">
        <w:t>: "Technical Specification Group Services and System Aspects; Architecture enhancements for V2X services".</w:t>
      </w:r>
    </w:p>
    <w:p w14:paraId="00B76F51" w14:textId="77777777" w:rsidR="009722D5" w:rsidRPr="00667F3B" w:rsidRDefault="009722D5" w:rsidP="009722D5">
      <w:pPr>
        <w:pStyle w:val="EX"/>
        <w:rPr>
          <w:noProof/>
          <w:lang w:eastAsia="zh-CN"/>
        </w:rPr>
      </w:pPr>
      <w:r w:rsidRPr="00667F3B">
        <w:t>[79]</w:t>
      </w:r>
      <w:r w:rsidRPr="00667F3B">
        <w:tab/>
      </w:r>
      <w:r w:rsidRPr="00667F3B">
        <w:rPr>
          <w:noProof/>
          <w:lang w:eastAsia="zh-CN"/>
        </w:rPr>
        <w:t xml:space="preserve">3GPP TS 36.307: </w:t>
      </w:r>
      <w:r w:rsidRPr="00667F3B">
        <w:t>"Evolved Universal Terrestrial Radio Access (E-UTRA); Requirements on User Equipments (UEs) supporting a release-independent frequency band</w:t>
      </w:r>
      <w:r w:rsidRPr="00667F3B">
        <w:rPr>
          <w:noProof/>
          <w:lang w:eastAsia="zh-CN"/>
        </w:rPr>
        <w:t>".</w:t>
      </w:r>
    </w:p>
    <w:p w14:paraId="18361F44" w14:textId="77777777" w:rsidR="009722D5" w:rsidRPr="00667F3B" w:rsidRDefault="002B0C6C" w:rsidP="002B0C6C">
      <w:pPr>
        <w:pStyle w:val="EX"/>
      </w:pPr>
      <w:r w:rsidRPr="00667F3B">
        <w:t>[80]</w:t>
      </w:r>
      <w:r w:rsidRPr="00667F3B">
        <w:tab/>
        <w:t>Military Standard WGS84 Metric MIL-STD-2401 (11 January 1994): "Military Standard Department of Defence World Geodetic System (WGS)".</w:t>
      </w:r>
    </w:p>
    <w:p w14:paraId="6F5A26F4" w14:textId="77777777" w:rsidR="0068015D" w:rsidRPr="00667F3B" w:rsidRDefault="0068015D" w:rsidP="0068015D">
      <w:pPr>
        <w:pStyle w:val="EX"/>
      </w:pPr>
      <w:r w:rsidRPr="00667F3B">
        <w:t>[81]</w:t>
      </w:r>
      <w:r w:rsidRPr="00667F3B">
        <w:tab/>
        <w:t xml:space="preserve">3GPP TS 37.340: </w:t>
      </w:r>
      <w:r w:rsidR="00364FD1" w:rsidRPr="00667F3B">
        <w:t>"</w:t>
      </w:r>
      <w:r w:rsidRPr="00667F3B">
        <w:t>NR; Multi-connectivity; Overall description; Stage-2</w:t>
      </w:r>
      <w:r w:rsidR="00364FD1" w:rsidRPr="00667F3B">
        <w:t>".</w:t>
      </w:r>
    </w:p>
    <w:p w14:paraId="70954D45" w14:textId="77777777" w:rsidR="0068015D" w:rsidRPr="00667F3B" w:rsidRDefault="0068015D" w:rsidP="0068015D">
      <w:pPr>
        <w:pStyle w:val="EX"/>
      </w:pPr>
      <w:r w:rsidRPr="00667F3B">
        <w:t>[82]</w:t>
      </w:r>
      <w:r w:rsidRPr="00667F3B">
        <w:tab/>
        <w:t>3GPP TS 38.331: "NR</w:t>
      </w:r>
      <w:r w:rsidR="00662445" w:rsidRPr="00667F3B">
        <w:t>;</w:t>
      </w:r>
      <w:r w:rsidRPr="00667F3B">
        <w:t xml:space="preserve"> Radio Resource Control (RRC); Protocol specification".</w:t>
      </w:r>
    </w:p>
    <w:p w14:paraId="2AC24495" w14:textId="77777777" w:rsidR="0068015D" w:rsidRPr="00667F3B" w:rsidRDefault="0068015D" w:rsidP="0068015D">
      <w:pPr>
        <w:pStyle w:val="EX"/>
      </w:pPr>
      <w:r w:rsidRPr="00667F3B">
        <w:t>[83]</w:t>
      </w:r>
      <w:r w:rsidRPr="00667F3B">
        <w:tab/>
        <w:t>3GPP TS 38.323: "NR; Packet Data Convergence Protocol (PDCP) Specification".</w:t>
      </w:r>
    </w:p>
    <w:p w14:paraId="79CDCCFC" w14:textId="77777777" w:rsidR="0068015D" w:rsidRPr="00667F3B" w:rsidRDefault="0068015D" w:rsidP="0068015D">
      <w:pPr>
        <w:pStyle w:val="EX"/>
      </w:pPr>
      <w:r w:rsidRPr="00667F3B">
        <w:t>[84]</w:t>
      </w:r>
      <w:r w:rsidRPr="00667F3B">
        <w:tab/>
        <w:t>3GPP TS 38.133: "NR; Requirements for support of radio resource management".</w:t>
      </w:r>
    </w:p>
    <w:p w14:paraId="673DDCFA" w14:textId="77777777" w:rsidR="00CC0A19" w:rsidRPr="00667F3B" w:rsidRDefault="00CC0A19" w:rsidP="0068015D">
      <w:pPr>
        <w:pStyle w:val="EX"/>
      </w:pPr>
      <w:r w:rsidRPr="00667F3B">
        <w:t>[85]</w:t>
      </w:r>
      <w:r w:rsidRPr="00667F3B">
        <w:tab/>
        <w:t>3GPP TS 38.101</w:t>
      </w:r>
      <w:r w:rsidR="00AE1210" w:rsidRPr="00667F3B">
        <w:t>-1</w:t>
      </w:r>
      <w:r w:rsidRPr="00667F3B">
        <w:t>: "NR; User Equipment (UE) radio transmission and reception</w:t>
      </w:r>
      <w:r w:rsidR="00AE1210" w:rsidRPr="00667F3B">
        <w:t xml:space="preserve">; Part 1: Range 1 Standalone </w:t>
      </w:r>
      <w:r w:rsidRPr="00667F3B">
        <w:t>".</w:t>
      </w:r>
    </w:p>
    <w:p w14:paraId="4B533F5B" w14:textId="77777777" w:rsidR="00662445" w:rsidRPr="00667F3B" w:rsidRDefault="00662445" w:rsidP="00662445">
      <w:pPr>
        <w:pStyle w:val="EX"/>
      </w:pPr>
      <w:r w:rsidRPr="00667F3B">
        <w:t>[86]</w:t>
      </w:r>
      <w:r w:rsidRPr="00667F3B">
        <w:tab/>
        <w:t>3GPP TS 3</w:t>
      </w:r>
      <w:r w:rsidR="00083EDA" w:rsidRPr="00667F3B">
        <w:t>3</w:t>
      </w:r>
      <w:r w:rsidRPr="00667F3B">
        <w:t>.501: "Security Architecture and Procedures for 5G System".</w:t>
      </w:r>
    </w:p>
    <w:p w14:paraId="53B26C69" w14:textId="77777777" w:rsidR="00BF2D3B" w:rsidRPr="00667F3B" w:rsidRDefault="00BF2D3B" w:rsidP="00BF2D3B">
      <w:pPr>
        <w:pStyle w:val="EX"/>
      </w:pPr>
      <w:r w:rsidRPr="00667F3B">
        <w:t>[87]</w:t>
      </w:r>
      <w:r w:rsidRPr="00667F3B">
        <w:tab/>
        <w:t>3GPP TS 38.306: "NR; UE Radio Access Capabilities".</w:t>
      </w:r>
    </w:p>
    <w:p w14:paraId="7EF5D6A0" w14:textId="77777777" w:rsidR="00315E16" w:rsidRPr="00667F3B" w:rsidRDefault="00315E16" w:rsidP="00315E16">
      <w:pPr>
        <w:pStyle w:val="EX"/>
      </w:pPr>
      <w:r w:rsidRPr="00667F3B">
        <w:t>[88]</w:t>
      </w:r>
      <w:r w:rsidRPr="00667F3B">
        <w:tab/>
        <w:t>3GPP TS 38.213: "NR; Physical layer procedures</w:t>
      </w:r>
      <w:r w:rsidR="0059441B" w:rsidRPr="00667F3B">
        <w:t xml:space="preserve"> for control</w:t>
      </w:r>
      <w:r w:rsidRPr="00667F3B">
        <w:t>".</w:t>
      </w:r>
    </w:p>
    <w:p w14:paraId="3837BA34" w14:textId="77777777" w:rsidR="003A4DFC" w:rsidRPr="00667F3B" w:rsidRDefault="00315E16" w:rsidP="003A4DFC">
      <w:pPr>
        <w:pStyle w:val="EX"/>
      </w:pPr>
      <w:r w:rsidRPr="00667F3B">
        <w:t>[89]</w:t>
      </w:r>
      <w:r w:rsidRPr="00667F3B">
        <w:tab/>
        <w:t>3GPP TS 38.215: "NR; Physical layer measurements".</w:t>
      </w:r>
    </w:p>
    <w:p w14:paraId="4CEF1CF4" w14:textId="77777777" w:rsidR="00083EDA" w:rsidRPr="00667F3B" w:rsidRDefault="000615E0" w:rsidP="00083EDA">
      <w:pPr>
        <w:pStyle w:val="EX"/>
      </w:pPr>
      <w:r w:rsidRPr="00667F3B">
        <w:lastRenderedPageBreak/>
        <w:t>[90</w:t>
      </w:r>
      <w:r w:rsidR="003A4DFC" w:rsidRPr="00667F3B">
        <w:t>]</w:t>
      </w:r>
      <w:r w:rsidR="003A4DFC" w:rsidRPr="00667F3B">
        <w:tab/>
        <w:t>3GPP TS 26.247: "Transparent end-to-end Packet-switched Streaming Service (PSS); Progressive Download and Dynamic Adaptive Streaming over HTTP (3GP-DASH)".</w:t>
      </w:r>
    </w:p>
    <w:p w14:paraId="0C36A219" w14:textId="77777777" w:rsidR="00083EDA" w:rsidRPr="00667F3B" w:rsidRDefault="00083EDA" w:rsidP="00083EDA">
      <w:pPr>
        <w:pStyle w:val="EX"/>
      </w:pPr>
      <w:r w:rsidRPr="00667F3B">
        <w:t>[91]</w:t>
      </w:r>
      <w:r w:rsidRPr="00667F3B">
        <w:tab/>
        <w:t>3GPP TS 38.104: "NR; Base Station (BS) radio transmission and reception".</w:t>
      </w:r>
    </w:p>
    <w:p w14:paraId="26F54A50" w14:textId="77777777" w:rsidR="00315E16" w:rsidRPr="00667F3B" w:rsidRDefault="00083EDA" w:rsidP="00083EDA">
      <w:pPr>
        <w:pStyle w:val="EX"/>
      </w:pPr>
      <w:r w:rsidRPr="00667F3B">
        <w:t>[92]</w:t>
      </w:r>
      <w:r w:rsidRPr="00667F3B">
        <w:tab/>
        <w:t>3GPP TS 38.304: "NR; User Equipment (UE) procedures in Idle mode and RRC Inactive state".</w:t>
      </w:r>
    </w:p>
    <w:p w14:paraId="2B309F81" w14:textId="77777777" w:rsidR="00544DBE" w:rsidRPr="00667F3B" w:rsidRDefault="00D20891" w:rsidP="00544DBE">
      <w:pPr>
        <w:pStyle w:val="EX"/>
      </w:pPr>
      <w:r w:rsidRPr="00667F3B">
        <w:t>[93]</w:t>
      </w:r>
      <w:r w:rsidRPr="00667F3B">
        <w:tab/>
        <w:t>Bluetooth Special Interest Group: "Bluetooth Core Specification v5.0", December 2016.</w:t>
      </w:r>
    </w:p>
    <w:p w14:paraId="0363D36F" w14:textId="77777777" w:rsidR="00D20891" w:rsidRPr="00667F3B" w:rsidRDefault="00544DBE" w:rsidP="00544DBE">
      <w:pPr>
        <w:pStyle w:val="EX"/>
      </w:pPr>
      <w:r w:rsidRPr="00667F3B">
        <w:t>[94]</w:t>
      </w:r>
      <w:r w:rsidRPr="00667F3B">
        <w:tab/>
        <w:t>3GPP TS 37.213: "Physical layer procedures for shared spectrum channel access".</w:t>
      </w:r>
    </w:p>
    <w:p w14:paraId="27B30C50" w14:textId="77777777" w:rsidR="004E5E4E" w:rsidRPr="00667F3B" w:rsidRDefault="002D2754" w:rsidP="004E5E4E">
      <w:pPr>
        <w:pStyle w:val="EX"/>
      </w:pPr>
      <w:r w:rsidRPr="00667F3B">
        <w:t>[95</w:t>
      </w:r>
      <w:r w:rsidR="004E5E4E" w:rsidRPr="00667F3B">
        <w:t>]</w:t>
      </w:r>
      <w:r w:rsidR="004E5E4E" w:rsidRPr="00667F3B">
        <w:tab/>
        <w:t>3GPP TS 24.501: "Non-Access-Stratum (NAS) protocol for 5G System (5GS); Stage 3".</w:t>
      </w:r>
    </w:p>
    <w:p w14:paraId="1AEC1B60" w14:textId="77777777" w:rsidR="004E5E4E" w:rsidRPr="00667F3B" w:rsidRDefault="002D2754" w:rsidP="004E5E4E">
      <w:pPr>
        <w:pStyle w:val="EX"/>
      </w:pPr>
      <w:r w:rsidRPr="00667F3B">
        <w:t>[96</w:t>
      </w:r>
      <w:r w:rsidR="004E5E4E" w:rsidRPr="00667F3B">
        <w:t>]</w:t>
      </w:r>
      <w:r w:rsidR="004E5E4E" w:rsidRPr="00667F3B">
        <w:tab/>
        <w:t>3GPP TS 22.261: "Service requirements for the 5G System".</w:t>
      </w:r>
    </w:p>
    <w:p w14:paraId="6EE30232" w14:textId="77777777" w:rsidR="004E5E4E" w:rsidRPr="00667F3B" w:rsidRDefault="002D2754" w:rsidP="004E5E4E">
      <w:pPr>
        <w:pStyle w:val="EX"/>
      </w:pPr>
      <w:r w:rsidRPr="00667F3B">
        <w:t>[97</w:t>
      </w:r>
      <w:r w:rsidR="004E5E4E" w:rsidRPr="00667F3B">
        <w:t>]</w:t>
      </w:r>
      <w:r w:rsidR="004E5E4E" w:rsidRPr="00667F3B">
        <w:tab/>
        <w:t>3GPP TS 37.324</w:t>
      </w:r>
      <w:r w:rsidR="00543D73" w:rsidRPr="00667F3B">
        <w:t>: "</w:t>
      </w:r>
      <w:r w:rsidR="004E5E4E" w:rsidRPr="00667F3B">
        <w:t>Service Data Adaptatio</w:t>
      </w:r>
      <w:r w:rsidR="00543D73" w:rsidRPr="00667F3B">
        <w:t>n Protocol (SDAP) specification"</w:t>
      </w:r>
      <w:r w:rsidR="004E5E4E" w:rsidRPr="00667F3B">
        <w:t>.</w:t>
      </w:r>
    </w:p>
    <w:p w14:paraId="15D82D94" w14:textId="77777777" w:rsidR="00D05425" w:rsidRPr="00667F3B" w:rsidRDefault="00855829" w:rsidP="00D05425">
      <w:pPr>
        <w:pStyle w:val="EX"/>
      </w:pPr>
      <w:r w:rsidRPr="00667F3B">
        <w:t>[98]</w:t>
      </w:r>
      <w:r w:rsidRPr="00667F3B">
        <w:tab/>
        <w:t>ATIS 0700041: "WEA 3.0: Device-Based Geo-Fencing".</w:t>
      </w:r>
    </w:p>
    <w:p w14:paraId="21595285" w14:textId="77777777" w:rsidR="00855829" w:rsidRPr="00667F3B" w:rsidRDefault="00D05425" w:rsidP="00D05425">
      <w:pPr>
        <w:pStyle w:val="EX"/>
      </w:pPr>
      <w:r w:rsidRPr="00667F3B">
        <w:t>[99]</w:t>
      </w:r>
      <w:r w:rsidRPr="00667F3B">
        <w:tab/>
        <w:t>3GPP TS 26.114: "IP Multimedia Subsystem (IMS); Multimedia Telephony; Media handling and interaction ".</w:t>
      </w:r>
    </w:p>
    <w:p w14:paraId="7ABF844A" w14:textId="77777777" w:rsidR="00AE1210" w:rsidRPr="00667F3B" w:rsidRDefault="00AE1210" w:rsidP="003C3DB4">
      <w:pPr>
        <w:pStyle w:val="EX"/>
      </w:pPr>
      <w:r w:rsidRPr="00667F3B">
        <w:t>[1</w:t>
      </w:r>
      <w:r w:rsidR="00AD19BC" w:rsidRPr="00667F3B">
        <w:t>00</w:t>
      </w:r>
      <w:r w:rsidRPr="00667F3B">
        <w:t>]</w:t>
      </w:r>
      <w:r w:rsidRPr="00667F3B">
        <w:tab/>
        <w:t>3GPP TS 38.101-2: "NR; User Equipment (UE) radio transmission and reception; Part 2: Range 2 Standalone ".</w:t>
      </w:r>
    </w:p>
    <w:p w14:paraId="20431221" w14:textId="77777777" w:rsidR="00AE1210" w:rsidRPr="00667F3B" w:rsidRDefault="00AE1210" w:rsidP="00D05425">
      <w:pPr>
        <w:pStyle w:val="EX"/>
      </w:pPr>
      <w:r w:rsidRPr="00667F3B">
        <w:t>[</w:t>
      </w:r>
      <w:r w:rsidR="00AD19BC" w:rsidRPr="00667F3B">
        <w:t>101</w:t>
      </w:r>
      <w:r w:rsidRPr="00667F3B">
        <w:t>]</w:t>
      </w:r>
      <w:r w:rsidRPr="00667F3B">
        <w:tab/>
        <w:t>3GPP TS 38.101-3: "NR; User Equipment (UE) radio transmission and reception; Part 3: Range 1 and Range 2 Interworking operation with other radios".</w:t>
      </w:r>
    </w:p>
    <w:p w14:paraId="481B5095" w14:textId="77777777" w:rsidR="00C32AFA" w:rsidRPr="00667F3B" w:rsidRDefault="00247EFD" w:rsidP="00C32AFA">
      <w:pPr>
        <w:pStyle w:val="EX"/>
      </w:pPr>
      <w:bookmarkStart w:id="42" w:name="_Toc20486689"/>
      <w:bookmarkStart w:id="43" w:name="_Toc29341980"/>
      <w:bookmarkStart w:id="44" w:name="_Toc29343119"/>
      <w:bookmarkEnd w:id="39"/>
      <w:r w:rsidRPr="00667F3B">
        <w:rPr>
          <w:rFonts w:eastAsia="Yu Mincho"/>
        </w:rPr>
        <w:t>[102]</w:t>
      </w:r>
      <w:r w:rsidRPr="00667F3B">
        <w:rPr>
          <w:rFonts w:eastAsia="Yu Mincho"/>
        </w:rPr>
        <w:tab/>
      </w:r>
      <w:r w:rsidRPr="00667F3B">
        <w:t>3GPP TS 23.502: "Procedures for the 5G System; Stage 2".</w:t>
      </w:r>
    </w:p>
    <w:p w14:paraId="5AEF40BD" w14:textId="77777777" w:rsidR="00247EFD" w:rsidRPr="00667F3B" w:rsidRDefault="00C32AFA" w:rsidP="00C32AFA">
      <w:pPr>
        <w:pStyle w:val="EX"/>
      </w:pPr>
      <w:r w:rsidRPr="00667F3B">
        <w:t>[1</w:t>
      </w:r>
      <w:r w:rsidR="003010CF" w:rsidRPr="00667F3B">
        <w:t>03</w:t>
      </w:r>
      <w:r w:rsidRPr="00667F3B">
        <w:t>]</w:t>
      </w:r>
      <w:r w:rsidRPr="00667F3B">
        <w:tab/>
        <w:t>3GPP TS 38.314: "NR; layer 2 measurements".</w:t>
      </w:r>
    </w:p>
    <w:p w14:paraId="27937FFB" w14:textId="77777777" w:rsidR="00F450A4" w:rsidRPr="00667F3B" w:rsidRDefault="00F450A4" w:rsidP="00C32AFA">
      <w:pPr>
        <w:pStyle w:val="EX"/>
      </w:pPr>
      <w:r w:rsidRPr="00667F3B">
        <w:t>[104]</w:t>
      </w:r>
      <w:r w:rsidRPr="00667F3B">
        <w:tab/>
        <w:t>3GPP TS 23.287: "Architecture enhancements for 5G System (5GS) to support Vehicle-to-Everything (V2X) services ".</w:t>
      </w:r>
    </w:p>
    <w:p w14:paraId="60A19A8C" w14:textId="77777777" w:rsidR="006025EE" w:rsidRPr="00667F3B"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667F3B">
        <w:t>[10</w:t>
      </w:r>
      <w:r w:rsidRPr="00667F3B">
        <w:rPr>
          <w:rFonts w:eastAsia="宋体"/>
          <w:lang w:eastAsia="zh-CN"/>
        </w:rPr>
        <w:t>5</w:t>
      </w:r>
      <w:r w:rsidRPr="00667F3B">
        <w:t>]</w:t>
      </w:r>
      <w:r w:rsidRPr="00667F3B">
        <w:tab/>
        <w:t>3GPP TS 38.472: "NG-RAN; F1 signalling transport".</w:t>
      </w:r>
    </w:p>
    <w:p w14:paraId="32B2C8F3" w14:textId="660B1269" w:rsidR="00A03E92" w:rsidRPr="00667F3B" w:rsidRDefault="00A03E92" w:rsidP="006025EE">
      <w:pPr>
        <w:pStyle w:val="EX"/>
      </w:pPr>
      <w:r w:rsidRPr="00667F3B">
        <w:t>[106]</w:t>
      </w:r>
      <w:r w:rsidRPr="00667F3B">
        <w:tab/>
        <w:t>3GPP TS 38.300: "NR; Overall description; Stage 2".</w:t>
      </w:r>
    </w:p>
    <w:p w14:paraId="51CE34AA" w14:textId="0196419B" w:rsidR="0073773C" w:rsidRPr="00667F3B" w:rsidRDefault="0073773C" w:rsidP="006025EE">
      <w:pPr>
        <w:pStyle w:val="EX"/>
      </w:pPr>
      <w:r w:rsidRPr="00667F3B">
        <w:t>[107]</w:t>
      </w:r>
      <w:r w:rsidRPr="00667F3B">
        <w:tab/>
        <w:t>3GPP TS 38.174: "NR; Integrated access and backhaul radio transmission and reception".</w:t>
      </w:r>
    </w:p>
    <w:p w14:paraId="7C5F85E9" w14:textId="3F10750E" w:rsidR="00C0145A" w:rsidRPr="00667F3B" w:rsidRDefault="00C0145A" w:rsidP="006025EE">
      <w:pPr>
        <w:pStyle w:val="EX"/>
      </w:pPr>
      <w:r w:rsidRPr="00667F3B">
        <w:t>[108]</w:t>
      </w:r>
      <w:r w:rsidRPr="00667F3B">
        <w:tab/>
        <w:t>3GPP TS 36.423: "Evolved Universal Terrestrial Radio Access Network (E-UTRAN); X2 Application Protocol (X2AP)".</w:t>
      </w:r>
    </w:p>
    <w:p w14:paraId="7410339B" w14:textId="77777777" w:rsidR="0056659D" w:rsidRPr="00667F3B" w:rsidRDefault="0066329E" w:rsidP="0056659D">
      <w:pPr>
        <w:pStyle w:val="EX"/>
      </w:pPr>
      <w:r w:rsidRPr="00667F3B">
        <w:t>[109]</w:t>
      </w:r>
      <w:r w:rsidR="00440693" w:rsidRPr="00667F3B">
        <w:tab/>
        <w:t>3GPP TS 37.355: "LTE Positioning Protocol (LPP)".</w:t>
      </w:r>
    </w:p>
    <w:p w14:paraId="25117C0F" w14:textId="12DDAB07" w:rsidR="00440693" w:rsidRPr="00667F3B" w:rsidRDefault="00C77316" w:rsidP="0056659D">
      <w:pPr>
        <w:pStyle w:val="EX"/>
      </w:pPr>
      <w:r w:rsidRPr="00667F3B">
        <w:t>[110]</w:t>
      </w:r>
      <w:r w:rsidR="0056659D" w:rsidRPr="00667F3B">
        <w:tab/>
        <w:t xml:space="preserve">NIMA TR 8350.2, Third Edition, Amendment 1, 3 January 2000: </w:t>
      </w:r>
      <w:r w:rsidR="00CA557B" w:rsidRPr="00667F3B">
        <w:t>"</w:t>
      </w:r>
      <w:r w:rsidR="0056659D" w:rsidRPr="00667F3B">
        <w:t>DEPARTMENT OF DEFENSE WORLD GEODETIC SYSTEM 1984</w:t>
      </w:r>
      <w:r w:rsidR="00CA557B" w:rsidRPr="00667F3B">
        <w:t>"</w:t>
      </w:r>
      <w:r w:rsidR="0056659D" w:rsidRPr="00667F3B">
        <w:t>.</w:t>
      </w:r>
    </w:p>
    <w:p w14:paraId="4AD46944" w14:textId="1B6FB7DB" w:rsidR="00752CB7" w:rsidRPr="00667F3B" w:rsidRDefault="00752CB7" w:rsidP="00752CB7">
      <w:pPr>
        <w:pStyle w:val="EX"/>
      </w:pPr>
      <w:r w:rsidRPr="00667F3B">
        <w:t>[111]</w:t>
      </w:r>
      <w:r w:rsidRPr="00667F3B">
        <w:tab/>
      </w:r>
      <w:r w:rsidR="004D4C47" w:rsidRPr="00667F3B">
        <w:t>"</w:t>
      </w:r>
      <w:r w:rsidRPr="00667F3B">
        <w:t>Recommendation for Space Data System Standards: ORBIT DATA MESSAGES</w:t>
      </w:r>
      <w:r w:rsidR="004D4C47" w:rsidRPr="00667F3B">
        <w:t>"</w:t>
      </w:r>
      <w:r w:rsidRPr="00667F3B">
        <w:t>, BLUE BOOK CCSDS 502.0-B-2, The Consultative Committee for Space Data Systems, November 2009.</w:t>
      </w:r>
    </w:p>
    <w:p w14:paraId="27ED1371" w14:textId="4B46C1F7" w:rsidR="000817F7" w:rsidRPr="00667F3B" w:rsidRDefault="000817F7" w:rsidP="00752CB7">
      <w:pPr>
        <w:pStyle w:val="EX"/>
      </w:pPr>
      <w:r w:rsidRPr="00667F3B">
        <w:t>[112]</w:t>
      </w:r>
      <w:r w:rsidRPr="00667F3B">
        <w:tab/>
        <w:t>3GPP TS 23.304: "Proximity based Services (ProSe) in the 5G System (5GS)".</w:t>
      </w:r>
    </w:p>
    <w:p w14:paraId="748BF386" w14:textId="0BC0324B" w:rsidR="00A2061C" w:rsidRPr="00667F3B" w:rsidRDefault="00A2061C" w:rsidP="00752CB7">
      <w:pPr>
        <w:pStyle w:val="EX"/>
      </w:pPr>
      <w:r w:rsidRPr="00667F3B">
        <w:t>[113]</w:t>
      </w:r>
      <w:r w:rsidRPr="00667F3B">
        <w:tab/>
        <w:t>3GPP TS 36.102: "Evolved Universal Terrestrial Radio Access (E-UTRA); User Equipment (UE) radio transmission and reception for satellite access".</w:t>
      </w:r>
    </w:p>
    <w:p w14:paraId="675620CA" w14:textId="5377034B" w:rsidR="00173E3B" w:rsidRPr="00667F3B" w:rsidRDefault="00173E3B" w:rsidP="00752CB7">
      <w:pPr>
        <w:pStyle w:val="EX"/>
        <w:rPr>
          <w:lang w:eastAsia="ko-KR"/>
        </w:rPr>
      </w:pPr>
      <w:r w:rsidRPr="00667F3B">
        <w:rPr>
          <w:lang w:eastAsia="ko-KR"/>
        </w:rPr>
        <w:t>[114]</w:t>
      </w:r>
      <w:r w:rsidRPr="00667F3B">
        <w:rPr>
          <w:lang w:eastAsia="ko-KR"/>
        </w:rPr>
        <w:tab/>
        <w:t>3GPP TS 36.108: "Evolved Universal Terrestrial Radio Access (E-UTRA); Satellite Access Node radio transmission and reception".</w:t>
      </w:r>
    </w:p>
    <w:p w14:paraId="17A60E36" w14:textId="2BB2D8C5" w:rsidR="00F76933" w:rsidRPr="00667F3B" w:rsidRDefault="001E3886" w:rsidP="009B42D8">
      <w:pPr>
        <w:pStyle w:val="EW"/>
        <w:rPr>
          <w:lang w:eastAsia="ko-KR"/>
        </w:rPr>
      </w:pPr>
      <w:r w:rsidRPr="00667F3B">
        <w:rPr>
          <w:rFonts w:eastAsia="PMingLiU"/>
          <w:lang w:eastAsia="zh-TW"/>
        </w:rPr>
        <w:t>[115]</w:t>
      </w:r>
      <w:r w:rsidR="00F76933" w:rsidRPr="00667F3B">
        <w:rPr>
          <w:rFonts w:eastAsia="PMingLiU"/>
          <w:lang w:eastAsia="zh-TW"/>
        </w:rPr>
        <w:tab/>
      </w:r>
      <w:r w:rsidR="00F76933" w:rsidRPr="00667F3B">
        <w:t>3GPP TS 23.256: "Support of Uncrewed Aerial Systems (UAS) connectivity, identification and tracking; Stage 2".</w:t>
      </w:r>
    </w:p>
    <w:p w14:paraId="0FD3CED3" w14:textId="77777777" w:rsidR="009722D5" w:rsidRPr="00667F3B" w:rsidRDefault="009722D5" w:rsidP="009722D5">
      <w:pPr>
        <w:pStyle w:val="1"/>
      </w:pPr>
      <w:bookmarkStart w:id="53" w:name="_Toc156167531"/>
      <w:r w:rsidRPr="00667F3B">
        <w:lastRenderedPageBreak/>
        <w:t>3</w:t>
      </w:r>
      <w:r w:rsidRPr="00667F3B">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667F3B" w:rsidRDefault="009722D5" w:rsidP="009722D5">
      <w:pPr>
        <w:pStyle w:val="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56167532"/>
      <w:r w:rsidRPr="00667F3B">
        <w:t>3.1</w:t>
      </w:r>
      <w:r w:rsidRPr="00667F3B">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667F3B" w:rsidRDefault="009722D5" w:rsidP="009722D5">
      <w:r w:rsidRPr="00667F3B">
        <w:t>For the purposes of the present document, the terms and definitions given in TR</w:t>
      </w:r>
      <w:r w:rsidR="00CA557B" w:rsidRPr="00667F3B">
        <w:t xml:space="preserve"> </w:t>
      </w:r>
      <w:r w:rsidRPr="00667F3B">
        <w:t>21.905</w:t>
      </w:r>
      <w:r w:rsidR="00CA557B" w:rsidRPr="00667F3B">
        <w:t xml:space="preserve"> </w:t>
      </w:r>
      <w:r w:rsidRPr="00667F3B">
        <w:t>[1] and the following apply. A term defined in the present document takes precedence over the definition of the same term, if any, in TR</w:t>
      </w:r>
      <w:r w:rsidR="00CA557B" w:rsidRPr="00667F3B">
        <w:t xml:space="preserve"> </w:t>
      </w:r>
      <w:r w:rsidRPr="00667F3B">
        <w:t>21.905</w:t>
      </w:r>
      <w:r w:rsidR="00CA557B" w:rsidRPr="00667F3B">
        <w:t xml:space="preserve"> </w:t>
      </w:r>
      <w:r w:rsidRPr="00667F3B">
        <w:t>[1].</w:t>
      </w:r>
    </w:p>
    <w:p w14:paraId="0E2EB47C" w14:textId="2958EC1B" w:rsidR="00F76933" w:rsidRPr="00667F3B" w:rsidRDefault="00F76933" w:rsidP="00F76933">
      <w:r w:rsidRPr="00667F3B">
        <w:rPr>
          <w:b/>
          <w:bCs/>
        </w:rPr>
        <w:t>A2X communication</w:t>
      </w:r>
      <w:r w:rsidRPr="00667F3B">
        <w:t xml:space="preserve">: A communication to support A2X services leveraging PC5 reference points, as defined in TS 23.256 </w:t>
      </w:r>
      <w:r w:rsidR="001E3886" w:rsidRPr="00667F3B">
        <w:t>[115]</w:t>
      </w:r>
      <w:r w:rsidRPr="00667F3B">
        <w:t>. A2X services are realized by various types of A2X applications, e.g., BRID or DAA.</w:t>
      </w:r>
    </w:p>
    <w:p w14:paraId="30CEAE9F" w14:textId="13CF115C" w:rsidR="00F76933" w:rsidRPr="00667F3B" w:rsidRDefault="00F76933" w:rsidP="00F76933">
      <w:pPr>
        <w:rPr>
          <w:bCs/>
        </w:rPr>
      </w:pPr>
      <w:r w:rsidRPr="00667F3B">
        <w:rPr>
          <w:b/>
        </w:rPr>
        <w:t>Aerial UE:</w:t>
      </w:r>
      <w:r w:rsidRPr="00667F3B">
        <w:rPr>
          <w:bCs/>
        </w:rPr>
        <w:t xml:space="preserve"> UE performing Aerial UE communication, as defined in TS 36.300 [9], clause 23.17 and TS 23.256 </w:t>
      </w:r>
      <w:r w:rsidR="001E3886" w:rsidRPr="00667F3B">
        <w:rPr>
          <w:bCs/>
        </w:rPr>
        <w:t>[115]</w:t>
      </w:r>
      <w:r w:rsidRPr="00667F3B">
        <w:rPr>
          <w:bCs/>
        </w:rPr>
        <w:t>.</w:t>
      </w:r>
    </w:p>
    <w:p w14:paraId="30F3C8E8" w14:textId="77777777" w:rsidR="009722D5" w:rsidRPr="00667F3B" w:rsidRDefault="009722D5" w:rsidP="009722D5">
      <w:pPr>
        <w:rPr>
          <w:b/>
        </w:rPr>
      </w:pPr>
      <w:r w:rsidRPr="00667F3B">
        <w:rPr>
          <w:b/>
        </w:rPr>
        <w:t xml:space="preserve">Anchor carrier: </w:t>
      </w:r>
      <w:r w:rsidRPr="00667F3B">
        <w:t xml:space="preserve">In NB-IoT, a carrier where the UE assumes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136F33EA" w14:textId="77777777" w:rsidR="009722D5" w:rsidRPr="00667F3B" w:rsidRDefault="009722D5" w:rsidP="009722D5">
      <w:r w:rsidRPr="00667F3B">
        <w:rPr>
          <w:b/>
        </w:rPr>
        <w:t xml:space="preserve">Bandwidth Reduced: </w:t>
      </w:r>
      <w:r w:rsidRPr="00667F3B">
        <w:t>Refers to operation in downlink and uplink with a limited channel bandwidth of 6 PRBs.</w:t>
      </w:r>
    </w:p>
    <w:p w14:paraId="2C27645C" w14:textId="77777777" w:rsidR="0059441B" w:rsidRPr="00667F3B" w:rsidRDefault="0059441B" w:rsidP="0059441B">
      <w:r w:rsidRPr="00667F3B">
        <w:rPr>
          <w:b/>
        </w:rPr>
        <w:t>CEIL:</w:t>
      </w:r>
      <w:r w:rsidRPr="00667F3B">
        <w:t xml:space="preserve"> Mathematical function used to 'round up' i.e. to the nearest integer having a higher or equal value.</w:t>
      </w:r>
    </w:p>
    <w:p w14:paraId="7E41FAC7" w14:textId="77777777" w:rsidR="009722D5" w:rsidRPr="00667F3B" w:rsidRDefault="009722D5" w:rsidP="009722D5">
      <w:r w:rsidRPr="00667F3B">
        <w:rPr>
          <w:b/>
        </w:rPr>
        <w:t>Cellular IoT EPS Optimisation</w:t>
      </w:r>
      <w:r w:rsidRPr="00667F3B">
        <w:t>: Provides improved support of small data transfer, as defined in TS 24.301 [35].</w:t>
      </w:r>
    </w:p>
    <w:p w14:paraId="443EB0EF" w14:textId="77777777" w:rsidR="009722D5" w:rsidRPr="00667F3B" w:rsidRDefault="009722D5" w:rsidP="009722D5">
      <w:r w:rsidRPr="00667F3B">
        <w:rPr>
          <w:b/>
        </w:rPr>
        <w:t>Commercial Mobile Alert System:</w:t>
      </w:r>
      <w:r w:rsidRPr="00667F3B">
        <w:t xml:space="preserve"> Public Warning System that delivers </w:t>
      </w:r>
      <w:r w:rsidRPr="00667F3B">
        <w:rPr>
          <w:i/>
        </w:rPr>
        <w:t>Warning Notifications</w:t>
      </w:r>
      <w:r w:rsidRPr="00667F3B">
        <w:t xml:space="preserve"> provided by </w:t>
      </w:r>
      <w:r w:rsidRPr="00667F3B">
        <w:rPr>
          <w:i/>
        </w:rPr>
        <w:t>Warning Notification Providers</w:t>
      </w:r>
      <w:r w:rsidRPr="00667F3B">
        <w:t xml:space="preserve"> to CMAS capable UEs.</w:t>
      </w:r>
    </w:p>
    <w:p w14:paraId="3416986B" w14:textId="77777777" w:rsidR="00062CF6" w:rsidRPr="00667F3B" w:rsidRDefault="009722D5" w:rsidP="00062CF6">
      <w:r w:rsidRPr="00667F3B">
        <w:rPr>
          <w:b/>
        </w:rPr>
        <w:t>Common access barring parameters:</w:t>
      </w:r>
      <w:r w:rsidRPr="00667F3B">
        <w:t xml:space="preserve"> The common access barring parameters refer to the access class barring parameters that are broadcast in </w:t>
      </w:r>
      <w:r w:rsidRPr="00667F3B">
        <w:rPr>
          <w:i/>
        </w:rPr>
        <w:t>SystemInformationBlockType2</w:t>
      </w:r>
      <w:r w:rsidRPr="00667F3B">
        <w:t xml:space="preserve"> outside the list of PLMN specific parameters (i.e. in </w:t>
      </w:r>
      <w:r w:rsidRPr="00667F3B">
        <w:rPr>
          <w:i/>
        </w:rPr>
        <w:t>ac-BarringPerPLMN-List</w:t>
      </w:r>
      <w:r w:rsidRPr="00667F3B">
        <w:t>).</w:t>
      </w:r>
    </w:p>
    <w:p w14:paraId="61E2014F" w14:textId="77777777" w:rsidR="009722D5" w:rsidRPr="00667F3B" w:rsidRDefault="00062CF6" w:rsidP="00062CF6">
      <w:r w:rsidRPr="00667F3B">
        <w:rPr>
          <w:b/>
        </w:rPr>
        <w:t>Control plane CIoT 5GS optimisation:</w:t>
      </w:r>
      <w:r w:rsidRPr="00667F3B">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667F3B" w:rsidRDefault="009722D5" w:rsidP="009722D5">
      <w:pPr>
        <w:rPr>
          <w:b/>
        </w:rPr>
      </w:pPr>
      <w:r w:rsidRPr="00667F3B">
        <w:rPr>
          <w:b/>
        </w:rPr>
        <w:t>Control plane CIoT EPS optimisation</w:t>
      </w:r>
      <w:r w:rsidRPr="00667F3B">
        <w:t>: Enables support of efficient transport of user data (IP, non-IP or SMS) over control plane via the MME without triggering data radio bearer establishment, as defined in TS 24.301 [35].</w:t>
      </w:r>
    </w:p>
    <w:p w14:paraId="46E6618A" w14:textId="77777777" w:rsidR="00E751D8" w:rsidRPr="00667F3B" w:rsidRDefault="002E2F4B" w:rsidP="00E751D8">
      <w:r w:rsidRPr="00667F3B">
        <w:rPr>
          <w:b/>
        </w:rPr>
        <w:t>Control plane EDT</w:t>
      </w:r>
      <w:r w:rsidRPr="00667F3B">
        <w:t>: Early Data Transmission used with the Control plane CIoT EPS optimisation</w:t>
      </w:r>
      <w:r w:rsidR="00062CF6" w:rsidRPr="00667F3B">
        <w:t xml:space="preserve"> or Control plane CIoT 5GS optimisation</w:t>
      </w:r>
      <w:r w:rsidRPr="00667F3B">
        <w:t>.</w:t>
      </w:r>
    </w:p>
    <w:p w14:paraId="129FAAD7" w14:textId="0F38C965" w:rsidR="002E2F4B" w:rsidRPr="00667F3B" w:rsidRDefault="00E751D8" w:rsidP="00E751D8">
      <w:pPr>
        <w:rPr>
          <w:b/>
        </w:rPr>
      </w:pPr>
      <w:r w:rsidRPr="00667F3B">
        <w:rPr>
          <w:b/>
        </w:rPr>
        <w:t>Coverage-based paging</w:t>
      </w:r>
      <w:r w:rsidRPr="00667F3B">
        <w:t>: In NB-IoT allows UE to use paging carriers configured for lower levels of coverage enhancement than maximum coverage enhancement supported in the cell as described in TS 36.300 [9].</w:t>
      </w:r>
    </w:p>
    <w:p w14:paraId="1269BC6C" w14:textId="5EA264B5" w:rsidR="009722D5" w:rsidRPr="00667F3B" w:rsidRDefault="009722D5" w:rsidP="009722D5">
      <w:r w:rsidRPr="00667F3B">
        <w:rPr>
          <w:b/>
        </w:rPr>
        <w:t>CSG member cell:</w:t>
      </w:r>
      <w:r w:rsidRPr="00667F3B">
        <w:t xml:space="preserve"> A cell broadcasting the identity of the selected PLMN, registered PLMN or equivalent PLMN and for which the </w:t>
      </w:r>
      <w:r w:rsidR="00B7692F" w:rsidRPr="00667F3B">
        <w:rPr>
          <w:bCs/>
          <w:iCs/>
          <w:noProof/>
        </w:rPr>
        <w:t xml:space="preserve">Permitted </w:t>
      </w:r>
      <w:r w:rsidRPr="00667F3B">
        <w:t>CSG list of the UE includes an entry comprising cell's CSG ID and the respective PLMN identity.</w:t>
      </w:r>
    </w:p>
    <w:p w14:paraId="7D6E2531" w14:textId="77777777" w:rsidR="00191D75" w:rsidRPr="00667F3B" w:rsidRDefault="00191D75" w:rsidP="00191D75">
      <w:r w:rsidRPr="00667F3B">
        <w:rPr>
          <w:b/>
        </w:rPr>
        <w:t>DAPS bearer</w:t>
      </w:r>
      <w:r w:rsidRPr="00667F3B">
        <w:t>: A bearer whose radio protocols are located in both the source eNB and the target eNB during a DAPS handover to use both source eNB and target eNB resources.</w:t>
      </w:r>
    </w:p>
    <w:p w14:paraId="0595BE38" w14:textId="77777777" w:rsidR="009722D5" w:rsidRPr="00667F3B" w:rsidRDefault="009722D5" w:rsidP="009722D5">
      <w:r w:rsidRPr="00667F3B">
        <w:rPr>
          <w:b/>
        </w:rPr>
        <w:t>Dual Connectivity</w:t>
      </w:r>
      <w:r w:rsidRPr="00667F3B">
        <w:t>: A UE in RRC_CONNECTED is configured with Dual Connectivity when configured with a Master and a Secondary Cell Group.</w:t>
      </w:r>
    </w:p>
    <w:p w14:paraId="5CAF0FBB" w14:textId="77777777" w:rsidR="002E2F4B" w:rsidRPr="00667F3B" w:rsidRDefault="002E2F4B" w:rsidP="002E2F4B">
      <w:pPr>
        <w:rPr>
          <w:b/>
        </w:rPr>
      </w:pPr>
      <w:r w:rsidRPr="00667F3B">
        <w:rPr>
          <w:b/>
        </w:rPr>
        <w:t xml:space="preserve">Early Data Transmission: </w:t>
      </w:r>
      <w:r w:rsidRPr="00667F3B">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667F3B" w:rsidRDefault="004B313C" w:rsidP="00752CB7">
      <w:r w:rsidRPr="00667F3B">
        <w:rPr>
          <w:b/>
        </w:rPr>
        <w:t>Early Security Reactivation:</w:t>
      </w:r>
      <w:r w:rsidRPr="00667F3B">
        <w:t xml:space="preserve"> Re-activation of AS security prior to the transmission of </w:t>
      </w:r>
      <w:r w:rsidRPr="00667F3B">
        <w:rPr>
          <w:i/>
        </w:rPr>
        <w:t>RRCConnectionResumeRequest</w:t>
      </w:r>
      <w:r w:rsidRPr="00667F3B">
        <w:t xml:space="preserve"> message when a UE is provided with an NCC value during suspension.</w:t>
      </w:r>
    </w:p>
    <w:p w14:paraId="42FB6B46" w14:textId="09B7DB62" w:rsidR="004B313C" w:rsidRPr="00667F3B" w:rsidRDefault="00752CB7" w:rsidP="00752CB7">
      <w:r w:rsidRPr="00667F3B">
        <w:rPr>
          <w:b/>
        </w:rPr>
        <w:t>Ephemeris:</w:t>
      </w:r>
      <w:r w:rsidRPr="00667F3B">
        <w:t xml:space="preserve"> A set of parameters that describe the movement of an NTN node over time.</w:t>
      </w:r>
    </w:p>
    <w:p w14:paraId="424F3D50" w14:textId="77777777" w:rsidR="0068015D" w:rsidRPr="00667F3B" w:rsidRDefault="0068015D" w:rsidP="009722D5">
      <w:pPr>
        <w:rPr>
          <w:b/>
        </w:rPr>
      </w:pPr>
      <w:r w:rsidRPr="00667F3B">
        <w:rPr>
          <w:b/>
        </w:rPr>
        <w:t>E-UTRA-NR Dual Connectivity:</w:t>
      </w:r>
      <w:r w:rsidRPr="00667F3B">
        <w:t xml:space="preserve"> A form of dual connectivity in which a UE in RRC_CONNECTED is configured with MCG cells using E-UTRA and SCG cells using NR as defined in TS 37.340 [81].</w:t>
      </w:r>
    </w:p>
    <w:p w14:paraId="74EFFA94" w14:textId="77777777" w:rsidR="009722D5" w:rsidRPr="00667F3B" w:rsidRDefault="009722D5" w:rsidP="009722D5">
      <w:r w:rsidRPr="00667F3B">
        <w:rPr>
          <w:b/>
        </w:rPr>
        <w:lastRenderedPageBreak/>
        <w:t>EU-Alert:</w:t>
      </w:r>
      <w:r w:rsidRPr="00667F3B">
        <w:t xml:space="preserve"> Public Warning System that delivers Warning Notifications provided by Warning Notification Providers using the same AS mechanisms as defined for CMAS.</w:t>
      </w:r>
    </w:p>
    <w:p w14:paraId="356CFBC6" w14:textId="77777777" w:rsidR="009722D5" w:rsidRPr="00667F3B" w:rsidRDefault="009722D5" w:rsidP="009722D5">
      <w:r w:rsidRPr="00667F3B">
        <w:rPr>
          <w:b/>
        </w:rPr>
        <w:t>Field:</w:t>
      </w:r>
      <w:r w:rsidRPr="00667F3B">
        <w:t xml:space="preserve"> The individual contents of an information element are referred as fields.</w:t>
      </w:r>
    </w:p>
    <w:p w14:paraId="3103A616" w14:textId="77777777" w:rsidR="009722D5" w:rsidRPr="00667F3B" w:rsidRDefault="00A272A6" w:rsidP="009722D5">
      <w:r w:rsidRPr="00667F3B">
        <w:rPr>
          <w:b/>
        </w:rPr>
        <w:t>FLOOR</w:t>
      </w:r>
      <w:r w:rsidR="009722D5" w:rsidRPr="00667F3B">
        <w:rPr>
          <w:b/>
        </w:rPr>
        <w:t>:</w:t>
      </w:r>
      <w:r w:rsidR="009722D5" w:rsidRPr="00667F3B">
        <w:t xml:space="preserve"> Mathematical function used to 'round down' i.e. to the nearest integer having a lower or equal value.</w:t>
      </w:r>
    </w:p>
    <w:p w14:paraId="7D5A8AEC" w14:textId="77777777" w:rsidR="00AA0236" w:rsidRPr="00667F3B" w:rsidRDefault="00AA0236" w:rsidP="00AA0236">
      <w:r w:rsidRPr="00667F3B">
        <w:rPr>
          <w:b/>
          <w:bCs/>
        </w:rPr>
        <w:t>FR1:</w:t>
      </w:r>
      <w:r w:rsidRPr="00667F3B">
        <w:t xml:space="preserve"> Frequency range 1 as defined in clause 5.1 of TS 38.101-1 [85].</w:t>
      </w:r>
    </w:p>
    <w:p w14:paraId="15907932" w14:textId="77777777" w:rsidR="00AA0236" w:rsidRPr="00667F3B" w:rsidRDefault="00AA0236" w:rsidP="00AA0236">
      <w:r w:rsidRPr="00667F3B">
        <w:rPr>
          <w:b/>
          <w:bCs/>
        </w:rPr>
        <w:t>FR2:</w:t>
      </w:r>
      <w:r w:rsidRPr="00667F3B">
        <w:t xml:space="preserve"> Frequency range 2 as defined in clause 5.1 of TS 38.101-2 [100].</w:t>
      </w:r>
    </w:p>
    <w:p w14:paraId="0EB042C6" w14:textId="3E6D79B8" w:rsidR="00752CB7" w:rsidRPr="00667F3B" w:rsidRDefault="00752CB7" w:rsidP="00752CB7">
      <w:pPr>
        <w:rPr>
          <w:b/>
        </w:rPr>
      </w:pPr>
      <w:r w:rsidRPr="00667F3B">
        <w:rPr>
          <w:b/>
        </w:rPr>
        <w:t xml:space="preserve">Geosynchronous Orbit: </w:t>
      </w:r>
      <w:r w:rsidRPr="00667F3B">
        <w:t>Earth-centred orbit at approximately 35,786 kilometres in altitude above Earth</w:t>
      </w:r>
      <w:r w:rsidR="006B563F" w:rsidRPr="00667F3B">
        <w:t>'</w:t>
      </w:r>
      <w:r w:rsidRPr="00667F3B">
        <w:t>s surface and synchronised with Earth</w:t>
      </w:r>
      <w:r w:rsidR="006B563F" w:rsidRPr="00667F3B">
        <w:t>'</w:t>
      </w:r>
      <w:r w:rsidRPr="00667F3B">
        <w:t>s rotation. A geostationary orbit is a non-inclined geosynchronous orbit, i.e</w:t>
      </w:r>
      <w:r w:rsidR="00030D9C" w:rsidRPr="00667F3B">
        <w:t>.</w:t>
      </w:r>
      <w:r w:rsidRPr="00667F3B">
        <w:t xml:space="preserve"> in the Earth</w:t>
      </w:r>
      <w:r w:rsidR="006B563F" w:rsidRPr="00667F3B">
        <w:t>'</w:t>
      </w:r>
      <w:r w:rsidRPr="00667F3B">
        <w:t>s equator plane.</w:t>
      </w:r>
    </w:p>
    <w:p w14:paraId="74075495" w14:textId="77777777" w:rsidR="009722D5" w:rsidRPr="00667F3B" w:rsidRDefault="009722D5" w:rsidP="009722D5">
      <w:r w:rsidRPr="00667F3B">
        <w:rPr>
          <w:b/>
        </w:rPr>
        <w:t>Information element:</w:t>
      </w:r>
      <w:r w:rsidRPr="00667F3B">
        <w:t xml:space="preserve"> A structural element containing a single or multiple fields is referred as information element.</w:t>
      </w:r>
    </w:p>
    <w:p w14:paraId="5844D9FA" w14:textId="77777777" w:rsidR="009722D5" w:rsidRPr="00667F3B" w:rsidRDefault="009722D5" w:rsidP="009722D5">
      <w:r w:rsidRPr="00667F3B">
        <w:rPr>
          <w:b/>
        </w:rPr>
        <w:t>Korean Public Alert System (KPAS):</w:t>
      </w:r>
      <w:r w:rsidRPr="00667F3B">
        <w:t xml:space="preserve"> Public Warning System that delivers Warning Notifications provided by Warning Notification Providers using the same AS mechanisms as defined for CMAS.</w:t>
      </w:r>
    </w:p>
    <w:p w14:paraId="646B43C7" w14:textId="77777777" w:rsidR="009722D5" w:rsidRPr="00667F3B" w:rsidRDefault="009722D5" w:rsidP="009722D5">
      <w:pPr>
        <w:rPr>
          <w:b/>
        </w:rPr>
      </w:pPr>
      <w:r w:rsidRPr="00667F3B">
        <w:rPr>
          <w:b/>
        </w:rPr>
        <w:t>Master Cell Group</w:t>
      </w:r>
      <w:r w:rsidRPr="00667F3B">
        <w:t>: For a UE not configured with DC, the MCG comprises all serving cells. For a UE configured with DC, the MCG concerns a subset of the serving cells comprising of the PCell and zero or more secondary cells.</w:t>
      </w:r>
    </w:p>
    <w:p w14:paraId="02142215" w14:textId="77777777" w:rsidR="00FE7D2C" w:rsidRPr="00667F3B" w:rsidRDefault="00FE7D2C" w:rsidP="00FE7D2C">
      <w:r w:rsidRPr="00667F3B">
        <w:rPr>
          <w:b/>
        </w:rPr>
        <w:t>Mixed Operation Mode:</w:t>
      </w:r>
      <w:r w:rsidRPr="00667F3B">
        <w:t xml:space="preserve"> In NB-IoT FDD, multi-carrier operation where the anchor carrier is in standalone mode while the non-anchor carrier is in inband or guardand mode, and vice versa. See TS 36.300 [9].</w:t>
      </w:r>
    </w:p>
    <w:p w14:paraId="596C2B9C" w14:textId="77777777" w:rsidR="009722D5" w:rsidRPr="00667F3B" w:rsidRDefault="009722D5" w:rsidP="009722D5">
      <w:r w:rsidRPr="00667F3B">
        <w:rPr>
          <w:b/>
        </w:rPr>
        <w:t>MBMS service:</w:t>
      </w:r>
      <w:r w:rsidRPr="00667F3B">
        <w:t xml:space="preserve"> MBMS bearer service as defined in TS 23.246 [56] (i.e. provided via an MRB</w:t>
      </w:r>
      <w:r w:rsidRPr="00667F3B">
        <w:rPr>
          <w:lang w:eastAsia="zh-CN"/>
        </w:rPr>
        <w:t xml:space="preserve"> or an SC-MRB</w:t>
      </w:r>
      <w:r w:rsidRPr="00667F3B">
        <w:t>).</w:t>
      </w:r>
    </w:p>
    <w:p w14:paraId="25D1F16B" w14:textId="77777777" w:rsidR="009722D5" w:rsidRPr="00667F3B" w:rsidRDefault="009722D5" w:rsidP="009722D5">
      <w:r w:rsidRPr="00667F3B">
        <w:rPr>
          <w:b/>
        </w:rPr>
        <w:t>NB-IoT:</w:t>
      </w:r>
      <w:r w:rsidRPr="00667F3B">
        <w:t xml:space="preserve"> NB-IoT allows access to network services via E-UTRA with a channel bandwidth limited to 200 kHz.</w:t>
      </w:r>
    </w:p>
    <w:p w14:paraId="02275604" w14:textId="77777777" w:rsidR="009722D5" w:rsidRPr="00667F3B" w:rsidRDefault="009722D5" w:rsidP="009722D5">
      <w:r w:rsidRPr="00667F3B">
        <w:rPr>
          <w:b/>
        </w:rPr>
        <w:t>NB-IoT UE:</w:t>
      </w:r>
      <w:r w:rsidRPr="00667F3B">
        <w:t xml:space="preserve"> A UE that uses NB-IoT.</w:t>
      </w:r>
    </w:p>
    <w:p w14:paraId="3A1B7726" w14:textId="77777777" w:rsidR="009722D5" w:rsidRPr="00667F3B" w:rsidRDefault="009722D5" w:rsidP="009722D5">
      <w:r w:rsidRPr="00667F3B">
        <w:rPr>
          <w:b/>
        </w:rPr>
        <w:t xml:space="preserve">NCSG: </w:t>
      </w:r>
      <w:r w:rsidRPr="00667F3B">
        <w:t>Network controlled small gap as defined in TS 36.133 [16].</w:t>
      </w:r>
    </w:p>
    <w:p w14:paraId="5CBCC1C6" w14:textId="132D8A85" w:rsidR="00752CB7" w:rsidRPr="00667F3B" w:rsidRDefault="00752CB7" w:rsidP="00752CB7">
      <w:r w:rsidRPr="00667F3B">
        <w:rPr>
          <w:b/>
        </w:rPr>
        <w:t xml:space="preserve">Non-geosynchronous orbit: </w:t>
      </w:r>
      <w:r w:rsidRPr="00667F3B">
        <w:t>Earth-centred orbit with an orbital period that does not match Earth</w:t>
      </w:r>
      <w:r w:rsidR="006B563F" w:rsidRPr="00667F3B">
        <w:t>'</w:t>
      </w:r>
      <w:r w:rsidRPr="00667F3B">
        <w:t>s rotation on its axis. This includes Low Earth Orbit (LEO) and Medium Earth Orbit (MEO).</w:t>
      </w:r>
    </w:p>
    <w:p w14:paraId="5062B4C0" w14:textId="77777777" w:rsidR="00752CB7" w:rsidRPr="00667F3B" w:rsidRDefault="00752CB7" w:rsidP="00752CB7">
      <w:r w:rsidRPr="00667F3B">
        <w:rPr>
          <w:b/>
          <w:bCs/>
          <w:lang w:eastAsia="zh-CN"/>
        </w:rPr>
        <w:t>Non-terrestrial networks:</w:t>
      </w:r>
      <w:r w:rsidRPr="00667F3B">
        <w:rPr>
          <w:lang w:eastAsia="zh-CN"/>
        </w:rPr>
        <w:t xml:space="preserve"> </w:t>
      </w:r>
      <w:r w:rsidRPr="00667F3B">
        <w:t xml:space="preserve">An </w:t>
      </w:r>
      <w:r w:rsidRPr="00667F3B">
        <w:rPr>
          <w:lang w:eastAsia="zh-CN"/>
        </w:rPr>
        <w:t>E-UTRAN</w:t>
      </w:r>
      <w:r w:rsidRPr="00667F3B">
        <w:t xml:space="preserve"> consisting of </w:t>
      </w:r>
      <w:r w:rsidRPr="00667F3B">
        <w:rPr>
          <w:lang w:eastAsia="zh-CN"/>
        </w:rPr>
        <w:t>e</w:t>
      </w:r>
      <w:r w:rsidRPr="00667F3B">
        <w:t xml:space="preserve">NBs, which provide non-terrestrial </w:t>
      </w:r>
      <w:r w:rsidRPr="00667F3B">
        <w:rPr>
          <w:lang w:eastAsia="zh-CN"/>
        </w:rPr>
        <w:t>LTE</w:t>
      </w:r>
      <w:r w:rsidRPr="00667F3B">
        <w:t xml:space="preserve"> access to UEs by means of an NTN payload embarked on a space-borne NTN vehicle and an NTN Gateway</w:t>
      </w:r>
      <w:r w:rsidRPr="00667F3B">
        <w:rPr>
          <w:lang w:eastAsia="zh-CN"/>
        </w:rPr>
        <w:t>.</w:t>
      </w:r>
    </w:p>
    <w:p w14:paraId="4AB6C047" w14:textId="77777777" w:rsidR="005C462D" w:rsidRPr="00667F3B" w:rsidRDefault="005C462D" w:rsidP="005C462D">
      <w:pPr>
        <w:rPr>
          <w:b/>
        </w:rPr>
      </w:pPr>
      <w:r w:rsidRPr="00667F3B">
        <w:rPr>
          <w:b/>
        </w:rPr>
        <w:t>NR-E-UTRA Dual Connectivity (NE-DC):</w:t>
      </w:r>
      <w:r w:rsidRPr="00667F3B">
        <w:t xml:space="preserve"> A form of dual connectivity in which a UE in RRC_CONNECTED is configured with MCG cells using NR and SCG cells using E-UTRA as defined in TS 37.340 [81].</w:t>
      </w:r>
    </w:p>
    <w:p w14:paraId="5FFB3B9B" w14:textId="77777777" w:rsidR="009722D5" w:rsidRPr="00667F3B" w:rsidRDefault="009722D5" w:rsidP="009722D5">
      <w:pPr>
        <w:rPr>
          <w:b/>
        </w:rPr>
      </w:pPr>
      <w:r w:rsidRPr="00667F3B">
        <w:rPr>
          <w:b/>
        </w:rPr>
        <w:t xml:space="preserve">Non-anchor carrier: </w:t>
      </w:r>
      <w:r w:rsidRPr="00667F3B">
        <w:t xml:space="preserve">In NB-IoT, a carrier where the UE does not assume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442AA504" w14:textId="77777777" w:rsidR="00BB6F8F" w:rsidRPr="00667F3B" w:rsidRDefault="00BB6F8F" w:rsidP="00BB6F8F">
      <w:r w:rsidRPr="00667F3B">
        <w:rPr>
          <w:b/>
        </w:rPr>
        <w:t xml:space="preserve">NR Carrier Frequency: </w:t>
      </w:r>
      <w:r w:rsidRPr="00667F3B">
        <w:t>Frequency referring to</w:t>
      </w:r>
      <w:r w:rsidRPr="00667F3B">
        <w:rPr>
          <w:szCs w:val="22"/>
        </w:rPr>
        <w:t xml:space="preserve"> the position of resource element RE=#0 (subcarrier #0) of resource block RB#10 of the SS block.</w:t>
      </w:r>
    </w:p>
    <w:p w14:paraId="33096006" w14:textId="77777777" w:rsidR="00F450A4" w:rsidRPr="00667F3B" w:rsidRDefault="00F450A4" w:rsidP="00F450A4">
      <w:r w:rsidRPr="00667F3B">
        <w:rPr>
          <w:b/>
        </w:rPr>
        <w:t>NR sidelink</w:t>
      </w:r>
      <w:r w:rsidRPr="00667F3B">
        <w:rPr>
          <w:b/>
          <w:lang w:eastAsia="ko-KR"/>
        </w:rPr>
        <w:t xml:space="preserve"> communication</w:t>
      </w:r>
      <w:r w:rsidRPr="00667F3B">
        <w:t>:</w:t>
      </w:r>
      <w:r w:rsidRPr="00667F3B">
        <w:rPr>
          <w:rFonts w:eastAsia="Malgun Gothic"/>
          <w:lang w:eastAsia="ko-KR"/>
        </w:rPr>
        <w:t xml:space="preserve"> </w:t>
      </w:r>
      <w:r w:rsidRPr="00667F3B">
        <w:t xml:space="preserve">AS functionality enabling at least V2X Communication as defined in TS 23.287 </w:t>
      </w:r>
      <w:r w:rsidR="002F2AAD" w:rsidRPr="00667F3B">
        <w:t>[104]</w:t>
      </w:r>
      <w:r w:rsidRPr="00667F3B">
        <w:t>, between two or more nearby UEs, using NR technology but not traversing any network node</w:t>
      </w:r>
      <w:r w:rsidRPr="00667F3B">
        <w:rPr>
          <w:rFonts w:eastAsia="Malgun Gothic"/>
          <w:lang w:eastAsia="ko-KR"/>
        </w:rPr>
        <w:t>.</w:t>
      </w:r>
    </w:p>
    <w:p w14:paraId="09B58A4B" w14:textId="77777777" w:rsidR="009722D5" w:rsidRPr="00667F3B" w:rsidRDefault="009722D5" w:rsidP="009722D5">
      <w:r w:rsidRPr="00667F3B">
        <w:rPr>
          <w:b/>
        </w:rPr>
        <w:t>Primary Cell</w:t>
      </w:r>
      <w:r w:rsidRPr="00667F3B">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667F3B" w:rsidRDefault="009722D5" w:rsidP="009722D5">
      <w:pPr>
        <w:rPr>
          <w:b/>
        </w:rPr>
      </w:pPr>
      <w:r w:rsidRPr="00667F3B">
        <w:rPr>
          <w:b/>
        </w:rPr>
        <w:t>Primary Secondary Cell</w:t>
      </w:r>
      <w:r w:rsidRPr="00667F3B">
        <w:t>: The SCG cell in which the UE is instructed to perform random access or initial PUSCH transmission if random access procedure is skipped when performing the SCG change procedure.</w:t>
      </w:r>
    </w:p>
    <w:p w14:paraId="1D89ED82" w14:textId="77777777" w:rsidR="009722D5" w:rsidRPr="00667F3B" w:rsidRDefault="009722D5" w:rsidP="009722D5">
      <w:r w:rsidRPr="00667F3B">
        <w:rPr>
          <w:b/>
        </w:rPr>
        <w:t>Primary Timing Advance Group</w:t>
      </w:r>
      <w:r w:rsidRPr="00667F3B">
        <w:t>: Timing Advance Group containing the PCell or the PSCell.</w:t>
      </w:r>
    </w:p>
    <w:p w14:paraId="4F6968E5" w14:textId="77777777" w:rsidR="009722D5" w:rsidRPr="00667F3B" w:rsidRDefault="009722D5" w:rsidP="009722D5">
      <w:r w:rsidRPr="00667F3B">
        <w:rPr>
          <w:b/>
        </w:rPr>
        <w:t>PUCCH SCell:</w:t>
      </w:r>
      <w:r w:rsidRPr="00667F3B">
        <w:t xml:space="preserve"> An SCell configured with PUCCH.</w:t>
      </w:r>
    </w:p>
    <w:p w14:paraId="66B35D1D" w14:textId="77777777" w:rsidR="00752CB7" w:rsidRPr="00667F3B" w:rsidRDefault="00752CB7" w:rsidP="00752CB7">
      <w:r w:rsidRPr="00667F3B">
        <w:rPr>
          <w:b/>
          <w:bCs/>
        </w:rPr>
        <w:t>Quasi-earth fixed cell:</w:t>
      </w:r>
      <w:r w:rsidRPr="00667F3B">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667F3B" w:rsidRDefault="0068015D" w:rsidP="00752CB7">
      <w:r w:rsidRPr="00667F3B">
        <w:rPr>
          <w:b/>
        </w:rPr>
        <w:lastRenderedPageBreak/>
        <w:t>RLC bearer configuration:</w:t>
      </w:r>
      <w:r w:rsidRPr="00667F3B">
        <w:t xml:space="preserve"> The lower layer part of the radio bearer configuration comprising the RLC and logical channel configurations.</w:t>
      </w:r>
    </w:p>
    <w:p w14:paraId="19E9FCC6" w14:textId="590F86D5" w:rsidR="0068015D" w:rsidRPr="00667F3B" w:rsidRDefault="00752CB7" w:rsidP="00752CB7">
      <w:pPr>
        <w:rPr>
          <w:b/>
        </w:rPr>
      </w:pPr>
      <w:r w:rsidRPr="00667F3B">
        <w:rPr>
          <w:b/>
        </w:rPr>
        <w:t xml:space="preserve">Satellite: </w:t>
      </w:r>
      <w:r w:rsidRPr="00667F3B">
        <w:t>A space-borne vehicle orbiting the Earth that carries the NTN payload.</w:t>
      </w:r>
    </w:p>
    <w:p w14:paraId="4092FAC4" w14:textId="77777777" w:rsidR="009722D5" w:rsidRPr="00667F3B" w:rsidRDefault="009722D5" w:rsidP="009722D5">
      <w:r w:rsidRPr="00667F3B">
        <w:rPr>
          <w:b/>
        </w:rPr>
        <w:t>Secondary Cell</w:t>
      </w:r>
      <w:r w:rsidRPr="00667F3B">
        <w:t>: A cell, operating on a secondary frequency, which may be configured once an RRC connection is established and which may be used to provide additional radio resources.</w:t>
      </w:r>
      <w:r w:rsidR="006C20DB" w:rsidRPr="00667F3B">
        <w:t xml:space="preserve"> Except for the case of </w:t>
      </w:r>
      <w:r w:rsidR="005C462D" w:rsidRPr="00667F3B">
        <w:t>(NG)</w:t>
      </w:r>
      <w:r w:rsidR="006C20DB" w:rsidRPr="00667F3B">
        <w:t>EN-DC, the PSCell is considered to be an SCell.</w:t>
      </w:r>
    </w:p>
    <w:p w14:paraId="61AB0BF1" w14:textId="77777777" w:rsidR="009722D5" w:rsidRPr="00667F3B" w:rsidRDefault="009722D5" w:rsidP="009722D5">
      <w:pPr>
        <w:rPr>
          <w:b/>
        </w:rPr>
      </w:pPr>
      <w:r w:rsidRPr="00667F3B">
        <w:rPr>
          <w:b/>
        </w:rPr>
        <w:t>Secondary Cell Group</w:t>
      </w:r>
      <w:r w:rsidRPr="00667F3B">
        <w:t>: For a UE configured with DC, the subset of serving cells not part of the MCG, i.e. comprising of the PSCell and zero or more other secondary cells.</w:t>
      </w:r>
    </w:p>
    <w:p w14:paraId="79F5F51D" w14:textId="77777777" w:rsidR="009722D5" w:rsidRPr="00667F3B" w:rsidRDefault="009722D5" w:rsidP="009722D5">
      <w:r w:rsidRPr="00667F3B">
        <w:rPr>
          <w:b/>
        </w:rPr>
        <w:t>Secondary Timing Advance Group</w:t>
      </w:r>
      <w:r w:rsidRPr="00667F3B">
        <w:t>: Timing Advance Group neither containing the PCell nor the PSCell. A secondary timing advance group contains at least one cell with configured uplink.</w:t>
      </w:r>
    </w:p>
    <w:p w14:paraId="6BC94E32" w14:textId="77777777" w:rsidR="009722D5" w:rsidRPr="00667F3B" w:rsidRDefault="009722D5" w:rsidP="009722D5">
      <w:pPr>
        <w:rPr>
          <w:lang w:eastAsia="ko-KR"/>
        </w:rPr>
      </w:pPr>
      <w:r w:rsidRPr="00667F3B">
        <w:rPr>
          <w:b/>
        </w:rPr>
        <w:t>Serving Cell</w:t>
      </w:r>
      <w:r w:rsidRPr="00667F3B">
        <w:t xml:space="preserve">: For a UE </w:t>
      </w:r>
      <w:r w:rsidRPr="00667F3B">
        <w:rPr>
          <w:lang w:eastAsia="zh-CN"/>
        </w:rPr>
        <w:t>in RRC_CONNECTED</w:t>
      </w:r>
      <w:r w:rsidRPr="00667F3B">
        <w:t xml:space="preserve"> not configured with CA/ DC there is only one serving cell comprising of the primary cell. For a UE </w:t>
      </w:r>
      <w:r w:rsidRPr="00667F3B">
        <w:rPr>
          <w:lang w:eastAsia="zh-CN"/>
        </w:rPr>
        <w:t>in RRC_CONNECTED</w:t>
      </w:r>
      <w:r w:rsidRPr="00667F3B">
        <w:t xml:space="preserve"> configured with CA/ DC the term 'serving cells' is used to denote the set of one or more cells comprising of the primary cell and all secondary cells.</w:t>
      </w:r>
    </w:p>
    <w:p w14:paraId="24C9CD53" w14:textId="77777777" w:rsidR="009722D5" w:rsidRPr="00667F3B" w:rsidRDefault="009722D5" w:rsidP="009722D5">
      <w:r w:rsidRPr="00667F3B">
        <w:rPr>
          <w:b/>
        </w:rPr>
        <w:t>Sidelink</w:t>
      </w:r>
      <w:r w:rsidRPr="00667F3B">
        <w:t xml:space="preserve">: UE to UE interface for </w:t>
      </w:r>
      <w:r w:rsidRPr="00667F3B">
        <w:rPr>
          <w:lang w:eastAsia="ko-KR"/>
        </w:rPr>
        <w:t>sidelink</w:t>
      </w:r>
      <w:r w:rsidRPr="00667F3B">
        <w:t xml:space="preserve"> </w:t>
      </w:r>
      <w:r w:rsidRPr="00667F3B">
        <w:rPr>
          <w:lang w:eastAsia="ko-KR"/>
        </w:rPr>
        <w:t>c</w:t>
      </w:r>
      <w:r w:rsidRPr="00667F3B">
        <w:t>ommunication</w:t>
      </w:r>
      <w:r w:rsidRPr="00667F3B">
        <w:rPr>
          <w:lang w:eastAsia="zh-CN"/>
        </w:rPr>
        <w:t>, V2X sidelink communication</w:t>
      </w:r>
      <w:r w:rsidRPr="00667F3B">
        <w:t xml:space="preserve"> and </w:t>
      </w:r>
      <w:r w:rsidRPr="00667F3B">
        <w:rPr>
          <w:lang w:eastAsia="ko-KR"/>
        </w:rPr>
        <w:t>sidelink</w:t>
      </w:r>
      <w:r w:rsidRPr="00667F3B">
        <w:t xml:space="preserve"> </w:t>
      </w:r>
      <w:r w:rsidRPr="00667F3B">
        <w:rPr>
          <w:lang w:eastAsia="ko-KR"/>
        </w:rPr>
        <w:t>d</w:t>
      </w:r>
      <w:r w:rsidRPr="00667F3B">
        <w:t xml:space="preserve">iscovery. The </w:t>
      </w:r>
      <w:r w:rsidRPr="00667F3B">
        <w:rPr>
          <w:lang w:eastAsia="ko-KR"/>
        </w:rPr>
        <w:t>s</w:t>
      </w:r>
      <w:r w:rsidRPr="00667F3B">
        <w:t>idelink corresponds to the PC5 interface as defined in TS 23.303 [</w:t>
      </w:r>
      <w:r w:rsidRPr="00667F3B">
        <w:rPr>
          <w:lang w:eastAsia="ko-KR"/>
        </w:rPr>
        <w:t>68</w:t>
      </w:r>
      <w:r w:rsidRPr="00667F3B">
        <w:t>].</w:t>
      </w:r>
    </w:p>
    <w:p w14:paraId="6CD6B80D" w14:textId="77777777" w:rsidR="009722D5" w:rsidRPr="00667F3B" w:rsidRDefault="009722D5" w:rsidP="009722D5">
      <w:r w:rsidRPr="00667F3B">
        <w:rPr>
          <w:b/>
        </w:rPr>
        <w:t>Sidelink</w:t>
      </w:r>
      <w:r w:rsidRPr="00667F3B">
        <w:rPr>
          <w:b/>
          <w:lang w:eastAsia="ko-KR"/>
        </w:rPr>
        <w:t xml:space="preserve"> communication</w:t>
      </w:r>
      <w:r w:rsidRPr="00667F3B">
        <w:t>:</w:t>
      </w:r>
      <w:r w:rsidRPr="00667F3B">
        <w:rPr>
          <w:lang w:eastAsia="ko-KR"/>
        </w:rPr>
        <w:t xml:space="preserve"> </w:t>
      </w:r>
      <w:r w:rsidRPr="00667F3B">
        <w:t>AS functionality enabling ProSe Direct Communication as defined in TS 23.303 [6</w:t>
      </w:r>
      <w:r w:rsidRPr="00667F3B">
        <w:rPr>
          <w:lang w:eastAsia="ko-KR"/>
        </w:rPr>
        <w:t>8</w:t>
      </w:r>
      <w:r w:rsidRPr="00667F3B">
        <w:t>], between two or more nearby UEs, using E-UTRA technology but not traversing any network node</w:t>
      </w:r>
      <w:r w:rsidRPr="00667F3B">
        <w:rPr>
          <w:lang w:eastAsia="ko-KR"/>
        </w:rPr>
        <w:t>.</w:t>
      </w:r>
      <w:r w:rsidRPr="00667F3B">
        <w:rPr>
          <w:lang w:eastAsia="zh-CN"/>
        </w:rPr>
        <w:t xml:space="preserve"> In this version, the terminology </w:t>
      </w:r>
      <w:r w:rsidR="00497FBE" w:rsidRPr="00667F3B">
        <w:rPr>
          <w:lang w:eastAsia="zh-CN"/>
        </w:rPr>
        <w:t>"</w:t>
      </w:r>
      <w:r w:rsidRPr="00667F3B">
        <w:rPr>
          <w:lang w:eastAsia="zh-CN"/>
        </w:rPr>
        <w:t>sidelink communication</w:t>
      </w:r>
      <w:r w:rsidR="00497FBE" w:rsidRPr="00667F3B">
        <w:rPr>
          <w:lang w:eastAsia="zh-CN"/>
        </w:rPr>
        <w:t>"</w:t>
      </w:r>
      <w:r w:rsidRPr="00667F3B">
        <w:rPr>
          <w:lang w:eastAsia="zh-CN"/>
        </w:rPr>
        <w:t xml:space="preserve"> without </w:t>
      </w:r>
      <w:r w:rsidR="00497FBE" w:rsidRPr="00667F3B">
        <w:rPr>
          <w:lang w:eastAsia="zh-CN"/>
        </w:rPr>
        <w:t>"</w:t>
      </w:r>
      <w:r w:rsidRPr="00667F3B">
        <w:rPr>
          <w:lang w:eastAsia="zh-CN"/>
        </w:rPr>
        <w:t>V2X</w:t>
      </w:r>
      <w:r w:rsidR="00497FBE" w:rsidRPr="00667F3B">
        <w:rPr>
          <w:lang w:eastAsia="zh-CN"/>
        </w:rPr>
        <w:t>"</w:t>
      </w:r>
      <w:r w:rsidRPr="00667F3B">
        <w:rPr>
          <w:lang w:eastAsia="zh-CN"/>
        </w:rPr>
        <w:t xml:space="preserve"> prefix only concerns PS unless specifically stated otherwise.</w:t>
      </w:r>
    </w:p>
    <w:p w14:paraId="045FAED5" w14:textId="77777777" w:rsidR="009722D5" w:rsidRPr="00667F3B" w:rsidRDefault="009722D5" w:rsidP="009722D5">
      <w:r w:rsidRPr="00667F3B">
        <w:rPr>
          <w:b/>
        </w:rPr>
        <w:t>Sidelink</w:t>
      </w:r>
      <w:r w:rsidRPr="00667F3B">
        <w:rPr>
          <w:b/>
          <w:lang w:eastAsia="ko-KR"/>
        </w:rPr>
        <w:t xml:space="preserve"> discovery</w:t>
      </w:r>
      <w:r w:rsidRPr="00667F3B">
        <w:t>: AS functionality enabling ProSe Direct Discovery as defined in TS 23.303 [6</w:t>
      </w:r>
      <w:r w:rsidRPr="00667F3B">
        <w:rPr>
          <w:lang w:eastAsia="ko-KR"/>
        </w:rPr>
        <w:t>8</w:t>
      </w:r>
      <w:r w:rsidRPr="00667F3B">
        <w:t>], using E-UTRA technology but not traversing any network node.</w:t>
      </w:r>
    </w:p>
    <w:p w14:paraId="65C2C844" w14:textId="77777777" w:rsidR="009722D5" w:rsidRPr="00667F3B" w:rsidRDefault="009722D5" w:rsidP="009722D5">
      <w:pPr>
        <w:rPr>
          <w:lang w:eastAsia="zh-CN"/>
        </w:rPr>
      </w:pPr>
      <w:r w:rsidRPr="00667F3B">
        <w:rPr>
          <w:b/>
        </w:rPr>
        <w:t>Sidelink</w:t>
      </w:r>
      <w:r w:rsidRPr="00667F3B">
        <w:rPr>
          <w:b/>
          <w:lang w:eastAsia="ko-KR"/>
        </w:rPr>
        <w:t xml:space="preserve"> </w:t>
      </w:r>
      <w:r w:rsidRPr="00667F3B">
        <w:rPr>
          <w:b/>
          <w:lang w:eastAsia="zh-CN"/>
        </w:rPr>
        <w:t>operation</w:t>
      </w:r>
      <w:r w:rsidRPr="00667F3B">
        <w:t xml:space="preserve">: </w:t>
      </w:r>
      <w:r w:rsidRPr="00667F3B">
        <w:rPr>
          <w:lang w:eastAsia="zh-CN"/>
        </w:rPr>
        <w:t>Includes sidelink communication, V2X sidelink communication and sidelink discovery.</w:t>
      </w:r>
    </w:p>
    <w:p w14:paraId="7C89BCF4" w14:textId="77777777" w:rsidR="007B08B8" w:rsidRPr="00667F3B" w:rsidRDefault="007B08B8" w:rsidP="007B08B8">
      <w:r w:rsidRPr="00667F3B">
        <w:rPr>
          <w:b/>
        </w:rPr>
        <w:t>Split SRB</w:t>
      </w:r>
      <w:r w:rsidRPr="00667F3B">
        <w:t>: in MR-DC, an SRB between the MN and the UE, allowing selection of either the direct path or the path via the SN as well as duplication of RRC PDUs across both paths as defined in TS 37.340 [81].</w:t>
      </w:r>
    </w:p>
    <w:p w14:paraId="4B22DE31" w14:textId="77777777" w:rsidR="00B751C8" w:rsidRPr="00667F3B" w:rsidRDefault="00B751C8" w:rsidP="00B751C8">
      <w:r w:rsidRPr="00667F3B">
        <w:rPr>
          <w:b/>
        </w:rPr>
        <w:t>Timing Advance Group</w:t>
      </w:r>
      <w:r w:rsidRPr="00667F3B">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667F3B" w:rsidRDefault="00062CF6" w:rsidP="00062CF6">
      <w:r w:rsidRPr="00667F3B">
        <w:rPr>
          <w:b/>
        </w:rPr>
        <w:t>Transmission using PUR:</w:t>
      </w:r>
      <w:r w:rsidRPr="00667F3B">
        <w:t xml:space="preserve"> Allows one uplink data transmission using preconfigured uplink resource from RRC_IDLE mode as specified in TS 36.300</w:t>
      </w:r>
      <w:r w:rsidR="003C0A8B" w:rsidRPr="00667F3B">
        <w:t xml:space="preserve"> [9]</w:t>
      </w:r>
      <w:r w:rsidRPr="00667F3B">
        <w:t>. Transmission using PUR refers to both CP transmission using PUR and UP transmission using PUR.</w:t>
      </w:r>
    </w:p>
    <w:p w14:paraId="4F5DBC5F" w14:textId="77777777" w:rsidR="006C2DC0" w:rsidRPr="00667F3B" w:rsidRDefault="006C2DC0" w:rsidP="00062CF6">
      <w:pPr>
        <w:rPr>
          <w:lang w:eastAsia="zh-CN"/>
        </w:rPr>
      </w:pPr>
      <w:r w:rsidRPr="00667F3B">
        <w:rPr>
          <w:b/>
          <w:lang w:eastAsia="zh-CN"/>
        </w:rPr>
        <w:t xml:space="preserve">UE Inactive AS Context: </w:t>
      </w:r>
      <w:r w:rsidRPr="00667F3B">
        <w:rPr>
          <w:lang w:eastAsia="zh-CN"/>
        </w:rPr>
        <w:t>UE Inactive AS Context is stored when the connection is suspended and restored when the connection is resumed. It includes information as defined in clause 5.3.8.7.</w:t>
      </w:r>
    </w:p>
    <w:p w14:paraId="5A10595C" w14:textId="77777777" w:rsidR="00797AF3" w:rsidRPr="00667F3B" w:rsidRDefault="00797AF3" w:rsidP="00797AF3">
      <w:r w:rsidRPr="00667F3B">
        <w:rPr>
          <w:b/>
        </w:rPr>
        <w:t>UE in CE:</w:t>
      </w:r>
      <w:r w:rsidRPr="00667F3B">
        <w:t xml:space="preserve"> Refers to a UE that is capable of using coverage enhancement, and requires coverage enhancement mode to access a cell or is configured in a coverage enhancement mode.</w:t>
      </w:r>
    </w:p>
    <w:p w14:paraId="4040F7E3" w14:textId="77777777" w:rsidR="00062CF6" w:rsidRPr="00667F3B" w:rsidRDefault="00062CF6" w:rsidP="00062CF6">
      <w:r w:rsidRPr="00667F3B">
        <w:rPr>
          <w:b/>
        </w:rPr>
        <w:t xml:space="preserve">User plane </w:t>
      </w:r>
      <w:r w:rsidRPr="00667F3B">
        <w:rPr>
          <w:rFonts w:eastAsia="宋体"/>
          <w:b/>
          <w:lang w:eastAsia="zh-CN"/>
        </w:rPr>
        <w:t>CIoT</w:t>
      </w:r>
      <w:r w:rsidRPr="00667F3B">
        <w:rPr>
          <w:b/>
        </w:rPr>
        <w:t xml:space="preserve"> 5GS optimisation:</w:t>
      </w:r>
      <w:r w:rsidRPr="00667F3B">
        <w:t xml:space="preserve"> Enables support for change from 5GMM-IDLE mode to 5GMM-CONNECTED mode without the need for using the Service Request procedure, as defined in TS 24.501 [95].</w:t>
      </w:r>
    </w:p>
    <w:p w14:paraId="177294A9" w14:textId="77777777" w:rsidR="009722D5" w:rsidRPr="00667F3B" w:rsidRDefault="009722D5" w:rsidP="00797AF3">
      <w:r w:rsidRPr="00667F3B">
        <w:rPr>
          <w:b/>
        </w:rPr>
        <w:t xml:space="preserve">User plane </w:t>
      </w:r>
      <w:r w:rsidRPr="00667F3B">
        <w:rPr>
          <w:rFonts w:eastAsia="宋体"/>
          <w:b/>
          <w:lang w:eastAsia="zh-CN"/>
        </w:rPr>
        <w:t>CIoT</w:t>
      </w:r>
      <w:r w:rsidRPr="00667F3B">
        <w:rPr>
          <w:b/>
        </w:rPr>
        <w:t xml:space="preserve"> EPS optimisation</w:t>
      </w:r>
      <w:r w:rsidRPr="00667F3B">
        <w:t>: Enables support for change from EMM-IDLE mode to EMM-CONNECTED mode without the need for using the Service Request procedure, as defined in TS 24.301 [35].</w:t>
      </w:r>
    </w:p>
    <w:p w14:paraId="21BDDF07" w14:textId="77777777" w:rsidR="002E2F4B" w:rsidRPr="00667F3B" w:rsidRDefault="002E2F4B" w:rsidP="002E2F4B">
      <w:pPr>
        <w:rPr>
          <w:b/>
        </w:rPr>
      </w:pPr>
      <w:bookmarkStart w:id="66" w:name="_Hlk523479699"/>
      <w:r w:rsidRPr="00667F3B">
        <w:rPr>
          <w:b/>
        </w:rPr>
        <w:t>User plane EDT:</w:t>
      </w:r>
      <w:r w:rsidRPr="00667F3B">
        <w:t xml:space="preserve"> Early Data Transmission used with the User plane CIoT EPS optimisation</w:t>
      </w:r>
      <w:r w:rsidR="00062CF6" w:rsidRPr="00667F3B">
        <w:t xml:space="preserve"> or User plane CIoT 5GS optimisation</w:t>
      </w:r>
      <w:r w:rsidRPr="00667F3B">
        <w:t>.</w:t>
      </w:r>
    </w:p>
    <w:bookmarkEnd w:id="66"/>
    <w:p w14:paraId="0C21DBE6" w14:textId="38B9C465" w:rsidR="009722D5" w:rsidRPr="00667F3B" w:rsidRDefault="009722D5" w:rsidP="00B5106F">
      <w:r w:rsidRPr="00667F3B">
        <w:rPr>
          <w:b/>
          <w:lang w:eastAsia="zh-CN"/>
        </w:rPr>
        <w:t xml:space="preserve">V2X </w:t>
      </w:r>
      <w:r w:rsidR="0032162F" w:rsidRPr="00667F3B">
        <w:rPr>
          <w:b/>
        </w:rPr>
        <w:t>s</w:t>
      </w:r>
      <w:r w:rsidRPr="00667F3B">
        <w:rPr>
          <w:b/>
        </w:rPr>
        <w:t>idelink</w:t>
      </w:r>
      <w:r w:rsidRPr="00667F3B">
        <w:rPr>
          <w:b/>
          <w:lang w:eastAsia="ko-KR"/>
        </w:rPr>
        <w:t xml:space="preserve"> communication</w:t>
      </w:r>
      <w:r w:rsidRPr="00667F3B">
        <w:t>:</w:t>
      </w:r>
      <w:r w:rsidRPr="00667F3B">
        <w:rPr>
          <w:lang w:eastAsia="ko-KR"/>
        </w:rPr>
        <w:t xml:space="preserve"> </w:t>
      </w:r>
      <w:r w:rsidRPr="00667F3B">
        <w:t>AS functionality enabling V2X Communication as defined in TS 23.285 [</w:t>
      </w:r>
      <w:r w:rsidRPr="00667F3B">
        <w:rPr>
          <w:lang w:eastAsia="zh-CN"/>
        </w:rPr>
        <w:t>78</w:t>
      </w:r>
      <w:r w:rsidRPr="00667F3B">
        <w:t>], between nearby UEs, using E-UTRA technology but not traversing any network node.</w:t>
      </w:r>
    </w:p>
    <w:p w14:paraId="09FDBD8E" w14:textId="77777777" w:rsidR="009722D5" w:rsidRPr="00667F3B" w:rsidRDefault="009722D5" w:rsidP="009722D5">
      <w:pPr>
        <w:pStyle w:val="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56167533"/>
      <w:r w:rsidRPr="00667F3B">
        <w:lastRenderedPageBreak/>
        <w:t>3.2</w:t>
      </w:r>
      <w:r w:rsidRPr="00667F3B">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667F3B" w:rsidRDefault="009722D5" w:rsidP="009722D5">
      <w:pPr>
        <w:keepNext/>
      </w:pPr>
      <w:r w:rsidRPr="00667F3B">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667F3B" w:rsidRDefault="009722D5" w:rsidP="009722D5">
      <w:pPr>
        <w:pStyle w:val="EW"/>
      </w:pPr>
      <w:r w:rsidRPr="00667F3B">
        <w:t>1xRTT</w:t>
      </w:r>
      <w:r w:rsidRPr="00667F3B">
        <w:tab/>
        <w:t>CDMA2000 1x Radio Transmission Technology</w:t>
      </w:r>
    </w:p>
    <w:p w14:paraId="669DD3DC" w14:textId="77777777" w:rsidR="00F76933" w:rsidRPr="00667F3B" w:rsidRDefault="00F76933" w:rsidP="009722D5">
      <w:pPr>
        <w:pStyle w:val="EW"/>
      </w:pPr>
      <w:r w:rsidRPr="00667F3B">
        <w:t>A2X</w:t>
      </w:r>
      <w:r w:rsidRPr="00667F3B">
        <w:tab/>
        <w:t>Aircraft-to-Everything</w:t>
      </w:r>
    </w:p>
    <w:p w14:paraId="1112D74A" w14:textId="0A973A22" w:rsidR="009722D5" w:rsidRPr="00667F3B" w:rsidRDefault="009722D5" w:rsidP="009722D5">
      <w:pPr>
        <w:pStyle w:val="EW"/>
      </w:pPr>
      <w:r w:rsidRPr="00667F3B">
        <w:t>AB</w:t>
      </w:r>
      <w:r w:rsidRPr="00667F3B">
        <w:tab/>
        <w:t>Access Barring</w:t>
      </w:r>
    </w:p>
    <w:p w14:paraId="1AD9F193" w14:textId="77777777" w:rsidR="009722D5" w:rsidRPr="00667F3B" w:rsidRDefault="009722D5" w:rsidP="009722D5">
      <w:pPr>
        <w:pStyle w:val="EW"/>
        <w:rPr>
          <w:lang w:eastAsia="ko-KR"/>
        </w:rPr>
      </w:pPr>
      <w:r w:rsidRPr="00667F3B">
        <w:rPr>
          <w:lang w:eastAsia="ko-KR"/>
        </w:rPr>
        <w:t>ACDC</w:t>
      </w:r>
      <w:r w:rsidRPr="00667F3B">
        <w:rPr>
          <w:lang w:eastAsia="ko-KR"/>
        </w:rPr>
        <w:tab/>
        <w:t>Application specific Congestion control for Data Communication</w:t>
      </w:r>
    </w:p>
    <w:p w14:paraId="36155704" w14:textId="77777777" w:rsidR="00340CA0" w:rsidRPr="00667F3B" w:rsidRDefault="009722D5" w:rsidP="00340CA0">
      <w:pPr>
        <w:pStyle w:val="EW"/>
      </w:pPr>
      <w:r w:rsidRPr="00667F3B">
        <w:t>ACK</w:t>
      </w:r>
      <w:r w:rsidRPr="00667F3B">
        <w:tab/>
        <w:t>Acknowledgement</w:t>
      </w:r>
    </w:p>
    <w:p w14:paraId="6BB7FA49" w14:textId="77777777" w:rsidR="009722D5" w:rsidRPr="00667F3B" w:rsidRDefault="00340CA0" w:rsidP="00340CA0">
      <w:pPr>
        <w:pStyle w:val="EW"/>
      </w:pPr>
      <w:r w:rsidRPr="00667F3B">
        <w:t>AILC</w:t>
      </w:r>
      <w:r w:rsidRPr="00667F3B">
        <w:tab/>
        <w:t>Assistance Information bit for Local Cache</w:t>
      </w:r>
    </w:p>
    <w:p w14:paraId="0C09A774" w14:textId="77777777" w:rsidR="009722D5" w:rsidRPr="00667F3B" w:rsidRDefault="009722D5" w:rsidP="009722D5">
      <w:pPr>
        <w:pStyle w:val="EW"/>
      </w:pPr>
      <w:r w:rsidRPr="00667F3B">
        <w:t>AM</w:t>
      </w:r>
      <w:r w:rsidRPr="00667F3B">
        <w:tab/>
        <w:t>Acknowledged Mode</w:t>
      </w:r>
    </w:p>
    <w:p w14:paraId="6969B407" w14:textId="77777777" w:rsidR="009722D5" w:rsidRPr="00667F3B" w:rsidRDefault="009722D5" w:rsidP="009722D5">
      <w:pPr>
        <w:pStyle w:val="EW"/>
      </w:pPr>
      <w:r w:rsidRPr="00667F3B">
        <w:t>ANDSF</w:t>
      </w:r>
      <w:r w:rsidRPr="00667F3B">
        <w:tab/>
        <w:t>Access Network Discovery and Selection Function</w:t>
      </w:r>
    </w:p>
    <w:p w14:paraId="172C54CD" w14:textId="77777777" w:rsidR="009722D5" w:rsidRPr="00667F3B" w:rsidRDefault="009722D5" w:rsidP="009722D5">
      <w:pPr>
        <w:pStyle w:val="EW"/>
      </w:pPr>
      <w:r w:rsidRPr="00667F3B">
        <w:t>ARQ</w:t>
      </w:r>
      <w:r w:rsidRPr="00667F3B">
        <w:tab/>
        <w:t>Automatic Repeat Request</w:t>
      </w:r>
    </w:p>
    <w:p w14:paraId="1ABDF14D" w14:textId="77777777" w:rsidR="009722D5" w:rsidRPr="00667F3B" w:rsidRDefault="009722D5" w:rsidP="009722D5">
      <w:pPr>
        <w:pStyle w:val="EW"/>
      </w:pPr>
      <w:r w:rsidRPr="00667F3B">
        <w:t>AS</w:t>
      </w:r>
      <w:r w:rsidRPr="00667F3B">
        <w:tab/>
        <w:t>Access Stratum</w:t>
      </w:r>
    </w:p>
    <w:p w14:paraId="03DECCA0" w14:textId="77777777" w:rsidR="009722D5" w:rsidRPr="00667F3B" w:rsidRDefault="009722D5" w:rsidP="009722D5">
      <w:pPr>
        <w:pStyle w:val="EW"/>
      </w:pPr>
      <w:r w:rsidRPr="00667F3B">
        <w:t>ASN.1</w:t>
      </w:r>
      <w:r w:rsidRPr="00667F3B">
        <w:tab/>
        <w:t>Abstract Syntax Notation One</w:t>
      </w:r>
    </w:p>
    <w:p w14:paraId="155CCBB4" w14:textId="77777777" w:rsidR="00544DBE" w:rsidRPr="00667F3B" w:rsidRDefault="00544DBE" w:rsidP="009722D5">
      <w:pPr>
        <w:pStyle w:val="EW"/>
      </w:pPr>
      <w:r w:rsidRPr="00667F3B">
        <w:t>AUL</w:t>
      </w:r>
      <w:r w:rsidRPr="00667F3B">
        <w:tab/>
        <w:t>Autonomous Uplink</w:t>
      </w:r>
    </w:p>
    <w:p w14:paraId="23FF6700" w14:textId="77777777" w:rsidR="009722D5" w:rsidRPr="00667F3B" w:rsidRDefault="009722D5" w:rsidP="009722D5">
      <w:pPr>
        <w:pStyle w:val="EW"/>
      </w:pPr>
      <w:r w:rsidRPr="00667F3B">
        <w:t>BCCH</w:t>
      </w:r>
      <w:r w:rsidRPr="00667F3B">
        <w:tab/>
        <w:t>Broadcast Control Channel</w:t>
      </w:r>
    </w:p>
    <w:p w14:paraId="181F1DBB" w14:textId="77777777" w:rsidR="009722D5" w:rsidRPr="00667F3B" w:rsidRDefault="009722D5" w:rsidP="009722D5">
      <w:pPr>
        <w:pStyle w:val="EW"/>
      </w:pPr>
      <w:r w:rsidRPr="00667F3B">
        <w:t>BCD</w:t>
      </w:r>
      <w:r w:rsidRPr="00667F3B">
        <w:tab/>
        <w:t>Binary Coded Decimal</w:t>
      </w:r>
    </w:p>
    <w:p w14:paraId="7CC44148" w14:textId="77777777" w:rsidR="009722D5" w:rsidRPr="00667F3B" w:rsidRDefault="009722D5" w:rsidP="009722D5">
      <w:pPr>
        <w:pStyle w:val="EW"/>
      </w:pPr>
      <w:r w:rsidRPr="00667F3B">
        <w:t>BCH</w:t>
      </w:r>
      <w:r w:rsidRPr="00667F3B">
        <w:tab/>
        <w:t>Broadcast Channel</w:t>
      </w:r>
    </w:p>
    <w:p w14:paraId="100969C2" w14:textId="77777777" w:rsidR="009722D5" w:rsidRPr="00667F3B" w:rsidRDefault="009722D5" w:rsidP="009722D5">
      <w:pPr>
        <w:pStyle w:val="EW"/>
      </w:pPr>
      <w:r w:rsidRPr="00667F3B">
        <w:t>BL</w:t>
      </w:r>
      <w:r w:rsidRPr="00667F3B">
        <w:tab/>
        <w:t>Bandwidth reduced Low complexity</w:t>
      </w:r>
    </w:p>
    <w:p w14:paraId="542B0208" w14:textId="77777777" w:rsidR="009722D5" w:rsidRPr="00667F3B" w:rsidRDefault="009722D5" w:rsidP="009722D5">
      <w:pPr>
        <w:pStyle w:val="EW"/>
      </w:pPr>
      <w:r w:rsidRPr="00667F3B">
        <w:t>BLER</w:t>
      </w:r>
      <w:r w:rsidRPr="00667F3B">
        <w:tab/>
        <w:t>Block Error Rate</w:t>
      </w:r>
    </w:p>
    <w:p w14:paraId="10F9BC7C" w14:textId="77777777" w:rsidR="009722D5" w:rsidRPr="00667F3B" w:rsidRDefault="009722D5" w:rsidP="009722D5">
      <w:pPr>
        <w:pStyle w:val="EW"/>
      </w:pPr>
      <w:r w:rsidRPr="00667F3B">
        <w:t>BR</w:t>
      </w:r>
      <w:r w:rsidRPr="00667F3B">
        <w:tab/>
        <w:t>Bandwidth Reduced</w:t>
      </w:r>
    </w:p>
    <w:p w14:paraId="57C090C6" w14:textId="77777777" w:rsidR="009722D5" w:rsidRPr="00667F3B" w:rsidRDefault="009722D5" w:rsidP="009722D5">
      <w:pPr>
        <w:pStyle w:val="EW"/>
      </w:pPr>
      <w:r w:rsidRPr="00667F3B">
        <w:t>BR-BCCH</w:t>
      </w:r>
      <w:r w:rsidRPr="00667F3B">
        <w:tab/>
        <w:t>Bandwidth Reduced Broadcast Control Channel</w:t>
      </w:r>
    </w:p>
    <w:p w14:paraId="190C150C" w14:textId="77777777" w:rsidR="00F76933" w:rsidRPr="00667F3B" w:rsidRDefault="00F76933" w:rsidP="009722D5">
      <w:pPr>
        <w:pStyle w:val="EW"/>
      </w:pPr>
      <w:r w:rsidRPr="00667F3B">
        <w:t>BRID</w:t>
      </w:r>
      <w:r w:rsidRPr="00667F3B">
        <w:tab/>
        <w:t>Broadcast Remote Identification</w:t>
      </w:r>
    </w:p>
    <w:p w14:paraId="117EF0D2" w14:textId="3D44F231" w:rsidR="009722D5" w:rsidRPr="00667F3B" w:rsidRDefault="009722D5" w:rsidP="009722D5">
      <w:pPr>
        <w:pStyle w:val="EW"/>
      </w:pPr>
      <w:r w:rsidRPr="00667F3B">
        <w:t>CA</w:t>
      </w:r>
      <w:r w:rsidRPr="00667F3B">
        <w:tab/>
        <w:t>Carrier Aggregation</w:t>
      </w:r>
    </w:p>
    <w:p w14:paraId="352BD326" w14:textId="77777777" w:rsidR="00E751D8" w:rsidRPr="00667F3B" w:rsidRDefault="00E53047" w:rsidP="00E751D8">
      <w:pPr>
        <w:pStyle w:val="EW"/>
        <w:rPr>
          <w:lang w:eastAsia="zh-CN"/>
        </w:rPr>
      </w:pPr>
      <w:r w:rsidRPr="00667F3B">
        <w:rPr>
          <w:lang w:eastAsia="zh-CN"/>
        </w:rPr>
        <w:t>CAS</w:t>
      </w:r>
      <w:r w:rsidRPr="00667F3B">
        <w:rPr>
          <w:lang w:eastAsia="zh-CN"/>
        </w:rPr>
        <w:tab/>
        <w:t>Cell Acquisition Subframes</w:t>
      </w:r>
    </w:p>
    <w:p w14:paraId="4DE9698D" w14:textId="6D503125" w:rsidR="00E53047" w:rsidRPr="00667F3B" w:rsidRDefault="00E751D8" w:rsidP="00E751D8">
      <w:pPr>
        <w:pStyle w:val="EW"/>
        <w:rPr>
          <w:lang w:eastAsia="zh-CN"/>
        </w:rPr>
      </w:pPr>
      <w:r w:rsidRPr="00667F3B">
        <w:rPr>
          <w:lang w:eastAsia="zh-CN"/>
        </w:rPr>
        <w:t>CBP</w:t>
      </w:r>
      <w:r w:rsidRPr="00667F3B">
        <w:rPr>
          <w:lang w:eastAsia="zh-CN"/>
        </w:rPr>
        <w:tab/>
        <w:t>Coverage-Based Paging</w:t>
      </w:r>
    </w:p>
    <w:p w14:paraId="0E832815" w14:textId="77777777" w:rsidR="009722D5" w:rsidRPr="00667F3B" w:rsidRDefault="009722D5" w:rsidP="009722D5">
      <w:pPr>
        <w:pStyle w:val="EW"/>
        <w:rPr>
          <w:lang w:eastAsia="zh-CN"/>
        </w:rPr>
      </w:pPr>
      <w:r w:rsidRPr="00667F3B">
        <w:rPr>
          <w:lang w:eastAsia="zh-CN"/>
        </w:rPr>
        <w:t>CBR</w:t>
      </w:r>
      <w:r w:rsidRPr="00667F3B">
        <w:rPr>
          <w:lang w:eastAsia="zh-CN"/>
        </w:rPr>
        <w:tab/>
        <w:t>Channel Busy Ratio</w:t>
      </w:r>
    </w:p>
    <w:p w14:paraId="58A569A5" w14:textId="77777777" w:rsidR="009722D5" w:rsidRPr="00667F3B" w:rsidRDefault="009722D5" w:rsidP="009722D5">
      <w:pPr>
        <w:pStyle w:val="EW"/>
      </w:pPr>
      <w:r w:rsidRPr="00667F3B">
        <w:t>CCCH</w:t>
      </w:r>
      <w:r w:rsidRPr="00667F3B">
        <w:tab/>
        <w:t>Common Control Channel</w:t>
      </w:r>
    </w:p>
    <w:p w14:paraId="5CD2CBBC" w14:textId="77777777" w:rsidR="009722D5" w:rsidRPr="00667F3B" w:rsidRDefault="009722D5" w:rsidP="009722D5">
      <w:pPr>
        <w:pStyle w:val="EW"/>
      </w:pPr>
      <w:r w:rsidRPr="00667F3B">
        <w:t>CCO</w:t>
      </w:r>
      <w:r w:rsidRPr="00667F3B">
        <w:tab/>
        <w:t>Cell Change Order</w:t>
      </w:r>
    </w:p>
    <w:p w14:paraId="1DDEE19C" w14:textId="77777777" w:rsidR="009722D5" w:rsidRPr="00667F3B" w:rsidRDefault="009722D5" w:rsidP="009722D5">
      <w:pPr>
        <w:pStyle w:val="EW"/>
      </w:pPr>
      <w:r w:rsidRPr="00667F3B">
        <w:t>CE</w:t>
      </w:r>
      <w:r w:rsidRPr="00667F3B">
        <w:tab/>
        <w:t>Coverage Enhancement</w:t>
      </w:r>
    </w:p>
    <w:p w14:paraId="0A81F03F" w14:textId="77777777" w:rsidR="00E53047" w:rsidRPr="00667F3B" w:rsidRDefault="00E53047" w:rsidP="009722D5">
      <w:pPr>
        <w:pStyle w:val="EW"/>
      </w:pPr>
      <w:r w:rsidRPr="00667F3B">
        <w:t>CFI</w:t>
      </w:r>
      <w:r w:rsidRPr="00667F3B">
        <w:tab/>
        <w:t>Control Format Indicator</w:t>
      </w:r>
    </w:p>
    <w:p w14:paraId="35EA5ACF" w14:textId="77777777" w:rsidR="009722D5" w:rsidRPr="00667F3B" w:rsidRDefault="009722D5" w:rsidP="009722D5">
      <w:pPr>
        <w:pStyle w:val="EW"/>
      </w:pPr>
      <w:r w:rsidRPr="00667F3B">
        <w:t>CG</w:t>
      </w:r>
      <w:r w:rsidRPr="00667F3B">
        <w:tab/>
        <w:t>Cell Group</w:t>
      </w:r>
    </w:p>
    <w:p w14:paraId="7AAA7A55" w14:textId="77777777" w:rsidR="00AA4F15" w:rsidRPr="00667F3B" w:rsidRDefault="00AA4F15" w:rsidP="00AA4F15">
      <w:pPr>
        <w:pStyle w:val="EW"/>
      </w:pPr>
      <w:r w:rsidRPr="00667F3B">
        <w:t>CHO</w:t>
      </w:r>
      <w:r w:rsidRPr="00667F3B">
        <w:tab/>
        <w:t>Conditional Handover</w:t>
      </w:r>
    </w:p>
    <w:p w14:paraId="7924057D" w14:textId="77777777" w:rsidR="009722D5" w:rsidRPr="00667F3B" w:rsidRDefault="009722D5" w:rsidP="009722D5">
      <w:pPr>
        <w:pStyle w:val="EW"/>
      </w:pPr>
      <w:r w:rsidRPr="00667F3B">
        <w:t>CIoT</w:t>
      </w:r>
      <w:r w:rsidRPr="00667F3B">
        <w:tab/>
        <w:t>Cellular IoT</w:t>
      </w:r>
    </w:p>
    <w:p w14:paraId="75F37AED" w14:textId="77777777" w:rsidR="009722D5" w:rsidRPr="00667F3B" w:rsidRDefault="009722D5" w:rsidP="009722D5">
      <w:pPr>
        <w:pStyle w:val="EW"/>
      </w:pPr>
      <w:r w:rsidRPr="00667F3B">
        <w:t>CMAS</w:t>
      </w:r>
      <w:r w:rsidRPr="00667F3B">
        <w:tab/>
        <w:t>Commercial Mobile Alert Service</w:t>
      </w:r>
    </w:p>
    <w:p w14:paraId="18BFD34E" w14:textId="77777777" w:rsidR="002E2F4B" w:rsidRPr="00667F3B" w:rsidRDefault="009722D5" w:rsidP="002E2F4B">
      <w:pPr>
        <w:pStyle w:val="EW"/>
      </w:pPr>
      <w:r w:rsidRPr="00667F3B">
        <w:t>CP</w:t>
      </w:r>
      <w:r w:rsidRPr="00667F3B">
        <w:tab/>
        <w:t>Control Plane</w:t>
      </w:r>
    </w:p>
    <w:p w14:paraId="1B6DF63F" w14:textId="77777777" w:rsidR="00D91869" w:rsidRPr="00667F3B" w:rsidRDefault="00D91869" w:rsidP="00D91869">
      <w:pPr>
        <w:pStyle w:val="EW"/>
      </w:pPr>
      <w:r w:rsidRPr="00667F3B">
        <w:t>CPA</w:t>
      </w:r>
      <w:r w:rsidRPr="00667F3B">
        <w:tab/>
        <w:t>Conditional PSCell Addition</w:t>
      </w:r>
    </w:p>
    <w:p w14:paraId="121A1EE5" w14:textId="77777777" w:rsidR="00AE77F3" w:rsidRPr="00667F3B" w:rsidRDefault="00AE77F3" w:rsidP="00AE77F3">
      <w:pPr>
        <w:pStyle w:val="EW"/>
        <w:rPr>
          <w:rFonts w:eastAsiaTheme="minorEastAsia"/>
        </w:rPr>
      </w:pPr>
      <w:r w:rsidRPr="00667F3B">
        <w:t>CPC</w:t>
      </w:r>
      <w:r w:rsidRPr="00667F3B">
        <w:tab/>
        <w:t>Conditional PSCell Change</w:t>
      </w:r>
    </w:p>
    <w:p w14:paraId="0F1FFC94" w14:textId="77777777" w:rsidR="009722D5" w:rsidRPr="00667F3B" w:rsidRDefault="002E2F4B" w:rsidP="002E2F4B">
      <w:pPr>
        <w:pStyle w:val="EW"/>
      </w:pPr>
      <w:r w:rsidRPr="00667F3B">
        <w:t>CP-EDT</w:t>
      </w:r>
      <w:r w:rsidRPr="00667F3B">
        <w:tab/>
        <w:t>Control Plane EDT</w:t>
      </w:r>
    </w:p>
    <w:p w14:paraId="592974E2" w14:textId="77777777" w:rsidR="009722D5" w:rsidRPr="00667F3B" w:rsidRDefault="009722D5" w:rsidP="009722D5">
      <w:pPr>
        <w:pStyle w:val="EW"/>
      </w:pPr>
      <w:r w:rsidRPr="00667F3B">
        <w:t>C-RNTI</w:t>
      </w:r>
      <w:r w:rsidRPr="00667F3B">
        <w:tab/>
        <w:t>Cell RNTI</w:t>
      </w:r>
    </w:p>
    <w:p w14:paraId="2675E802" w14:textId="77777777" w:rsidR="009722D5" w:rsidRPr="00667F3B" w:rsidRDefault="009722D5" w:rsidP="009722D5">
      <w:pPr>
        <w:pStyle w:val="EW"/>
      </w:pPr>
      <w:r w:rsidRPr="00667F3B">
        <w:t>CRS</w:t>
      </w:r>
      <w:r w:rsidRPr="00667F3B">
        <w:tab/>
        <w:t>Cell-specific Reference Signal</w:t>
      </w:r>
    </w:p>
    <w:p w14:paraId="14524967" w14:textId="77777777" w:rsidR="009722D5" w:rsidRPr="00667F3B" w:rsidRDefault="009722D5" w:rsidP="009722D5">
      <w:pPr>
        <w:pStyle w:val="EW"/>
      </w:pPr>
      <w:r w:rsidRPr="00667F3B">
        <w:t>CSFB</w:t>
      </w:r>
      <w:r w:rsidRPr="00667F3B">
        <w:tab/>
        <w:t>CS fallback</w:t>
      </w:r>
    </w:p>
    <w:p w14:paraId="33D6C27F" w14:textId="77777777" w:rsidR="009722D5" w:rsidRPr="00667F3B" w:rsidRDefault="009722D5" w:rsidP="009722D5">
      <w:pPr>
        <w:pStyle w:val="EW"/>
      </w:pPr>
      <w:r w:rsidRPr="00667F3B">
        <w:t>CSG</w:t>
      </w:r>
      <w:r w:rsidRPr="00667F3B">
        <w:tab/>
        <w:t>Closed Subscriber Group</w:t>
      </w:r>
    </w:p>
    <w:p w14:paraId="50F03FF4" w14:textId="77777777" w:rsidR="009722D5" w:rsidRPr="00667F3B" w:rsidRDefault="009722D5" w:rsidP="009722D5">
      <w:pPr>
        <w:pStyle w:val="EW"/>
      </w:pPr>
      <w:r w:rsidRPr="00667F3B">
        <w:t>CSI</w:t>
      </w:r>
      <w:r w:rsidRPr="00667F3B">
        <w:tab/>
        <w:t>Channel State Information</w:t>
      </w:r>
    </w:p>
    <w:p w14:paraId="5D4BF57D" w14:textId="77777777" w:rsidR="00F76933" w:rsidRPr="00667F3B" w:rsidRDefault="00F76933" w:rsidP="00AA4F15">
      <w:pPr>
        <w:pStyle w:val="EW"/>
      </w:pPr>
      <w:r w:rsidRPr="00667F3B">
        <w:t>DAA</w:t>
      </w:r>
      <w:r w:rsidRPr="00667F3B">
        <w:tab/>
        <w:t>Detect And Avoid</w:t>
      </w:r>
    </w:p>
    <w:p w14:paraId="2BD247DD" w14:textId="230DA3A7" w:rsidR="00AA4F15" w:rsidRPr="00667F3B" w:rsidRDefault="00AA4F15" w:rsidP="00AA4F15">
      <w:pPr>
        <w:pStyle w:val="EW"/>
      </w:pPr>
      <w:r w:rsidRPr="00667F3B">
        <w:t>DAPS</w:t>
      </w:r>
      <w:r w:rsidRPr="00667F3B">
        <w:tab/>
        <w:t>Dual Active Protocol Stack</w:t>
      </w:r>
    </w:p>
    <w:p w14:paraId="3D1BA30E" w14:textId="77777777" w:rsidR="009722D5" w:rsidRPr="00667F3B" w:rsidRDefault="009722D5" w:rsidP="009722D5">
      <w:pPr>
        <w:pStyle w:val="EW"/>
      </w:pPr>
      <w:r w:rsidRPr="00667F3B">
        <w:t>DC</w:t>
      </w:r>
      <w:r w:rsidRPr="00667F3B">
        <w:tab/>
        <w:t>Dual Connectivity</w:t>
      </w:r>
    </w:p>
    <w:p w14:paraId="684B2BA5" w14:textId="77777777" w:rsidR="009722D5" w:rsidRPr="00667F3B" w:rsidRDefault="009722D5" w:rsidP="009722D5">
      <w:pPr>
        <w:pStyle w:val="EW"/>
      </w:pPr>
      <w:r w:rsidRPr="00667F3B">
        <w:t>DCCH</w:t>
      </w:r>
      <w:r w:rsidRPr="00667F3B">
        <w:tab/>
        <w:t>Dedicated Control Channel</w:t>
      </w:r>
    </w:p>
    <w:p w14:paraId="26D657CC" w14:textId="77777777" w:rsidR="009722D5" w:rsidRPr="00667F3B" w:rsidRDefault="009722D5" w:rsidP="009722D5">
      <w:pPr>
        <w:pStyle w:val="EW"/>
      </w:pPr>
      <w:r w:rsidRPr="00667F3B">
        <w:t>DCI</w:t>
      </w:r>
      <w:r w:rsidRPr="00667F3B">
        <w:tab/>
        <w:t>Downlink Control Information</w:t>
      </w:r>
    </w:p>
    <w:p w14:paraId="07F2F472" w14:textId="77777777" w:rsidR="009722D5" w:rsidRPr="00667F3B" w:rsidRDefault="009722D5" w:rsidP="009722D5">
      <w:pPr>
        <w:pStyle w:val="EW"/>
      </w:pPr>
      <w:r w:rsidRPr="00667F3B">
        <w:t>DCN</w:t>
      </w:r>
      <w:r w:rsidRPr="00667F3B">
        <w:tab/>
        <w:t>Dedicated Core Networks</w:t>
      </w:r>
    </w:p>
    <w:p w14:paraId="0E9869E5" w14:textId="77777777" w:rsidR="009722D5" w:rsidRPr="00667F3B" w:rsidRDefault="009722D5" w:rsidP="009722D5">
      <w:pPr>
        <w:pStyle w:val="EW"/>
      </w:pPr>
      <w:r w:rsidRPr="00667F3B">
        <w:t>DFN</w:t>
      </w:r>
      <w:r w:rsidRPr="00667F3B">
        <w:tab/>
        <w:t>Direct Frame Number</w:t>
      </w:r>
    </w:p>
    <w:p w14:paraId="08233DAD" w14:textId="77777777" w:rsidR="009722D5" w:rsidRPr="00667F3B" w:rsidRDefault="009722D5" w:rsidP="009722D5">
      <w:pPr>
        <w:pStyle w:val="EW"/>
      </w:pPr>
      <w:r w:rsidRPr="00667F3B">
        <w:t>DL</w:t>
      </w:r>
      <w:r w:rsidRPr="00667F3B">
        <w:tab/>
        <w:t>Downlink</w:t>
      </w:r>
    </w:p>
    <w:p w14:paraId="4B01D443" w14:textId="77777777" w:rsidR="009722D5" w:rsidRPr="00667F3B" w:rsidRDefault="009722D5" w:rsidP="009722D5">
      <w:pPr>
        <w:pStyle w:val="EW"/>
        <w:rPr>
          <w:snapToGrid w:val="0"/>
          <w:lang w:eastAsia="de-DE"/>
        </w:rPr>
      </w:pPr>
      <w:r w:rsidRPr="00667F3B">
        <w:rPr>
          <w:snapToGrid w:val="0"/>
          <w:lang w:eastAsia="de-DE"/>
        </w:rPr>
        <w:t>DL-SCH</w:t>
      </w:r>
      <w:r w:rsidRPr="00667F3B">
        <w:rPr>
          <w:snapToGrid w:val="0"/>
          <w:lang w:eastAsia="de-DE"/>
        </w:rPr>
        <w:tab/>
        <w:t>Downlink Shared Channel</w:t>
      </w:r>
    </w:p>
    <w:p w14:paraId="2038F3F2" w14:textId="77777777" w:rsidR="009722D5" w:rsidRPr="00667F3B" w:rsidRDefault="009722D5" w:rsidP="009722D5">
      <w:pPr>
        <w:pStyle w:val="EW"/>
      </w:pPr>
      <w:r w:rsidRPr="00667F3B">
        <w:t>DRB</w:t>
      </w:r>
      <w:r w:rsidRPr="00667F3B">
        <w:tab/>
        <w:t>(user) Data Radio Bearer</w:t>
      </w:r>
    </w:p>
    <w:p w14:paraId="43F34A14" w14:textId="77777777" w:rsidR="009722D5" w:rsidRPr="00667F3B" w:rsidRDefault="009722D5" w:rsidP="009722D5">
      <w:pPr>
        <w:pStyle w:val="EW"/>
      </w:pPr>
      <w:r w:rsidRPr="00667F3B">
        <w:t>DRX</w:t>
      </w:r>
      <w:r w:rsidRPr="00667F3B">
        <w:tab/>
        <w:t>Discontinuous Reception</w:t>
      </w:r>
    </w:p>
    <w:p w14:paraId="676DBFD3" w14:textId="77777777" w:rsidR="009722D5" w:rsidRPr="00667F3B" w:rsidRDefault="009722D5" w:rsidP="009722D5">
      <w:pPr>
        <w:pStyle w:val="EW"/>
      </w:pPr>
      <w:r w:rsidRPr="00667F3B">
        <w:t>DTCH</w:t>
      </w:r>
      <w:r w:rsidRPr="00667F3B">
        <w:tab/>
        <w:t>Dedicated Traffic Channel</w:t>
      </w:r>
    </w:p>
    <w:p w14:paraId="7864E454" w14:textId="77777777" w:rsidR="009722D5" w:rsidRPr="00667F3B" w:rsidRDefault="009722D5" w:rsidP="009722D5">
      <w:pPr>
        <w:pStyle w:val="EW"/>
      </w:pPr>
      <w:r w:rsidRPr="00667F3B">
        <w:t>EAB</w:t>
      </w:r>
      <w:r w:rsidRPr="00667F3B">
        <w:tab/>
        <w:t>Extended Access Barring</w:t>
      </w:r>
    </w:p>
    <w:p w14:paraId="3E59BE5C" w14:textId="77777777" w:rsidR="004E6D58" w:rsidRPr="00667F3B" w:rsidRDefault="004E6D58" w:rsidP="004E6D58">
      <w:pPr>
        <w:pStyle w:val="EW"/>
      </w:pPr>
      <w:r w:rsidRPr="00667F3B">
        <w:t>ECEF</w:t>
      </w:r>
      <w:r w:rsidRPr="00667F3B">
        <w:tab/>
        <w:t>Earth-Centered, Earth-Fixed</w:t>
      </w:r>
    </w:p>
    <w:p w14:paraId="13E8B747" w14:textId="77777777" w:rsidR="004E6D58" w:rsidRPr="00667F3B" w:rsidRDefault="004E6D58" w:rsidP="004E6D58">
      <w:pPr>
        <w:pStyle w:val="EW"/>
        <w:rPr>
          <w:lang w:eastAsia="en-US"/>
        </w:rPr>
      </w:pPr>
      <w:r w:rsidRPr="00667F3B">
        <w:lastRenderedPageBreak/>
        <w:t>ECI</w:t>
      </w:r>
      <w:r w:rsidRPr="00667F3B">
        <w:tab/>
        <w:t>Earth-Centered Inertial</w:t>
      </w:r>
    </w:p>
    <w:p w14:paraId="5198732F" w14:textId="77777777" w:rsidR="009722D5" w:rsidRPr="00667F3B" w:rsidRDefault="009722D5" w:rsidP="009722D5">
      <w:pPr>
        <w:pStyle w:val="EW"/>
      </w:pPr>
      <w:r w:rsidRPr="00667F3B">
        <w:t>eDRX</w:t>
      </w:r>
      <w:r w:rsidRPr="00667F3B">
        <w:tab/>
        <w:t>Extended DRX</w:t>
      </w:r>
    </w:p>
    <w:p w14:paraId="6087B7E6" w14:textId="77777777" w:rsidR="009D5032" w:rsidRPr="00667F3B" w:rsidRDefault="009D5032" w:rsidP="009D5032">
      <w:pPr>
        <w:pStyle w:val="EW"/>
      </w:pPr>
      <w:r w:rsidRPr="00667F3B">
        <w:t>EDT</w:t>
      </w:r>
      <w:r w:rsidRPr="00667F3B">
        <w:tab/>
        <w:t>Early Data Transmission</w:t>
      </w:r>
    </w:p>
    <w:p w14:paraId="51A6ECFD" w14:textId="77777777" w:rsidR="009722D5" w:rsidRPr="00667F3B" w:rsidRDefault="009722D5" w:rsidP="009722D5">
      <w:pPr>
        <w:pStyle w:val="EW"/>
      </w:pPr>
      <w:r w:rsidRPr="00667F3B">
        <w:t>EHPLMN</w:t>
      </w:r>
      <w:r w:rsidRPr="00667F3B">
        <w:tab/>
        <w:t>Equivalent Home Public Land Mobile Network</w:t>
      </w:r>
    </w:p>
    <w:p w14:paraId="0BDE781C" w14:textId="77777777" w:rsidR="009722D5" w:rsidRPr="00667F3B" w:rsidRDefault="009722D5" w:rsidP="009722D5">
      <w:pPr>
        <w:pStyle w:val="EW"/>
      </w:pPr>
      <w:r w:rsidRPr="00667F3B">
        <w:t>eIMTA</w:t>
      </w:r>
      <w:r w:rsidRPr="00667F3B">
        <w:tab/>
        <w:t>Enhanced Interference Management and Traffic Adaptation</w:t>
      </w:r>
    </w:p>
    <w:p w14:paraId="70B2879C" w14:textId="77777777" w:rsidR="009722D5" w:rsidRPr="00667F3B" w:rsidRDefault="009722D5" w:rsidP="009722D5">
      <w:pPr>
        <w:pStyle w:val="EW"/>
      </w:pPr>
      <w:r w:rsidRPr="00667F3B">
        <w:t>ENB</w:t>
      </w:r>
      <w:r w:rsidRPr="00667F3B">
        <w:tab/>
        <w:t>Evolved Node B</w:t>
      </w:r>
    </w:p>
    <w:p w14:paraId="0C0969C8" w14:textId="77777777" w:rsidR="00CC0A19" w:rsidRPr="00667F3B" w:rsidRDefault="00CC0A19" w:rsidP="009722D5">
      <w:pPr>
        <w:pStyle w:val="EW"/>
      </w:pPr>
      <w:r w:rsidRPr="00667F3B">
        <w:t>EN-DC</w:t>
      </w:r>
      <w:r w:rsidRPr="00667F3B">
        <w:tab/>
        <w:t>E-UTRA NR Dual Connectivity</w:t>
      </w:r>
      <w:r w:rsidR="005C462D" w:rsidRPr="00667F3B">
        <w:t xml:space="preserve"> with E-UTRAN connected to EPC</w:t>
      </w:r>
    </w:p>
    <w:p w14:paraId="602BC5BE" w14:textId="77777777" w:rsidR="009722D5" w:rsidRPr="00667F3B" w:rsidRDefault="009722D5" w:rsidP="009722D5">
      <w:pPr>
        <w:pStyle w:val="EW"/>
      </w:pPr>
      <w:r w:rsidRPr="00667F3B">
        <w:t>EPC</w:t>
      </w:r>
      <w:r w:rsidRPr="00667F3B">
        <w:tab/>
        <w:t>Evolved Packet Core</w:t>
      </w:r>
    </w:p>
    <w:p w14:paraId="0A4DEAAF" w14:textId="77777777" w:rsidR="009722D5" w:rsidRPr="00667F3B" w:rsidRDefault="009722D5" w:rsidP="009722D5">
      <w:pPr>
        <w:pStyle w:val="EW"/>
      </w:pPr>
      <w:r w:rsidRPr="00667F3B">
        <w:t>EPDCCH</w:t>
      </w:r>
      <w:r w:rsidRPr="00667F3B">
        <w:tab/>
        <w:t>Enhanced Physical Downlink Control Channel</w:t>
      </w:r>
    </w:p>
    <w:p w14:paraId="6A30FB30" w14:textId="77777777" w:rsidR="009722D5" w:rsidRPr="00667F3B" w:rsidRDefault="009722D5" w:rsidP="009722D5">
      <w:pPr>
        <w:pStyle w:val="EW"/>
      </w:pPr>
      <w:r w:rsidRPr="00667F3B">
        <w:t>EPS</w:t>
      </w:r>
      <w:r w:rsidRPr="00667F3B">
        <w:tab/>
        <w:t>Evolved Packet System</w:t>
      </w:r>
    </w:p>
    <w:p w14:paraId="74214271" w14:textId="77777777" w:rsidR="009722D5" w:rsidRPr="00667F3B" w:rsidRDefault="009722D5" w:rsidP="009722D5">
      <w:pPr>
        <w:pStyle w:val="EW"/>
      </w:pPr>
      <w:r w:rsidRPr="00667F3B">
        <w:t>ETWS</w:t>
      </w:r>
      <w:r w:rsidRPr="00667F3B">
        <w:tab/>
        <w:t>Earthquake and Tsunami Warning System</w:t>
      </w:r>
    </w:p>
    <w:p w14:paraId="3AFED95E" w14:textId="77777777" w:rsidR="009722D5" w:rsidRPr="00667F3B" w:rsidRDefault="009722D5" w:rsidP="009722D5">
      <w:pPr>
        <w:pStyle w:val="EW"/>
      </w:pPr>
      <w:r w:rsidRPr="00667F3B">
        <w:t>E-UTRA</w:t>
      </w:r>
      <w:r w:rsidRPr="00667F3B">
        <w:tab/>
        <w:t>Evolved Universal Terrestrial Radio Access</w:t>
      </w:r>
    </w:p>
    <w:p w14:paraId="5DE5CFC7" w14:textId="77777777" w:rsidR="002D2754" w:rsidRPr="00667F3B" w:rsidRDefault="002D2754" w:rsidP="002D2754">
      <w:pPr>
        <w:pStyle w:val="EW"/>
      </w:pPr>
      <w:r w:rsidRPr="00667F3B">
        <w:t>E-UTRA/5GC</w:t>
      </w:r>
      <w:r w:rsidRPr="00667F3B">
        <w:tab/>
        <w:t>E-UTRA connected to 5GC</w:t>
      </w:r>
    </w:p>
    <w:p w14:paraId="5460DCF5" w14:textId="77777777" w:rsidR="002D2754" w:rsidRPr="00667F3B" w:rsidRDefault="002D2754" w:rsidP="002D2754">
      <w:pPr>
        <w:pStyle w:val="EW"/>
      </w:pPr>
      <w:r w:rsidRPr="00667F3B">
        <w:t>E-UTRA/EPC</w:t>
      </w:r>
      <w:r w:rsidRPr="00667F3B">
        <w:tab/>
        <w:t>E-UTRA connected to EPC</w:t>
      </w:r>
    </w:p>
    <w:p w14:paraId="230990C7" w14:textId="77777777" w:rsidR="009722D5" w:rsidRPr="00667F3B" w:rsidRDefault="009722D5" w:rsidP="002D2754">
      <w:pPr>
        <w:pStyle w:val="EW"/>
      </w:pPr>
      <w:r w:rsidRPr="00667F3B">
        <w:t>E-UTRAN</w:t>
      </w:r>
      <w:r w:rsidRPr="00667F3B">
        <w:tab/>
        <w:t>Evolved Universal Terrestrial Radio Access Network</w:t>
      </w:r>
    </w:p>
    <w:p w14:paraId="4103D9BD" w14:textId="77777777" w:rsidR="009722D5" w:rsidRPr="00667F3B" w:rsidRDefault="009722D5" w:rsidP="009722D5">
      <w:pPr>
        <w:pStyle w:val="EW"/>
      </w:pPr>
      <w:r w:rsidRPr="00667F3B">
        <w:t>FDD</w:t>
      </w:r>
      <w:r w:rsidRPr="00667F3B">
        <w:tab/>
        <w:t>Frequency Division Duplex</w:t>
      </w:r>
    </w:p>
    <w:p w14:paraId="4BC51162" w14:textId="77777777" w:rsidR="009722D5" w:rsidRPr="00667F3B" w:rsidRDefault="009722D5" w:rsidP="009722D5">
      <w:pPr>
        <w:pStyle w:val="EW"/>
      </w:pPr>
      <w:r w:rsidRPr="00667F3B">
        <w:t>FFS</w:t>
      </w:r>
      <w:r w:rsidRPr="00667F3B">
        <w:tab/>
        <w:t>For Further Study</w:t>
      </w:r>
    </w:p>
    <w:p w14:paraId="6238C1C1" w14:textId="77777777" w:rsidR="009722D5" w:rsidRPr="00667F3B" w:rsidRDefault="009722D5" w:rsidP="009722D5">
      <w:pPr>
        <w:pStyle w:val="EW"/>
      </w:pPr>
      <w:r w:rsidRPr="00667F3B">
        <w:t>GERAN</w:t>
      </w:r>
      <w:r w:rsidRPr="00667F3B">
        <w:tab/>
        <w:t>GSM/EDGE Radio Access Network</w:t>
      </w:r>
    </w:p>
    <w:p w14:paraId="366DEB32" w14:textId="77777777" w:rsidR="009722D5" w:rsidRPr="00667F3B" w:rsidRDefault="009722D5" w:rsidP="009722D5">
      <w:pPr>
        <w:pStyle w:val="EW"/>
        <w:rPr>
          <w:lang w:eastAsia="zh-CN"/>
        </w:rPr>
      </w:pPr>
      <w:r w:rsidRPr="00667F3B">
        <w:rPr>
          <w:rFonts w:eastAsia="PMingLiU"/>
          <w:lang w:eastAsia="zh-TW"/>
        </w:rPr>
        <w:t>GNSS</w:t>
      </w:r>
      <w:r w:rsidRPr="00667F3B">
        <w:rPr>
          <w:lang w:eastAsia="zh-CN"/>
        </w:rPr>
        <w:tab/>
      </w:r>
      <w:r w:rsidRPr="00667F3B">
        <w:rPr>
          <w:rFonts w:eastAsia="PMingLiU"/>
          <w:lang w:eastAsia="zh-TW"/>
        </w:rPr>
        <w:t>Global Navigation Satellite System</w:t>
      </w:r>
    </w:p>
    <w:p w14:paraId="31E4AE16" w14:textId="77777777" w:rsidR="009722D5" w:rsidRPr="00667F3B" w:rsidRDefault="009722D5" w:rsidP="009722D5">
      <w:pPr>
        <w:pStyle w:val="EW"/>
      </w:pPr>
      <w:r w:rsidRPr="00667F3B">
        <w:t>G-RNTI</w:t>
      </w:r>
      <w:r w:rsidRPr="00667F3B">
        <w:tab/>
        <w:t>Group RNTI</w:t>
      </w:r>
    </w:p>
    <w:p w14:paraId="2CF7626D" w14:textId="77777777" w:rsidR="009722D5" w:rsidRPr="00667F3B" w:rsidRDefault="009722D5" w:rsidP="009722D5">
      <w:pPr>
        <w:pStyle w:val="EW"/>
      </w:pPr>
      <w:r w:rsidRPr="00667F3B">
        <w:t>GSM</w:t>
      </w:r>
      <w:r w:rsidRPr="00667F3B">
        <w:tab/>
        <w:t>Global System for Mobile Communications</w:t>
      </w:r>
    </w:p>
    <w:p w14:paraId="3715D079" w14:textId="1979F61D" w:rsidR="00752CB7" w:rsidRPr="00667F3B" w:rsidRDefault="00752CB7" w:rsidP="00752CB7">
      <w:pPr>
        <w:pStyle w:val="EW"/>
      </w:pPr>
      <w:r w:rsidRPr="00667F3B">
        <w:t>GSO</w:t>
      </w:r>
      <w:r w:rsidRPr="00667F3B">
        <w:tab/>
      </w:r>
      <w:r w:rsidRPr="00667F3B">
        <w:rPr>
          <w:lang w:eastAsia="zh-CN"/>
        </w:rPr>
        <w:t>Geosynchronous Orbit</w:t>
      </w:r>
    </w:p>
    <w:p w14:paraId="2987C0AC" w14:textId="4C5369FC" w:rsidR="004C72DC" w:rsidRPr="00667F3B" w:rsidRDefault="004C72DC" w:rsidP="00752CB7">
      <w:pPr>
        <w:pStyle w:val="EW"/>
        <w:rPr>
          <w:lang w:eastAsia="zh-CN"/>
        </w:rPr>
      </w:pPr>
      <w:r w:rsidRPr="00667F3B">
        <w:t>GWUS</w:t>
      </w:r>
      <w:r w:rsidRPr="00667F3B">
        <w:tab/>
        <w:t>Group Wake Up Signal</w:t>
      </w:r>
    </w:p>
    <w:p w14:paraId="57F74E7D" w14:textId="77777777" w:rsidR="009722D5" w:rsidRPr="00667F3B" w:rsidRDefault="009722D5" w:rsidP="009722D5">
      <w:pPr>
        <w:pStyle w:val="EW"/>
      </w:pPr>
      <w:r w:rsidRPr="00667F3B">
        <w:t>HARQ</w:t>
      </w:r>
      <w:r w:rsidRPr="00667F3B">
        <w:tab/>
        <w:t>Hybrid Automatic Repeat Request</w:t>
      </w:r>
    </w:p>
    <w:p w14:paraId="458B009B" w14:textId="77777777" w:rsidR="009722D5" w:rsidRPr="00667F3B" w:rsidRDefault="009722D5" w:rsidP="009722D5">
      <w:pPr>
        <w:pStyle w:val="EW"/>
      </w:pPr>
      <w:r w:rsidRPr="00667F3B">
        <w:t>HFN</w:t>
      </w:r>
      <w:r w:rsidRPr="00667F3B">
        <w:tab/>
        <w:t>Hyper Frame Number</w:t>
      </w:r>
    </w:p>
    <w:p w14:paraId="00A30311" w14:textId="77777777" w:rsidR="009722D5" w:rsidRPr="00667F3B" w:rsidRDefault="009722D5" w:rsidP="009722D5">
      <w:pPr>
        <w:pStyle w:val="EW"/>
      </w:pPr>
      <w:r w:rsidRPr="00667F3B">
        <w:t>HPLMN</w:t>
      </w:r>
      <w:r w:rsidRPr="00667F3B">
        <w:tab/>
        <w:t>Home Public Land Mobile Network</w:t>
      </w:r>
    </w:p>
    <w:p w14:paraId="08B964F7" w14:textId="77777777" w:rsidR="001A254A" w:rsidRPr="00667F3B" w:rsidRDefault="009722D5" w:rsidP="001A254A">
      <w:pPr>
        <w:pStyle w:val="EW"/>
      </w:pPr>
      <w:r w:rsidRPr="00667F3B">
        <w:t>HRPD</w:t>
      </w:r>
      <w:r w:rsidRPr="00667F3B">
        <w:tab/>
        <w:t>CDMA2000 High Rate Packet Data</w:t>
      </w:r>
    </w:p>
    <w:p w14:paraId="4B631DA4" w14:textId="77777777" w:rsidR="009722D5" w:rsidRPr="00667F3B" w:rsidRDefault="001A254A" w:rsidP="001A254A">
      <w:pPr>
        <w:pStyle w:val="EW"/>
      </w:pPr>
      <w:r w:rsidRPr="00667F3B">
        <w:t>HSDN</w:t>
      </w:r>
      <w:r w:rsidRPr="00667F3B">
        <w:tab/>
        <w:t>High Speed Dedicated Network</w:t>
      </w:r>
    </w:p>
    <w:p w14:paraId="3474ED9D" w14:textId="77777777" w:rsidR="009722D5" w:rsidRPr="00667F3B" w:rsidRDefault="009722D5" w:rsidP="009722D5">
      <w:pPr>
        <w:pStyle w:val="EW"/>
      </w:pPr>
      <w:r w:rsidRPr="00667F3B">
        <w:t>H-SFN</w:t>
      </w:r>
      <w:r w:rsidRPr="00667F3B">
        <w:tab/>
        <w:t>Hyper SFN</w:t>
      </w:r>
    </w:p>
    <w:p w14:paraId="04CC77B5" w14:textId="77777777" w:rsidR="00A03E92" w:rsidRPr="00667F3B" w:rsidRDefault="00A03E92" w:rsidP="00A03E92">
      <w:pPr>
        <w:pStyle w:val="EW"/>
      </w:pPr>
      <w:r w:rsidRPr="00667F3B">
        <w:t>IAB</w:t>
      </w:r>
      <w:r w:rsidRPr="00667F3B">
        <w:tab/>
        <w:t>Integrated Access and Backhaul</w:t>
      </w:r>
    </w:p>
    <w:p w14:paraId="3318FBCC" w14:textId="77777777" w:rsidR="00A03E92" w:rsidRPr="00667F3B" w:rsidRDefault="00A03E92" w:rsidP="00A03E92">
      <w:pPr>
        <w:pStyle w:val="EW"/>
      </w:pPr>
      <w:r w:rsidRPr="00667F3B">
        <w:t>IAB-DU</w:t>
      </w:r>
      <w:r w:rsidRPr="00667F3B">
        <w:tab/>
        <w:t>IAB-node DU</w:t>
      </w:r>
    </w:p>
    <w:p w14:paraId="60809EEB" w14:textId="77777777" w:rsidR="00A03E92" w:rsidRPr="00830839" w:rsidRDefault="00A03E92" w:rsidP="00A03E92">
      <w:pPr>
        <w:pStyle w:val="EW"/>
        <w:rPr>
          <w:lang w:val="fr-FR"/>
        </w:rPr>
      </w:pPr>
      <w:r w:rsidRPr="00830839">
        <w:rPr>
          <w:lang w:val="fr-FR"/>
        </w:rPr>
        <w:t>IAB-MT</w:t>
      </w:r>
      <w:r w:rsidRPr="00830839">
        <w:rPr>
          <w:lang w:val="fr-FR"/>
        </w:rPr>
        <w:tab/>
        <w:t>IAB Mobile Termination</w:t>
      </w:r>
    </w:p>
    <w:p w14:paraId="415D8718" w14:textId="77777777" w:rsidR="009722D5" w:rsidRPr="00830839" w:rsidRDefault="009722D5" w:rsidP="009722D5">
      <w:pPr>
        <w:pStyle w:val="EW"/>
        <w:rPr>
          <w:lang w:val="fr-FR"/>
        </w:rPr>
      </w:pPr>
      <w:r w:rsidRPr="00830839">
        <w:rPr>
          <w:lang w:val="fr-FR"/>
        </w:rPr>
        <w:t>IDC</w:t>
      </w:r>
      <w:r w:rsidRPr="00830839">
        <w:rPr>
          <w:lang w:val="fr-FR"/>
        </w:rPr>
        <w:tab/>
        <w:t>In-Device Coexistence</w:t>
      </w:r>
    </w:p>
    <w:p w14:paraId="3C1488DF" w14:textId="77777777" w:rsidR="009722D5" w:rsidRPr="00830839" w:rsidRDefault="009722D5" w:rsidP="009722D5">
      <w:pPr>
        <w:pStyle w:val="EW"/>
        <w:rPr>
          <w:lang w:val="fr-FR"/>
        </w:rPr>
      </w:pPr>
      <w:r w:rsidRPr="00830839">
        <w:rPr>
          <w:lang w:val="fr-FR"/>
        </w:rPr>
        <w:t>IE</w:t>
      </w:r>
      <w:r w:rsidRPr="00830839">
        <w:rPr>
          <w:lang w:val="fr-FR"/>
        </w:rPr>
        <w:tab/>
        <w:t>Information element</w:t>
      </w:r>
    </w:p>
    <w:p w14:paraId="7AD3B517" w14:textId="77777777" w:rsidR="009722D5" w:rsidRPr="00667F3B" w:rsidRDefault="009722D5" w:rsidP="009722D5">
      <w:pPr>
        <w:pStyle w:val="EW"/>
      </w:pPr>
      <w:r w:rsidRPr="00667F3B">
        <w:t>IMEI</w:t>
      </w:r>
      <w:r w:rsidRPr="00667F3B">
        <w:tab/>
        <w:t>International Mobile Equipment Identity</w:t>
      </w:r>
    </w:p>
    <w:p w14:paraId="26D72AA5" w14:textId="77777777" w:rsidR="009722D5" w:rsidRPr="00667F3B" w:rsidRDefault="009722D5" w:rsidP="009722D5">
      <w:pPr>
        <w:pStyle w:val="EW"/>
      </w:pPr>
      <w:r w:rsidRPr="00667F3B">
        <w:t>IMSI</w:t>
      </w:r>
      <w:r w:rsidRPr="00667F3B">
        <w:tab/>
        <w:t>International Mobile Subscriber Identity</w:t>
      </w:r>
    </w:p>
    <w:p w14:paraId="278BB603" w14:textId="77777777" w:rsidR="009722D5" w:rsidRPr="00667F3B" w:rsidRDefault="009722D5" w:rsidP="009722D5">
      <w:pPr>
        <w:pStyle w:val="EW"/>
      </w:pPr>
      <w:r w:rsidRPr="00667F3B">
        <w:t>IoT</w:t>
      </w:r>
      <w:r w:rsidRPr="00667F3B">
        <w:tab/>
        <w:t>Internet of Things</w:t>
      </w:r>
    </w:p>
    <w:p w14:paraId="35D2622A" w14:textId="77777777" w:rsidR="009722D5" w:rsidRPr="00667F3B" w:rsidRDefault="009722D5" w:rsidP="009722D5">
      <w:pPr>
        <w:pStyle w:val="EW"/>
      </w:pPr>
      <w:r w:rsidRPr="00667F3B">
        <w:t>ISM</w:t>
      </w:r>
      <w:r w:rsidRPr="00667F3B">
        <w:tab/>
        <w:t>Industrial, Scientific and Medical</w:t>
      </w:r>
    </w:p>
    <w:p w14:paraId="630CAD43" w14:textId="77777777" w:rsidR="009722D5" w:rsidRPr="00667F3B" w:rsidRDefault="009722D5" w:rsidP="009722D5">
      <w:pPr>
        <w:pStyle w:val="EW"/>
      </w:pPr>
      <w:r w:rsidRPr="00667F3B">
        <w:t>kB</w:t>
      </w:r>
      <w:r w:rsidRPr="00667F3B">
        <w:tab/>
        <w:t>Kilobyte (1000 bytes)</w:t>
      </w:r>
    </w:p>
    <w:p w14:paraId="785FD288" w14:textId="77777777" w:rsidR="009722D5" w:rsidRPr="00667F3B" w:rsidRDefault="009722D5" w:rsidP="009722D5">
      <w:pPr>
        <w:pStyle w:val="EW"/>
      </w:pPr>
      <w:r w:rsidRPr="00667F3B">
        <w:t>L1</w:t>
      </w:r>
      <w:r w:rsidRPr="00667F3B">
        <w:tab/>
        <w:t>Layer 1</w:t>
      </w:r>
    </w:p>
    <w:p w14:paraId="0F1C9A87" w14:textId="77777777" w:rsidR="009722D5" w:rsidRPr="00667F3B" w:rsidRDefault="009722D5" w:rsidP="009722D5">
      <w:pPr>
        <w:pStyle w:val="EW"/>
      </w:pPr>
      <w:r w:rsidRPr="00667F3B">
        <w:t>L2</w:t>
      </w:r>
      <w:r w:rsidRPr="00667F3B">
        <w:tab/>
        <w:t>Layer 2</w:t>
      </w:r>
    </w:p>
    <w:p w14:paraId="5760EEE7" w14:textId="77777777" w:rsidR="009722D5" w:rsidRPr="00667F3B" w:rsidRDefault="009722D5" w:rsidP="009722D5">
      <w:pPr>
        <w:pStyle w:val="EW"/>
        <w:rPr>
          <w:lang w:eastAsia="zh-CN"/>
        </w:rPr>
      </w:pPr>
      <w:r w:rsidRPr="00667F3B">
        <w:t>L3</w:t>
      </w:r>
      <w:r w:rsidRPr="00667F3B">
        <w:tab/>
        <w:t>Layer 3</w:t>
      </w:r>
    </w:p>
    <w:p w14:paraId="3CBA0729" w14:textId="77777777" w:rsidR="009722D5" w:rsidRPr="00667F3B" w:rsidRDefault="009722D5" w:rsidP="009722D5">
      <w:pPr>
        <w:pStyle w:val="EW"/>
      </w:pPr>
      <w:r w:rsidRPr="00667F3B">
        <w:rPr>
          <w:lang w:eastAsia="zh-CN"/>
        </w:rPr>
        <w:t>LAA</w:t>
      </w:r>
      <w:r w:rsidRPr="00667F3B">
        <w:rPr>
          <w:lang w:eastAsia="zh-CN"/>
        </w:rPr>
        <w:tab/>
        <w:t>Licensed-Assisted Access</w:t>
      </w:r>
    </w:p>
    <w:p w14:paraId="47B1714F" w14:textId="77777777" w:rsidR="009722D5" w:rsidRPr="00667F3B" w:rsidRDefault="009722D5" w:rsidP="009722D5">
      <w:pPr>
        <w:pStyle w:val="EW"/>
      </w:pPr>
      <w:r w:rsidRPr="00667F3B">
        <w:t>LWA</w:t>
      </w:r>
      <w:r w:rsidRPr="00667F3B">
        <w:tab/>
        <w:t>LTE-WLAN Aggregation</w:t>
      </w:r>
    </w:p>
    <w:p w14:paraId="7D54AD20" w14:textId="77777777" w:rsidR="009722D5" w:rsidRPr="00667F3B" w:rsidRDefault="009722D5" w:rsidP="009722D5">
      <w:pPr>
        <w:pStyle w:val="EW"/>
      </w:pPr>
      <w:r w:rsidRPr="00667F3B">
        <w:t>LWAAP</w:t>
      </w:r>
      <w:r w:rsidRPr="00667F3B">
        <w:tab/>
        <w:t>LTE-WLAN Aggregation Adaptation Protocol</w:t>
      </w:r>
    </w:p>
    <w:p w14:paraId="3482A521" w14:textId="77777777" w:rsidR="009722D5" w:rsidRPr="00667F3B" w:rsidRDefault="009722D5" w:rsidP="009722D5">
      <w:pPr>
        <w:pStyle w:val="EW"/>
      </w:pPr>
      <w:r w:rsidRPr="00667F3B">
        <w:t>LWIP</w:t>
      </w:r>
      <w:r w:rsidRPr="00667F3B">
        <w:tab/>
        <w:t>LTE-WLAN Radio Level Integration with IPsec Tunnel</w:t>
      </w:r>
    </w:p>
    <w:p w14:paraId="1305AA40" w14:textId="77777777" w:rsidR="009722D5" w:rsidRPr="00667F3B" w:rsidRDefault="009722D5" w:rsidP="009722D5">
      <w:pPr>
        <w:pStyle w:val="EW"/>
      </w:pPr>
      <w:r w:rsidRPr="00667F3B">
        <w:t>MAC</w:t>
      </w:r>
      <w:r w:rsidRPr="00667F3B">
        <w:tab/>
        <w:t>Medium Access Control</w:t>
      </w:r>
    </w:p>
    <w:p w14:paraId="5B6102C2" w14:textId="77777777" w:rsidR="009722D5" w:rsidRPr="00667F3B" w:rsidRDefault="009722D5" w:rsidP="009722D5">
      <w:pPr>
        <w:pStyle w:val="EW"/>
      </w:pPr>
      <w:r w:rsidRPr="00667F3B">
        <w:t>MBMS</w:t>
      </w:r>
      <w:r w:rsidRPr="00667F3B">
        <w:tab/>
        <w:t>Multimedia Broadcast Multicast Service</w:t>
      </w:r>
    </w:p>
    <w:p w14:paraId="33B3BE72" w14:textId="77777777" w:rsidR="009722D5" w:rsidRPr="00667F3B" w:rsidRDefault="009722D5" w:rsidP="009722D5">
      <w:pPr>
        <w:pStyle w:val="EW"/>
      </w:pPr>
      <w:r w:rsidRPr="00667F3B">
        <w:t>MBSFN</w:t>
      </w:r>
      <w:r w:rsidRPr="00667F3B">
        <w:tab/>
        <w:t>Multimedia Broadcast multicast service Single Frequency Network</w:t>
      </w:r>
    </w:p>
    <w:p w14:paraId="119DD975" w14:textId="77777777" w:rsidR="009722D5" w:rsidRPr="00667F3B" w:rsidRDefault="009722D5" w:rsidP="009722D5">
      <w:pPr>
        <w:pStyle w:val="EW"/>
      </w:pPr>
      <w:r w:rsidRPr="00667F3B">
        <w:t>MCG</w:t>
      </w:r>
      <w:r w:rsidRPr="00667F3B">
        <w:tab/>
        <w:t>Master Cell Group</w:t>
      </w:r>
    </w:p>
    <w:p w14:paraId="6FAC2043" w14:textId="77777777" w:rsidR="00544DBE" w:rsidRPr="00667F3B" w:rsidRDefault="00544DBE" w:rsidP="009722D5">
      <w:pPr>
        <w:pStyle w:val="EW"/>
      </w:pPr>
      <w:r w:rsidRPr="00667F3B">
        <w:t>MCOT</w:t>
      </w:r>
      <w:r w:rsidRPr="00667F3B">
        <w:tab/>
        <w:t>Maximum Channel Occupancy Time</w:t>
      </w:r>
    </w:p>
    <w:p w14:paraId="395EA479" w14:textId="77777777" w:rsidR="009722D5" w:rsidRPr="00667F3B" w:rsidRDefault="009722D5" w:rsidP="009722D5">
      <w:pPr>
        <w:pStyle w:val="EW"/>
      </w:pPr>
      <w:r w:rsidRPr="00667F3B">
        <w:t>MCPTT</w:t>
      </w:r>
      <w:r w:rsidRPr="00667F3B">
        <w:tab/>
        <w:t>Mission Critical Push To Talk</w:t>
      </w:r>
    </w:p>
    <w:p w14:paraId="7ED892CA" w14:textId="77777777" w:rsidR="009722D5" w:rsidRPr="00667F3B" w:rsidRDefault="009722D5" w:rsidP="009722D5">
      <w:pPr>
        <w:pStyle w:val="EW"/>
      </w:pPr>
      <w:r w:rsidRPr="00667F3B">
        <w:t>MDT</w:t>
      </w:r>
      <w:r w:rsidRPr="00667F3B">
        <w:tab/>
        <w:t>Minimization of Drive Tests</w:t>
      </w:r>
    </w:p>
    <w:p w14:paraId="5584519B" w14:textId="77777777" w:rsidR="009722D5" w:rsidRPr="00667F3B" w:rsidRDefault="009722D5" w:rsidP="009722D5">
      <w:pPr>
        <w:pStyle w:val="EW"/>
      </w:pPr>
      <w:r w:rsidRPr="00667F3B">
        <w:t>MIB</w:t>
      </w:r>
      <w:r w:rsidRPr="00667F3B">
        <w:tab/>
        <w:t>Master Information Block</w:t>
      </w:r>
    </w:p>
    <w:p w14:paraId="503B9BD2" w14:textId="77777777" w:rsidR="009722D5" w:rsidRPr="00667F3B" w:rsidRDefault="009722D5" w:rsidP="009722D5">
      <w:pPr>
        <w:pStyle w:val="EW"/>
      </w:pPr>
      <w:r w:rsidRPr="00667F3B">
        <w:t>MO</w:t>
      </w:r>
      <w:r w:rsidRPr="00667F3B">
        <w:tab/>
        <w:t>Mobile Originating</w:t>
      </w:r>
    </w:p>
    <w:p w14:paraId="19D5B270" w14:textId="77777777" w:rsidR="009722D5" w:rsidRPr="00667F3B" w:rsidRDefault="009722D5" w:rsidP="009722D5">
      <w:pPr>
        <w:pStyle w:val="EW"/>
      </w:pPr>
      <w:r w:rsidRPr="00667F3B">
        <w:t>MPDCCH</w:t>
      </w:r>
      <w:r w:rsidRPr="00667F3B">
        <w:tab/>
        <w:t>MTC Physical Downlink Control Channel</w:t>
      </w:r>
    </w:p>
    <w:p w14:paraId="362B42C9" w14:textId="77777777" w:rsidR="009722D5" w:rsidRPr="00667F3B" w:rsidRDefault="009722D5" w:rsidP="009722D5">
      <w:pPr>
        <w:pStyle w:val="EW"/>
      </w:pPr>
      <w:r w:rsidRPr="00667F3B">
        <w:t>MRB</w:t>
      </w:r>
      <w:r w:rsidRPr="00667F3B">
        <w:tab/>
        <w:t>MBMS Point to Multipoint Radio Bearer</w:t>
      </w:r>
    </w:p>
    <w:p w14:paraId="34ADF987" w14:textId="77777777" w:rsidR="005C462D" w:rsidRPr="00667F3B" w:rsidRDefault="005C462D" w:rsidP="005C462D">
      <w:pPr>
        <w:pStyle w:val="EW"/>
      </w:pPr>
      <w:r w:rsidRPr="00667F3B">
        <w:t>MR-DC</w:t>
      </w:r>
      <w:r w:rsidRPr="00667F3B">
        <w:tab/>
        <w:t>Multi-Radio Dual Connectivity</w:t>
      </w:r>
    </w:p>
    <w:p w14:paraId="114A8816" w14:textId="77777777" w:rsidR="009722D5" w:rsidRPr="00667F3B" w:rsidRDefault="009722D5" w:rsidP="009722D5">
      <w:pPr>
        <w:pStyle w:val="EW"/>
      </w:pPr>
      <w:r w:rsidRPr="00667F3B">
        <w:t>MRO</w:t>
      </w:r>
      <w:r w:rsidRPr="00667F3B">
        <w:tab/>
        <w:t>Mobility Robustness Optimisation</w:t>
      </w:r>
    </w:p>
    <w:p w14:paraId="735377E0" w14:textId="77777777" w:rsidR="009722D5" w:rsidRPr="00667F3B" w:rsidRDefault="009722D5" w:rsidP="009722D5">
      <w:pPr>
        <w:pStyle w:val="EW"/>
      </w:pPr>
      <w:r w:rsidRPr="00667F3B">
        <w:t>MSI</w:t>
      </w:r>
      <w:r w:rsidRPr="00667F3B">
        <w:tab/>
        <w:t>MCH Scheduling Information</w:t>
      </w:r>
    </w:p>
    <w:p w14:paraId="642ABBF1" w14:textId="77777777" w:rsidR="003A4DFC" w:rsidRPr="00667F3B" w:rsidRDefault="009722D5" w:rsidP="003A4DFC">
      <w:pPr>
        <w:pStyle w:val="EW"/>
      </w:pPr>
      <w:r w:rsidRPr="00667F3B">
        <w:t>MT</w:t>
      </w:r>
      <w:r w:rsidRPr="00667F3B">
        <w:tab/>
        <w:t>Mobile Terminating</w:t>
      </w:r>
    </w:p>
    <w:p w14:paraId="5678F839" w14:textId="77777777" w:rsidR="009722D5" w:rsidRPr="00667F3B" w:rsidRDefault="003A4DFC" w:rsidP="003A4DFC">
      <w:pPr>
        <w:pStyle w:val="EW"/>
      </w:pPr>
      <w:r w:rsidRPr="00667F3B">
        <w:t>MTSI</w:t>
      </w:r>
      <w:r w:rsidRPr="00667F3B">
        <w:tab/>
        <w:t>Multimedia Telephony Service for IMS</w:t>
      </w:r>
    </w:p>
    <w:p w14:paraId="733458D4" w14:textId="77777777" w:rsidR="00996491" w:rsidRPr="00667F3B" w:rsidRDefault="00996491" w:rsidP="00996491">
      <w:pPr>
        <w:pStyle w:val="EW"/>
      </w:pPr>
      <w:r w:rsidRPr="00667F3B">
        <w:lastRenderedPageBreak/>
        <w:t>MUSIM</w:t>
      </w:r>
      <w:r w:rsidRPr="00667F3B">
        <w:tab/>
        <w:t>Multi-Universal Subscriber Identity Module</w:t>
      </w:r>
    </w:p>
    <w:p w14:paraId="79D77D38" w14:textId="77777777" w:rsidR="009722D5" w:rsidRPr="00667F3B" w:rsidRDefault="009722D5" w:rsidP="009722D5">
      <w:pPr>
        <w:pStyle w:val="EW"/>
      </w:pPr>
      <w:r w:rsidRPr="00667F3B">
        <w:rPr>
          <w:lang w:eastAsia="en-GB"/>
        </w:rPr>
        <w:t>MUST</w:t>
      </w:r>
      <w:r w:rsidRPr="00667F3B">
        <w:rPr>
          <w:lang w:eastAsia="en-GB"/>
        </w:rPr>
        <w:tab/>
      </w:r>
      <w:r w:rsidR="001F5022" w:rsidRPr="00667F3B">
        <w:rPr>
          <w:lang w:eastAsia="en-GB"/>
        </w:rPr>
        <w:t xml:space="preserve">MultiUser </w:t>
      </w:r>
      <w:r w:rsidRPr="00667F3B">
        <w:rPr>
          <w:lang w:eastAsia="en-GB"/>
        </w:rPr>
        <w:t>Superposition Transmission</w:t>
      </w:r>
    </w:p>
    <w:p w14:paraId="5AEBB75E" w14:textId="77777777" w:rsidR="009722D5" w:rsidRPr="00667F3B" w:rsidRDefault="009722D5" w:rsidP="009722D5">
      <w:pPr>
        <w:pStyle w:val="EW"/>
      </w:pPr>
      <w:r w:rsidRPr="00667F3B">
        <w:t>N/A</w:t>
      </w:r>
      <w:r w:rsidRPr="00667F3B">
        <w:tab/>
        <w:t>Not Applicable</w:t>
      </w:r>
    </w:p>
    <w:p w14:paraId="1FE66BE4" w14:textId="77777777" w:rsidR="009722D5" w:rsidRPr="00667F3B" w:rsidRDefault="009722D5" w:rsidP="009722D5">
      <w:pPr>
        <w:pStyle w:val="EW"/>
      </w:pPr>
      <w:r w:rsidRPr="00667F3B">
        <w:t>NACC</w:t>
      </w:r>
      <w:r w:rsidRPr="00667F3B">
        <w:tab/>
        <w:t>Network Assisted Cell Change</w:t>
      </w:r>
    </w:p>
    <w:p w14:paraId="65C5BC07" w14:textId="77777777" w:rsidR="009722D5" w:rsidRPr="00667F3B" w:rsidRDefault="009722D5" w:rsidP="009722D5">
      <w:pPr>
        <w:pStyle w:val="EW"/>
      </w:pPr>
      <w:r w:rsidRPr="00667F3B">
        <w:t>NAICS</w:t>
      </w:r>
      <w:r w:rsidRPr="00667F3B">
        <w:tab/>
        <w:t>Network Assisted Interference Cancellation/Suppression</w:t>
      </w:r>
    </w:p>
    <w:p w14:paraId="6DCB4D34" w14:textId="77777777" w:rsidR="009722D5" w:rsidRPr="00667F3B" w:rsidRDefault="009722D5" w:rsidP="009722D5">
      <w:pPr>
        <w:pStyle w:val="EW"/>
      </w:pPr>
      <w:r w:rsidRPr="00667F3B">
        <w:t>NAS</w:t>
      </w:r>
      <w:r w:rsidRPr="00667F3B">
        <w:tab/>
        <w:t>Non Access Stratum</w:t>
      </w:r>
    </w:p>
    <w:p w14:paraId="2B5DBCFA" w14:textId="77777777" w:rsidR="009722D5" w:rsidRPr="00667F3B" w:rsidRDefault="009722D5" w:rsidP="009722D5">
      <w:pPr>
        <w:pStyle w:val="EW"/>
      </w:pPr>
      <w:r w:rsidRPr="00667F3B">
        <w:t>NB-IoT</w:t>
      </w:r>
      <w:r w:rsidRPr="00667F3B">
        <w:tab/>
        <w:t>NarrowBand Internet of Things</w:t>
      </w:r>
    </w:p>
    <w:p w14:paraId="46278AAD" w14:textId="77777777" w:rsidR="005C462D" w:rsidRPr="00667F3B" w:rsidRDefault="005C462D" w:rsidP="005C462D">
      <w:pPr>
        <w:pStyle w:val="EW"/>
      </w:pPr>
      <w:r w:rsidRPr="00667F3B">
        <w:t>NE-DC</w:t>
      </w:r>
      <w:r w:rsidRPr="00667F3B">
        <w:tab/>
        <w:t>NR E-UTRA Dual Connectivity</w:t>
      </w:r>
    </w:p>
    <w:p w14:paraId="75FFF01A" w14:textId="77777777" w:rsidR="005C462D" w:rsidRPr="00667F3B" w:rsidRDefault="005C462D" w:rsidP="005C462D">
      <w:pPr>
        <w:pStyle w:val="EW"/>
      </w:pPr>
      <w:r w:rsidRPr="00667F3B">
        <w:t>(NG)EN-DC</w:t>
      </w:r>
      <w:r w:rsidRPr="00667F3B">
        <w:tab/>
        <w:t>E-UTRA NR Dual Connectivity (i.e. covering both EN-DC and NGEN-DC)</w:t>
      </w:r>
    </w:p>
    <w:p w14:paraId="76AB0CCE" w14:textId="77777777" w:rsidR="005C462D" w:rsidRPr="00667F3B" w:rsidRDefault="005C462D" w:rsidP="005C462D">
      <w:pPr>
        <w:pStyle w:val="EW"/>
      </w:pPr>
      <w:r w:rsidRPr="00667F3B">
        <w:t>NGEN-DC</w:t>
      </w:r>
      <w:r w:rsidRPr="00667F3B">
        <w:tab/>
        <w:t>E-UTRA NR Dual Connectivity with E-UTRAN connected to 5GC</w:t>
      </w:r>
    </w:p>
    <w:p w14:paraId="786E5C03" w14:textId="3CCCD7A7" w:rsidR="00752CB7" w:rsidRPr="00667F3B" w:rsidRDefault="00752CB7" w:rsidP="00752CB7">
      <w:pPr>
        <w:pStyle w:val="EW"/>
        <w:rPr>
          <w:lang w:eastAsia="zh-CN"/>
        </w:rPr>
      </w:pPr>
      <w:r w:rsidRPr="00667F3B">
        <w:t>NGSO</w:t>
      </w:r>
      <w:r w:rsidRPr="00667F3B">
        <w:tab/>
        <w:t>Non-Geosynchronous Orbit</w:t>
      </w:r>
    </w:p>
    <w:p w14:paraId="1B172251" w14:textId="0265049B" w:rsidR="009722D5" w:rsidRPr="00667F3B" w:rsidRDefault="009722D5" w:rsidP="00752CB7">
      <w:pPr>
        <w:pStyle w:val="EW"/>
        <w:rPr>
          <w:lang w:eastAsia="zh-CN"/>
        </w:rPr>
      </w:pPr>
      <w:r w:rsidRPr="00667F3B">
        <w:rPr>
          <w:lang w:eastAsia="zh-CN"/>
        </w:rPr>
        <w:t>NPBCH</w:t>
      </w:r>
      <w:r w:rsidRPr="00667F3B">
        <w:rPr>
          <w:lang w:eastAsia="zh-CN"/>
        </w:rPr>
        <w:tab/>
        <w:t>Narrowband Physical Broadcast channel</w:t>
      </w:r>
    </w:p>
    <w:p w14:paraId="618C2B0E" w14:textId="77777777" w:rsidR="009722D5" w:rsidRPr="00667F3B" w:rsidRDefault="009722D5" w:rsidP="009722D5">
      <w:pPr>
        <w:pStyle w:val="EW"/>
        <w:rPr>
          <w:lang w:eastAsia="zh-CN"/>
        </w:rPr>
      </w:pPr>
      <w:r w:rsidRPr="00667F3B">
        <w:rPr>
          <w:lang w:eastAsia="zh-CN"/>
        </w:rPr>
        <w:t>NPDCCH</w:t>
      </w:r>
      <w:r w:rsidRPr="00667F3B">
        <w:rPr>
          <w:lang w:eastAsia="zh-CN"/>
        </w:rPr>
        <w:tab/>
        <w:t>Narrowband Physical Downlink Control channel</w:t>
      </w:r>
    </w:p>
    <w:p w14:paraId="595CA9AD" w14:textId="77777777" w:rsidR="009722D5" w:rsidRPr="00667F3B" w:rsidRDefault="009722D5" w:rsidP="009722D5">
      <w:pPr>
        <w:pStyle w:val="EW"/>
        <w:rPr>
          <w:lang w:eastAsia="zh-CN"/>
        </w:rPr>
      </w:pPr>
      <w:r w:rsidRPr="00667F3B">
        <w:rPr>
          <w:lang w:eastAsia="zh-CN"/>
        </w:rPr>
        <w:t>NPDSCH</w:t>
      </w:r>
      <w:r w:rsidRPr="00667F3B">
        <w:rPr>
          <w:lang w:eastAsia="zh-CN"/>
        </w:rPr>
        <w:tab/>
        <w:t>Narrowband Physical Downlink Shared channel</w:t>
      </w:r>
    </w:p>
    <w:p w14:paraId="52E639C6" w14:textId="77777777" w:rsidR="009722D5" w:rsidRPr="00667F3B" w:rsidRDefault="009722D5" w:rsidP="009722D5">
      <w:pPr>
        <w:pStyle w:val="EW"/>
        <w:rPr>
          <w:lang w:eastAsia="zh-CN"/>
        </w:rPr>
      </w:pPr>
      <w:r w:rsidRPr="00667F3B">
        <w:rPr>
          <w:lang w:eastAsia="zh-CN"/>
        </w:rPr>
        <w:t>NPRACH</w:t>
      </w:r>
      <w:r w:rsidRPr="00667F3B">
        <w:rPr>
          <w:lang w:eastAsia="zh-CN"/>
        </w:rPr>
        <w:tab/>
        <w:t>Narrowband Physical Random Access channel</w:t>
      </w:r>
    </w:p>
    <w:p w14:paraId="6543384B" w14:textId="77777777" w:rsidR="009722D5" w:rsidRPr="00667F3B" w:rsidRDefault="009722D5" w:rsidP="009722D5">
      <w:pPr>
        <w:pStyle w:val="EW"/>
      </w:pPr>
      <w:r w:rsidRPr="00667F3B">
        <w:t>NPSS</w:t>
      </w:r>
      <w:r w:rsidRPr="00667F3B">
        <w:tab/>
        <w:t>Narrowband Primary Synchronization Signal</w:t>
      </w:r>
    </w:p>
    <w:p w14:paraId="5ED38D81" w14:textId="77777777" w:rsidR="009722D5" w:rsidRPr="00667F3B" w:rsidRDefault="009722D5" w:rsidP="009722D5">
      <w:pPr>
        <w:pStyle w:val="EW"/>
        <w:rPr>
          <w:lang w:eastAsia="zh-CN"/>
        </w:rPr>
      </w:pPr>
      <w:r w:rsidRPr="00667F3B">
        <w:rPr>
          <w:lang w:eastAsia="zh-CN"/>
        </w:rPr>
        <w:t>NPUSCH</w:t>
      </w:r>
      <w:r w:rsidRPr="00667F3B">
        <w:rPr>
          <w:lang w:eastAsia="zh-CN"/>
        </w:rPr>
        <w:tab/>
        <w:t>Narrowband Physical Uplink Shared channel</w:t>
      </w:r>
    </w:p>
    <w:p w14:paraId="74E87C28" w14:textId="77777777" w:rsidR="0068015D" w:rsidRPr="00667F3B" w:rsidRDefault="0068015D" w:rsidP="009722D5">
      <w:pPr>
        <w:pStyle w:val="EW"/>
      </w:pPr>
      <w:r w:rsidRPr="00667F3B">
        <w:t>NR</w:t>
      </w:r>
      <w:r w:rsidRPr="00667F3B">
        <w:tab/>
        <w:t>NR Radio Access</w:t>
      </w:r>
    </w:p>
    <w:p w14:paraId="15EFF2C2" w14:textId="77777777" w:rsidR="002D2754" w:rsidRPr="00667F3B" w:rsidRDefault="009722D5" w:rsidP="002D2754">
      <w:pPr>
        <w:pStyle w:val="EW"/>
      </w:pPr>
      <w:r w:rsidRPr="00667F3B">
        <w:t>NRS</w:t>
      </w:r>
      <w:r w:rsidRPr="00667F3B">
        <w:tab/>
        <w:t>Narrowband Reference Signal</w:t>
      </w:r>
    </w:p>
    <w:p w14:paraId="3140C96E" w14:textId="77777777" w:rsidR="009722D5" w:rsidRPr="00667F3B" w:rsidRDefault="002D2754" w:rsidP="002D2754">
      <w:pPr>
        <w:pStyle w:val="EW"/>
      </w:pPr>
      <w:r w:rsidRPr="00667F3B">
        <w:t>NSSAI</w:t>
      </w:r>
      <w:r w:rsidRPr="00667F3B">
        <w:tab/>
        <w:t>Network Slice Selection Assistance Information</w:t>
      </w:r>
    </w:p>
    <w:p w14:paraId="1D7C4958" w14:textId="77777777" w:rsidR="00B300BF" w:rsidRPr="00667F3B" w:rsidRDefault="009722D5" w:rsidP="00B300BF">
      <w:pPr>
        <w:pStyle w:val="EW"/>
      </w:pPr>
      <w:r w:rsidRPr="00667F3B">
        <w:t>NSSS</w:t>
      </w:r>
      <w:r w:rsidRPr="00667F3B">
        <w:tab/>
        <w:t>Narrowband Secondary Synchronization Signal</w:t>
      </w:r>
    </w:p>
    <w:p w14:paraId="3EF47F13" w14:textId="77777777" w:rsidR="0056659D" w:rsidRPr="00667F3B" w:rsidRDefault="0056659D" w:rsidP="0056659D">
      <w:pPr>
        <w:pStyle w:val="EW"/>
      </w:pPr>
      <w:r w:rsidRPr="00667F3B">
        <w:t>NTN</w:t>
      </w:r>
      <w:r w:rsidRPr="00667F3B">
        <w:tab/>
        <w:t>Non-Terrestrial Network</w:t>
      </w:r>
    </w:p>
    <w:p w14:paraId="44167A47" w14:textId="77777777" w:rsidR="009722D5" w:rsidRPr="00667F3B" w:rsidRDefault="00B300BF" w:rsidP="00B300BF">
      <w:pPr>
        <w:pStyle w:val="EW"/>
      </w:pPr>
      <w:r w:rsidRPr="00667F3B">
        <w:t>OS</w:t>
      </w:r>
      <w:r w:rsidRPr="00667F3B">
        <w:tab/>
        <w:t>OFDM Symbol</w:t>
      </w:r>
    </w:p>
    <w:p w14:paraId="2D5DD04F" w14:textId="77777777" w:rsidR="009722D5" w:rsidRPr="00667F3B" w:rsidRDefault="009722D5" w:rsidP="009722D5">
      <w:pPr>
        <w:pStyle w:val="EW"/>
        <w:rPr>
          <w:lang w:eastAsia="zh-CN"/>
        </w:rPr>
      </w:pPr>
      <w:r w:rsidRPr="00667F3B">
        <w:rPr>
          <w:lang w:eastAsia="zh-CN"/>
        </w:rPr>
        <w:t>P2X</w:t>
      </w:r>
      <w:r w:rsidRPr="00667F3B">
        <w:rPr>
          <w:lang w:eastAsia="zh-CN"/>
        </w:rPr>
        <w:tab/>
        <w:t>Pedestrian-to-Everything</w:t>
      </w:r>
    </w:p>
    <w:p w14:paraId="030D2A5D" w14:textId="77777777" w:rsidR="009722D5" w:rsidRPr="00667F3B" w:rsidRDefault="009722D5" w:rsidP="009722D5">
      <w:pPr>
        <w:pStyle w:val="EW"/>
      </w:pPr>
      <w:r w:rsidRPr="00667F3B">
        <w:t>PCCH</w:t>
      </w:r>
      <w:r w:rsidRPr="00667F3B">
        <w:tab/>
        <w:t>Paging Control Channel</w:t>
      </w:r>
    </w:p>
    <w:p w14:paraId="2B1EE616" w14:textId="77777777" w:rsidR="009722D5" w:rsidRPr="00667F3B" w:rsidRDefault="009722D5" w:rsidP="009722D5">
      <w:pPr>
        <w:pStyle w:val="EW"/>
      </w:pPr>
      <w:r w:rsidRPr="00667F3B">
        <w:t>PCell</w:t>
      </w:r>
      <w:r w:rsidRPr="00667F3B">
        <w:tab/>
        <w:t>Primary Cell</w:t>
      </w:r>
    </w:p>
    <w:p w14:paraId="5B6DAB97" w14:textId="77777777" w:rsidR="009722D5" w:rsidRPr="00667F3B" w:rsidRDefault="009722D5" w:rsidP="009722D5">
      <w:pPr>
        <w:pStyle w:val="EW"/>
      </w:pPr>
      <w:r w:rsidRPr="00667F3B">
        <w:t>PDCCH</w:t>
      </w:r>
      <w:r w:rsidRPr="00667F3B">
        <w:tab/>
        <w:t>Physical Downlink Control Channel</w:t>
      </w:r>
    </w:p>
    <w:p w14:paraId="195CA948" w14:textId="77777777" w:rsidR="009722D5" w:rsidRPr="00667F3B" w:rsidRDefault="009722D5" w:rsidP="009722D5">
      <w:pPr>
        <w:pStyle w:val="EW"/>
      </w:pPr>
      <w:r w:rsidRPr="00667F3B">
        <w:t>PDCP</w:t>
      </w:r>
      <w:r w:rsidRPr="00667F3B">
        <w:tab/>
        <w:t>Packet Data Convergence Protocol</w:t>
      </w:r>
    </w:p>
    <w:p w14:paraId="12D6F870" w14:textId="77777777" w:rsidR="009722D5" w:rsidRPr="00667F3B" w:rsidRDefault="009722D5" w:rsidP="009722D5">
      <w:pPr>
        <w:pStyle w:val="EW"/>
      </w:pPr>
      <w:r w:rsidRPr="00667F3B">
        <w:t>PDU</w:t>
      </w:r>
      <w:r w:rsidRPr="00667F3B">
        <w:tab/>
        <w:t>Protocol Data Unit</w:t>
      </w:r>
    </w:p>
    <w:p w14:paraId="5C05ACE3" w14:textId="77777777" w:rsidR="009722D5" w:rsidRPr="00667F3B" w:rsidRDefault="009722D5" w:rsidP="009722D5">
      <w:pPr>
        <w:pStyle w:val="EW"/>
      </w:pPr>
      <w:r w:rsidRPr="00667F3B">
        <w:t>PLMN</w:t>
      </w:r>
      <w:r w:rsidRPr="00667F3B">
        <w:tab/>
        <w:t>Public Land Mobile Network</w:t>
      </w:r>
    </w:p>
    <w:p w14:paraId="60C67640" w14:textId="77777777" w:rsidR="00DD0379" w:rsidRPr="00667F3B" w:rsidRDefault="009722D5" w:rsidP="00DD0379">
      <w:pPr>
        <w:pStyle w:val="EW"/>
      </w:pPr>
      <w:r w:rsidRPr="00667F3B">
        <w:t>PMK</w:t>
      </w:r>
      <w:r w:rsidRPr="00667F3B">
        <w:tab/>
        <w:t>Pairwise Master Key</w:t>
      </w:r>
    </w:p>
    <w:p w14:paraId="38B363C5" w14:textId="77777777" w:rsidR="00D57360" w:rsidRPr="00667F3B" w:rsidRDefault="00DD0379" w:rsidP="00D57360">
      <w:pPr>
        <w:pStyle w:val="EW"/>
      </w:pPr>
      <w:r w:rsidRPr="00667F3B">
        <w:t>PO</w:t>
      </w:r>
      <w:r w:rsidRPr="00667F3B">
        <w:tab/>
        <w:t>Paging Occasion</w:t>
      </w:r>
    </w:p>
    <w:p w14:paraId="55075355" w14:textId="77777777" w:rsidR="009722D5" w:rsidRPr="00667F3B" w:rsidRDefault="00D57360" w:rsidP="00D57360">
      <w:pPr>
        <w:pStyle w:val="EW"/>
      </w:pPr>
      <w:r w:rsidRPr="00667F3B">
        <w:t>posSIB</w:t>
      </w:r>
      <w:r w:rsidRPr="00667F3B">
        <w:tab/>
        <w:t>Positioning SIB</w:t>
      </w:r>
    </w:p>
    <w:p w14:paraId="1514CAC2" w14:textId="77777777" w:rsidR="009722D5" w:rsidRPr="00667F3B" w:rsidRDefault="009722D5" w:rsidP="009722D5">
      <w:pPr>
        <w:pStyle w:val="EW"/>
      </w:pPr>
      <w:r w:rsidRPr="00667F3B">
        <w:t>ProSe</w:t>
      </w:r>
      <w:r w:rsidRPr="00667F3B">
        <w:tab/>
        <w:t>Proximity based Services</w:t>
      </w:r>
    </w:p>
    <w:p w14:paraId="59B33703" w14:textId="77777777" w:rsidR="009722D5" w:rsidRPr="00667F3B" w:rsidRDefault="009722D5" w:rsidP="009722D5">
      <w:pPr>
        <w:pStyle w:val="EW"/>
      </w:pPr>
      <w:r w:rsidRPr="00667F3B">
        <w:t>PS</w:t>
      </w:r>
      <w:r w:rsidRPr="00667F3B">
        <w:tab/>
        <w:t>Public Safety (in context of sidelink), Packet Switched (otherwise)</w:t>
      </w:r>
    </w:p>
    <w:p w14:paraId="4B525351" w14:textId="77777777" w:rsidR="009722D5" w:rsidRPr="00667F3B" w:rsidRDefault="009722D5" w:rsidP="009722D5">
      <w:pPr>
        <w:pStyle w:val="EW"/>
      </w:pPr>
      <w:r w:rsidRPr="00667F3B">
        <w:t>PSCell</w:t>
      </w:r>
      <w:r w:rsidRPr="00667F3B">
        <w:tab/>
        <w:t>Primary Secondary Cell</w:t>
      </w:r>
    </w:p>
    <w:p w14:paraId="3053337A" w14:textId="77777777" w:rsidR="009722D5" w:rsidRPr="00667F3B" w:rsidRDefault="009722D5" w:rsidP="009722D5">
      <w:pPr>
        <w:pStyle w:val="EW"/>
      </w:pPr>
      <w:r w:rsidRPr="00667F3B">
        <w:t>PSK</w:t>
      </w:r>
      <w:r w:rsidRPr="00667F3B">
        <w:tab/>
        <w:t>Pre-Shared Key</w:t>
      </w:r>
    </w:p>
    <w:p w14:paraId="02EA9C20" w14:textId="77777777" w:rsidR="009722D5" w:rsidRPr="00667F3B" w:rsidRDefault="009722D5" w:rsidP="009722D5">
      <w:pPr>
        <w:pStyle w:val="EW"/>
      </w:pPr>
      <w:r w:rsidRPr="00667F3B">
        <w:t>PTAG</w:t>
      </w:r>
      <w:r w:rsidRPr="00667F3B">
        <w:tab/>
        <w:t>Primary Timing Advance Group</w:t>
      </w:r>
    </w:p>
    <w:p w14:paraId="7D743211" w14:textId="77777777" w:rsidR="009722D5" w:rsidRPr="00667F3B" w:rsidRDefault="009722D5" w:rsidP="009722D5">
      <w:pPr>
        <w:pStyle w:val="EW"/>
      </w:pPr>
      <w:r w:rsidRPr="00667F3B">
        <w:t>PUCCH</w:t>
      </w:r>
      <w:r w:rsidRPr="00667F3B">
        <w:tab/>
        <w:t>Physical Uplink Control Channel</w:t>
      </w:r>
    </w:p>
    <w:p w14:paraId="6DB1AA17" w14:textId="77777777" w:rsidR="00062CF6" w:rsidRPr="00667F3B" w:rsidRDefault="00062CF6" w:rsidP="00062CF6">
      <w:pPr>
        <w:pStyle w:val="EW"/>
      </w:pPr>
      <w:r w:rsidRPr="00667F3B">
        <w:t>PUR</w:t>
      </w:r>
      <w:r w:rsidRPr="00667F3B">
        <w:tab/>
        <w:t>Preconfigured Uplink Resource</w:t>
      </w:r>
    </w:p>
    <w:p w14:paraId="53D7251F" w14:textId="77777777" w:rsidR="003A4DFC" w:rsidRPr="00667F3B" w:rsidRDefault="009722D5" w:rsidP="003A4DFC">
      <w:pPr>
        <w:pStyle w:val="EW"/>
      </w:pPr>
      <w:r w:rsidRPr="00667F3B">
        <w:t>QCI</w:t>
      </w:r>
      <w:r w:rsidRPr="00667F3B">
        <w:tab/>
        <w:t>QoS Class Identifier</w:t>
      </w:r>
    </w:p>
    <w:p w14:paraId="7FB7FE55" w14:textId="77777777" w:rsidR="009722D5" w:rsidRPr="00667F3B" w:rsidRDefault="003A4DFC" w:rsidP="003A4DFC">
      <w:pPr>
        <w:pStyle w:val="EW"/>
      </w:pPr>
      <w:r w:rsidRPr="00667F3B">
        <w:t>QoE</w:t>
      </w:r>
      <w:r w:rsidRPr="00667F3B">
        <w:tab/>
        <w:t>Quality of Experience</w:t>
      </w:r>
    </w:p>
    <w:p w14:paraId="50A50E8B" w14:textId="77777777" w:rsidR="009722D5" w:rsidRPr="00667F3B" w:rsidRDefault="009722D5" w:rsidP="009722D5">
      <w:pPr>
        <w:pStyle w:val="EW"/>
      </w:pPr>
      <w:r w:rsidRPr="00667F3B">
        <w:t>QoS</w:t>
      </w:r>
      <w:r w:rsidRPr="00667F3B">
        <w:tab/>
        <w:t>Quality of Service</w:t>
      </w:r>
    </w:p>
    <w:p w14:paraId="672BDA83" w14:textId="77777777" w:rsidR="009722D5" w:rsidRPr="00667F3B" w:rsidRDefault="009722D5" w:rsidP="009722D5">
      <w:pPr>
        <w:pStyle w:val="EW"/>
      </w:pPr>
      <w:r w:rsidRPr="00667F3B">
        <w:t>RACH</w:t>
      </w:r>
      <w:r w:rsidRPr="00667F3B">
        <w:tab/>
        <w:t>Random Access CHannel</w:t>
      </w:r>
    </w:p>
    <w:p w14:paraId="186AC2A3" w14:textId="77777777" w:rsidR="009722D5" w:rsidRPr="00667F3B" w:rsidRDefault="009722D5" w:rsidP="009722D5">
      <w:pPr>
        <w:pStyle w:val="EW"/>
      </w:pPr>
      <w:r w:rsidRPr="00667F3B">
        <w:t>RAI</w:t>
      </w:r>
      <w:r w:rsidRPr="00667F3B">
        <w:tab/>
        <w:t>Release Assistance Indication</w:t>
      </w:r>
    </w:p>
    <w:p w14:paraId="52B9A208" w14:textId="77777777" w:rsidR="009722D5" w:rsidRPr="00667F3B" w:rsidRDefault="009722D5" w:rsidP="009722D5">
      <w:pPr>
        <w:pStyle w:val="EW"/>
      </w:pPr>
      <w:r w:rsidRPr="00667F3B">
        <w:t>RAT</w:t>
      </w:r>
      <w:r w:rsidRPr="00667F3B">
        <w:tab/>
        <w:t>Radio Access Technology</w:t>
      </w:r>
    </w:p>
    <w:p w14:paraId="3689FD4D" w14:textId="77777777" w:rsidR="009722D5" w:rsidRPr="00667F3B" w:rsidRDefault="009722D5" w:rsidP="009722D5">
      <w:pPr>
        <w:pStyle w:val="EW"/>
      </w:pPr>
      <w:r w:rsidRPr="00667F3B">
        <w:t>RB</w:t>
      </w:r>
      <w:r w:rsidRPr="00667F3B">
        <w:tab/>
        <w:t>Radio Bearer</w:t>
      </w:r>
    </w:p>
    <w:p w14:paraId="66C73821" w14:textId="77777777" w:rsidR="009722D5" w:rsidRPr="00667F3B" w:rsidRDefault="009722D5" w:rsidP="009722D5">
      <w:pPr>
        <w:pStyle w:val="EW"/>
      </w:pPr>
      <w:r w:rsidRPr="00667F3B">
        <w:t>RCLWI</w:t>
      </w:r>
      <w:r w:rsidRPr="00667F3B">
        <w:tab/>
        <w:t>RAN Controlled LTE-WLAN Integration</w:t>
      </w:r>
    </w:p>
    <w:p w14:paraId="03C13CEF" w14:textId="77777777" w:rsidR="009722D5" w:rsidRPr="00667F3B" w:rsidRDefault="009722D5" w:rsidP="009722D5">
      <w:pPr>
        <w:pStyle w:val="EW"/>
      </w:pPr>
      <w:r w:rsidRPr="00667F3B">
        <w:t>RLC</w:t>
      </w:r>
      <w:r w:rsidRPr="00667F3B">
        <w:tab/>
        <w:t>Radio Link Control</w:t>
      </w:r>
    </w:p>
    <w:p w14:paraId="274B425D" w14:textId="77777777" w:rsidR="00556C9F" w:rsidRPr="00667F3B" w:rsidRDefault="00556C9F" w:rsidP="00556C9F">
      <w:pPr>
        <w:pStyle w:val="EW"/>
      </w:pPr>
      <w:r w:rsidRPr="00667F3B">
        <w:t>RLOS</w:t>
      </w:r>
      <w:r w:rsidRPr="00667F3B">
        <w:tab/>
        <w:t>Restricted Local Operator Services</w:t>
      </w:r>
    </w:p>
    <w:p w14:paraId="0D3DC3B4" w14:textId="77777777" w:rsidR="009722D5" w:rsidRPr="00667F3B" w:rsidRDefault="009722D5" w:rsidP="009722D5">
      <w:pPr>
        <w:pStyle w:val="EW"/>
      </w:pPr>
      <w:r w:rsidRPr="00667F3B">
        <w:t>RMTC</w:t>
      </w:r>
      <w:r w:rsidRPr="00667F3B">
        <w:tab/>
        <w:t>RSSI Measurement Timing Configuration</w:t>
      </w:r>
    </w:p>
    <w:p w14:paraId="158982AC" w14:textId="77777777" w:rsidR="002D2754" w:rsidRPr="00667F3B" w:rsidRDefault="009722D5" w:rsidP="002D2754">
      <w:pPr>
        <w:pStyle w:val="EW"/>
      </w:pPr>
      <w:r w:rsidRPr="00667F3B">
        <w:t>RN</w:t>
      </w:r>
      <w:r w:rsidRPr="00667F3B">
        <w:tab/>
        <w:t>Relay Node</w:t>
      </w:r>
    </w:p>
    <w:p w14:paraId="5766AF63" w14:textId="77777777" w:rsidR="002D2754" w:rsidRPr="00667F3B" w:rsidRDefault="002D2754" w:rsidP="002D2754">
      <w:pPr>
        <w:pStyle w:val="EW"/>
      </w:pPr>
      <w:r w:rsidRPr="00667F3B">
        <w:t>RNA</w:t>
      </w:r>
      <w:r w:rsidRPr="00667F3B">
        <w:tab/>
        <w:t>RAN-based Notification Area</w:t>
      </w:r>
    </w:p>
    <w:p w14:paraId="19635DEE" w14:textId="77777777" w:rsidR="009722D5" w:rsidRPr="00667F3B" w:rsidRDefault="002D2754" w:rsidP="002D2754">
      <w:pPr>
        <w:pStyle w:val="EW"/>
      </w:pPr>
      <w:r w:rsidRPr="00667F3B">
        <w:t>RNAU</w:t>
      </w:r>
      <w:r w:rsidRPr="00667F3B">
        <w:tab/>
        <w:t>RAN-based Notification Area Update</w:t>
      </w:r>
    </w:p>
    <w:p w14:paraId="14173BB2" w14:textId="77777777" w:rsidR="009722D5" w:rsidRPr="00667F3B" w:rsidRDefault="009722D5" w:rsidP="009722D5">
      <w:pPr>
        <w:pStyle w:val="EW"/>
      </w:pPr>
      <w:r w:rsidRPr="00667F3B">
        <w:t>RNTI</w:t>
      </w:r>
      <w:r w:rsidRPr="00667F3B">
        <w:tab/>
        <w:t>Radio Network Temporary Identifier</w:t>
      </w:r>
    </w:p>
    <w:p w14:paraId="5A59D309" w14:textId="77777777" w:rsidR="009722D5" w:rsidRPr="00667F3B" w:rsidRDefault="009722D5" w:rsidP="009722D5">
      <w:pPr>
        <w:pStyle w:val="EW"/>
      </w:pPr>
      <w:r w:rsidRPr="00667F3B">
        <w:t>ROHC</w:t>
      </w:r>
      <w:r w:rsidRPr="00667F3B">
        <w:tab/>
        <w:t>RObust Header Compression</w:t>
      </w:r>
    </w:p>
    <w:p w14:paraId="4301E306" w14:textId="77777777" w:rsidR="009722D5" w:rsidRPr="00667F3B" w:rsidRDefault="009722D5" w:rsidP="009722D5">
      <w:pPr>
        <w:pStyle w:val="EW"/>
      </w:pPr>
      <w:r w:rsidRPr="00667F3B">
        <w:t>RPLMN</w:t>
      </w:r>
      <w:r w:rsidRPr="00667F3B">
        <w:tab/>
        <w:t>Registered Public Land Mobile Network</w:t>
      </w:r>
    </w:p>
    <w:p w14:paraId="3A6F4674" w14:textId="77777777" w:rsidR="009722D5" w:rsidRPr="00667F3B" w:rsidRDefault="009722D5" w:rsidP="009722D5">
      <w:pPr>
        <w:pStyle w:val="EW"/>
      </w:pPr>
      <w:r w:rsidRPr="00667F3B">
        <w:t>RRC</w:t>
      </w:r>
      <w:r w:rsidRPr="00667F3B">
        <w:tab/>
        <w:t>Radio Resource Control</w:t>
      </w:r>
    </w:p>
    <w:p w14:paraId="59EEB1D9" w14:textId="77777777" w:rsidR="009722D5" w:rsidRPr="00667F3B" w:rsidRDefault="009722D5" w:rsidP="009722D5">
      <w:pPr>
        <w:pStyle w:val="EW"/>
      </w:pPr>
      <w:r w:rsidRPr="00667F3B">
        <w:t>RSCP</w:t>
      </w:r>
      <w:r w:rsidRPr="00667F3B">
        <w:tab/>
        <w:t>Received Signal Code Power</w:t>
      </w:r>
    </w:p>
    <w:p w14:paraId="3529A647" w14:textId="77777777" w:rsidR="009722D5" w:rsidRPr="00667F3B" w:rsidRDefault="009722D5" w:rsidP="009722D5">
      <w:pPr>
        <w:pStyle w:val="EW"/>
      </w:pPr>
      <w:r w:rsidRPr="00667F3B">
        <w:t>RSRP</w:t>
      </w:r>
      <w:r w:rsidRPr="00667F3B">
        <w:tab/>
        <w:t>Reference Signal Received Power</w:t>
      </w:r>
    </w:p>
    <w:p w14:paraId="19DCC078" w14:textId="77777777" w:rsidR="00DD0379" w:rsidRPr="00667F3B" w:rsidRDefault="009722D5" w:rsidP="00DD0379">
      <w:pPr>
        <w:pStyle w:val="EW"/>
      </w:pPr>
      <w:r w:rsidRPr="00667F3B">
        <w:t>RSRQ</w:t>
      </w:r>
      <w:r w:rsidRPr="00667F3B">
        <w:tab/>
        <w:t>Reference Signal Received Quality</w:t>
      </w:r>
    </w:p>
    <w:p w14:paraId="44D08ACB" w14:textId="77777777" w:rsidR="009722D5" w:rsidRPr="00667F3B" w:rsidRDefault="00DD0379" w:rsidP="00DD0379">
      <w:pPr>
        <w:pStyle w:val="EW"/>
      </w:pPr>
      <w:r w:rsidRPr="00667F3B">
        <w:t>RSS</w:t>
      </w:r>
      <w:r w:rsidRPr="00667F3B">
        <w:tab/>
        <w:t>Resynchronisation signal</w:t>
      </w:r>
    </w:p>
    <w:p w14:paraId="0F69675D" w14:textId="77777777" w:rsidR="009722D5" w:rsidRPr="00667F3B" w:rsidRDefault="009722D5" w:rsidP="009722D5">
      <w:pPr>
        <w:pStyle w:val="EW"/>
      </w:pPr>
      <w:r w:rsidRPr="00667F3B">
        <w:lastRenderedPageBreak/>
        <w:t>RSSI</w:t>
      </w:r>
      <w:r w:rsidRPr="00667F3B">
        <w:tab/>
        <w:t>Received Signal Strength Indicator</w:t>
      </w:r>
    </w:p>
    <w:p w14:paraId="59AF178D" w14:textId="77777777" w:rsidR="009722D5" w:rsidRPr="00667F3B" w:rsidRDefault="009722D5" w:rsidP="009722D5">
      <w:pPr>
        <w:pStyle w:val="EW"/>
      </w:pPr>
      <w:r w:rsidRPr="00667F3B">
        <w:t>SAE</w:t>
      </w:r>
      <w:r w:rsidRPr="00667F3B">
        <w:tab/>
        <w:t>System Architecture Evolution</w:t>
      </w:r>
    </w:p>
    <w:p w14:paraId="2D2761FA" w14:textId="77777777" w:rsidR="00D57360" w:rsidRPr="00667F3B" w:rsidRDefault="009722D5" w:rsidP="00D57360">
      <w:pPr>
        <w:pStyle w:val="EW"/>
      </w:pPr>
      <w:r w:rsidRPr="00667F3B">
        <w:t>SAP</w:t>
      </w:r>
      <w:r w:rsidRPr="00667F3B">
        <w:tab/>
        <w:t>Service Access Point</w:t>
      </w:r>
    </w:p>
    <w:p w14:paraId="5AE680EC" w14:textId="77777777" w:rsidR="009722D5" w:rsidRPr="00667F3B" w:rsidRDefault="00D57360" w:rsidP="00D57360">
      <w:pPr>
        <w:pStyle w:val="EW"/>
      </w:pPr>
      <w:r w:rsidRPr="00667F3B">
        <w:t>SBAS</w:t>
      </w:r>
      <w:r w:rsidRPr="00667F3B">
        <w:tab/>
        <w:t>Satellite Based Augmentation System</w:t>
      </w:r>
    </w:p>
    <w:p w14:paraId="57ECB40D" w14:textId="77777777" w:rsidR="009722D5" w:rsidRPr="00667F3B" w:rsidRDefault="009722D5" w:rsidP="009722D5">
      <w:pPr>
        <w:pStyle w:val="EW"/>
      </w:pPr>
      <w:r w:rsidRPr="00667F3B">
        <w:t>SC</w:t>
      </w:r>
      <w:r w:rsidRPr="00667F3B">
        <w:tab/>
        <w:t>Sidelink Control</w:t>
      </w:r>
    </w:p>
    <w:p w14:paraId="2EC43A27" w14:textId="77777777" w:rsidR="009722D5" w:rsidRPr="00667F3B" w:rsidRDefault="009722D5" w:rsidP="009722D5">
      <w:pPr>
        <w:pStyle w:val="EW"/>
      </w:pPr>
      <w:r w:rsidRPr="00667F3B">
        <w:t>SCell</w:t>
      </w:r>
      <w:r w:rsidRPr="00667F3B">
        <w:tab/>
        <w:t>Secondary Cell</w:t>
      </w:r>
    </w:p>
    <w:p w14:paraId="38F7C56E" w14:textId="77777777" w:rsidR="009722D5" w:rsidRPr="00667F3B" w:rsidRDefault="009722D5" w:rsidP="009722D5">
      <w:pPr>
        <w:pStyle w:val="EW"/>
      </w:pPr>
      <w:r w:rsidRPr="00667F3B">
        <w:t>SCG</w:t>
      </w:r>
      <w:r w:rsidRPr="00667F3B">
        <w:tab/>
        <w:t>Secondary Cell Group</w:t>
      </w:r>
    </w:p>
    <w:p w14:paraId="145DEFF2" w14:textId="77777777" w:rsidR="009722D5" w:rsidRPr="00667F3B" w:rsidRDefault="009722D5" w:rsidP="009722D5">
      <w:pPr>
        <w:pStyle w:val="EW"/>
      </w:pPr>
      <w:r w:rsidRPr="00667F3B">
        <w:t>SC-MRB</w:t>
      </w:r>
      <w:r w:rsidRPr="00667F3B">
        <w:tab/>
        <w:t>Single Cell MRB</w:t>
      </w:r>
    </w:p>
    <w:p w14:paraId="72CAC85D" w14:textId="77777777" w:rsidR="009722D5" w:rsidRPr="00667F3B" w:rsidRDefault="009722D5" w:rsidP="009722D5">
      <w:pPr>
        <w:pStyle w:val="EW"/>
      </w:pPr>
      <w:r w:rsidRPr="00667F3B">
        <w:t>SC-RNTI</w:t>
      </w:r>
      <w:r w:rsidRPr="00667F3B">
        <w:tab/>
        <w:t>Single Cell RNTI</w:t>
      </w:r>
    </w:p>
    <w:p w14:paraId="6875937D" w14:textId="77777777" w:rsidR="009722D5" w:rsidRPr="00667F3B" w:rsidRDefault="009722D5" w:rsidP="009722D5">
      <w:pPr>
        <w:pStyle w:val="EW"/>
      </w:pPr>
      <w:r w:rsidRPr="00667F3B">
        <w:t>SD-RSRP</w:t>
      </w:r>
      <w:r w:rsidRPr="00667F3B">
        <w:tab/>
        <w:t>Sidelink Discovery Reference Signal Received Power</w:t>
      </w:r>
    </w:p>
    <w:p w14:paraId="01A81E6C" w14:textId="77777777" w:rsidR="009722D5" w:rsidRPr="00667F3B" w:rsidRDefault="009722D5" w:rsidP="009722D5">
      <w:pPr>
        <w:pStyle w:val="EW"/>
      </w:pPr>
      <w:r w:rsidRPr="00667F3B">
        <w:t>SFN</w:t>
      </w:r>
      <w:r w:rsidRPr="00667F3B">
        <w:tab/>
        <w:t>System Frame Number</w:t>
      </w:r>
    </w:p>
    <w:p w14:paraId="29A3B9F3" w14:textId="77777777" w:rsidR="009722D5" w:rsidRPr="00667F3B" w:rsidRDefault="009722D5" w:rsidP="009722D5">
      <w:pPr>
        <w:pStyle w:val="EW"/>
      </w:pPr>
      <w:r w:rsidRPr="00667F3B">
        <w:t>SI</w:t>
      </w:r>
      <w:r w:rsidRPr="00667F3B">
        <w:tab/>
        <w:t>System Information</w:t>
      </w:r>
    </w:p>
    <w:p w14:paraId="09217945" w14:textId="77777777" w:rsidR="009722D5" w:rsidRPr="00667F3B" w:rsidRDefault="009722D5" w:rsidP="009722D5">
      <w:pPr>
        <w:pStyle w:val="EW"/>
      </w:pPr>
      <w:r w:rsidRPr="00667F3B">
        <w:t>SIB</w:t>
      </w:r>
      <w:r w:rsidRPr="00667F3B">
        <w:tab/>
        <w:t>System Information Block</w:t>
      </w:r>
    </w:p>
    <w:p w14:paraId="643610D0" w14:textId="77777777" w:rsidR="009722D5" w:rsidRPr="00667F3B" w:rsidRDefault="009722D5" w:rsidP="009722D5">
      <w:pPr>
        <w:pStyle w:val="EW"/>
      </w:pPr>
      <w:r w:rsidRPr="00667F3B">
        <w:t>SI-RNTI</w:t>
      </w:r>
      <w:r w:rsidRPr="00667F3B">
        <w:tab/>
        <w:t>System Information RNTI</w:t>
      </w:r>
    </w:p>
    <w:p w14:paraId="092FDB5D" w14:textId="77777777" w:rsidR="009722D5" w:rsidRPr="00667F3B" w:rsidRDefault="009722D5" w:rsidP="009722D5">
      <w:pPr>
        <w:pStyle w:val="EW"/>
      </w:pPr>
      <w:r w:rsidRPr="00667F3B">
        <w:t>SL</w:t>
      </w:r>
      <w:r w:rsidRPr="00667F3B">
        <w:tab/>
        <w:t>Sidelink</w:t>
      </w:r>
    </w:p>
    <w:p w14:paraId="0BFF27D9" w14:textId="77777777" w:rsidR="009722D5" w:rsidRPr="00667F3B" w:rsidRDefault="009722D5" w:rsidP="009722D5">
      <w:pPr>
        <w:pStyle w:val="EW"/>
      </w:pPr>
      <w:r w:rsidRPr="00667F3B">
        <w:t>SLSS</w:t>
      </w:r>
      <w:r w:rsidRPr="00667F3B">
        <w:tab/>
        <w:t>Sidelink Synchronisation Signal</w:t>
      </w:r>
    </w:p>
    <w:p w14:paraId="56A877FD" w14:textId="77777777" w:rsidR="00B300BF" w:rsidRPr="00667F3B" w:rsidRDefault="009722D5" w:rsidP="00B300BF">
      <w:pPr>
        <w:pStyle w:val="EW"/>
      </w:pPr>
      <w:r w:rsidRPr="00667F3B">
        <w:t>SMC</w:t>
      </w:r>
      <w:r w:rsidRPr="00667F3B">
        <w:tab/>
        <w:t>Security Mode Control</w:t>
      </w:r>
    </w:p>
    <w:p w14:paraId="36814532" w14:textId="77777777" w:rsidR="00C63F64" w:rsidRPr="00667F3B" w:rsidRDefault="00C63F64" w:rsidP="00C63F64">
      <w:pPr>
        <w:pStyle w:val="EW"/>
      </w:pPr>
      <w:r w:rsidRPr="00667F3B">
        <w:t>SMTC</w:t>
      </w:r>
      <w:r w:rsidRPr="00667F3B">
        <w:tab/>
      </w:r>
      <w:r w:rsidRPr="00667F3B">
        <w:rPr>
          <w:rFonts w:eastAsia="Calibri"/>
        </w:rPr>
        <w:t>SS/PBCH Block Measurement Timing Configuration</w:t>
      </w:r>
    </w:p>
    <w:p w14:paraId="180FFBAE" w14:textId="77777777" w:rsidR="009722D5" w:rsidRPr="00667F3B" w:rsidRDefault="00B300BF" w:rsidP="00B300BF">
      <w:pPr>
        <w:pStyle w:val="EW"/>
      </w:pPr>
      <w:r w:rsidRPr="00667F3B">
        <w:t>SPDCCH</w:t>
      </w:r>
      <w:r w:rsidRPr="00667F3B">
        <w:tab/>
        <w:t>Short PDCCH</w:t>
      </w:r>
    </w:p>
    <w:p w14:paraId="383702BA" w14:textId="77777777" w:rsidR="00B300BF" w:rsidRPr="00667F3B" w:rsidRDefault="009722D5" w:rsidP="00B300BF">
      <w:pPr>
        <w:pStyle w:val="EW"/>
      </w:pPr>
      <w:r w:rsidRPr="00667F3B">
        <w:t>SPS</w:t>
      </w:r>
      <w:r w:rsidRPr="00667F3B">
        <w:tab/>
        <w:t>Semi-Persistent Scheduling</w:t>
      </w:r>
    </w:p>
    <w:p w14:paraId="31705C1C" w14:textId="77777777" w:rsidR="00B300BF" w:rsidRPr="00667F3B" w:rsidRDefault="00B300BF" w:rsidP="00B300BF">
      <w:pPr>
        <w:pStyle w:val="EW"/>
      </w:pPr>
      <w:r w:rsidRPr="00667F3B">
        <w:t>SPT</w:t>
      </w:r>
      <w:r w:rsidRPr="00667F3B">
        <w:tab/>
        <w:t>Short Processing Time</w:t>
      </w:r>
    </w:p>
    <w:p w14:paraId="3E8A5D0A" w14:textId="77777777" w:rsidR="009722D5" w:rsidRPr="00667F3B" w:rsidRDefault="00B300BF" w:rsidP="00B300BF">
      <w:pPr>
        <w:pStyle w:val="EW"/>
      </w:pPr>
      <w:r w:rsidRPr="00667F3B">
        <w:t>SPUCCH</w:t>
      </w:r>
      <w:r w:rsidRPr="00667F3B">
        <w:tab/>
        <w:t>Short PUCCH</w:t>
      </w:r>
    </w:p>
    <w:p w14:paraId="5D200B51" w14:textId="77777777" w:rsidR="009722D5" w:rsidRPr="00667F3B" w:rsidRDefault="009722D5" w:rsidP="009722D5">
      <w:pPr>
        <w:pStyle w:val="EW"/>
      </w:pPr>
      <w:r w:rsidRPr="00667F3B">
        <w:t>SR</w:t>
      </w:r>
      <w:r w:rsidRPr="00667F3B">
        <w:tab/>
        <w:t>Scheduling Request</w:t>
      </w:r>
    </w:p>
    <w:p w14:paraId="315F1597" w14:textId="77777777" w:rsidR="009722D5" w:rsidRPr="00667F3B" w:rsidRDefault="009722D5" w:rsidP="009722D5">
      <w:pPr>
        <w:pStyle w:val="EW"/>
      </w:pPr>
      <w:r w:rsidRPr="00667F3B">
        <w:t>SRB</w:t>
      </w:r>
      <w:r w:rsidRPr="00667F3B">
        <w:tab/>
        <w:t>Signalling Radio Bearer</w:t>
      </w:r>
    </w:p>
    <w:p w14:paraId="27CC22AA" w14:textId="77777777" w:rsidR="009722D5" w:rsidRPr="00667F3B" w:rsidRDefault="009722D5" w:rsidP="009722D5">
      <w:pPr>
        <w:pStyle w:val="EW"/>
      </w:pPr>
      <w:r w:rsidRPr="00667F3B">
        <w:rPr>
          <w:lang w:eastAsia="zh-CN"/>
        </w:rPr>
        <w:t>S-RSRP</w:t>
      </w:r>
      <w:r w:rsidRPr="00667F3B">
        <w:rPr>
          <w:lang w:eastAsia="zh-CN"/>
        </w:rPr>
        <w:tab/>
        <w:t>Sidelink Reference Signal Received Power</w:t>
      </w:r>
    </w:p>
    <w:p w14:paraId="5D5AA14F" w14:textId="77777777" w:rsidR="009722D5" w:rsidRPr="00667F3B" w:rsidRDefault="009722D5" w:rsidP="009722D5">
      <w:pPr>
        <w:pStyle w:val="EW"/>
      </w:pPr>
      <w:r w:rsidRPr="00667F3B">
        <w:t>SSAC</w:t>
      </w:r>
      <w:r w:rsidRPr="00667F3B">
        <w:tab/>
        <w:t>Service Specific Access Control</w:t>
      </w:r>
    </w:p>
    <w:p w14:paraId="78EB2D76" w14:textId="77777777" w:rsidR="009722D5" w:rsidRPr="00667F3B" w:rsidRDefault="009722D5" w:rsidP="009722D5">
      <w:pPr>
        <w:pStyle w:val="EW"/>
      </w:pPr>
      <w:r w:rsidRPr="00667F3B">
        <w:t>SSTD</w:t>
      </w:r>
      <w:r w:rsidRPr="00667F3B">
        <w:tab/>
        <w:t>SFN and Subframe Timing Difference</w:t>
      </w:r>
    </w:p>
    <w:p w14:paraId="713BF8EE" w14:textId="77777777" w:rsidR="009722D5" w:rsidRPr="00667F3B" w:rsidRDefault="009722D5" w:rsidP="009722D5">
      <w:pPr>
        <w:pStyle w:val="EW"/>
        <w:rPr>
          <w:lang w:eastAsia="zh-CN"/>
        </w:rPr>
      </w:pPr>
      <w:r w:rsidRPr="00667F3B">
        <w:t>STAG</w:t>
      </w:r>
      <w:r w:rsidRPr="00667F3B">
        <w:tab/>
        <w:t>Secondary Timing Advance Group</w:t>
      </w:r>
    </w:p>
    <w:p w14:paraId="24C9C669" w14:textId="77777777" w:rsidR="00B300BF" w:rsidRPr="00667F3B" w:rsidRDefault="009722D5" w:rsidP="00B300BF">
      <w:pPr>
        <w:pStyle w:val="EW"/>
      </w:pPr>
      <w:r w:rsidRPr="00667F3B">
        <w:t>S-TMSI</w:t>
      </w:r>
      <w:r w:rsidRPr="00667F3B">
        <w:tab/>
        <w:t>SAE Temporary Mobile Station Identifier</w:t>
      </w:r>
    </w:p>
    <w:p w14:paraId="6BCD7F09" w14:textId="77777777" w:rsidR="009722D5" w:rsidRPr="00667F3B" w:rsidRDefault="00B300BF" w:rsidP="00B300BF">
      <w:pPr>
        <w:pStyle w:val="EW"/>
      </w:pPr>
      <w:r w:rsidRPr="00667F3B">
        <w:t>STTI</w:t>
      </w:r>
      <w:r w:rsidRPr="00667F3B">
        <w:tab/>
        <w:t>Short TTI</w:t>
      </w:r>
    </w:p>
    <w:p w14:paraId="458F74C1" w14:textId="77777777" w:rsidR="009722D5" w:rsidRPr="00667F3B" w:rsidRDefault="009722D5" w:rsidP="009722D5">
      <w:pPr>
        <w:pStyle w:val="EW"/>
      </w:pPr>
      <w:r w:rsidRPr="00667F3B">
        <w:t>TA</w:t>
      </w:r>
      <w:r w:rsidRPr="00667F3B">
        <w:tab/>
        <w:t>Tracking Area</w:t>
      </w:r>
    </w:p>
    <w:p w14:paraId="2B7EECF3" w14:textId="77777777" w:rsidR="009722D5" w:rsidRPr="00667F3B" w:rsidRDefault="009722D5" w:rsidP="009722D5">
      <w:pPr>
        <w:pStyle w:val="EW"/>
      </w:pPr>
      <w:r w:rsidRPr="00667F3B">
        <w:t>TAG</w:t>
      </w:r>
      <w:r w:rsidRPr="00667F3B">
        <w:tab/>
        <w:t>Timing Advance Group</w:t>
      </w:r>
    </w:p>
    <w:p w14:paraId="3F550224" w14:textId="77777777" w:rsidR="009722D5" w:rsidRPr="00667F3B" w:rsidRDefault="009722D5" w:rsidP="009722D5">
      <w:pPr>
        <w:pStyle w:val="EW"/>
        <w:rPr>
          <w:lang w:eastAsia="zh-CN"/>
        </w:rPr>
      </w:pPr>
      <w:r w:rsidRPr="00667F3B">
        <w:t>TDD</w:t>
      </w:r>
      <w:r w:rsidRPr="00667F3B">
        <w:tab/>
        <w:t>Time Division Duplex</w:t>
      </w:r>
    </w:p>
    <w:p w14:paraId="3B3FED14" w14:textId="77777777" w:rsidR="009722D5" w:rsidRPr="00667F3B" w:rsidRDefault="009722D5" w:rsidP="009722D5">
      <w:pPr>
        <w:pStyle w:val="EW"/>
      </w:pPr>
      <w:r w:rsidRPr="00667F3B">
        <w:t>TDM</w:t>
      </w:r>
      <w:r w:rsidRPr="00667F3B">
        <w:tab/>
        <w:t>Time Division Multiplexing</w:t>
      </w:r>
    </w:p>
    <w:p w14:paraId="3AA7C50D" w14:textId="77777777" w:rsidR="00752CB7" w:rsidRPr="00667F3B" w:rsidRDefault="00752CB7" w:rsidP="00752CB7">
      <w:pPr>
        <w:pStyle w:val="EW"/>
      </w:pPr>
      <w:r w:rsidRPr="00667F3B">
        <w:t>TLE</w:t>
      </w:r>
      <w:r w:rsidRPr="00667F3B">
        <w:tab/>
        <w:t>Two-Line Element</w:t>
      </w:r>
    </w:p>
    <w:p w14:paraId="58BD17E3" w14:textId="77777777" w:rsidR="00752CB7" w:rsidRPr="00667F3B" w:rsidRDefault="009722D5" w:rsidP="00752CB7">
      <w:pPr>
        <w:pStyle w:val="EW"/>
      </w:pPr>
      <w:r w:rsidRPr="00667F3B">
        <w:t>TM</w:t>
      </w:r>
      <w:r w:rsidRPr="00667F3B">
        <w:tab/>
        <w:t>Transparent Mode</w:t>
      </w:r>
    </w:p>
    <w:p w14:paraId="02058D66" w14:textId="5254A67E" w:rsidR="00752CB7" w:rsidRPr="00667F3B" w:rsidRDefault="00752CB7" w:rsidP="009722D5">
      <w:pPr>
        <w:pStyle w:val="EW"/>
      </w:pPr>
      <w:r w:rsidRPr="00667F3B">
        <w:t>TN</w:t>
      </w:r>
      <w:r w:rsidRPr="00667F3B">
        <w:tab/>
        <w:t>Terrestrial Network</w:t>
      </w:r>
    </w:p>
    <w:p w14:paraId="54B421A9" w14:textId="77777777" w:rsidR="009722D5" w:rsidRPr="00667F3B" w:rsidRDefault="009722D5" w:rsidP="009722D5">
      <w:pPr>
        <w:pStyle w:val="EW"/>
      </w:pPr>
      <w:r w:rsidRPr="00667F3B">
        <w:t>TPC-RNTI</w:t>
      </w:r>
      <w:r w:rsidRPr="00667F3B">
        <w:tab/>
        <w:t>Transmit Power Control RNTI</w:t>
      </w:r>
    </w:p>
    <w:p w14:paraId="1D7C3028" w14:textId="77777777" w:rsidR="00B300BF" w:rsidRPr="00667F3B" w:rsidRDefault="009722D5" w:rsidP="00B300BF">
      <w:pPr>
        <w:pStyle w:val="EW"/>
      </w:pPr>
      <w:r w:rsidRPr="00667F3B">
        <w:t>T-RPT</w:t>
      </w:r>
      <w:r w:rsidRPr="00667F3B">
        <w:tab/>
        <w:t>Time Resource Pattern of Transmission</w:t>
      </w:r>
    </w:p>
    <w:p w14:paraId="40502741" w14:textId="77777777" w:rsidR="009722D5" w:rsidRPr="00667F3B" w:rsidRDefault="00B300BF" w:rsidP="00B300BF">
      <w:pPr>
        <w:pStyle w:val="EW"/>
      </w:pPr>
      <w:r w:rsidRPr="00667F3B">
        <w:t>TTI</w:t>
      </w:r>
      <w:r w:rsidRPr="00667F3B">
        <w:tab/>
        <w:t>Transmission Time Interval</w:t>
      </w:r>
    </w:p>
    <w:p w14:paraId="5DFEAF58" w14:textId="77777777" w:rsidR="009722D5" w:rsidRPr="00667F3B" w:rsidRDefault="009722D5" w:rsidP="009722D5">
      <w:pPr>
        <w:pStyle w:val="EW"/>
      </w:pPr>
      <w:r w:rsidRPr="00667F3B">
        <w:t>TTT</w:t>
      </w:r>
      <w:r w:rsidRPr="00667F3B">
        <w:tab/>
        <w:t>Time To Trigger</w:t>
      </w:r>
    </w:p>
    <w:p w14:paraId="0E99AECB" w14:textId="77777777" w:rsidR="005C0C4F" w:rsidRPr="00667F3B" w:rsidRDefault="005C0C4F" w:rsidP="009722D5">
      <w:pPr>
        <w:pStyle w:val="EW"/>
      </w:pPr>
      <w:r w:rsidRPr="00667F3B">
        <w:t>UDC</w:t>
      </w:r>
      <w:r w:rsidRPr="00667F3B">
        <w:tab/>
        <w:t>Uplink Data Compression</w:t>
      </w:r>
    </w:p>
    <w:p w14:paraId="38D363D5" w14:textId="77777777" w:rsidR="009722D5" w:rsidRPr="00667F3B" w:rsidRDefault="009722D5" w:rsidP="009722D5">
      <w:pPr>
        <w:pStyle w:val="EW"/>
      </w:pPr>
      <w:r w:rsidRPr="00667F3B">
        <w:t>UE</w:t>
      </w:r>
      <w:r w:rsidRPr="00667F3B">
        <w:tab/>
        <w:t>User Equipment</w:t>
      </w:r>
    </w:p>
    <w:p w14:paraId="20A9C42A" w14:textId="77777777" w:rsidR="009722D5" w:rsidRPr="00667F3B" w:rsidRDefault="009722D5" w:rsidP="009722D5">
      <w:pPr>
        <w:pStyle w:val="EW"/>
      </w:pPr>
      <w:r w:rsidRPr="00667F3B">
        <w:t>UICC</w:t>
      </w:r>
      <w:r w:rsidRPr="00667F3B">
        <w:tab/>
        <w:t>Universal Integrated Circuit Card</w:t>
      </w:r>
    </w:p>
    <w:p w14:paraId="2BD7344F" w14:textId="77777777" w:rsidR="009722D5" w:rsidRPr="00667F3B" w:rsidRDefault="009722D5" w:rsidP="009722D5">
      <w:pPr>
        <w:pStyle w:val="EW"/>
      </w:pPr>
      <w:r w:rsidRPr="00667F3B">
        <w:t>UL</w:t>
      </w:r>
      <w:r w:rsidRPr="00667F3B">
        <w:tab/>
        <w:t>Uplink</w:t>
      </w:r>
    </w:p>
    <w:p w14:paraId="79FE8540" w14:textId="77777777" w:rsidR="009722D5" w:rsidRPr="00667F3B" w:rsidRDefault="009722D5" w:rsidP="009722D5">
      <w:pPr>
        <w:pStyle w:val="EW"/>
        <w:rPr>
          <w:snapToGrid w:val="0"/>
          <w:lang w:eastAsia="de-DE"/>
        </w:rPr>
      </w:pPr>
      <w:r w:rsidRPr="00667F3B">
        <w:rPr>
          <w:snapToGrid w:val="0"/>
          <w:lang w:eastAsia="de-DE"/>
        </w:rPr>
        <w:t>UL-SCH</w:t>
      </w:r>
      <w:r w:rsidRPr="00667F3B">
        <w:rPr>
          <w:snapToGrid w:val="0"/>
          <w:lang w:eastAsia="de-DE"/>
        </w:rPr>
        <w:tab/>
        <w:t>Uplink Shared Channel</w:t>
      </w:r>
    </w:p>
    <w:p w14:paraId="344ADE30" w14:textId="77777777" w:rsidR="009722D5" w:rsidRPr="00667F3B" w:rsidRDefault="009722D5" w:rsidP="009722D5">
      <w:pPr>
        <w:pStyle w:val="EW"/>
      </w:pPr>
      <w:r w:rsidRPr="00667F3B">
        <w:t>UM</w:t>
      </w:r>
      <w:r w:rsidRPr="00667F3B">
        <w:tab/>
        <w:t>Unacknowledged Mode</w:t>
      </w:r>
    </w:p>
    <w:p w14:paraId="373AADAE" w14:textId="77777777" w:rsidR="002E2F4B" w:rsidRPr="00667F3B" w:rsidRDefault="009722D5" w:rsidP="002E2F4B">
      <w:pPr>
        <w:pStyle w:val="EW"/>
      </w:pPr>
      <w:r w:rsidRPr="00667F3B">
        <w:t>UP</w:t>
      </w:r>
      <w:r w:rsidRPr="00667F3B">
        <w:tab/>
        <w:t>User Plane</w:t>
      </w:r>
    </w:p>
    <w:p w14:paraId="6125C8AC" w14:textId="77777777" w:rsidR="009722D5" w:rsidRPr="00667F3B" w:rsidRDefault="002E2F4B" w:rsidP="002E2F4B">
      <w:pPr>
        <w:pStyle w:val="EW"/>
      </w:pPr>
      <w:r w:rsidRPr="00667F3B">
        <w:t>UP-EDT</w:t>
      </w:r>
      <w:r w:rsidRPr="00667F3B">
        <w:tab/>
        <w:t>User Plane EDT</w:t>
      </w:r>
    </w:p>
    <w:p w14:paraId="01904DDF" w14:textId="77777777" w:rsidR="009722D5" w:rsidRPr="00667F3B" w:rsidRDefault="009722D5" w:rsidP="009722D5">
      <w:pPr>
        <w:pStyle w:val="EW"/>
      </w:pPr>
      <w:r w:rsidRPr="00667F3B">
        <w:t>UTC</w:t>
      </w:r>
      <w:r w:rsidRPr="00667F3B">
        <w:tab/>
        <w:t>Coordinated Universal Time</w:t>
      </w:r>
    </w:p>
    <w:p w14:paraId="18082042" w14:textId="77777777" w:rsidR="009722D5" w:rsidRPr="00667F3B" w:rsidRDefault="009722D5" w:rsidP="009722D5">
      <w:pPr>
        <w:pStyle w:val="EW"/>
      </w:pPr>
      <w:r w:rsidRPr="00667F3B">
        <w:t>UTRAN</w:t>
      </w:r>
      <w:r w:rsidRPr="00667F3B">
        <w:tab/>
        <w:t>Universal Terrestrial Radio Access Network</w:t>
      </w:r>
    </w:p>
    <w:p w14:paraId="0ACA38F5" w14:textId="77777777" w:rsidR="009722D5" w:rsidRPr="00667F3B" w:rsidRDefault="009722D5" w:rsidP="009722D5">
      <w:pPr>
        <w:pStyle w:val="EW"/>
        <w:rPr>
          <w:lang w:eastAsia="zh-CN"/>
        </w:rPr>
      </w:pPr>
      <w:r w:rsidRPr="00667F3B">
        <w:rPr>
          <w:lang w:eastAsia="zh-CN"/>
        </w:rPr>
        <w:t>V2X</w:t>
      </w:r>
      <w:r w:rsidRPr="00667F3B">
        <w:rPr>
          <w:lang w:eastAsia="zh-CN"/>
        </w:rPr>
        <w:tab/>
        <w:t>Vehicle-to-Everything</w:t>
      </w:r>
    </w:p>
    <w:p w14:paraId="0AF7B7BB" w14:textId="77777777" w:rsidR="009722D5" w:rsidRPr="00667F3B" w:rsidRDefault="009722D5" w:rsidP="009722D5">
      <w:pPr>
        <w:pStyle w:val="EW"/>
      </w:pPr>
      <w:r w:rsidRPr="00667F3B">
        <w:t>VoLTE</w:t>
      </w:r>
      <w:r w:rsidRPr="00667F3B">
        <w:tab/>
        <w:t>Voice over Long Term Evolution</w:t>
      </w:r>
    </w:p>
    <w:p w14:paraId="5C503CEA" w14:textId="77777777" w:rsidR="009722D5" w:rsidRPr="00667F3B" w:rsidRDefault="009722D5" w:rsidP="009722D5">
      <w:pPr>
        <w:pStyle w:val="EW"/>
      </w:pPr>
      <w:r w:rsidRPr="00667F3B">
        <w:t>WLAN</w:t>
      </w:r>
      <w:r w:rsidRPr="00667F3B">
        <w:tab/>
        <w:t>Wireless Local Area Network</w:t>
      </w:r>
    </w:p>
    <w:p w14:paraId="0D3DB324" w14:textId="77777777" w:rsidR="00FE7D2C" w:rsidRPr="00667F3B" w:rsidRDefault="009722D5" w:rsidP="00FE7D2C">
      <w:pPr>
        <w:pStyle w:val="EW"/>
      </w:pPr>
      <w:r w:rsidRPr="00667F3B">
        <w:t>WT</w:t>
      </w:r>
      <w:r w:rsidRPr="00667F3B">
        <w:tab/>
        <w:t>WLAN Termination</w:t>
      </w:r>
    </w:p>
    <w:p w14:paraId="130E2ADF" w14:textId="77777777" w:rsidR="009722D5" w:rsidRPr="00667F3B" w:rsidRDefault="00FE7D2C" w:rsidP="004A5246">
      <w:pPr>
        <w:pStyle w:val="EX"/>
      </w:pPr>
      <w:r w:rsidRPr="00667F3B">
        <w:t>WUS</w:t>
      </w:r>
      <w:r w:rsidRPr="00667F3B">
        <w:tab/>
        <w:t>Wake-up Signal</w:t>
      </w:r>
    </w:p>
    <w:p w14:paraId="218F68BB" w14:textId="77777777" w:rsidR="009722D5" w:rsidRPr="00667F3B" w:rsidRDefault="009722D5" w:rsidP="009722D5">
      <w:r w:rsidRPr="00667F3B">
        <w:t>In the ASN.1, lower case may be used for some (parts) of the above abbreviations e.g. c-RNTI.</w:t>
      </w:r>
    </w:p>
    <w:p w14:paraId="15B19EDC" w14:textId="77777777" w:rsidR="009722D5" w:rsidRPr="00667F3B" w:rsidRDefault="009722D5" w:rsidP="009722D5">
      <w:pPr>
        <w:pStyle w:val="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56167534"/>
      <w:r w:rsidRPr="00667F3B">
        <w:lastRenderedPageBreak/>
        <w:t>4</w:t>
      </w:r>
      <w:r w:rsidRPr="00667F3B">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667F3B" w:rsidRDefault="009722D5" w:rsidP="009722D5">
      <w:pPr>
        <w:pStyle w:val="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56167535"/>
      <w:r w:rsidRPr="00667F3B">
        <w:t>4.1</w:t>
      </w:r>
      <w:r w:rsidRPr="00667F3B">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667F3B" w:rsidRDefault="009722D5" w:rsidP="009722D5">
      <w:pPr>
        <w:rPr>
          <w:lang w:eastAsia="ko-KR"/>
        </w:rPr>
      </w:pPr>
      <w:r w:rsidRPr="00667F3B">
        <w:rPr>
          <w:lang w:eastAsia="ko-KR"/>
        </w:rPr>
        <w:t>In this specification, (parts of) procedures and messages specified for the UE equally apply to the RN for functionality necessary for the RN. There are also (parts of) procedures and messages which are only applicable to the RN</w:t>
      </w:r>
      <w:r w:rsidRPr="00667F3B">
        <w:t xml:space="preserve"> </w:t>
      </w:r>
      <w:r w:rsidRPr="00667F3B">
        <w:rPr>
          <w:lang w:eastAsia="ko-KR"/>
        </w:rPr>
        <w:t>in its communication with the E-UTRAN, in which case the specification denotes the RN instead of the UE. Such RN</w:t>
      </w:r>
      <w:r w:rsidRPr="00667F3B">
        <w:rPr>
          <w:lang w:eastAsia="ko-KR"/>
        </w:rPr>
        <w:noBreakHyphen/>
        <w:t>specific aspects are not applicable to the UE.</w:t>
      </w:r>
    </w:p>
    <w:p w14:paraId="1570EA57" w14:textId="77777777" w:rsidR="0068015D" w:rsidRPr="00667F3B" w:rsidRDefault="0068015D" w:rsidP="009722D5">
      <w:pPr>
        <w:rPr>
          <w:lang w:eastAsia="ko-KR"/>
        </w:rPr>
      </w:pPr>
      <w:r w:rsidRPr="00667F3B">
        <w:rPr>
          <w:lang w:eastAsia="ko-KR"/>
        </w:rPr>
        <w:t xml:space="preserve">This specification covers </w:t>
      </w:r>
      <w:r w:rsidR="005C462D" w:rsidRPr="00667F3B">
        <w:rPr>
          <w:lang w:eastAsia="ko-KR"/>
        </w:rPr>
        <w:t>MR</w:t>
      </w:r>
      <w:r w:rsidRPr="00667F3B">
        <w:rPr>
          <w:lang w:eastAsia="ko-KR"/>
        </w:rPr>
        <w:t xml:space="preserve">-DC i.e. the case in which the UE is configured with </w:t>
      </w:r>
      <w:r w:rsidR="002D6A32" w:rsidRPr="00667F3B">
        <w:rPr>
          <w:lang w:eastAsia="ko-KR"/>
        </w:rPr>
        <w:t>resources belonging to a</w:t>
      </w:r>
      <w:r w:rsidR="005C462D" w:rsidRPr="00667F3B">
        <w:rPr>
          <w:lang w:eastAsia="ko-KR"/>
        </w:rPr>
        <w:t>nother</w:t>
      </w:r>
      <w:r w:rsidR="002D6A32" w:rsidRPr="00667F3B">
        <w:rPr>
          <w:lang w:eastAsia="ko-KR"/>
        </w:rPr>
        <w:t xml:space="preserve"> node</w:t>
      </w:r>
      <w:r w:rsidRPr="00667F3B">
        <w:rPr>
          <w:lang w:eastAsia="ko-KR"/>
        </w:rPr>
        <w:t xml:space="preserve"> using NR RAT. The NR related configuration is performed using NR RRC as specified in TS 38.331 [82].</w:t>
      </w:r>
    </w:p>
    <w:p w14:paraId="27DAD470" w14:textId="77777777" w:rsidR="009722D5" w:rsidRPr="00667F3B" w:rsidRDefault="009722D5" w:rsidP="009722D5">
      <w:pPr>
        <w:rPr>
          <w:lang w:eastAsia="ko-KR"/>
        </w:rPr>
      </w:pPr>
      <w:r w:rsidRPr="00667F3B">
        <w:rPr>
          <w:lang w:eastAsia="ko-KR"/>
        </w:rPr>
        <w:t xml:space="preserve">NB-IoT is a non backward compatible variant of E-UTRAN </w:t>
      </w:r>
      <w:r w:rsidRPr="00667F3B">
        <w:t xml:space="preserve">supporting a reduced set of functionality. </w:t>
      </w:r>
      <w:r w:rsidRPr="00667F3B">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667F3B" w:rsidRDefault="009722D5" w:rsidP="009722D5">
      <w:r w:rsidRPr="00667F3B">
        <w:t>In particular, the following features are not supported in NB-IoT and corresponding procedures and messages do not apply to the UE in NB-IoT:</w:t>
      </w:r>
    </w:p>
    <w:p w14:paraId="5DB5F833" w14:textId="77777777" w:rsidR="009722D5" w:rsidRPr="00667F3B" w:rsidRDefault="009722D5" w:rsidP="009722D5">
      <w:pPr>
        <w:pStyle w:val="B1"/>
      </w:pPr>
      <w:r w:rsidRPr="00667F3B">
        <w:t>-</w:t>
      </w:r>
      <w:r w:rsidRPr="00667F3B">
        <w:tab/>
        <w:t>Connected mode mobility (Handover and measurement reporting);</w:t>
      </w:r>
    </w:p>
    <w:p w14:paraId="28FFA8CD" w14:textId="77777777" w:rsidR="00370569" w:rsidRPr="00667F3B" w:rsidRDefault="009722D5" w:rsidP="00370569">
      <w:pPr>
        <w:pStyle w:val="B1"/>
      </w:pPr>
      <w:r w:rsidRPr="00667F3B">
        <w:t>-</w:t>
      </w:r>
      <w:r w:rsidRPr="00667F3B">
        <w:tab/>
        <w:t>Inter-RAT cell reselection or inter-RAT mobility in connected mode;</w:t>
      </w:r>
    </w:p>
    <w:p w14:paraId="72FB8601" w14:textId="77777777" w:rsidR="009722D5" w:rsidRPr="00667F3B" w:rsidRDefault="00370569" w:rsidP="00370569">
      <w:pPr>
        <w:pStyle w:val="B1"/>
      </w:pPr>
      <w:r w:rsidRPr="00667F3B">
        <w:t>-</w:t>
      </w:r>
      <w:r w:rsidRPr="00667F3B">
        <w:tab/>
        <w:t>RRC_INACTIVE;</w:t>
      </w:r>
    </w:p>
    <w:p w14:paraId="3650C3C8" w14:textId="77777777" w:rsidR="009722D5" w:rsidRPr="00667F3B" w:rsidRDefault="009722D5" w:rsidP="009722D5">
      <w:pPr>
        <w:pStyle w:val="B1"/>
      </w:pPr>
      <w:r w:rsidRPr="00667F3B">
        <w:t>-</w:t>
      </w:r>
      <w:r w:rsidRPr="00667F3B">
        <w:tab/>
        <w:t>CSG;</w:t>
      </w:r>
    </w:p>
    <w:p w14:paraId="5373AD64" w14:textId="77777777" w:rsidR="009722D5" w:rsidRPr="00667F3B" w:rsidRDefault="009722D5" w:rsidP="009722D5">
      <w:pPr>
        <w:pStyle w:val="B1"/>
      </w:pPr>
      <w:r w:rsidRPr="00667F3B">
        <w:t>-</w:t>
      </w:r>
      <w:r w:rsidRPr="00667F3B">
        <w:tab/>
        <w:t>Relay Node (RN);</w:t>
      </w:r>
    </w:p>
    <w:p w14:paraId="17CFB816" w14:textId="77777777" w:rsidR="009722D5" w:rsidRPr="00667F3B" w:rsidRDefault="009722D5" w:rsidP="009722D5">
      <w:pPr>
        <w:pStyle w:val="B1"/>
      </w:pPr>
      <w:r w:rsidRPr="00667F3B">
        <w:t>-</w:t>
      </w:r>
      <w:r w:rsidRPr="00667F3B">
        <w:tab/>
        <w:t>Carrier Aggregation (CA);</w:t>
      </w:r>
    </w:p>
    <w:p w14:paraId="16D5E6E8" w14:textId="77777777" w:rsidR="00370569" w:rsidRPr="00667F3B" w:rsidRDefault="009722D5" w:rsidP="00370569">
      <w:pPr>
        <w:pStyle w:val="B1"/>
      </w:pPr>
      <w:r w:rsidRPr="00667F3B">
        <w:t>-</w:t>
      </w:r>
      <w:r w:rsidRPr="00667F3B">
        <w:tab/>
        <w:t>Dual connectivity (DC);</w:t>
      </w:r>
    </w:p>
    <w:p w14:paraId="27080DA0" w14:textId="77777777" w:rsidR="00155652" w:rsidRPr="00667F3B" w:rsidRDefault="00370569" w:rsidP="00370569">
      <w:pPr>
        <w:pStyle w:val="B1"/>
      </w:pPr>
      <w:r w:rsidRPr="00667F3B">
        <w:t>-</w:t>
      </w:r>
      <w:r w:rsidRPr="00667F3B">
        <w:tab/>
      </w:r>
      <w:r w:rsidR="005C462D" w:rsidRPr="00667F3B">
        <w:t>Multi-Radio</w:t>
      </w:r>
      <w:r w:rsidRPr="00667F3B">
        <w:t xml:space="preserve"> Dual Connectivity (</w:t>
      </w:r>
      <w:r w:rsidR="005C462D" w:rsidRPr="00667F3B">
        <w:t>MR</w:t>
      </w:r>
      <w:r w:rsidRPr="00667F3B">
        <w:t>-DC);</w:t>
      </w:r>
    </w:p>
    <w:p w14:paraId="7AFF8791" w14:textId="77777777" w:rsidR="009722D5" w:rsidRPr="00667F3B" w:rsidRDefault="00155652" w:rsidP="00155652">
      <w:pPr>
        <w:pStyle w:val="B1"/>
      </w:pPr>
      <w:r w:rsidRPr="00667F3B">
        <w:t>-</w:t>
      </w:r>
      <w:r w:rsidRPr="00667F3B">
        <w:tab/>
        <w:t>PDCP duplication;</w:t>
      </w:r>
    </w:p>
    <w:p w14:paraId="3800BAB7" w14:textId="77777777" w:rsidR="009722D5" w:rsidRPr="00667F3B" w:rsidRDefault="009722D5" w:rsidP="009722D5">
      <w:pPr>
        <w:pStyle w:val="B1"/>
      </w:pPr>
      <w:r w:rsidRPr="00667F3B">
        <w:t>-</w:t>
      </w:r>
      <w:r w:rsidRPr="00667F3B">
        <w:tab/>
        <w:t>GBR (QoS);</w:t>
      </w:r>
    </w:p>
    <w:p w14:paraId="0F07CDD5" w14:textId="77777777" w:rsidR="009722D5" w:rsidRPr="00667F3B" w:rsidRDefault="009722D5" w:rsidP="009722D5">
      <w:pPr>
        <w:pStyle w:val="B1"/>
      </w:pPr>
      <w:r w:rsidRPr="00667F3B">
        <w:t>-</w:t>
      </w:r>
      <w:r w:rsidRPr="00667F3B">
        <w:tab/>
        <w:t>ACB, EAB, SSAC and ACDC;</w:t>
      </w:r>
    </w:p>
    <w:p w14:paraId="39702591" w14:textId="77777777" w:rsidR="009722D5" w:rsidRPr="00667F3B" w:rsidRDefault="009722D5" w:rsidP="009722D5">
      <w:pPr>
        <w:pStyle w:val="B1"/>
      </w:pPr>
      <w:r w:rsidRPr="00667F3B">
        <w:t>-</w:t>
      </w:r>
      <w:r w:rsidRPr="00667F3B">
        <w:tab/>
        <w:t>MBMS, except for MBMS via SC-PTM in Idle mode;</w:t>
      </w:r>
    </w:p>
    <w:p w14:paraId="1E5E0691" w14:textId="77777777" w:rsidR="009722D5" w:rsidRPr="00667F3B" w:rsidRDefault="009722D5" w:rsidP="009722D5">
      <w:pPr>
        <w:pStyle w:val="B1"/>
        <w:rPr>
          <w:lang w:eastAsia="ko-KR"/>
        </w:rPr>
      </w:pPr>
      <w:r w:rsidRPr="00667F3B">
        <w:t>-</w:t>
      </w:r>
      <w:r w:rsidRPr="00667F3B">
        <w:tab/>
        <w:t>Measurement logging and reporting for network performance optimisation;</w:t>
      </w:r>
    </w:p>
    <w:p w14:paraId="182EA8D1" w14:textId="77777777" w:rsidR="00370569" w:rsidRPr="00667F3B" w:rsidRDefault="009722D5" w:rsidP="00370569">
      <w:pPr>
        <w:pStyle w:val="B1"/>
      </w:pPr>
      <w:r w:rsidRPr="00667F3B">
        <w:t>-</w:t>
      </w:r>
      <w:r w:rsidRPr="00667F3B">
        <w:tab/>
        <w:t>Public warning systems e.g</w:t>
      </w:r>
      <w:r w:rsidRPr="00667F3B">
        <w:rPr>
          <w:rFonts w:eastAsia="宋体"/>
          <w:lang w:eastAsia="zh-CN"/>
        </w:rPr>
        <w:t>.</w:t>
      </w:r>
      <w:r w:rsidRPr="00667F3B">
        <w:t xml:space="preserve"> CMAS, ETWS and PWS;</w:t>
      </w:r>
    </w:p>
    <w:p w14:paraId="510F1FFC" w14:textId="77777777" w:rsidR="009722D5" w:rsidRPr="00667F3B" w:rsidRDefault="00370569" w:rsidP="00370569">
      <w:pPr>
        <w:pStyle w:val="B1"/>
      </w:pPr>
      <w:r w:rsidRPr="00667F3B">
        <w:t>-</w:t>
      </w:r>
      <w:r w:rsidRPr="00667F3B">
        <w:tab/>
        <w:t>Broadcast of positioning assistance data;</w:t>
      </w:r>
    </w:p>
    <w:p w14:paraId="4C4ADA04" w14:textId="77777777" w:rsidR="009722D5" w:rsidRPr="00667F3B" w:rsidRDefault="009722D5" w:rsidP="009722D5">
      <w:pPr>
        <w:pStyle w:val="B1"/>
      </w:pPr>
      <w:r w:rsidRPr="00667F3B">
        <w:t>-</w:t>
      </w:r>
      <w:r w:rsidRPr="00667F3B">
        <w:tab/>
        <w:t>Real time services (including emergency call);</w:t>
      </w:r>
    </w:p>
    <w:p w14:paraId="6E9AB2A0" w14:textId="77777777" w:rsidR="009722D5" w:rsidRPr="00667F3B" w:rsidRDefault="009722D5" w:rsidP="009722D5">
      <w:pPr>
        <w:pStyle w:val="B1"/>
        <w:rPr>
          <w:lang w:eastAsia="zh-CN"/>
        </w:rPr>
      </w:pPr>
      <w:r w:rsidRPr="00667F3B">
        <w:t>-</w:t>
      </w:r>
      <w:r w:rsidRPr="00667F3B">
        <w:tab/>
        <w:t>CS services and CS fallback</w:t>
      </w:r>
      <w:r w:rsidRPr="00667F3B">
        <w:rPr>
          <w:lang w:eastAsia="zh-CN"/>
        </w:rPr>
        <w:t>;</w:t>
      </w:r>
    </w:p>
    <w:p w14:paraId="3FC3A8E6" w14:textId="77777777" w:rsidR="009722D5" w:rsidRPr="00667F3B" w:rsidRDefault="009722D5" w:rsidP="009722D5">
      <w:pPr>
        <w:pStyle w:val="B1"/>
      </w:pPr>
      <w:r w:rsidRPr="00667F3B">
        <w:t>-</w:t>
      </w:r>
      <w:r w:rsidRPr="00667F3B">
        <w:tab/>
        <w:t>In-device coexistence;</w:t>
      </w:r>
    </w:p>
    <w:p w14:paraId="5033544C" w14:textId="77777777" w:rsidR="009722D5" w:rsidRPr="00667F3B" w:rsidRDefault="009722D5" w:rsidP="009722D5">
      <w:pPr>
        <w:pStyle w:val="B1"/>
      </w:pPr>
      <w:r w:rsidRPr="00667F3B">
        <w:t>-</w:t>
      </w:r>
      <w:r w:rsidRPr="00667F3B">
        <w:tab/>
        <w:t>RAN assisted WLAN interworking;</w:t>
      </w:r>
    </w:p>
    <w:p w14:paraId="5C35D228" w14:textId="77777777" w:rsidR="009722D5" w:rsidRPr="00667F3B" w:rsidRDefault="009722D5" w:rsidP="009722D5">
      <w:pPr>
        <w:pStyle w:val="B1"/>
        <w:rPr>
          <w:lang w:eastAsia="zh-TW"/>
        </w:rPr>
      </w:pPr>
      <w:r w:rsidRPr="00667F3B">
        <w:t>-</w:t>
      </w:r>
      <w:r w:rsidRPr="00667F3B">
        <w:tab/>
      </w:r>
      <w:r w:rsidRPr="00667F3B">
        <w:rPr>
          <w:lang w:eastAsia="zh-TW"/>
        </w:rPr>
        <w:t>Network-assisted interference cancellation/suppression;</w:t>
      </w:r>
    </w:p>
    <w:p w14:paraId="17CC2D9D" w14:textId="77777777" w:rsidR="009722D5" w:rsidRPr="00667F3B" w:rsidRDefault="009722D5" w:rsidP="009722D5">
      <w:pPr>
        <w:pStyle w:val="B1"/>
      </w:pPr>
      <w:r w:rsidRPr="00667F3B">
        <w:t>-</w:t>
      </w:r>
      <w:r w:rsidRPr="00667F3B">
        <w:tab/>
        <w:t>Sidelink (including direct communication and direct discovery).</w:t>
      </w:r>
    </w:p>
    <w:p w14:paraId="0EFE94CA" w14:textId="77777777" w:rsidR="009722D5" w:rsidRPr="00667F3B" w:rsidRDefault="009722D5" w:rsidP="009722D5">
      <w:pPr>
        <w:pStyle w:val="NO"/>
      </w:pPr>
      <w:r w:rsidRPr="00667F3B">
        <w:t>NOTE: In regard to mobility, NB-IoT is a separate RAT from E-UTRAN.</w:t>
      </w:r>
    </w:p>
    <w:p w14:paraId="579EB810" w14:textId="77777777" w:rsidR="009722D5" w:rsidRPr="00667F3B" w:rsidRDefault="009722D5" w:rsidP="009722D5">
      <w:r w:rsidRPr="00667F3B">
        <w:rPr>
          <w:lang w:eastAsia="ko-KR"/>
        </w:rPr>
        <w:t>In this specification, there are also (parts of) procedures and messages which are only applicable to UEs in NB-IoT, in which case this is stated explicitly.</w:t>
      </w:r>
    </w:p>
    <w:p w14:paraId="7F081DDE" w14:textId="77777777" w:rsidR="009722D5" w:rsidRPr="00667F3B" w:rsidRDefault="009722D5" w:rsidP="009722D5">
      <w:pPr>
        <w:rPr>
          <w:lang w:eastAsia="ko-KR"/>
        </w:rPr>
      </w:pPr>
      <w:r w:rsidRPr="00667F3B">
        <w:rPr>
          <w:lang w:eastAsia="ko-KR"/>
        </w:rPr>
        <w:lastRenderedPageBreak/>
        <w:t>This specification is organised as follows:</w:t>
      </w:r>
    </w:p>
    <w:p w14:paraId="756EC89A" w14:textId="77777777" w:rsidR="009722D5" w:rsidRPr="00667F3B" w:rsidRDefault="009722D5" w:rsidP="009722D5">
      <w:pPr>
        <w:pStyle w:val="B1"/>
      </w:pPr>
      <w:r w:rsidRPr="00667F3B">
        <w:t>-</w:t>
      </w:r>
      <w:r w:rsidRPr="00667F3B">
        <w:tab/>
        <w:t>clause 4.2 describes the RRC protocol model;</w:t>
      </w:r>
    </w:p>
    <w:p w14:paraId="3612BEFF" w14:textId="77777777" w:rsidR="009722D5" w:rsidRPr="00667F3B" w:rsidRDefault="009722D5" w:rsidP="009722D5">
      <w:pPr>
        <w:pStyle w:val="B1"/>
      </w:pPr>
      <w:r w:rsidRPr="00667F3B">
        <w:t>-</w:t>
      </w:r>
      <w:r w:rsidRPr="00667F3B">
        <w:tab/>
        <w:t>clause 4.3 specifies the services provided to upper layers as well as the services expected from lower layers;</w:t>
      </w:r>
    </w:p>
    <w:p w14:paraId="08360AA4" w14:textId="77777777" w:rsidR="009722D5" w:rsidRPr="00667F3B" w:rsidRDefault="009722D5" w:rsidP="009722D5">
      <w:pPr>
        <w:pStyle w:val="B1"/>
      </w:pPr>
      <w:r w:rsidRPr="00667F3B">
        <w:t>-</w:t>
      </w:r>
      <w:r w:rsidRPr="00667F3B">
        <w:tab/>
        <w:t>clause 4.4 lists the RRC functions;</w:t>
      </w:r>
    </w:p>
    <w:p w14:paraId="1C42EC6E" w14:textId="77777777" w:rsidR="009722D5" w:rsidRPr="00667F3B" w:rsidRDefault="009722D5" w:rsidP="009722D5">
      <w:pPr>
        <w:pStyle w:val="B1"/>
      </w:pPr>
      <w:r w:rsidRPr="00667F3B">
        <w:t>-</w:t>
      </w:r>
      <w:r w:rsidRPr="00667F3B">
        <w:tab/>
        <w:t>clause 5 specifies RRC procedures, including UE state transitions;</w:t>
      </w:r>
    </w:p>
    <w:p w14:paraId="4E74E9F0" w14:textId="77777777" w:rsidR="009722D5" w:rsidRPr="00667F3B" w:rsidRDefault="009722D5" w:rsidP="009722D5">
      <w:pPr>
        <w:pStyle w:val="B1"/>
      </w:pPr>
      <w:r w:rsidRPr="00667F3B">
        <w:t>-</w:t>
      </w:r>
      <w:r w:rsidRPr="00667F3B">
        <w:tab/>
        <w:t>clause 6 specifies the RRC message in a mixed format (i.e. tabular &amp; ASN.1 together);</w:t>
      </w:r>
    </w:p>
    <w:p w14:paraId="763F7BF1" w14:textId="77777777" w:rsidR="009722D5" w:rsidRPr="00667F3B" w:rsidRDefault="009722D5" w:rsidP="009722D5">
      <w:pPr>
        <w:pStyle w:val="B1"/>
      </w:pPr>
      <w:r w:rsidRPr="00667F3B">
        <w:t>-</w:t>
      </w:r>
      <w:r w:rsidRPr="00667F3B">
        <w:tab/>
        <w:t>clause 7 specifies the variables (including protocol timers and constants) and counters to be used by the UE;</w:t>
      </w:r>
    </w:p>
    <w:p w14:paraId="7C82D1FF" w14:textId="77777777" w:rsidR="009722D5" w:rsidRPr="00667F3B" w:rsidRDefault="009722D5" w:rsidP="009722D5">
      <w:pPr>
        <w:pStyle w:val="B1"/>
      </w:pPr>
      <w:r w:rsidRPr="00667F3B">
        <w:t>-</w:t>
      </w:r>
      <w:r w:rsidRPr="00667F3B">
        <w:tab/>
        <w:t>clause 8 specifies the encoding of the RRC messages;</w:t>
      </w:r>
    </w:p>
    <w:p w14:paraId="41BF10CF" w14:textId="77777777" w:rsidR="009722D5" w:rsidRPr="00667F3B" w:rsidRDefault="009722D5" w:rsidP="009722D5">
      <w:pPr>
        <w:pStyle w:val="B1"/>
      </w:pPr>
      <w:r w:rsidRPr="00667F3B">
        <w:t>-</w:t>
      </w:r>
      <w:r w:rsidRPr="00667F3B">
        <w:tab/>
        <w:t>clause 9 specifies the specified and default radio configurations;</w:t>
      </w:r>
    </w:p>
    <w:p w14:paraId="59F4A1B3" w14:textId="77777777" w:rsidR="009722D5" w:rsidRPr="00667F3B" w:rsidRDefault="009722D5" w:rsidP="009722D5">
      <w:pPr>
        <w:pStyle w:val="B1"/>
      </w:pPr>
      <w:r w:rsidRPr="00667F3B">
        <w:t>-</w:t>
      </w:r>
      <w:r w:rsidRPr="00667F3B">
        <w:tab/>
        <w:t>clause 10 specifies the RRC messages transferred across network nodes;</w:t>
      </w:r>
    </w:p>
    <w:p w14:paraId="18EC3B54" w14:textId="77777777" w:rsidR="009722D5" w:rsidRPr="00667F3B" w:rsidRDefault="009722D5" w:rsidP="009722D5">
      <w:pPr>
        <w:pStyle w:val="B1"/>
      </w:pPr>
      <w:r w:rsidRPr="00667F3B">
        <w:t>-</w:t>
      </w:r>
      <w:r w:rsidRPr="00667F3B">
        <w:tab/>
        <w:t>clause 11 specifies the UE capability related constraints and performance requirements.</w:t>
      </w:r>
    </w:p>
    <w:p w14:paraId="39ACBD30" w14:textId="77777777" w:rsidR="009722D5" w:rsidRPr="00667F3B" w:rsidRDefault="009722D5" w:rsidP="009722D5">
      <w:pPr>
        <w:pStyle w:val="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56167536"/>
      <w:r w:rsidRPr="00667F3B">
        <w:t>4.2</w:t>
      </w:r>
      <w:r w:rsidRPr="00667F3B">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667F3B" w:rsidRDefault="009722D5" w:rsidP="009722D5">
      <w:pPr>
        <w:pStyle w:val="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56167537"/>
      <w:r w:rsidRPr="00667F3B">
        <w:t>4.2.1</w:t>
      </w:r>
      <w:r w:rsidRPr="00667F3B">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667F3B" w:rsidRDefault="009722D5" w:rsidP="009722D5">
      <w:r w:rsidRPr="00667F3B">
        <w:t>A UE is in RRC_CONNECTED when an RRC connection has been established</w:t>
      </w:r>
      <w:r w:rsidR="002D2754" w:rsidRPr="00667F3B">
        <w:t xml:space="preserve"> or in RRC_INACTIVE (if the UE is connected to 5GC) when RRC connection is suspended</w:t>
      </w:r>
      <w:r w:rsidRPr="00667F3B">
        <w:t>. If this is not the case, i.e. no RRC connection is established, the UE is in RRC_IDLE state. The RRC states can further be characterised as follows:</w:t>
      </w:r>
    </w:p>
    <w:p w14:paraId="011ED3EC" w14:textId="77777777" w:rsidR="009722D5" w:rsidRPr="00667F3B" w:rsidRDefault="009722D5" w:rsidP="009722D5">
      <w:pPr>
        <w:pStyle w:val="B1"/>
      </w:pPr>
      <w:r w:rsidRPr="00667F3B">
        <w:t>-</w:t>
      </w:r>
      <w:r w:rsidRPr="00667F3B">
        <w:tab/>
      </w:r>
      <w:r w:rsidRPr="00667F3B">
        <w:rPr>
          <w:b/>
        </w:rPr>
        <w:t>RRC_IDLE</w:t>
      </w:r>
      <w:r w:rsidRPr="00667F3B">
        <w:t>:</w:t>
      </w:r>
    </w:p>
    <w:p w14:paraId="16B4A4BB" w14:textId="77777777" w:rsidR="009722D5" w:rsidRPr="00667F3B" w:rsidRDefault="009722D5" w:rsidP="009722D5">
      <w:pPr>
        <w:pStyle w:val="B2"/>
      </w:pPr>
      <w:r w:rsidRPr="00667F3B">
        <w:t>-</w:t>
      </w:r>
      <w:r w:rsidRPr="00667F3B">
        <w:tab/>
        <w:t>A UE specific DRX may be configured by upper layers;</w:t>
      </w:r>
    </w:p>
    <w:p w14:paraId="2B2062EB" w14:textId="77777777" w:rsidR="009722D5" w:rsidRPr="00667F3B" w:rsidRDefault="009722D5" w:rsidP="009722D5">
      <w:pPr>
        <w:pStyle w:val="B2"/>
      </w:pPr>
      <w:r w:rsidRPr="00667F3B">
        <w:t>-</w:t>
      </w:r>
      <w:r w:rsidRPr="00667F3B">
        <w:tab/>
        <w:t>UE controlled mobility;</w:t>
      </w:r>
    </w:p>
    <w:p w14:paraId="147F8D34" w14:textId="77777777" w:rsidR="009722D5" w:rsidRPr="00667F3B" w:rsidRDefault="009722D5" w:rsidP="009722D5">
      <w:pPr>
        <w:pStyle w:val="B2"/>
      </w:pPr>
      <w:r w:rsidRPr="00667F3B">
        <w:t>-</w:t>
      </w:r>
      <w:r w:rsidRPr="00667F3B">
        <w:tab/>
        <w:t>The UE:</w:t>
      </w:r>
    </w:p>
    <w:p w14:paraId="7C58CC15" w14:textId="77777777" w:rsidR="009722D5" w:rsidRPr="00667F3B" w:rsidRDefault="009722D5" w:rsidP="009722D5">
      <w:pPr>
        <w:pStyle w:val="B3"/>
      </w:pPr>
      <w:r w:rsidRPr="00667F3B">
        <w:t>-</w:t>
      </w:r>
      <w:r w:rsidRPr="00667F3B">
        <w:tab/>
        <w:t>Monitors a Paging channel to detect incoming calls</w:t>
      </w:r>
      <w:r w:rsidR="002D2754" w:rsidRPr="00667F3B">
        <w:t xml:space="preserve"> (by CN paging)</w:t>
      </w:r>
      <w:r w:rsidRPr="00667F3B">
        <w:t>, system information change, for ETWS capable UEs, ETWS notification, and for CMAS capable UEs, CMAS notification;</w:t>
      </w:r>
    </w:p>
    <w:p w14:paraId="759A2F0F" w14:textId="77777777" w:rsidR="009722D5" w:rsidRPr="00667F3B" w:rsidRDefault="009722D5" w:rsidP="009722D5">
      <w:pPr>
        <w:pStyle w:val="B3"/>
      </w:pPr>
      <w:r w:rsidRPr="00667F3B">
        <w:t>-</w:t>
      </w:r>
      <w:r w:rsidRPr="00667F3B">
        <w:tab/>
        <w:t>Performs neighbouring cell measurements and cell (re-)selection;</w:t>
      </w:r>
    </w:p>
    <w:p w14:paraId="370C4A8F" w14:textId="77777777" w:rsidR="009722D5" w:rsidRPr="00667F3B" w:rsidRDefault="009722D5" w:rsidP="009722D5">
      <w:pPr>
        <w:pStyle w:val="B3"/>
      </w:pPr>
      <w:r w:rsidRPr="00667F3B">
        <w:t>-</w:t>
      </w:r>
      <w:r w:rsidRPr="00667F3B">
        <w:tab/>
        <w:t>Acquires system information</w:t>
      </w:r>
      <w:r w:rsidR="0059441B" w:rsidRPr="00667F3B">
        <w:t>;</w:t>
      </w:r>
    </w:p>
    <w:p w14:paraId="6D953061" w14:textId="77777777" w:rsidR="001A0376" w:rsidRPr="00667F3B" w:rsidRDefault="009722D5" w:rsidP="001A0376">
      <w:pPr>
        <w:pStyle w:val="B3"/>
      </w:pPr>
      <w:r w:rsidRPr="00667F3B">
        <w:t>-</w:t>
      </w:r>
      <w:r w:rsidRPr="00667F3B">
        <w:tab/>
        <w:t>Performs logging of available measurements together with location and time for logged measurement configured UEs</w:t>
      </w:r>
      <w:r w:rsidR="0059441B" w:rsidRPr="00667F3B">
        <w:t>;</w:t>
      </w:r>
    </w:p>
    <w:p w14:paraId="0F6DF0AD" w14:textId="77777777" w:rsidR="00062CF6" w:rsidRPr="00667F3B" w:rsidRDefault="001A0376" w:rsidP="00062CF6">
      <w:pPr>
        <w:pStyle w:val="B3"/>
      </w:pPr>
      <w:r w:rsidRPr="00667F3B">
        <w:t>-</w:t>
      </w:r>
      <w:r w:rsidRPr="00667F3B">
        <w:tab/>
        <w:t>May perform EDT</w:t>
      </w:r>
      <w:r w:rsidR="0059441B" w:rsidRPr="00667F3B">
        <w:t>;</w:t>
      </w:r>
    </w:p>
    <w:p w14:paraId="5EDF20EE" w14:textId="77777777" w:rsidR="00755FCE" w:rsidRPr="00667F3B" w:rsidRDefault="00062CF6" w:rsidP="00755FCE">
      <w:pPr>
        <w:pStyle w:val="B3"/>
      </w:pPr>
      <w:r w:rsidRPr="00667F3B">
        <w:t>-</w:t>
      </w:r>
      <w:r w:rsidRPr="00667F3B">
        <w:tab/>
        <w:t>May perform transmission using PUR</w:t>
      </w:r>
      <w:r w:rsidR="00755FCE" w:rsidRPr="00667F3B">
        <w:t>;</w:t>
      </w:r>
    </w:p>
    <w:p w14:paraId="07B6E502" w14:textId="30FF3815" w:rsidR="009722D5" w:rsidRPr="00667F3B" w:rsidRDefault="00755FCE" w:rsidP="00755FCE">
      <w:pPr>
        <w:pStyle w:val="B3"/>
      </w:pPr>
      <w:r w:rsidRPr="00667F3B">
        <w:t>-</w:t>
      </w:r>
      <w:r w:rsidRPr="00667F3B">
        <w:tab/>
        <w:t>Performs idle/inactive measurements for idle/inactive measurement configured UEs</w:t>
      </w:r>
      <w:r w:rsidR="00062CF6" w:rsidRPr="00667F3B">
        <w:t>.</w:t>
      </w:r>
    </w:p>
    <w:p w14:paraId="0E7C2E22" w14:textId="77777777" w:rsidR="002D2754" w:rsidRPr="00667F3B" w:rsidRDefault="002D2754" w:rsidP="002D2754">
      <w:pPr>
        <w:pStyle w:val="B1"/>
      </w:pPr>
      <w:r w:rsidRPr="00667F3B">
        <w:rPr>
          <w:b/>
          <w:bCs/>
        </w:rPr>
        <w:t>-</w:t>
      </w:r>
      <w:r w:rsidRPr="00667F3B">
        <w:rPr>
          <w:b/>
          <w:bCs/>
        </w:rPr>
        <w:tab/>
        <w:t>RRC_INACTIVE</w:t>
      </w:r>
      <w:r w:rsidRPr="00667F3B">
        <w:t>:</w:t>
      </w:r>
    </w:p>
    <w:p w14:paraId="4D028EDD" w14:textId="77777777" w:rsidR="002D2754" w:rsidRPr="00667F3B" w:rsidRDefault="002D2754" w:rsidP="002D2754">
      <w:pPr>
        <w:pStyle w:val="B2"/>
      </w:pPr>
      <w:r w:rsidRPr="00667F3B">
        <w:t>-</w:t>
      </w:r>
      <w:r w:rsidRPr="00667F3B">
        <w:tab/>
        <w:t>A UE specific DRX may be configured by upper layers or by RRC layer;</w:t>
      </w:r>
    </w:p>
    <w:p w14:paraId="762F9D2F" w14:textId="77777777" w:rsidR="00F93C2E" w:rsidRPr="00667F3B" w:rsidRDefault="002D2754" w:rsidP="00F93C2E">
      <w:pPr>
        <w:pStyle w:val="B2"/>
      </w:pPr>
      <w:r w:rsidRPr="00667F3B">
        <w:t>-</w:t>
      </w:r>
      <w:r w:rsidRPr="00667F3B">
        <w:tab/>
        <w:t>A RAN-based notification area is configured by RRC layer;</w:t>
      </w:r>
    </w:p>
    <w:p w14:paraId="1BADF94E" w14:textId="77777777" w:rsidR="002D2754" w:rsidRPr="00667F3B" w:rsidRDefault="0048386E" w:rsidP="0048386E">
      <w:pPr>
        <w:pStyle w:val="B2"/>
      </w:pPr>
      <w:r w:rsidRPr="00667F3B">
        <w:t>-</w:t>
      </w:r>
      <w:r w:rsidRPr="00667F3B">
        <w:tab/>
        <w:t xml:space="preserve">The </w:t>
      </w:r>
      <w:r w:rsidRPr="00667F3B">
        <w:rPr>
          <w:lang w:eastAsia="zh-CN"/>
        </w:rPr>
        <w:t xml:space="preserve">UE stores the </w:t>
      </w:r>
      <w:r w:rsidRPr="00667F3B">
        <w:t xml:space="preserve">UE Inactive </w:t>
      </w:r>
      <w:r w:rsidRPr="00667F3B">
        <w:rPr>
          <w:lang w:eastAsia="zh-CN"/>
        </w:rPr>
        <w:t>AS context;</w:t>
      </w:r>
    </w:p>
    <w:p w14:paraId="7C41E818" w14:textId="77777777" w:rsidR="002D2754" w:rsidRPr="00667F3B" w:rsidRDefault="002D2754" w:rsidP="004A5246">
      <w:pPr>
        <w:pStyle w:val="B2"/>
      </w:pPr>
      <w:r w:rsidRPr="00667F3B">
        <w:t>-</w:t>
      </w:r>
      <w:r w:rsidRPr="00667F3B">
        <w:tab/>
        <w:t>The UE:</w:t>
      </w:r>
    </w:p>
    <w:p w14:paraId="0771DADB" w14:textId="77777777" w:rsidR="002D2754" w:rsidRPr="00667F3B" w:rsidRDefault="002D2754" w:rsidP="002D2754">
      <w:pPr>
        <w:pStyle w:val="B2"/>
        <w:ind w:left="1135"/>
      </w:pPr>
      <w:r w:rsidRPr="00667F3B">
        <w:t>-</w:t>
      </w:r>
      <w:r w:rsidRPr="00667F3B">
        <w:tab/>
        <w:t>Applies RRC_IDLE procedures unless specified otherwise;</w:t>
      </w:r>
    </w:p>
    <w:p w14:paraId="35E5BA08" w14:textId="77777777" w:rsidR="002D2754" w:rsidRPr="00667F3B" w:rsidRDefault="002D2754" w:rsidP="002D2754">
      <w:pPr>
        <w:pStyle w:val="B2"/>
        <w:ind w:left="1135"/>
      </w:pPr>
      <w:r w:rsidRPr="00667F3B">
        <w:lastRenderedPageBreak/>
        <w:t>-</w:t>
      </w:r>
      <w:r w:rsidRPr="00667F3B">
        <w:tab/>
        <w:t xml:space="preserve">Monitors a Paging channel for CN paging using 5G-S-TMSI and RAN paging using </w:t>
      </w:r>
      <w:r w:rsidR="00376BEC" w:rsidRPr="00667F3B">
        <w:t>full</w:t>
      </w:r>
      <w:r w:rsidRPr="00667F3B">
        <w:t>I-RNTI;</w:t>
      </w:r>
    </w:p>
    <w:p w14:paraId="491EA0C5" w14:textId="77777777" w:rsidR="002D2754" w:rsidRPr="00667F3B" w:rsidRDefault="002D2754" w:rsidP="002D2754">
      <w:pPr>
        <w:pStyle w:val="B2"/>
        <w:ind w:left="1135"/>
      </w:pPr>
      <w:r w:rsidRPr="00667F3B">
        <w:t>-</w:t>
      </w:r>
      <w:r w:rsidRPr="00667F3B">
        <w:tab/>
        <w:t>Performs periodic RAN-based notification area update;</w:t>
      </w:r>
    </w:p>
    <w:p w14:paraId="370A7391" w14:textId="77777777" w:rsidR="002D2754" w:rsidRPr="00667F3B" w:rsidRDefault="002D2754" w:rsidP="002D2754">
      <w:pPr>
        <w:pStyle w:val="B2"/>
        <w:ind w:left="1135"/>
      </w:pPr>
      <w:r w:rsidRPr="00667F3B">
        <w:t>-</w:t>
      </w:r>
      <w:r w:rsidRPr="00667F3B">
        <w:tab/>
        <w:t>Performs RAN-based notification area update when moving out of the configured RAN-based notification area</w:t>
      </w:r>
      <w:r w:rsidR="0059441B" w:rsidRPr="00667F3B">
        <w:t>.</w:t>
      </w:r>
    </w:p>
    <w:p w14:paraId="27005EE3" w14:textId="77777777" w:rsidR="009722D5" w:rsidRPr="00667F3B" w:rsidRDefault="009722D5" w:rsidP="009722D5">
      <w:pPr>
        <w:pStyle w:val="B1"/>
      </w:pPr>
      <w:r w:rsidRPr="00667F3B">
        <w:t>-</w:t>
      </w:r>
      <w:r w:rsidRPr="00667F3B">
        <w:tab/>
      </w:r>
      <w:r w:rsidRPr="00667F3B">
        <w:rPr>
          <w:b/>
        </w:rPr>
        <w:t>RRC_CONNECTED</w:t>
      </w:r>
      <w:r w:rsidRPr="00667F3B">
        <w:t>:</w:t>
      </w:r>
    </w:p>
    <w:p w14:paraId="544502CE" w14:textId="77777777" w:rsidR="009722D5" w:rsidRPr="00667F3B" w:rsidRDefault="009722D5" w:rsidP="009722D5">
      <w:pPr>
        <w:pStyle w:val="B2"/>
      </w:pPr>
      <w:r w:rsidRPr="00667F3B">
        <w:t>-</w:t>
      </w:r>
      <w:r w:rsidRPr="00667F3B">
        <w:tab/>
        <w:t>Transfer of unicast data to/from UE</w:t>
      </w:r>
      <w:r w:rsidR="0059441B" w:rsidRPr="00667F3B">
        <w:t>;</w:t>
      </w:r>
    </w:p>
    <w:p w14:paraId="76897897" w14:textId="77777777" w:rsidR="009722D5" w:rsidRPr="00667F3B" w:rsidRDefault="009722D5" w:rsidP="009722D5">
      <w:pPr>
        <w:pStyle w:val="B2"/>
      </w:pPr>
      <w:r w:rsidRPr="00667F3B">
        <w:t>-</w:t>
      </w:r>
      <w:r w:rsidRPr="00667F3B">
        <w:tab/>
        <w:t>At lower layers, the UE may be configured with a UE specific DRX</w:t>
      </w:r>
      <w:r w:rsidR="0059441B" w:rsidRPr="00667F3B">
        <w:t>;</w:t>
      </w:r>
    </w:p>
    <w:p w14:paraId="12E43E4E" w14:textId="77777777" w:rsidR="009722D5" w:rsidRPr="00667F3B" w:rsidRDefault="009722D5" w:rsidP="009722D5">
      <w:pPr>
        <w:pStyle w:val="B2"/>
      </w:pPr>
      <w:r w:rsidRPr="00667F3B">
        <w:t>-</w:t>
      </w:r>
      <w:r w:rsidRPr="00667F3B">
        <w:tab/>
        <w:t>For UEs supporting CA, use of one or more SCells, aggregated with the PCell, for increased bandwidth;</w:t>
      </w:r>
    </w:p>
    <w:p w14:paraId="5936FD24" w14:textId="77777777" w:rsidR="009722D5" w:rsidRPr="00667F3B" w:rsidRDefault="009722D5" w:rsidP="009722D5">
      <w:pPr>
        <w:pStyle w:val="B2"/>
      </w:pPr>
      <w:r w:rsidRPr="00667F3B">
        <w:t>-</w:t>
      </w:r>
      <w:r w:rsidRPr="00667F3B">
        <w:tab/>
        <w:t>For UEs supporting DC, use of one SCG, aggregated with the MCG, for increased bandwidth;</w:t>
      </w:r>
    </w:p>
    <w:p w14:paraId="2D9A40DF" w14:textId="77777777" w:rsidR="0068015D" w:rsidRPr="00667F3B" w:rsidRDefault="0068015D" w:rsidP="009722D5">
      <w:pPr>
        <w:pStyle w:val="B2"/>
      </w:pPr>
      <w:r w:rsidRPr="00667F3B">
        <w:t>-</w:t>
      </w:r>
      <w:r w:rsidRPr="00667F3B">
        <w:tab/>
        <w:t xml:space="preserve">For UEs supporting </w:t>
      </w:r>
      <w:r w:rsidR="005C462D" w:rsidRPr="00667F3B">
        <w:t>(NG)</w:t>
      </w:r>
      <w:r w:rsidRPr="00667F3B">
        <w:t xml:space="preserve">EN-DC, </w:t>
      </w:r>
      <w:r w:rsidR="00394106" w:rsidRPr="00667F3B">
        <w:t>option to configure</w:t>
      </w:r>
      <w:r w:rsidRPr="00667F3B">
        <w:t xml:space="preserve"> one NR SCG</w:t>
      </w:r>
      <w:r w:rsidR="002D6A32" w:rsidRPr="00667F3B">
        <w:t xml:space="preserve"> </w:t>
      </w:r>
      <w:r w:rsidR="00404F41" w:rsidRPr="00667F3B">
        <w:t>in conjunction with the MCG</w:t>
      </w:r>
      <w:r w:rsidR="0071602F" w:rsidRPr="00667F3B">
        <w:t xml:space="preserve"> </w:t>
      </w:r>
      <w:r w:rsidRPr="00667F3B">
        <w:t xml:space="preserve">for DRBs and SRBs, for improved performance </w:t>
      </w:r>
      <w:r w:rsidR="00404F41" w:rsidRPr="00667F3B">
        <w:t xml:space="preserve">(SRBs) </w:t>
      </w:r>
      <w:r w:rsidRPr="00667F3B">
        <w:t>and increased bandwidth</w:t>
      </w:r>
      <w:r w:rsidR="00404F41" w:rsidRPr="00667F3B">
        <w:t xml:space="preserve"> (DRBs)</w:t>
      </w:r>
      <w:r w:rsidRPr="00667F3B">
        <w:t>;</w:t>
      </w:r>
    </w:p>
    <w:p w14:paraId="11B768FB" w14:textId="77777777" w:rsidR="005C462D" w:rsidRPr="00667F3B" w:rsidRDefault="005C462D" w:rsidP="005C462D">
      <w:pPr>
        <w:ind w:left="851" w:hanging="284"/>
        <w:rPr>
          <w:lang w:eastAsia="x-none"/>
        </w:rPr>
      </w:pPr>
      <w:r w:rsidRPr="00667F3B">
        <w:rPr>
          <w:lang w:eastAsia="x-none"/>
        </w:rPr>
        <w:t>-</w:t>
      </w:r>
      <w:r w:rsidRPr="00667F3B">
        <w:rPr>
          <w:lang w:eastAsia="x-none"/>
        </w:rPr>
        <w:tab/>
        <w:t>For UEs supporting NE-DC, option to configure one SCG in conjunction with the NR MCG for DRBs and SRBs, for improved performance (SRBs) and increased bandwidth (DRBs);</w:t>
      </w:r>
    </w:p>
    <w:p w14:paraId="444320FA" w14:textId="77777777" w:rsidR="009722D5" w:rsidRPr="00667F3B" w:rsidRDefault="009722D5" w:rsidP="009722D5">
      <w:pPr>
        <w:pStyle w:val="B2"/>
      </w:pPr>
      <w:r w:rsidRPr="00667F3B">
        <w:t>-</w:t>
      </w:r>
      <w:r w:rsidRPr="00667F3B">
        <w:tab/>
        <w:t xml:space="preserve">Network controlled mobility, i.e. handover and cell change order with </w:t>
      </w:r>
      <w:r w:rsidRPr="00667F3B">
        <w:rPr>
          <w:szCs w:val="22"/>
        </w:rPr>
        <w:t>optional</w:t>
      </w:r>
      <w:r w:rsidRPr="00667F3B">
        <w:t xml:space="preserve"> network assistance (NACC) to GERAN (not applicable for NB-IoT);</w:t>
      </w:r>
    </w:p>
    <w:p w14:paraId="5E54EEB6" w14:textId="77777777" w:rsidR="009722D5" w:rsidRPr="00667F3B" w:rsidRDefault="009722D5" w:rsidP="009722D5">
      <w:pPr>
        <w:pStyle w:val="B2"/>
      </w:pPr>
      <w:r w:rsidRPr="00667F3B">
        <w:t>-</w:t>
      </w:r>
      <w:r w:rsidRPr="00667F3B">
        <w:tab/>
        <w:t>The UE:</w:t>
      </w:r>
    </w:p>
    <w:p w14:paraId="7B56986D" w14:textId="77777777" w:rsidR="009722D5" w:rsidRPr="00667F3B" w:rsidRDefault="009722D5" w:rsidP="009722D5">
      <w:pPr>
        <w:pStyle w:val="B3"/>
      </w:pPr>
      <w:r w:rsidRPr="00667F3B">
        <w:t>-</w:t>
      </w:r>
      <w:r w:rsidRPr="00667F3B">
        <w:tab/>
        <w:t xml:space="preserve">Monitors a Paging channel and/ or System Information Block Type 1 contents to detect system information change, for ETWS capable UEs, ETWS notification, and for CMAS capable UEs, CMAS notification (not applicable for </w:t>
      </w:r>
      <w:r w:rsidR="001A0376" w:rsidRPr="00667F3B">
        <w:t xml:space="preserve">BL UEs, UEs in CE and </w:t>
      </w:r>
      <w:r w:rsidRPr="00667F3B">
        <w:t>NB-IoT</w:t>
      </w:r>
      <w:r w:rsidR="001A0376" w:rsidRPr="00667F3B">
        <w:t xml:space="preserve"> UEs</w:t>
      </w:r>
      <w:r w:rsidRPr="00667F3B">
        <w:t>);</w:t>
      </w:r>
    </w:p>
    <w:p w14:paraId="44228568" w14:textId="77777777" w:rsidR="00062CF6" w:rsidRPr="00667F3B" w:rsidRDefault="009722D5" w:rsidP="00062CF6">
      <w:pPr>
        <w:pStyle w:val="B3"/>
      </w:pPr>
      <w:r w:rsidRPr="00667F3B">
        <w:t>-</w:t>
      </w:r>
      <w:r w:rsidRPr="00667F3B">
        <w:tab/>
        <w:t>Monitors control channels associated with the shared data channel to determine if data is scheduled for it;</w:t>
      </w:r>
    </w:p>
    <w:p w14:paraId="7B64D1B3" w14:textId="77777777" w:rsidR="009722D5" w:rsidRPr="00667F3B" w:rsidRDefault="00062CF6" w:rsidP="00062CF6">
      <w:pPr>
        <w:pStyle w:val="B3"/>
      </w:pPr>
      <w:r w:rsidRPr="00667F3B">
        <w:t>-</w:t>
      </w:r>
      <w:r w:rsidRPr="00667F3B">
        <w:tab/>
        <w:t xml:space="preserve">For UEs in CE supporting </w:t>
      </w:r>
      <w:r w:rsidRPr="00667F3B">
        <w:rPr>
          <w:lang w:eastAsia="en-GB"/>
        </w:rPr>
        <w:t>reception of ETWS/CMAS indication in RRC_CONNECTED mode</w:t>
      </w:r>
      <w:r w:rsidRPr="00667F3B">
        <w:t>, monitors control channels associated with the shared data channel to acquire ETWS notification and/or CMAS notification;</w:t>
      </w:r>
    </w:p>
    <w:p w14:paraId="65CDC7F2" w14:textId="77777777" w:rsidR="009722D5" w:rsidRPr="00667F3B" w:rsidRDefault="009722D5" w:rsidP="009722D5">
      <w:pPr>
        <w:pStyle w:val="B3"/>
      </w:pPr>
      <w:r w:rsidRPr="00667F3B">
        <w:t>-</w:t>
      </w:r>
      <w:r w:rsidRPr="00667F3B">
        <w:tab/>
        <w:t>Provides channel quality and feedback information (not applicable for NB-IoT);</w:t>
      </w:r>
    </w:p>
    <w:p w14:paraId="227C7BF0" w14:textId="77777777" w:rsidR="009722D5" w:rsidRPr="00667F3B" w:rsidRDefault="009722D5" w:rsidP="009722D5">
      <w:pPr>
        <w:pStyle w:val="B3"/>
      </w:pPr>
      <w:r w:rsidRPr="00667F3B">
        <w:t>-</w:t>
      </w:r>
      <w:r w:rsidRPr="00667F3B">
        <w:tab/>
        <w:t>Performs neighbouring cell measurements and measurement reporting (not applicable for NB-IoT);</w:t>
      </w:r>
    </w:p>
    <w:p w14:paraId="1CAB64AE" w14:textId="77777777" w:rsidR="009722D5" w:rsidRPr="00667F3B" w:rsidRDefault="009722D5" w:rsidP="009722D5">
      <w:pPr>
        <w:pStyle w:val="B3"/>
      </w:pPr>
      <w:r w:rsidRPr="00667F3B">
        <w:t>-</w:t>
      </w:r>
      <w:r w:rsidRPr="00667F3B">
        <w:tab/>
        <w:t xml:space="preserve">Acquires system information (not applicable for </w:t>
      </w:r>
      <w:r w:rsidR="001A0376" w:rsidRPr="00667F3B">
        <w:t xml:space="preserve">BL UEs, UEs in CE and </w:t>
      </w:r>
      <w:r w:rsidRPr="00667F3B">
        <w:t>NB-IoT</w:t>
      </w:r>
      <w:r w:rsidR="001A0376" w:rsidRPr="00667F3B">
        <w:t xml:space="preserve"> UEs</w:t>
      </w:r>
      <w:r w:rsidRPr="00667F3B">
        <w:t>)</w:t>
      </w:r>
      <w:r w:rsidR="00062CF6" w:rsidRPr="00667F3B">
        <w:t>, except for ETWS/CMAS reception where applicable</w:t>
      </w:r>
      <w:r w:rsidRPr="00667F3B">
        <w:t>.</w:t>
      </w:r>
    </w:p>
    <w:p w14:paraId="76422D6A" w14:textId="77777777" w:rsidR="000D7C56" w:rsidRPr="00667F3B" w:rsidRDefault="000D7C56" w:rsidP="000D7C56">
      <w:pPr>
        <w:pStyle w:val="NO"/>
        <w:tabs>
          <w:tab w:val="left" w:pos="450"/>
        </w:tabs>
      </w:pPr>
      <w:r w:rsidRPr="00667F3B">
        <w:t>NOTE:</w:t>
      </w:r>
      <w:r w:rsidRPr="00667F3B">
        <w:tab/>
        <w:t>The term "UE is connected to 5GC" covers the scenarios that the UE is connected to 5GC and the UE is requesting to connect with 5GC.</w:t>
      </w:r>
    </w:p>
    <w:p w14:paraId="63D54347" w14:textId="77777777" w:rsidR="009722D5" w:rsidRPr="00667F3B" w:rsidRDefault="00676B52" w:rsidP="009722D5">
      <w:r w:rsidRPr="00667F3B">
        <w:t>Figure 4.2.1-1</w:t>
      </w:r>
      <w:r w:rsidR="009722D5" w:rsidRPr="00667F3B">
        <w:t xml:space="preserve"> not only provides an overview of the RRC states in E-UTRA</w:t>
      </w:r>
      <w:r w:rsidR="00152470" w:rsidRPr="00667F3B">
        <w:rPr>
          <w:lang w:eastAsia="zh-TW"/>
        </w:rPr>
        <w:t>/EPC</w:t>
      </w:r>
      <w:r w:rsidR="009722D5" w:rsidRPr="00667F3B">
        <w:t xml:space="preserve">, but also illustrates the mobility support between </w:t>
      </w:r>
      <w:r w:rsidR="002D2754" w:rsidRPr="00667F3B">
        <w:t>E-UTRA</w:t>
      </w:r>
      <w:r w:rsidR="001A0376" w:rsidRPr="00667F3B">
        <w:t>/</w:t>
      </w:r>
      <w:r w:rsidR="00152470" w:rsidRPr="00667F3B">
        <w:rPr>
          <w:lang w:eastAsia="zh-TW"/>
        </w:rPr>
        <w:t>EPC</w:t>
      </w:r>
      <w:r w:rsidR="002D2754" w:rsidRPr="00667F3B">
        <w:t xml:space="preserve">, </w:t>
      </w:r>
      <w:r w:rsidR="009722D5" w:rsidRPr="00667F3B">
        <w:t>UTRAN and GERAN.</w:t>
      </w:r>
    </w:p>
    <w:p w14:paraId="0782D9BB" w14:textId="77777777" w:rsidR="002D2754" w:rsidRPr="00667F3B" w:rsidRDefault="002D2754" w:rsidP="002D2754"/>
    <w:bookmarkStart w:id="127" w:name="_1584686132"/>
    <w:bookmarkEnd w:id="127"/>
    <w:p w14:paraId="41E793BB" w14:textId="77777777" w:rsidR="009722D5" w:rsidRPr="00667F3B" w:rsidRDefault="003863AF" w:rsidP="002D2754">
      <w:pPr>
        <w:pStyle w:val="TH"/>
      </w:pPr>
      <w:r w:rsidRPr="00667F3B">
        <w:rPr>
          <w:noProof/>
        </w:rPr>
        <w:object w:dxaOrig="11700" w:dyaOrig="5220" w14:anchorId="030776B4">
          <v:shape id="_x0000_i1027" type="#_x0000_t75" alt="" style="width:445.2pt;height:196pt;mso-width-percent:0;mso-height-percent:0;mso-width-percent:0;mso-height-percent:0" o:ole="">
            <v:imagedata r:id="rId14" o:title=""/>
          </v:shape>
          <o:OLEObject Type="Embed" ProgID="Word.Picture.8" ShapeID="_x0000_i1027" DrawAspect="Content" ObjectID="_1767776788" r:id="rId15"/>
        </w:object>
      </w:r>
    </w:p>
    <w:p w14:paraId="6C1B3AA2" w14:textId="77777777" w:rsidR="009722D5" w:rsidRPr="00667F3B" w:rsidRDefault="009722D5" w:rsidP="009722D5">
      <w:pPr>
        <w:pStyle w:val="TF"/>
      </w:pPr>
      <w:r w:rsidRPr="00667F3B">
        <w:t>Figure 4.2.1-1: E-UTRA</w:t>
      </w:r>
      <w:r w:rsidR="00152470" w:rsidRPr="00667F3B">
        <w:t>/EPC</w:t>
      </w:r>
      <w:r w:rsidRPr="00667F3B">
        <w:t xml:space="preserve"> states and inter RAT mobility procedures, 3GPP</w:t>
      </w:r>
    </w:p>
    <w:p w14:paraId="6BA5408D" w14:textId="77777777" w:rsidR="009722D5" w:rsidRPr="00667F3B" w:rsidRDefault="00152470" w:rsidP="009722D5">
      <w:r w:rsidRPr="00667F3B">
        <w:t>Figure 4.2.1-2</w:t>
      </w:r>
      <w:r w:rsidR="009722D5" w:rsidRPr="00667F3B">
        <w:t xml:space="preserve"> illustrates the mobility support between </w:t>
      </w:r>
      <w:r w:rsidR="002D2754" w:rsidRPr="00667F3B">
        <w:t>E-UTRA</w:t>
      </w:r>
      <w:r w:rsidR="001A0376" w:rsidRPr="00667F3B">
        <w:t>/</w:t>
      </w:r>
      <w:r w:rsidRPr="00667F3B">
        <w:rPr>
          <w:lang w:eastAsia="zh-TW"/>
        </w:rPr>
        <w:t>EPC</w:t>
      </w:r>
      <w:r w:rsidR="009722D5" w:rsidRPr="00667F3B">
        <w:t>, CDMA2000 1xRTT and CDMA2000 HRPD. The details of the CDMA2000 state models are out of the scope of this specification.</w:t>
      </w:r>
    </w:p>
    <w:p w14:paraId="3DAA4A0C" w14:textId="77777777" w:rsidR="009722D5" w:rsidRPr="00667F3B" w:rsidRDefault="003863AF" w:rsidP="009722D5">
      <w:pPr>
        <w:pStyle w:val="TH"/>
      </w:pPr>
      <w:r w:rsidRPr="00667F3B">
        <w:rPr>
          <w:noProof/>
        </w:rPr>
        <w:object w:dxaOrig="11700" w:dyaOrig="5220" w14:anchorId="6A2AC800">
          <v:shape id="_x0000_i1028" type="#_x0000_t75" alt="" style="width:445.2pt;height:196pt;mso-width-percent:0;mso-height-percent:0;mso-width-percent:0;mso-height-percent:0" o:ole="">
            <v:imagedata r:id="rId16" o:title=""/>
          </v:shape>
          <o:OLEObject Type="Embed" ProgID="Word.Picture.8" ShapeID="_x0000_i1028" DrawAspect="Content" ObjectID="_1767776789" r:id="rId17"/>
        </w:object>
      </w:r>
    </w:p>
    <w:p w14:paraId="48E78CB2" w14:textId="77777777" w:rsidR="009722D5" w:rsidRPr="00667F3B" w:rsidRDefault="009722D5" w:rsidP="009722D5">
      <w:pPr>
        <w:pStyle w:val="TF"/>
      </w:pPr>
      <w:r w:rsidRPr="00667F3B">
        <w:t>Figure 4.2.1-2: Mobility procedures between E-UTRA</w:t>
      </w:r>
      <w:r w:rsidR="00152470" w:rsidRPr="00667F3B">
        <w:t>/EPC</w:t>
      </w:r>
      <w:r w:rsidRPr="00667F3B">
        <w:t xml:space="preserve"> and CDMA2000</w:t>
      </w:r>
    </w:p>
    <w:p w14:paraId="760D5670" w14:textId="77777777" w:rsidR="00152470" w:rsidRPr="00667F3B" w:rsidRDefault="00152470" w:rsidP="00152470">
      <w:r w:rsidRPr="00667F3B">
        <w:rPr>
          <w:lang w:eastAsia="zh-TW"/>
        </w:rPr>
        <w:t>Figure 4.2.1-3</w:t>
      </w:r>
      <w:r w:rsidRPr="00667F3B">
        <w:t xml:space="preserve"> not only provides an overview of the RRC states in E-UTRA</w:t>
      </w:r>
      <w:r w:rsidRPr="00667F3B">
        <w:rPr>
          <w:lang w:eastAsia="zh-TW"/>
        </w:rPr>
        <w:t>/5GC</w:t>
      </w:r>
      <w:r w:rsidRPr="00667F3B">
        <w:t>, but also illustrates the mobility support between E-UTRA/5GC, UTRAN and GERAN.</w:t>
      </w:r>
    </w:p>
    <w:p w14:paraId="78B9F55A" w14:textId="77777777" w:rsidR="00152470" w:rsidRPr="00667F3B" w:rsidRDefault="003863AF" w:rsidP="00152470">
      <w:pPr>
        <w:pStyle w:val="TH"/>
      </w:pPr>
      <w:r w:rsidRPr="00667F3B">
        <w:rPr>
          <w:noProof/>
        </w:rPr>
        <w:object w:dxaOrig="12690" w:dyaOrig="6974" w14:anchorId="41D44FA9">
          <v:shape id="_x0000_i1029" type="#_x0000_t75" alt="" style="width:463.2pt;height:268.15pt;mso-width-percent:0;mso-height-percent:0;mso-width-percent:0;mso-height-percent:0" o:ole="">
            <v:imagedata r:id="rId18" o:title=""/>
          </v:shape>
          <o:OLEObject Type="Embed" ProgID="Word.Picture.8" ShapeID="_x0000_i1029" DrawAspect="Content" ObjectID="_1767776790" r:id="rId19"/>
        </w:object>
      </w:r>
    </w:p>
    <w:p w14:paraId="110688D7" w14:textId="77777777" w:rsidR="00152470" w:rsidRPr="00667F3B" w:rsidRDefault="00152470" w:rsidP="00152470">
      <w:pPr>
        <w:pStyle w:val="TF"/>
      </w:pPr>
      <w:r w:rsidRPr="00667F3B">
        <w:t>Figure 4.2.1-</w:t>
      </w:r>
      <w:r w:rsidRPr="00667F3B">
        <w:rPr>
          <w:lang w:eastAsia="zh-TW"/>
        </w:rPr>
        <w:t>3</w:t>
      </w:r>
      <w:r w:rsidRPr="00667F3B">
        <w:t>: E-UTRA</w:t>
      </w:r>
      <w:r w:rsidRPr="00667F3B">
        <w:rPr>
          <w:lang w:eastAsia="zh-TW"/>
        </w:rPr>
        <w:t>/5GC</w:t>
      </w:r>
      <w:r w:rsidRPr="00667F3B">
        <w:t xml:space="preserve"> states and inter RAT mobility procedures, 3GPP</w:t>
      </w:r>
    </w:p>
    <w:p w14:paraId="42BC5F6C" w14:textId="77777777" w:rsidR="00152470" w:rsidRPr="00667F3B" w:rsidRDefault="00152470" w:rsidP="00152470">
      <w:r w:rsidRPr="00667F3B">
        <w:t>Figure 4.2.1-</w:t>
      </w:r>
      <w:r w:rsidRPr="00667F3B">
        <w:rPr>
          <w:lang w:eastAsia="zh-TW"/>
        </w:rPr>
        <w:t>4</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C</w:t>
      </w:r>
      <w:r w:rsidRPr="00667F3B">
        <w:t>, CDMA2000 1xRTT and CDMA2000 HRPD. The details of the CDMA2000 state models are out of the scope of this specification.</w:t>
      </w:r>
    </w:p>
    <w:p w14:paraId="4FA5785E" w14:textId="77777777" w:rsidR="00152470" w:rsidRPr="00667F3B" w:rsidRDefault="003863AF" w:rsidP="00152470">
      <w:pPr>
        <w:pStyle w:val="TH"/>
      </w:pPr>
      <w:r w:rsidRPr="00667F3B">
        <w:rPr>
          <w:noProof/>
        </w:rPr>
        <w:object w:dxaOrig="11700" w:dyaOrig="5220" w14:anchorId="35D096E8">
          <v:shape id="_x0000_i1030" type="#_x0000_t75" alt="" style="width:445.2pt;height:196pt;mso-width-percent:0;mso-height-percent:0;mso-width-percent:0;mso-height-percent:0" o:ole="">
            <v:imagedata r:id="rId20" o:title=""/>
          </v:shape>
          <o:OLEObject Type="Embed" ProgID="Word.Picture.8" ShapeID="_x0000_i1030" DrawAspect="Content" ObjectID="_1767776791" r:id="rId21"/>
        </w:object>
      </w:r>
    </w:p>
    <w:p w14:paraId="1A078897" w14:textId="77777777" w:rsidR="00152470" w:rsidRPr="00667F3B" w:rsidRDefault="00152470" w:rsidP="00152470">
      <w:pPr>
        <w:pStyle w:val="TF"/>
      </w:pPr>
      <w:r w:rsidRPr="00667F3B">
        <w:t>Figure 4.2.1-</w:t>
      </w:r>
      <w:r w:rsidRPr="00667F3B">
        <w:rPr>
          <w:lang w:eastAsia="zh-TW"/>
        </w:rPr>
        <w:t>4</w:t>
      </w:r>
      <w:r w:rsidRPr="00667F3B">
        <w:t>: Mobility procedures between E-UTRA</w:t>
      </w:r>
      <w:r w:rsidRPr="00667F3B">
        <w:rPr>
          <w:lang w:eastAsia="zh-TW"/>
        </w:rPr>
        <w:t>/5GC</w:t>
      </w:r>
      <w:r w:rsidRPr="00667F3B">
        <w:t xml:space="preserve"> and CDMA2000</w:t>
      </w:r>
    </w:p>
    <w:p w14:paraId="2E0FC58C" w14:textId="77777777" w:rsidR="00152470" w:rsidRPr="00667F3B" w:rsidRDefault="00152470" w:rsidP="00152470">
      <w:r w:rsidRPr="00667F3B">
        <w:t>Figure 4.2.1-</w:t>
      </w:r>
      <w:r w:rsidRPr="00667F3B">
        <w:rPr>
          <w:lang w:eastAsia="zh-TW"/>
        </w:rPr>
        <w:t>5</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2E1A6AA5" w14:textId="77777777" w:rsidR="00152470" w:rsidRPr="00667F3B" w:rsidRDefault="003863AF" w:rsidP="00152470">
      <w:pPr>
        <w:pStyle w:val="TH"/>
        <w:rPr>
          <w:noProof/>
          <w:lang w:eastAsia="zh-TW"/>
        </w:rPr>
      </w:pPr>
      <w:r w:rsidRPr="00667F3B">
        <w:rPr>
          <w:noProof/>
        </w:rPr>
        <w:object w:dxaOrig="11700" w:dyaOrig="5220" w14:anchorId="449AC60C">
          <v:shape id="_x0000_i1031" type="#_x0000_t75" alt="" style="width:445.2pt;height:196pt;mso-width-percent:0;mso-height-percent:0;mso-width-percent:0;mso-height-percent:0" o:ole="">
            <v:imagedata r:id="rId22" o:title=""/>
          </v:shape>
          <o:OLEObject Type="Embed" ProgID="Word.Picture.8" ShapeID="_x0000_i1031" DrawAspect="Content" ObjectID="_1767776792" r:id="rId23"/>
        </w:object>
      </w:r>
    </w:p>
    <w:p w14:paraId="467A0D2A" w14:textId="77777777" w:rsidR="00152470" w:rsidRPr="00667F3B" w:rsidRDefault="00152470" w:rsidP="00656487">
      <w:pPr>
        <w:pStyle w:val="TF"/>
        <w:rPr>
          <w:noProof/>
          <w:lang w:eastAsia="zh-TW"/>
        </w:rPr>
      </w:pPr>
      <w:r w:rsidRPr="00667F3B">
        <w:t>Figure 4.2.1-</w:t>
      </w:r>
      <w:r w:rsidRPr="00667F3B">
        <w:rPr>
          <w:lang w:eastAsia="zh-TW"/>
        </w:rPr>
        <w:t>5</w:t>
      </w:r>
      <w:r w:rsidRPr="00667F3B">
        <w:t>: Mobility procedures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5357DA33" w14:textId="77777777" w:rsidR="00152470" w:rsidRPr="00667F3B" w:rsidRDefault="00152470" w:rsidP="00152470">
      <w:r w:rsidRPr="00667F3B">
        <w:t>Figure 4.2.1-</w:t>
      </w:r>
      <w:r w:rsidRPr="00667F3B">
        <w:rPr>
          <w:lang w:eastAsia="zh-TW"/>
        </w:rPr>
        <w:t>6</w:t>
      </w:r>
      <w:r w:rsidRPr="00667F3B">
        <w:t xml:space="preserve"> illustrates the mobility procedures supported between E-UTRA/EPC, E-UTRA/5GC and NR.</w:t>
      </w:r>
    </w:p>
    <w:p w14:paraId="6C5ABD7A" w14:textId="77777777" w:rsidR="00152470" w:rsidRPr="00667F3B" w:rsidRDefault="003863AF" w:rsidP="003C3DB4">
      <w:pPr>
        <w:pStyle w:val="TH"/>
        <w:rPr>
          <w:noProof/>
          <w:lang w:eastAsia="zh-TW"/>
        </w:rPr>
      </w:pPr>
      <w:r w:rsidRPr="00667F3B">
        <w:rPr>
          <w:noProof/>
        </w:rPr>
        <w:object w:dxaOrig="11700" w:dyaOrig="5220" w14:anchorId="7F739C2A">
          <v:shape id="_x0000_i1032" type="#_x0000_t75" alt="" style="width:445.2pt;height:196pt;mso-width-percent:0;mso-height-percent:0;mso-width-percent:0;mso-height-percent:0" o:ole="">
            <v:imagedata r:id="rId24" o:title=""/>
          </v:shape>
          <o:OLEObject Type="Embed" ProgID="Word.Picture.8" ShapeID="_x0000_i1032" DrawAspect="Content" ObjectID="_1767776793" r:id="rId25"/>
        </w:object>
      </w:r>
    </w:p>
    <w:p w14:paraId="7023E130" w14:textId="77777777" w:rsidR="00152470" w:rsidRPr="00667F3B" w:rsidRDefault="00152470" w:rsidP="00656487">
      <w:pPr>
        <w:pStyle w:val="TF"/>
        <w:rPr>
          <w:noProof/>
          <w:lang w:eastAsia="zh-TW"/>
        </w:rPr>
      </w:pPr>
      <w:r w:rsidRPr="00667F3B">
        <w:t>Figure 4.2.1</w:t>
      </w:r>
      <w:r w:rsidRPr="00667F3B">
        <w:rPr>
          <w:lang w:eastAsia="zh-TW"/>
        </w:rPr>
        <w:t>-6</w:t>
      </w:r>
      <w:r w:rsidRPr="00667F3B">
        <w:t>:</w:t>
      </w:r>
      <w:r w:rsidRPr="00667F3B">
        <w:tab/>
        <w:t>Mobility procedures between E-UTRA/EPC, E-UTRA/5GC and NR</w:t>
      </w:r>
    </w:p>
    <w:p w14:paraId="2B82CF9F" w14:textId="77777777" w:rsidR="009722D5" w:rsidRPr="00667F3B" w:rsidRDefault="009722D5" w:rsidP="009722D5">
      <w:r w:rsidRPr="00667F3B">
        <w:t>The inter-RAT handover procedure(s) supports the case of signalling, conversational services, non-conversational services and combinations of these.</w:t>
      </w:r>
    </w:p>
    <w:p w14:paraId="5463D0DD" w14:textId="77777777" w:rsidR="009722D5" w:rsidRPr="00667F3B" w:rsidRDefault="009722D5" w:rsidP="009722D5">
      <w:r w:rsidRPr="00667F3B">
        <w:t xml:space="preserve">In addition to the state transitions shown in </w:t>
      </w:r>
      <w:r w:rsidR="00152470" w:rsidRPr="00667F3B">
        <w:rPr>
          <w:lang w:eastAsia="zh-TW"/>
        </w:rPr>
        <w:t>figures above</w:t>
      </w:r>
      <w:r w:rsidRPr="00667F3B">
        <w:t>, there is support for connection release with redirection information from E-UTRA RRC_CONNECTED to GERAN, UTRAN</w:t>
      </w:r>
      <w:r w:rsidR="00152470" w:rsidRPr="00667F3B">
        <w:t>,</w:t>
      </w:r>
      <w:r w:rsidRPr="00667F3B">
        <w:t xml:space="preserve"> CDMA2000 (HRPD Idle/ 1xRTT Dormant mode)</w:t>
      </w:r>
      <w:r w:rsidR="00152470" w:rsidRPr="00667F3B">
        <w:rPr>
          <w:lang w:eastAsia="zh-TW"/>
        </w:rPr>
        <w:t xml:space="preserve"> and NR</w:t>
      </w:r>
      <w:r w:rsidRPr="00667F3B">
        <w:t>.</w:t>
      </w:r>
      <w:r w:rsidR="002D2754" w:rsidRPr="00667F3B">
        <w:t xml:space="preserve"> A UE in RRC_INACTIVE enters RRC_IDLE when it enters another RAT or switches to another CN type.</w:t>
      </w:r>
    </w:p>
    <w:p w14:paraId="1450A0C7" w14:textId="77777777" w:rsidR="009722D5" w:rsidRPr="00667F3B" w:rsidRDefault="009722D5" w:rsidP="009722D5">
      <w:r w:rsidRPr="00667F3B">
        <w:t xml:space="preserve">For NB-IoT, mobility between E-UTRA and UTRAN, GERAN and between E-UTRA and CDMA2000 1xRTT and CDMA2000 HRPD is not supported </w:t>
      </w:r>
      <w:r w:rsidR="001F5022" w:rsidRPr="00667F3B">
        <w:t xml:space="preserve">at AS level </w:t>
      </w:r>
      <w:r w:rsidRPr="00667F3B">
        <w:t>and hence only the E-UTRA states depicted in Figure 4.2.1-1 are applicable.</w:t>
      </w:r>
    </w:p>
    <w:p w14:paraId="7434BABF" w14:textId="77777777" w:rsidR="009722D5" w:rsidRPr="00667F3B" w:rsidRDefault="009722D5" w:rsidP="009722D5">
      <w:pPr>
        <w:pStyle w:val="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56167538"/>
      <w:r w:rsidRPr="00667F3B">
        <w:t>4.2.2</w:t>
      </w:r>
      <w:r w:rsidRPr="00667F3B">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667F3B" w:rsidRDefault="009722D5" w:rsidP="009722D5">
      <w:r w:rsidRPr="00667F3B">
        <w:t>"Signalling Radio Bearers" (SRBs) are defined as Radio Bearers (RB) that are used only for the transmission of RRC and NAS messages. More specifically, the following SRBs are defined:</w:t>
      </w:r>
    </w:p>
    <w:p w14:paraId="158BF717" w14:textId="77777777" w:rsidR="009722D5" w:rsidRPr="00667F3B" w:rsidRDefault="009722D5" w:rsidP="009722D5">
      <w:pPr>
        <w:pStyle w:val="B1"/>
        <w:keepNext/>
        <w:keepLines/>
      </w:pPr>
      <w:r w:rsidRPr="00667F3B">
        <w:lastRenderedPageBreak/>
        <w:t>-</w:t>
      </w:r>
      <w:r w:rsidRPr="00667F3B">
        <w:tab/>
        <w:t>SRB0 is for RRC messages using the CCCH logical channel;</w:t>
      </w:r>
    </w:p>
    <w:p w14:paraId="3592D8F7" w14:textId="77777777" w:rsidR="009722D5" w:rsidRPr="00667F3B" w:rsidRDefault="009722D5" w:rsidP="009722D5">
      <w:pPr>
        <w:pStyle w:val="B1"/>
        <w:keepNext/>
        <w:keepLines/>
      </w:pPr>
      <w:r w:rsidRPr="00667F3B">
        <w:t>-</w:t>
      </w:r>
      <w:r w:rsidRPr="00667F3B">
        <w:tab/>
        <w:t>SRB1 is for RRC messages (which may include a piggybacked NAS message) as well as for NAS messages prior to the establishment of SRB2, all using DCCH logical channel;</w:t>
      </w:r>
    </w:p>
    <w:p w14:paraId="5D9A4AA1" w14:textId="77777777" w:rsidR="009722D5" w:rsidRPr="00667F3B" w:rsidRDefault="009722D5" w:rsidP="009722D5">
      <w:pPr>
        <w:pStyle w:val="B1"/>
        <w:keepNext/>
        <w:keepLines/>
      </w:pPr>
      <w:r w:rsidRPr="00667F3B">
        <w:t>-</w:t>
      </w:r>
      <w:r w:rsidRPr="00667F3B">
        <w:tab/>
        <w:t>For NB-IoT, SRB1bis is for RRC messages (which may include a piggybacked NAS message) as well as for NAS messages prior to the activation of security, all using DCCH logical channel;</w:t>
      </w:r>
    </w:p>
    <w:p w14:paraId="032DE699" w14:textId="7A6493A1" w:rsidR="003A4DFC" w:rsidRPr="00667F3B" w:rsidRDefault="009722D5" w:rsidP="003A4DFC">
      <w:pPr>
        <w:pStyle w:val="B1"/>
        <w:keepNext/>
        <w:keepLines/>
      </w:pPr>
      <w:r w:rsidRPr="00667F3B">
        <w:t>-</w:t>
      </w:r>
      <w:r w:rsidRPr="00667F3B">
        <w:tab/>
        <w:t>SRB2 is for RRC messages which include logged measurement information as well as for NAS messages</w:t>
      </w:r>
      <w:r w:rsidR="00C0145A" w:rsidRPr="00667F3B">
        <w:t xml:space="preserve"> and messages which include IAB-DU specific F1-C related information</w:t>
      </w:r>
      <w:r w:rsidRPr="00667F3B">
        <w:t>, all using DCCH logical channel. SRB2 has a lower-priority than SRB1 and is always configured by E-UTRAN after security activation. SRB2 is not applicable for NB-IoT</w:t>
      </w:r>
      <w:r w:rsidR="003A4DFC" w:rsidRPr="00667F3B">
        <w:t>;</w:t>
      </w:r>
    </w:p>
    <w:p w14:paraId="12F42279" w14:textId="77777777" w:rsidR="009722D5" w:rsidRPr="00667F3B" w:rsidRDefault="003A4DFC" w:rsidP="003A4DFC">
      <w:pPr>
        <w:pStyle w:val="B1"/>
        <w:keepNext/>
        <w:keepLines/>
      </w:pPr>
      <w:r w:rsidRPr="00667F3B">
        <w:t>-</w:t>
      </w:r>
      <w:r w:rsidRPr="00667F3B">
        <w:tab/>
        <w:t>SRB4 is for RRC messages which include application layer measurement reporting information, all using DCCH logical channel. SRB4 can only be configured by E-UTRAN after security activation</w:t>
      </w:r>
      <w:r w:rsidR="009722D5" w:rsidRPr="00667F3B">
        <w:t>.</w:t>
      </w:r>
      <w:r w:rsidR="00370569" w:rsidRPr="00667F3B">
        <w:t xml:space="preserve"> SRB4 is not applicable for NB-IoT.</w:t>
      </w:r>
    </w:p>
    <w:p w14:paraId="3ADB39DA" w14:textId="77777777" w:rsidR="009722D5" w:rsidRPr="00667F3B" w:rsidRDefault="009722D5" w:rsidP="009722D5">
      <w:r w:rsidRPr="00667F3B">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667F3B" w:rsidRDefault="009722D5" w:rsidP="009722D5">
      <w:pPr>
        <w:pStyle w:val="NO"/>
        <w:tabs>
          <w:tab w:val="left" w:pos="450"/>
        </w:tabs>
      </w:pPr>
      <w:r w:rsidRPr="00667F3B">
        <w:t>NOTE</w:t>
      </w:r>
      <w:r w:rsidR="00CC0A19" w:rsidRPr="00667F3B">
        <w:t xml:space="preserve"> 1</w:t>
      </w:r>
      <w:r w:rsidRPr="00667F3B">
        <w:t>:</w:t>
      </w:r>
      <w:r w:rsidRPr="00667F3B">
        <w:tab/>
        <w:t>The NAS messages transferred via SRB2 are also contained in RRC messages, which however do not include any RRC protocol control information.</w:t>
      </w:r>
    </w:p>
    <w:p w14:paraId="5070B520" w14:textId="77777777" w:rsidR="009722D5" w:rsidRPr="00667F3B" w:rsidRDefault="009722D5" w:rsidP="009722D5">
      <w:r w:rsidRPr="00667F3B">
        <w:t>Once security is activated, all RRC messages on SRB1</w:t>
      </w:r>
      <w:r w:rsidR="003A4DFC" w:rsidRPr="00667F3B">
        <w:t>,</w:t>
      </w:r>
      <w:r w:rsidRPr="00667F3B">
        <w:t xml:space="preserve"> SRB2</w:t>
      </w:r>
      <w:r w:rsidR="003A4DFC" w:rsidRPr="00667F3B">
        <w:t xml:space="preserve"> and SRB4</w:t>
      </w:r>
      <w:r w:rsidRPr="00667F3B">
        <w:t>, including those containing NAS or non-3GPP messages, are integrity protected and ciphered by PDCP. NAS independently applies integrity protection and ciphering to the NAS messages.</w:t>
      </w:r>
    </w:p>
    <w:p w14:paraId="0EE16964" w14:textId="77777777" w:rsidR="0068015D" w:rsidRPr="00667F3B" w:rsidRDefault="009722D5" w:rsidP="0068015D">
      <w:r w:rsidRPr="00667F3B">
        <w:t>For a UE configured with DC, all RRC messages, regardless of the SRB used and both in downlink and uplink, are transferred via the MCG.</w:t>
      </w:r>
      <w:r w:rsidR="0068015D" w:rsidRPr="00667F3B">
        <w:t xml:space="preserve"> In case of EN-DC, after connection establishment NR PDCP may be configured for both SRB1 and SRB2 and if so, these SRBs may be configured as split SRB. </w:t>
      </w:r>
      <w:r w:rsidR="005C462D" w:rsidRPr="00667F3B">
        <w:t xml:space="preserve">In case of </w:t>
      </w:r>
      <w:r w:rsidR="003E1330" w:rsidRPr="00667F3B">
        <w:t xml:space="preserve">NGEN-DC and </w:t>
      </w:r>
      <w:r w:rsidR="005C462D" w:rsidRPr="00667F3B">
        <w:t xml:space="preserve">NE-DC, NR PDCP is always configured. </w:t>
      </w:r>
      <w:r w:rsidR="0068015D" w:rsidRPr="00667F3B">
        <w:t xml:space="preserve">For a split SRB, the UE receives RRC messages via both MCG and </w:t>
      </w:r>
      <w:r w:rsidR="007E3E0E" w:rsidRPr="00667F3B">
        <w:t xml:space="preserve">NR </w:t>
      </w:r>
      <w:r w:rsidR="0068015D" w:rsidRPr="00667F3B">
        <w:t xml:space="preserve">SCG i.e. handles out of order and duplicate PDUs as specified in TS 38.323 [83]. For a split SRB, the network configures via </w:t>
      </w:r>
      <w:r w:rsidR="003F5F0A" w:rsidRPr="00667F3B">
        <w:t>which</w:t>
      </w:r>
      <w:r w:rsidR="0068015D" w:rsidRPr="00667F3B">
        <w:t xml:space="preserve"> cell group(s) the UE sends uplink RRC messages.</w:t>
      </w:r>
    </w:p>
    <w:p w14:paraId="7894CFDB" w14:textId="77777777" w:rsidR="009722D5" w:rsidRPr="00667F3B" w:rsidRDefault="0068015D" w:rsidP="0068015D">
      <w:pPr>
        <w:pStyle w:val="NO"/>
      </w:pPr>
      <w:r w:rsidRPr="00667F3B">
        <w:t>NOTE</w:t>
      </w:r>
      <w:r w:rsidR="00CC0A19" w:rsidRPr="00667F3B">
        <w:t xml:space="preserve"> 2</w:t>
      </w:r>
      <w:r w:rsidRPr="00667F3B">
        <w:t>:</w:t>
      </w:r>
      <w:r w:rsidRPr="00667F3B">
        <w:tab/>
        <w:t xml:space="preserve">In case of </w:t>
      </w:r>
      <w:r w:rsidR="0029623F" w:rsidRPr="00667F3B">
        <w:t>(NG)</w:t>
      </w:r>
      <w:r w:rsidRPr="00667F3B">
        <w:t>EN-DC, SRB3 may be configured for the transfer of some NR RRC messages between UE and SgNB via the NR radio interface, see TS 38.331 [82].</w:t>
      </w:r>
    </w:p>
    <w:p w14:paraId="7FF6FD0A" w14:textId="77777777" w:rsidR="003F5F0A" w:rsidRPr="00667F3B" w:rsidRDefault="003F5F0A" w:rsidP="003F5F0A">
      <w:r w:rsidRPr="00667F3B">
        <w:t>An SRB can be configured with PDCP duplication, either by two logical channels within the same CG (CA duplication) or by two logical channels each within a different CG (DC duplication).</w:t>
      </w:r>
    </w:p>
    <w:p w14:paraId="41566BD5" w14:textId="77777777" w:rsidR="009722D5" w:rsidRPr="00667F3B" w:rsidRDefault="009722D5" w:rsidP="009722D5">
      <w:pPr>
        <w:pStyle w:val="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56167539"/>
      <w:r w:rsidRPr="00667F3B">
        <w:t>4.3</w:t>
      </w:r>
      <w:r w:rsidRPr="00667F3B">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667F3B" w:rsidRDefault="009722D5" w:rsidP="009722D5">
      <w:pPr>
        <w:pStyle w:val="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56167540"/>
      <w:r w:rsidRPr="00667F3B">
        <w:t>4.3.1</w:t>
      </w:r>
      <w:r w:rsidRPr="00667F3B">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667F3B" w:rsidRDefault="009722D5" w:rsidP="009722D5">
      <w:pPr>
        <w:keepNext/>
        <w:keepLines/>
      </w:pPr>
      <w:r w:rsidRPr="00667F3B">
        <w:t>The RRC protocol offers the following services to upper layers:</w:t>
      </w:r>
    </w:p>
    <w:p w14:paraId="015969C9" w14:textId="77777777" w:rsidR="00D57360" w:rsidRPr="00667F3B" w:rsidRDefault="009722D5" w:rsidP="00D57360">
      <w:pPr>
        <w:pStyle w:val="B1"/>
        <w:keepNext/>
        <w:keepLines/>
      </w:pPr>
      <w:r w:rsidRPr="00667F3B">
        <w:t>-</w:t>
      </w:r>
      <w:r w:rsidRPr="00667F3B">
        <w:tab/>
        <w:t>Broadcast of common control information;</w:t>
      </w:r>
    </w:p>
    <w:p w14:paraId="5E3BF65F" w14:textId="77777777" w:rsidR="009722D5" w:rsidRPr="00667F3B" w:rsidRDefault="00D57360" w:rsidP="00D57360">
      <w:pPr>
        <w:pStyle w:val="B1"/>
        <w:keepNext/>
        <w:keepLines/>
      </w:pPr>
      <w:r w:rsidRPr="00667F3B">
        <w:t>-</w:t>
      </w:r>
      <w:r w:rsidRPr="00667F3B">
        <w:tab/>
        <w:t>Broadcast of positioning assistance data;</w:t>
      </w:r>
    </w:p>
    <w:p w14:paraId="3D6776C0" w14:textId="77777777" w:rsidR="009722D5" w:rsidRPr="00667F3B" w:rsidRDefault="009722D5" w:rsidP="009722D5">
      <w:pPr>
        <w:pStyle w:val="B1"/>
        <w:keepNext/>
        <w:keepLines/>
      </w:pPr>
      <w:r w:rsidRPr="00667F3B">
        <w:t>-</w:t>
      </w:r>
      <w:r w:rsidRPr="00667F3B">
        <w:tab/>
        <w:t>Notification of UEs in RRC_IDLE</w:t>
      </w:r>
      <w:r w:rsidR="002D2754" w:rsidRPr="00667F3B">
        <w:t xml:space="preserve"> and RRC_INACTIVE</w:t>
      </w:r>
      <w:r w:rsidRPr="00667F3B">
        <w:t>, e.g. about a terminating call, for ETWS, for CMAS;</w:t>
      </w:r>
    </w:p>
    <w:p w14:paraId="454379B1" w14:textId="77777777" w:rsidR="009722D5" w:rsidRPr="00667F3B" w:rsidRDefault="009722D5" w:rsidP="009722D5">
      <w:pPr>
        <w:pStyle w:val="B1"/>
      </w:pPr>
      <w:r w:rsidRPr="00667F3B">
        <w:t>-</w:t>
      </w:r>
      <w:r w:rsidRPr="00667F3B">
        <w:tab/>
        <w:t>Transfer of dedicated control information, i.e. information for one specific UE.</w:t>
      </w:r>
    </w:p>
    <w:p w14:paraId="48A06241" w14:textId="77777777" w:rsidR="009722D5" w:rsidRPr="00667F3B" w:rsidRDefault="009722D5" w:rsidP="009722D5">
      <w:pPr>
        <w:pStyle w:val="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56167541"/>
      <w:r w:rsidRPr="00667F3B">
        <w:lastRenderedPageBreak/>
        <w:t>4.3.2</w:t>
      </w:r>
      <w:r w:rsidRPr="00667F3B">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667F3B" w:rsidRDefault="009722D5" w:rsidP="009722D5">
      <w:pPr>
        <w:keepNext/>
        <w:keepLines/>
      </w:pPr>
      <w:r w:rsidRPr="00667F3B">
        <w:t>In brief, the following are the main services that RRC expects from lower layers:</w:t>
      </w:r>
    </w:p>
    <w:p w14:paraId="56915D01" w14:textId="77777777" w:rsidR="009722D5" w:rsidRPr="00667F3B" w:rsidRDefault="009722D5" w:rsidP="009722D5">
      <w:pPr>
        <w:pStyle w:val="B1"/>
        <w:keepNext/>
        <w:keepLines/>
      </w:pPr>
      <w:r w:rsidRPr="00667F3B">
        <w:t>-</w:t>
      </w:r>
      <w:r w:rsidRPr="00667F3B">
        <w:tab/>
        <w:t>PDCP: integrity protection and ciphering;</w:t>
      </w:r>
    </w:p>
    <w:p w14:paraId="21A9D8CA" w14:textId="77777777" w:rsidR="009722D5" w:rsidRPr="00667F3B" w:rsidRDefault="009722D5" w:rsidP="009722D5">
      <w:pPr>
        <w:pStyle w:val="B1"/>
        <w:keepNext/>
        <w:keepLines/>
      </w:pPr>
      <w:r w:rsidRPr="00667F3B">
        <w:t>-</w:t>
      </w:r>
      <w:r w:rsidRPr="00667F3B">
        <w:tab/>
        <w:t>RLC: reliable and in-sequence transfer of information, without introducing duplicates and with support for segmentation and concatenation.</w:t>
      </w:r>
    </w:p>
    <w:p w14:paraId="0BEE86AB" w14:textId="77777777" w:rsidR="009722D5" w:rsidRPr="00667F3B" w:rsidRDefault="009722D5" w:rsidP="009722D5">
      <w:pPr>
        <w:keepNext/>
        <w:keepLines/>
      </w:pPr>
      <w:r w:rsidRPr="00667F3B">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667F3B" w:rsidRDefault="009722D5" w:rsidP="009722D5">
      <w:pPr>
        <w:pStyle w:val="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56167542"/>
      <w:r w:rsidRPr="00667F3B">
        <w:t>4.4</w:t>
      </w:r>
      <w:r w:rsidRPr="00667F3B">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667F3B" w:rsidRDefault="009722D5" w:rsidP="009722D5">
      <w:pPr>
        <w:keepNext/>
      </w:pPr>
      <w:r w:rsidRPr="00667F3B">
        <w:t>The RRC protocol includes the following main functions:</w:t>
      </w:r>
    </w:p>
    <w:p w14:paraId="6F147AE6" w14:textId="77777777" w:rsidR="009722D5" w:rsidRPr="00667F3B" w:rsidRDefault="009722D5" w:rsidP="009722D5">
      <w:pPr>
        <w:pStyle w:val="B1"/>
      </w:pPr>
      <w:r w:rsidRPr="00667F3B">
        <w:t>-</w:t>
      </w:r>
      <w:r w:rsidRPr="00667F3B">
        <w:tab/>
        <w:t>Broadcast of system information:</w:t>
      </w:r>
    </w:p>
    <w:p w14:paraId="7FBBC6AE" w14:textId="77777777" w:rsidR="009722D5" w:rsidRPr="00667F3B" w:rsidRDefault="009722D5" w:rsidP="009722D5">
      <w:pPr>
        <w:pStyle w:val="B2"/>
      </w:pPr>
      <w:r w:rsidRPr="00667F3B">
        <w:t>-</w:t>
      </w:r>
      <w:r w:rsidRPr="00667F3B">
        <w:tab/>
        <w:t>Including NAS common information;</w:t>
      </w:r>
    </w:p>
    <w:p w14:paraId="61C20E99" w14:textId="77777777" w:rsidR="009722D5" w:rsidRPr="00667F3B" w:rsidRDefault="009722D5" w:rsidP="009722D5">
      <w:pPr>
        <w:pStyle w:val="B2"/>
      </w:pPr>
      <w:r w:rsidRPr="00667F3B">
        <w:t>-</w:t>
      </w:r>
      <w:r w:rsidRPr="00667F3B">
        <w:tab/>
        <w:t>Information applicable for UEs in RRC_IDLE, e.g. cell (re-)selection parameters, neighbouring cell information and</w:t>
      </w:r>
      <w:r w:rsidRPr="00667F3B" w:rsidDel="00E16932">
        <w:t xml:space="preserve"> </w:t>
      </w:r>
      <w:r w:rsidRPr="00667F3B">
        <w:t>information (also) applicable for UEs in RRC_CONNECTED, e.g. common channel configuration information</w:t>
      </w:r>
      <w:r w:rsidR="00D57360" w:rsidRPr="00667F3B">
        <w:t>;</w:t>
      </w:r>
    </w:p>
    <w:p w14:paraId="6CB6FA7E" w14:textId="77777777" w:rsidR="00D57360" w:rsidRPr="00667F3B" w:rsidRDefault="009722D5" w:rsidP="00D57360">
      <w:pPr>
        <w:pStyle w:val="B2"/>
      </w:pPr>
      <w:r w:rsidRPr="00667F3B">
        <w:t>-</w:t>
      </w:r>
      <w:r w:rsidRPr="00667F3B">
        <w:tab/>
        <w:t>Including ETWS notification, CMAS notification (not applicable for NB-IoT);</w:t>
      </w:r>
    </w:p>
    <w:p w14:paraId="42B497BA" w14:textId="77777777" w:rsidR="009722D5" w:rsidRPr="00667F3B" w:rsidRDefault="00D57360" w:rsidP="00D57360">
      <w:pPr>
        <w:pStyle w:val="B2"/>
      </w:pPr>
      <w:r w:rsidRPr="00667F3B">
        <w:t>-</w:t>
      </w:r>
      <w:r w:rsidRPr="00667F3B">
        <w:tab/>
        <w:t>Including positioning assistance data.</w:t>
      </w:r>
    </w:p>
    <w:p w14:paraId="252DA066" w14:textId="77777777" w:rsidR="009722D5" w:rsidRPr="00667F3B" w:rsidRDefault="009722D5" w:rsidP="009722D5">
      <w:pPr>
        <w:pStyle w:val="B1"/>
      </w:pPr>
      <w:r w:rsidRPr="00667F3B">
        <w:t>-</w:t>
      </w:r>
      <w:r w:rsidRPr="00667F3B">
        <w:tab/>
        <w:t>RRC connection control:</w:t>
      </w:r>
    </w:p>
    <w:p w14:paraId="626F3D1F" w14:textId="77777777" w:rsidR="009722D5" w:rsidRPr="00667F3B" w:rsidRDefault="009722D5" w:rsidP="009722D5">
      <w:pPr>
        <w:pStyle w:val="B2"/>
      </w:pPr>
      <w:r w:rsidRPr="00667F3B">
        <w:t>-</w:t>
      </w:r>
      <w:r w:rsidRPr="00667F3B">
        <w:tab/>
        <w:t>Paging;</w:t>
      </w:r>
    </w:p>
    <w:p w14:paraId="6088C6D2" w14:textId="77777777" w:rsidR="009722D5" w:rsidRPr="00667F3B" w:rsidRDefault="009722D5" w:rsidP="009722D5">
      <w:pPr>
        <w:pStyle w:val="B2"/>
      </w:pPr>
      <w:r w:rsidRPr="00667F3B">
        <w:t>-</w:t>
      </w:r>
      <w:r w:rsidRPr="00667F3B">
        <w:tab/>
        <w:t>Establishment/ modification/ suspension / resumption / release of RRC connection, including e.g. assignment/ modification of UE identity (C-RNTI), establishment/ modification</w:t>
      </w:r>
      <w:r w:rsidR="002D2754" w:rsidRPr="00667F3B">
        <w:t>/ suspension/</w:t>
      </w:r>
      <w:r w:rsidR="009D5032" w:rsidRPr="00667F3B">
        <w:t xml:space="preserve"> </w:t>
      </w:r>
      <w:r w:rsidR="002D2754" w:rsidRPr="00667F3B">
        <w:t>resumption</w:t>
      </w:r>
      <w:r w:rsidR="009D5032" w:rsidRPr="00667F3B">
        <w:t>/ release</w:t>
      </w:r>
      <w:r w:rsidRPr="00667F3B">
        <w:t xml:space="preserve"> of SRB1, SRB1bis</w:t>
      </w:r>
      <w:r w:rsidR="003A4DFC" w:rsidRPr="00667F3B">
        <w:t>,</w:t>
      </w:r>
      <w:r w:rsidRPr="00667F3B">
        <w:t xml:space="preserve"> SRB2</w:t>
      </w:r>
      <w:r w:rsidR="003A4DFC" w:rsidRPr="00667F3B">
        <w:t xml:space="preserve"> and SRB4</w:t>
      </w:r>
      <w:r w:rsidRPr="00667F3B">
        <w:t>, access class barring;</w:t>
      </w:r>
    </w:p>
    <w:p w14:paraId="7A404A17" w14:textId="77777777" w:rsidR="009722D5" w:rsidRPr="00667F3B" w:rsidRDefault="009722D5" w:rsidP="009722D5">
      <w:pPr>
        <w:pStyle w:val="B2"/>
      </w:pPr>
      <w:r w:rsidRPr="00667F3B">
        <w:t>-</w:t>
      </w:r>
      <w:r w:rsidRPr="00667F3B">
        <w:tab/>
        <w:t>Initial security activation, i.e. initial configuration of AS integrity protection (SRBs) and AS ciphering (SRBs, DRBs);</w:t>
      </w:r>
    </w:p>
    <w:p w14:paraId="0F675277" w14:textId="77777777" w:rsidR="009722D5" w:rsidRPr="00667F3B" w:rsidRDefault="009722D5" w:rsidP="009722D5">
      <w:pPr>
        <w:pStyle w:val="B2"/>
      </w:pPr>
      <w:r w:rsidRPr="00667F3B">
        <w:t>-</w:t>
      </w:r>
      <w:r w:rsidRPr="00667F3B">
        <w:tab/>
        <w:t>For RNs, configuration of AS integrity protection for DRBs;</w:t>
      </w:r>
    </w:p>
    <w:p w14:paraId="09D34752" w14:textId="77777777" w:rsidR="009722D5" w:rsidRPr="00667F3B" w:rsidRDefault="009722D5" w:rsidP="009722D5">
      <w:pPr>
        <w:pStyle w:val="B2"/>
      </w:pPr>
      <w:r w:rsidRPr="00667F3B">
        <w:t>-</w:t>
      </w:r>
      <w:r w:rsidRPr="00667F3B">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667F3B" w:rsidRDefault="009722D5" w:rsidP="009722D5">
      <w:pPr>
        <w:pStyle w:val="NO"/>
      </w:pPr>
      <w:r w:rsidRPr="00667F3B">
        <w:t>NOTE 1:</w:t>
      </w:r>
      <w:r w:rsidRPr="00667F3B">
        <w:tab/>
      </w:r>
      <w:r w:rsidRPr="00667F3B">
        <w:rPr>
          <w:noProof/>
          <w:lang w:eastAsia="zh-TW"/>
        </w:rPr>
        <w:t xml:space="preserve">In NB-IoT, </w:t>
      </w:r>
      <w:r w:rsidRPr="00667F3B">
        <w:rPr>
          <w:noProof/>
        </w:rPr>
        <w:t xml:space="preserve">only key change (but no re-keying) </w:t>
      </w:r>
      <w:r w:rsidRPr="00667F3B">
        <w:rPr>
          <w:rFonts w:eastAsia="PMingLiU"/>
          <w:noProof/>
        </w:rPr>
        <w:t>at RRC Connection Resumption</w:t>
      </w:r>
      <w:r w:rsidRPr="00667F3B">
        <w:rPr>
          <w:noProof/>
        </w:rPr>
        <w:t xml:space="preserve"> and RRC context information transfer are applicable</w:t>
      </w:r>
      <w:r w:rsidRPr="00667F3B">
        <w:rPr>
          <w:rFonts w:eastAsia="PMingLiU"/>
          <w:noProof/>
        </w:rPr>
        <w:t>.</w:t>
      </w:r>
    </w:p>
    <w:p w14:paraId="550C3E9B" w14:textId="77777777" w:rsidR="009722D5" w:rsidRPr="00667F3B" w:rsidRDefault="009722D5" w:rsidP="009722D5">
      <w:pPr>
        <w:pStyle w:val="B2"/>
      </w:pPr>
      <w:r w:rsidRPr="00667F3B">
        <w:t>-</w:t>
      </w:r>
      <w:r w:rsidRPr="00667F3B">
        <w:tab/>
        <w:t>Establishment/ modification/ release of RBs carrying user data (DRBs);</w:t>
      </w:r>
    </w:p>
    <w:p w14:paraId="51CAA250" w14:textId="77777777" w:rsidR="009722D5" w:rsidRPr="00667F3B" w:rsidRDefault="009722D5" w:rsidP="009722D5">
      <w:pPr>
        <w:pStyle w:val="B2"/>
      </w:pPr>
      <w:r w:rsidRPr="00667F3B">
        <w:t>-</w:t>
      </w:r>
      <w:r w:rsidRPr="00667F3B">
        <w:tab/>
        <w:t>Radio configuration control including e.g. assignment/ modification of ARQ configuration, HARQ configuration, DRX configuration;</w:t>
      </w:r>
    </w:p>
    <w:p w14:paraId="65C1C761" w14:textId="77777777" w:rsidR="009722D5" w:rsidRPr="00667F3B" w:rsidRDefault="009722D5" w:rsidP="009722D5">
      <w:pPr>
        <w:pStyle w:val="B2"/>
      </w:pPr>
      <w:r w:rsidRPr="00667F3B">
        <w:t>-</w:t>
      </w:r>
      <w:r w:rsidRPr="00667F3B">
        <w:tab/>
        <w:t>For RNs, RN-specific radio configuration control for the radio interface between RN and E-UTRAN;</w:t>
      </w:r>
    </w:p>
    <w:p w14:paraId="560AB8CB" w14:textId="77777777" w:rsidR="009722D5" w:rsidRPr="00667F3B" w:rsidRDefault="009722D5" w:rsidP="009722D5">
      <w:pPr>
        <w:pStyle w:val="B2"/>
      </w:pPr>
      <w:r w:rsidRPr="00667F3B">
        <w:t>-</w:t>
      </w:r>
      <w:r w:rsidRPr="00667F3B">
        <w:tab/>
        <w:t>In case of CA, cell management including e.g. change of PCell, addition/ modification/ release of SCell(s) and addition/modification/release of STAG(s);</w:t>
      </w:r>
    </w:p>
    <w:p w14:paraId="74601471" w14:textId="77777777" w:rsidR="009722D5" w:rsidRPr="00667F3B" w:rsidRDefault="009722D5" w:rsidP="009722D5">
      <w:pPr>
        <w:pStyle w:val="B2"/>
      </w:pPr>
      <w:r w:rsidRPr="00667F3B">
        <w:t>-</w:t>
      </w:r>
      <w:r w:rsidRPr="00667F3B">
        <w:tab/>
        <w:t>In case of DC, cell management including e.g. change of PSCell, addition/ modification/ release of SCG cell(s) and addition/modification/release of SCG TAG(s)</w:t>
      </w:r>
      <w:r w:rsidR="0059441B" w:rsidRPr="00667F3B">
        <w:t>;</w:t>
      </w:r>
    </w:p>
    <w:p w14:paraId="24FD24F2" w14:textId="77777777" w:rsidR="0068015D" w:rsidRPr="00667F3B" w:rsidRDefault="0068015D" w:rsidP="009722D5">
      <w:pPr>
        <w:pStyle w:val="B2"/>
      </w:pPr>
      <w:r w:rsidRPr="00667F3B">
        <w:lastRenderedPageBreak/>
        <w:t>-</w:t>
      </w:r>
      <w:r w:rsidRPr="00667F3B">
        <w:tab/>
        <w:t xml:space="preserve">In case of </w:t>
      </w:r>
      <w:r w:rsidR="005C462D" w:rsidRPr="00667F3B">
        <w:t>(NG)</w:t>
      </w:r>
      <w:r w:rsidRPr="00667F3B">
        <w:t xml:space="preserve">EN-DC, transparent transfer of NR RRC messages (e.g. DL: reconfiguration messages used to add or modify the NR SCG configuration or to (re-)configure measurements; </w:t>
      </w:r>
      <w:r w:rsidR="00662A9F" w:rsidRPr="00667F3B">
        <w:t xml:space="preserve">configure conditional PSCell change; </w:t>
      </w:r>
      <w:r w:rsidRPr="00667F3B">
        <w:t xml:space="preserve">UL: measurement reports and reconfiguration complete messages) and of </w:t>
      </w:r>
      <w:r w:rsidR="007E3E0E" w:rsidRPr="00667F3B">
        <w:t xml:space="preserve">configurations </w:t>
      </w:r>
      <w:r w:rsidR="008E2222" w:rsidRPr="00667F3B">
        <w:t xml:space="preserve">of </w:t>
      </w:r>
      <w:r w:rsidRPr="00667F3B">
        <w:t>radio bearer</w:t>
      </w:r>
      <w:r w:rsidR="008E2222" w:rsidRPr="00667F3B">
        <w:t>s</w:t>
      </w:r>
      <w:r w:rsidRPr="00667F3B">
        <w:t xml:space="preserve"> </w:t>
      </w:r>
      <w:r w:rsidR="00FE4171" w:rsidRPr="00667F3B">
        <w:t>using NR PDCP</w:t>
      </w:r>
      <w:r w:rsidR="0059441B" w:rsidRPr="00667F3B">
        <w:t>;</w:t>
      </w:r>
    </w:p>
    <w:p w14:paraId="1E7F0EFD" w14:textId="77777777" w:rsidR="009722D5" w:rsidRPr="00667F3B" w:rsidRDefault="009722D5" w:rsidP="009722D5">
      <w:pPr>
        <w:pStyle w:val="B2"/>
      </w:pPr>
      <w:r w:rsidRPr="00667F3B">
        <w:t>-</w:t>
      </w:r>
      <w:r w:rsidRPr="00667F3B">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667F3B" w:rsidRDefault="009722D5" w:rsidP="009722D5">
      <w:pPr>
        <w:pStyle w:val="B2"/>
      </w:pPr>
      <w:r w:rsidRPr="00667F3B">
        <w:t>-</w:t>
      </w:r>
      <w:r w:rsidRPr="00667F3B">
        <w:tab/>
        <w:t>Recovery from radio link failure;</w:t>
      </w:r>
    </w:p>
    <w:p w14:paraId="33CD2D24" w14:textId="77777777" w:rsidR="009722D5" w:rsidRPr="00667F3B" w:rsidRDefault="009722D5" w:rsidP="009722D5">
      <w:pPr>
        <w:pStyle w:val="B2"/>
      </w:pPr>
      <w:r w:rsidRPr="00667F3B">
        <w:t>-</w:t>
      </w:r>
      <w:r w:rsidRPr="00667F3B">
        <w:tab/>
        <w:t>In case of LWA, RCLWI and LWIP, WLAN mobility set management including e.g. addition/ modification/ release of WLAN(s) from the WLAN mobility set;</w:t>
      </w:r>
    </w:p>
    <w:p w14:paraId="61499E49" w14:textId="77777777" w:rsidR="009722D5" w:rsidRPr="00667F3B" w:rsidRDefault="009722D5" w:rsidP="009722D5">
      <w:pPr>
        <w:pStyle w:val="B1"/>
      </w:pPr>
      <w:r w:rsidRPr="00667F3B">
        <w:t>-</w:t>
      </w:r>
      <w:r w:rsidRPr="00667F3B">
        <w:tab/>
        <w:t>Inter-RAT mobility including e.g. security activation, transfer of RRC context information (not applicable for NB-IoT);</w:t>
      </w:r>
    </w:p>
    <w:p w14:paraId="604A390C" w14:textId="77777777" w:rsidR="009722D5" w:rsidRPr="00667F3B" w:rsidRDefault="009722D5" w:rsidP="009722D5">
      <w:pPr>
        <w:pStyle w:val="B1"/>
      </w:pPr>
      <w:r w:rsidRPr="00667F3B">
        <w:t>-</w:t>
      </w:r>
      <w:r w:rsidRPr="00667F3B">
        <w:tab/>
        <w:t>Measurement configuration and reporting (not applicable for NB-IoT):</w:t>
      </w:r>
    </w:p>
    <w:p w14:paraId="1A7B7C18" w14:textId="77777777" w:rsidR="009722D5" w:rsidRPr="00667F3B" w:rsidRDefault="009722D5" w:rsidP="009722D5">
      <w:pPr>
        <w:pStyle w:val="B2"/>
      </w:pPr>
      <w:r w:rsidRPr="00667F3B">
        <w:t>-</w:t>
      </w:r>
      <w:r w:rsidRPr="00667F3B">
        <w:tab/>
        <w:t>Establishment/ modification/ release of measurements (e.g. intra-frequency, inter-frequency and inter- RAT measurements);</w:t>
      </w:r>
    </w:p>
    <w:p w14:paraId="0E546C6E" w14:textId="77777777" w:rsidR="009722D5" w:rsidRPr="00667F3B" w:rsidRDefault="009722D5" w:rsidP="009722D5">
      <w:pPr>
        <w:pStyle w:val="B2"/>
      </w:pPr>
      <w:r w:rsidRPr="00667F3B">
        <w:t>-</w:t>
      </w:r>
      <w:r w:rsidRPr="00667F3B">
        <w:tab/>
        <w:t>Setup and release of measurement gaps;</w:t>
      </w:r>
    </w:p>
    <w:p w14:paraId="57D064EB" w14:textId="77777777" w:rsidR="009722D5" w:rsidRPr="00667F3B" w:rsidRDefault="009722D5" w:rsidP="009722D5">
      <w:pPr>
        <w:pStyle w:val="B2"/>
      </w:pPr>
      <w:r w:rsidRPr="00667F3B">
        <w:t>-</w:t>
      </w:r>
      <w:r w:rsidRPr="00667F3B">
        <w:tab/>
        <w:t>Measurement reporting;</w:t>
      </w:r>
    </w:p>
    <w:p w14:paraId="70BC649C" w14:textId="77777777" w:rsidR="009722D5" w:rsidRPr="00667F3B" w:rsidRDefault="009722D5" w:rsidP="009722D5">
      <w:pPr>
        <w:pStyle w:val="B1"/>
      </w:pPr>
      <w:r w:rsidRPr="00667F3B">
        <w:t>-</w:t>
      </w:r>
      <w:r w:rsidRPr="00667F3B">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667F3B" w:rsidRDefault="009722D5" w:rsidP="009722D5">
      <w:pPr>
        <w:pStyle w:val="B1"/>
      </w:pPr>
      <w:r w:rsidRPr="00667F3B">
        <w:t>-</w:t>
      </w:r>
      <w:r w:rsidRPr="00667F3B">
        <w:tab/>
        <w:t>Generic protocol error handling;</w:t>
      </w:r>
    </w:p>
    <w:p w14:paraId="0F8F934D" w14:textId="77777777" w:rsidR="009722D5" w:rsidRPr="00667F3B" w:rsidRDefault="009722D5" w:rsidP="009722D5">
      <w:pPr>
        <w:pStyle w:val="B1"/>
      </w:pPr>
      <w:r w:rsidRPr="00667F3B">
        <w:t>-</w:t>
      </w:r>
      <w:r w:rsidRPr="00667F3B">
        <w:tab/>
        <w:t>Support of self-configuration and self-optimisation (not applicable for NB-IoT);</w:t>
      </w:r>
    </w:p>
    <w:p w14:paraId="1212A3C7" w14:textId="77777777" w:rsidR="009722D5" w:rsidRPr="00667F3B" w:rsidRDefault="009722D5" w:rsidP="009722D5">
      <w:pPr>
        <w:pStyle w:val="B1"/>
      </w:pPr>
      <w:r w:rsidRPr="00667F3B">
        <w:t>-</w:t>
      </w:r>
      <w:r w:rsidRPr="00667F3B">
        <w:tab/>
        <w:t>Support of measurement logging and reporting for network performance optimisation</w:t>
      </w:r>
      <w:r w:rsidR="00AF1353" w:rsidRPr="00667F3B">
        <w:t>, as specified in</w:t>
      </w:r>
      <w:r w:rsidR="00AF1353" w:rsidRPr="00667F3B">
        <w:rPr>
          <w:noProof/>
        </w:rPr>
        <w:t xml:space="preserve"> TS 37.320</w:t>
      </w:r>
      <w:r w:rsidRPr="00667F3B">
        <w:t xml:space="preserve"> [60] (not applicable for NB-IoT)</w:t>
      </w:r>
      <w:r w:rsidR="0059441B" w:rsidRPr="00667F3B">
        <w:t>.</w:t>
      </w:r>
    </w:p>
    <w:p w14:paraId="7021C29C" w14:textId="77777777" w:rsidR="009722D5" w:rsidRPr="00667F3B" w:rsidRDefault="009722D5" w:rsidP="009722D5">
      <w:pPr>
        <w:pStyle w:val="NO"/>
      </w:pPr>
      <w:r w:rsidRPr="00667F3B">
        <w:t>NOTE 2:</w:t>
      </w:r>
      <w:r w:rsidRPr="00667F3B">
        <w:tab/>
        <w:t>Random access is specified entirely in the MAC including initial transmission power estimation.</w:t>
      </w:r>
    </w:p>
    <w:p w14:paraId="5A33D926" w14:textId="77777777" w:rsidR="009722D5" w:rsidRPr="00667F3B" w:rsidRDefault="009722D5" w:rsidP="009722D5">
      <w:pPr>
        <w:pStyle w:val="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56167543"/>
      <w:r w:rsidRPr="00667F3B">
        <w:t>4.</w:t>
      </w:r>
      <w:r w:rsidRPr="00667F3B">
        <w:rPr>
          <w:lang w:eastAsia="zh-TW"/>
        </w:rPr>
        <w:t>5</w:t>
      </w:r>
      <w:r w:rsidRPr="00667F3B">
        <w:tab/>
        <w:t>Data available for transmission</w:t>
      </w:r>
      <w:r w:rsidRPr="00667F3B">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667F3B" w:rsidRDefault="009722D5" w:rsidP="009722D5">
      <w:r w:rsidRPr="00667F3B">
        <w:t xml:space="preserve">For the purpose of MAC </w:t>
      </w:r>
      <w:r w:rsidRPr="00667F3B">
        <w:rPr>
          <w:noProof/>
        </w:rPr>
        <w:t xml:space="preserve">Data Volume and Power Headroom </w:t>
      </w:r>
      <w:r w:rsidRPr="00667F3B">
        <w:rPr>
          <w:noProof/>
          <w:lang w:eastAsia="zh-TW"/>
        </w:rPr>
        <w:t>r</w:t>
      </w:r>
      <w:r w:rsidRPr="00667F3B">
        <w:rPr>
          <w:noProof/>
        </w:rPr>
        <w:t>eporting</w:t>
      </w:r>
      <w:r w:rsidRPr="00667F3B">
        <w:t xml:space="preserve">, the </w:t>
      </w:r>
      <w:r w:rsidRPr="00667F3B">
        <w:rPr>
          <w:lang w:eastAsia="zh-TW"/>
        </w:rPr>
        <w:t xml:space="preserve">NB-IoT </w:t>
      </w:r>
      <w:r w:rsidRPr="00667F3B">
        <w:t xml:space="preserve">UE shall consider </w:t>
      </w:r>
      <w:r w:rsidRPr="00667F3B">
        <w:rPr>
          <w:lang w:eastAsia="zh-TW"/>
        </w:rPr>
        <w:t>the following</w:t>
      </w:r>
      <w:r w:rsidRPr="00667F3B">
        <w:t xml:space="preserve"> as data available for transmission in the </w:t>
      </w:r>
      <w:r w:rsidRPr="00667F3B">
        <w:rPr>
          <w:lang w:eastAsia="zh-TW"/>
        </w:rPr>
        <w:t>RRC</w:t>
      </w:r>
      <w:r w:rsidRPr="00667F3B">
        <w:t xml:space="preserve"> layer:</w:t>
      </w:r>
    </w:p>
    <w:p w14:paraId="35EF4344" w14:textId="77777777" w:rsidR="009722D5" w:rsidRPr="00667F3B" w:rsidRDefault="009722D5" w:rsidP="009722D5">
      <w:pPr>
        <w:pStyle w:val="B1"/>
        <w:rPr>
          <w:lang w:eastAsia="zh-TW"/>
        </w:rPr>
      </w:pPr>
      <w:r w:rsidRPr="00667F3B">
        <w:rPr>
          <w:lang w:eastAsia="zh-TW"/>
        </w:rPr>
        <w:t>-</w:t>
      </w:r>
      <w:r w:rsidRPr="00667F3B">
        <w:rPr>
          <w:lang w:eastAsia="zh-TW"/>
        </w:rPr>
        <w:tab/>
      </w:r>
      <w:r w:rsidRPr="00667F3B">
        <w:t xml:space="preserve">For SDUs </w:t>
      </w:r>
      <w:r w:rsidRPr="00667F3B">
        <w:rPr>
          <w:lang w:eastAsia="zh-TW"/>
        </w:rPr>
        <w:t>to be</w:t>
      </w:r>
      <w:r w:rsidRPr="00667F3B">
        <w:t xml:space="preserve"> submitted to lower layers:</w:t>
      </w:r>
    </w:p>
    <w:p w14:paraId="36F44D50" w14:textId="77777777" w:rsidR="009722D5" w:rsidRPr="00667F3B" w:rsidRDefault="009722D5" w:rsidP="009722D5">
      <w:pPr>
        <w:pStyle w:val="B2"/>
      </w:pPr>
      <w:r w:rsidRPr="00667F3B">
        <w:t>-</w:t>
      </w:r>
      <w:r w:rsidRPr="00667F3B">
        <w:tab/>
        <w:t xml:space="preserve">the SDU itself, if the SDU has not yet been processed by </w:t>
      </w:r>
      <w:r w:rsidRPr="00667F3B">
        <w:rPr>
          <w:lang w:eastAsia="zh-TW"/>
        </w:rPr>
        <w:t>RRC</w:t>
      </w:r>
      <w:r w:rsidR="0059441B" w:rsidRPr="00667F3B">
        <w:t>;</w:t>
      </w:r>
      <w:r w:rsidRPr="00667F3B">
        <w:t xml:space="preserve"> or</w:t>
      </w:r>
    </w:p>
    <w:p w14:paraId="5546C616" w14:textId="77777777" w:rsidR="009722D5" w:rsidRPr="00667F3B" w:rsidRDefault="009722D5" w:rsidP="009722D5">
      <w:pPr>
        <w:pStyle w:val="B2"/>
        <w:rPr>
          <w:lang w:eastAsia="zh-TW"/>
        </w:rPr>
      </w:pPr>
      <w:r w:rsidRPr="00667F3B">
        <w:t>-</w:t>
      </w:r>
      <w:r w:rsidRPr="00667F3B">
        <w:tab/>
        <w:t xml:space="preserve">the PDU if the SDU has been processed by </w:t>
      </w:r>
      <w:r w:rsidRPr="00667F3B">
        <w:rPr>
          <w:lang w:eastAsia="zh-TW"/>
        </w:rPr>
        <w:t>RRC;</w:t>
      </w:r>
    </w:p>
    <w:p w14:paraId="172A1389" w14:textId="77777777" w:rsidR="009722D5" w:rsidRPr="00667F3B" w:rsidRDefault="009722D5" w:rsidP="009722D5">
      <w:pPr>
        <w:pStyle w:val="B1"/>
      </w:pPr>
      <w:r w:rsidRPr="00667F3B">
        <w:rPr>
          <w:lang w:eastAsia="zh-TW"/>
        </w:rPr>
        <w:t>-</w:t>
      </w:r>
      <w:r w:rsidRPr="00667F3B">
        <w:rPr>
          <w:lang w:eastAsia="zh-TW"/>
        </w:rPr>
        <w:tab/>
        <w:t>The data available for transmission in upper layers not submitted to the RRC layer.</w:t>
      </w:r>
    </w:p>
    <w:p w14:paraId="443C2491" w14:textId="77777777" w:rsidR="009722D5" w:rsidRPr="00667F3B" w:rsidRDefault="009722D5" w:rsidP="009722D5">
      <w:pPr>
        <w:pStyle w:val="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56167544"/>
      <w:r w:rsidRPr="00667F3B">
        <w:t>5</w:t>
      </w:r>
      <w:r w:rsidRPr="00667F3B">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667F3B" w:rsidRDefault="009722D5" w:rsidP="009722D5">
      <w:pPr>
        <w:pStyle w:val="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56167545"/>
      <w:r w:rsidRPr="00667F3B">
        <w:t>5.1</w:t>
      </w:r>
      <w:r w:rsidRPr="00667F3B">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667F3B" w:rsidRDefault="009722D5" w:rsidP="009722D5">
      <w:pPr>
        <w:pStyle w:val="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56167546"/>
      <w:r w:rsidRPr="00667F3B">
        <w:t>5.1.1</w:t>
      </w:r>
      <w:r w:rsidRPr="00667F3B">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667F3B" w:rsidRDefault="009722D5" w:rsidP="009722D5">
      <w:r w:rsidRPr="00667F3B">
        <w:t>The procedural requirements are structured according to the main functional areas: system information (5.2), connection control (5.3), inter-RAT mobility (5.4) and measurements (5.5). In addition</w:t>
      </w:r>
      <w:r w:rsidR="003427C0" w:rsidRPr="00667F3B">
        <w:t>,</w:t>
      </w:r>
      <w:r w:rsidRPr="00667F3B">
        <w:t xml:space="preserve"> </w:t>
      </w:r>
      <w:bookmarkStart w:id="236" w:name="OLE_LINK106"/>
      <w:bookmarkStart w:id="237" w:name="OLE_LINK107"/>
      <w:r w:rsidRPr="00667F3B">
        <w:t>clause</w:t>
      </w:r>
      <w:bookmarkEnd w:id="236"/>
      <w:bookmarkEnd w:id="237"/>
      <w:r w:rsidRPr="00667F3B">
        <w:t xml:space="preserve"> 5.6 covers other aspects e.g. NAS dedicated information transfer, UE capability transfer, clause 5.7 specifies the generic error handling, clause 5.8 covers </w:t>
      </w:r>
      <w:r w:rsidRPr="00667F3B">
        <w:lastRenderedPageBreak/>
        <w:t>MBMS</w:t>
      </w:r>
      <w:r w:rsidR="00535005" w:rsidRPr="00667F3B">
        <w:t xml:space="preserve"> (i.e. MBMS service reception </w:t>
      </w:r>
      <w:r w:rsidR="001F5022" w:rsidRPr="00667F3B">
        <w:t>v</w:t>
      </w:r>
      <w:r w:rsidR="00535005" w:rsidRPr="00667F3B">
        <w:t>i</w:t>
      </w:r>
      <w:r w:rsidR="001F5022" w:rsidRPr="00667F3B">
        <w:t>a MRB)</w:t>
      </w:r>
      <w:r w:rsidRPr="00667F3B">
        <w:t>, clause 5.8</w:t>
      </w:r>
      <w:r w:rsidR="001F5022" w:rsidRPr="00667F3B">
        <w:t>a</w:t>
      </w:r>
      <w:r w:rsidRPr="00667F3B">
        <w:t xml:space="preserve"> cover</w:t>
      </w:r>
      <w:r w:rsidR="001F5022" w:rsidRPr="00667F3B">
        <w:t>s</w:t>
      </w:r>
      <w:r w:rsidRPr="00667F3B">
        <w:t xml:space="preserve"> SC-PTM (i.e. MBMS service reception via SC-MRB)</w:t>
      </w:r>
      <w:r w:rsidR="002163AE" w:rsidRPr="00667F3B">
        <w:t>,</w:t>
      </w:r>
      <w:r w:rsidRPr="00667F3B">
        <w:t xml:space="preserve"> clause 5.9 covers RN-specific procedures</w:t>
      </w:r>
      <w:r w:rsidRPr="00667F3B">
        <w:rPr>
          <w:rFonts w:eastAsia="宋体"/>
          <w:lang w:eastAsia="zh-CN"/>
        </w:rPr>
        <w:t xml:space="preserve"> and clause 5.10 covers sidelink</w:t>
      </w:r>
      <w:r w:rsidRPr="00667F3B">
        <w:t>.</w:t>
      </w:r>
    </w:p>
    <w:p w14:paraId="240DB1A6" w14:textId="1BF64864" w:rsidR="009722D5" w:rsidRPr="00667F3B" w:rsidRDefault="009722D5" w:rsidP="009722D5">
      <w:r w:rsidRPr="00667F3B">
        <w:t>For NB-IoT, only a subset of the above procedural requirements applies: system information (5.2), connection control (5.3),</w:t>
      </w:r>
      <w:r w:rsidR="00AE0481" w:rsidRPr="00667F3B">
        <w:t xml:space="preserve"> measurements (5.5),</w:t>
      </w:r>
      <w:r w:rsidRPr="00667F3B">
        <w:t xml:space="preserve"> other (5.6), general error handling (5.7)</w:t>
      </w:r>
      <w:r w:rsidR="001F5022" w:rsidRPr="00667F3B">
        <w:t>, and SC-PTM (5.8a)</w:t>
      </w:r>
      <w:r w:rsidRPr="00667F3B">
        <w:t xml:space="preserve">. </w:t>
      </w:r>
      <w:r w:rsidR="00914B20" w:rsidRPr="00667F3B">
        <w:t>Clause</w:t>
      </w:r>
      <w:r w:rsidRPr="00667F3B">
        <w:t>s inter-RAT mobility (5.4), MBMS (5.8), RN procedures</w:t>
      </w:r>
      <w:r w:rsidRPr="00667F3B">
        <w:rPr>
          <w:lang w:eastAsia="zh-CN"/>
        </w:rPr>
        <w:t xml:space="preserve"> (5.9) and Sidelink (5.10) </w:t>
      </w:r>
      <w:r w:rsidRPr="00667F3B">
        <w:t>are not applicable in NB-IoT.</w:t>
      </w:r>
    </w:p>
    <w:p w14:paraId="3C64E74D" w14:textId="77777777" w:rsidR="009722D5" w:rsidRPr="00667F3B" w:rsidRDefault="009722D5" w:rsidP="009722D5">
      <w:pPr>
        <w:pStyle w:val="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56167547"/>
      <w:r w:rsidRPr="00667F3B">
        <w:t>5.1.2</w:t>
      </w:r>
      <w:r w:rsidRPr="00667F3B">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667F3B" w:rsidRDefault="009722D5" w:rsidP="009722D5">
      <w:r w:rsidRPr="00667F3B">
        <w:t>The UE shall:</w:t>
      </w:r>
    </w:p>
    <w:p w14:paraId="5222AE64" w14:textId="77777777" w:rsidR="009722D5" w:rsidRPr="00667F3B" w:rsidRDefault="009722D5" w:rsidP="009722D5">
      <w:pPr>
        <w:pStyle w:val="B1"/>
      </w:pPr>
      <w:r w:rsidRPr="00667F3B">
        <w:t>1&gt;</w:t>
      </w:r>
      <w:r w:rsidRPr="00667F3B">
        <w:tab/>
        <w:t>process the received messages in order of reception by RRC, i.e. the processing of a message shall be completed before starting the processing of a subsequent message;</w:t>
      </w:r>
    </w:p>
    <w:p w14:paraId="17892126" w14:textId="77777777" w:rsidR="009722D5" w:rsidRPr="00667F3B" w:rsidRDefault="009722D5" w:rsidP="009722D5">
      <w:pPr>
        <w:pStyle w:val="NO"/>
      </w:pPr>
      <w:r w:rsidRPr="00667F3B">
        <w:t>NOTE 1:</w:t>
      </w:r>
      <w:r w:rsidRPr="00667F3B">
        <w:tab/>
        <w:t>E-UTRAN may initiate a subsequent procedure prior to receiving the UE's response of a previously initiated procedure.</w:t>
      </w:r>
    </w:p>
    <w:p w14:paraId="02C97B16" w14:textId="77777777" w:rsidR="009722D5" w:rsidRPr="00667F3B" w:rsidRDefault="009722D5" w:rsidP="009722D5">
      <w:pPr>
        <w:pStyle w:val="B1"/>
      </w:pPr>
      <w:r w:rsidRPr="00667F3B">
        <w:t>1&gt;</w:t>
      </w:r>
      <w:r w:rsidRPr="00667F3B">
        <w:tab/>
        <w:t>within a clause execute the steps according to the order specified in the procedural description;</w:t>
      </w:r>
    </w:p>
    <w:p w14:paraId="0683AB06" w14:textId="77777777" w:rsidR="009722D5" w:rsidRPr="00667F3B" w:rsidRDefault="009722D5" w:rsidP="009722D5">
      <w:pPr>
        <w:pStyle w:val="B1"/>
      </w:pPr>
      <w:r w:rsidRPr="00667F3B">
        <w:t>1&gt;</w:t>
      </w:r>
      <w:r w:rsidRPr="00667F3B">
        <w:tab/>
        <w:t xml:space="preserve">consider the term 'radio bearer' (RB) to cover SRBs and DRBs but not MRBs </w:t>
      </w:r>
      <w:r w:rsidR="001F5022" w:rsidRPr="00667F3B">
        <w:t xml:space="preserve">or SC-MRBs </w:t>
      </w:r>
      <w:r w:rsidRPr="00667F3B">
        <w:t>unless explicitly stated otherwise;</w:t>
      </w:r>
    </w:p>
    <w:p w14:paraId="0444C939" w14:textId="77777777" w:rsidR="009722D5" w:rsidRPr="00667F3B" w:rsidRDefault="009722D5" w:rsidP="009722D5">
      <w:pPr>
        <w:pStyle w:val="B1"/>
      </w:pPr>
      <w:r w:rsidRPr="00667F3B">
        <w:t>1&gt;</w:t>
      </w:r>
      <w:r w:rsidRPr="00667F3B">
        <w:tab/>
        <w:t xml:space="preserve">set the </w:t>
      </w:r>
      <w:r w:rsidRPr="00667F3B">
        <w:rPr>
          <w:i/>
        </w:rPr>
        <w:t>rrc-TransactionIdentifier</w:t>
      </w:r>
      <w:r w:rsidRPr="00667F3B">
        <w:t xml:space="preserve"> in the response message, if included, to the same value as included in the </w:t>
      </w:r>
      <w:r w:rsidR="005C462D" w:rsidRPr="00667F3B">
        <w:t xml:space="preserve">received RRC </w:t>
      </w:r>
      <w:r w:rsidRPr="00667F3B">
        <w:t>message that triggered the response message;</w:t>
      </w:r>
    </w:p>
    <w:p w14:paraId="5DE8311D" w14:textId="77777777" w:rsidR="009722D5" w:rsidRPr="00667F3B" w:rsidRDefault="009722D5" w:rsidP="009722D5">
      <w:pPr>
        <w:pStyle w:val="B1"/>
      </w:pPr>
      <w:r w:rsidRPr="00667F3B">
        <w:t>1&gt;</w:t>
      </w:r>
      <w:r w:rsidRPr="00667F3B">
        <w:tab/>
        <w:t xml:space="preserve">upon receiving a choice value set to </w:t>
      </w:r>
      <w:r w:rsidRPr="00667F3B">
        <w:rPr>
          <w:i/>
        </w:rPr>
        <w:t>setup</w:t>
      </w:r>
      <w:r w:rsidRPr="00667F3B">
        <w:t>:</w:t>
      </w:r>
    </w:p>
    <w:p w14:paraId="2FB116EE" w14:textId="77777777" w:rsidR="009722D5" w:rsidRPr="00667F3B" w:rsidRDefault="009722D5" w:rsidP="009722D5">
      <w:pPr>
        <w:pStyle w:val="B2"/>
      </w:pPr>
      <w:r w:rsidRPr="00667F3B">
        <w:t>2&gt;</w:t>
      </w:r>
      <w:r w:rsidRPr="00667F3B">
        <w:tab/>
        <w:t>apply the corresponding received configuration and start using the associated resources, unless explicitly specified otherwise;</w:t>
      </w:r>
    </w:p>
    <w:p w14:paraId="37C982E6" w14:textId="77777777" w:rsidR="009722D5" w:rsidRPr="00667F3B" w:rsidRDefault="009722D5" w:rsidP="009722D5">
      <w:pPr>
        <w:pStyle w:val="B1"/>
      </w:pPr>
      <w:r w:rsidRPr="00667F3B">
        <w:t>1&gt;</w:t>
      </w:r>
      <w:r w:rsidRPr="00667F3B">
        <w:tab/>
        <w:t xml:space="preserve">upon receiving a choice value set to </w:t>
      </w:r>
      <w:r w:rsidRPr="00667F3B">
        <w:rPr>
          <w:i/>
        </w:rPr>
        <w:t>release</w:t>
      </w:r>
      <w:r w:rsidRPr="00667F3B">
        <w:t>:</w:t>
      </w:r>
    </w:p>
    <w:p w14:paraId="48AF949C" w14:textId="77777777" w:rsidR="009722D5" w:rsidRPr="00667F3B" w:rsidRDefault="009722D5" w:rsidP="009722D5">
      <w:pPr>
        <w:pStyle w:val="B2"/>
      </w:pPr>
      <w:r w:rsidRPr="00667F3B">
        <w:t>2&gt;</w:t>
      </w:r>
      <w:r w:rsidRPr="00667F3B">
        <w:tab/>
        <w:t>clear the corresponding configuration and stop using the associated resources;</w:t>
      </w:r>
    </w:p>
    <w:p w14:paraId="12E50376" w14:textId="77777777" w:rsidR="00F9135C" w:rsidRPr="00667F3B" w:rsidRDefault="00F9135C" w:rsidP="009722D5">
      <w:pPr>
        <w:pStyle w:val="B1"/>
        <w:rPr>
          <w:rStyle w:val="NOChar"/>
        </w:rPr>
      </w:pPr>
      <w:r w:rsidRPr="00667F3B">
        <w:rPr>
          <w:rStyle w:val="NOChar"/>
        </w:rPr>
        <w:t>NOTE 1a:</w:t>
      </w:r>
      <w:r w:rsidRPr="00667F3B">
        <w:rPr>
          <w:rStyle w:val="NOChar"/>
        </w:rPr>
        <w:tab/>
        <w:t>Following receipt of choice value set to release, the UE considers the field as if it was never configured.</w:t>
      </w:r>
    </w:p>
    <w:p w14:paraId="76C270B9" w14:textId="77777777" w:rsidR="009722D5" w:rsidRPr="00667F3B" w:rsidRDefault="009722D5" w:rsidP="009722D5">
      <w:pPr>
        <w:pStyle w:val="B1"/>
      </w:pPr>
      <w:r w:rsidRPr="00667F3B">
        <w:rPr>
          <w:rStyle w:val="NOChar"/>
        </w:rPr>
        <w:t>1&gt;</w:t>
      </w:r>
      <w:r w:rsidRPr="00667F3B">
        <w:tab/>
        <w:t>upon handover to E-UTRA; or</w:t>
      </w:r>
    </w:p>
    <w:p w14:paraId="1C6B6584" w14:textId="77777777" w:rsidR="009722D5" w:rsidRPr="00667F3B" w:rsidRDefault="009722D5" w:rsidP="009722D5">
      <w:pPr>
        <w:pStyle w:val="B1"/>
      </w:pPr>
      <w:r w:rsidRPr="00667F3B">
        <w:t>1&gt;</w:t>
      </w:r>
      <w:r w:rsidRPr="00667F3B">
        <w:tab/>
        <w:t xml:space="preserve">upon receiving an </w:t>
      </w:r>
      <w:r w:rsidRPr="00667F3B">
        <w:rPr>
          <w:i/>
        </w:rPr>
        <w:t>RRCConnectionReconfiguration</w:t>
      </w:r>
      <w:r w:rsidRPr="00667F3B">
        <w:t xml:space="preserve"> message including the </w:t>
      </w:r>
      <w:r w:rsidRPr="00667F3B">
        <w:rPr>
          <w:i/>
        </w:rPr>
        <w:t>fullConfig</w:t>
      </w:r>
      <w:r w:rsidRPr="00667F3B">
        <w:t>:</w:t>
      </w:r>
    </w:p>
    <w:p w14:paraId="5F22399D" w14:textId="77777777" w:rsidR="009722D5" w:rsidRPr="00667F3B" w:rsidRDefault="009722D5" w:rsidP="009722D5">
      <w:pPr>
        <w:pStyle w:val="B2"/>
      </w:pPr>
      <w:r w:rsidRPr="00667F3B">
        <w:t>2&gt;</w:t>
      </w:r>
      <w:r w:rsidRPr="00667F3B">
        <w:tab/>
        <w:t xml:space="preserve">apply the Conditions in the ASN.1 for inclusion of the fields for the DRB/PDCP/RLC setup during the reconfiguration of the DRBs included in the </w:t>
      </w:r>
      <w:r w:rsidRPr="00667F3B">
        <w:rPr>
          <w:i/>
        </w:rPr>
        <w:t>drb-ToAddModList</w:t>
      </w:r>
      <w:r w:rsidRPr="00667F3B">
        <w:t>;</w:t>
      </w:r>
    </w:p>
    <w:p w14:paraId="3F0932DF" w14:textId="77777777" w:rsidR="009722D5" w:rsidRPr="00667F3B" w:rsidRDefault="009722D5" w:rsidP="009722D5">
      <w:pPr>
        <w:pStyle w:val="NO"/>
      </w:pPr>
      <w:r w:rsidRPr="00667F3B">
        <w:t>NOTE 2:</w:t>
      </w:r>
      <w:r w:rsidRPr="00667F3B">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667F3B" w:rsidRDefault="009722D5" w:rsidP="009722D5">
      <w:pPr>
        <w:pStyle w:val="NO"/>
      </w:pPr>
      <w:r w:rsidRPr="00667F3B">
        <w:t>NOTE 3:</w:t>
      </w:r>
      <w:r w:rsidRPr="00667F3B">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667F3B" w:rsidRDefault="009722D5" w:rsidP="009722D5">
      <w:pPr>
        <w:pStyle w:val="B1"/>
      </w:pPr>
      <w:r w:rsidRPr="00667F3B">
        <w:t>1&gt;</w:t>
      </w:r>
      <w:r w:rsidRPr="00667F3B">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667F3B" w:rsidRDefault="009722D5" w:rsidP="009722D5">
      <w:pPr>
        <w:pStyle w:val="B2"/>
      </w:pPr>
      <w:r w:rsidRPr="00667F3B">
        <w:t>2&gt;</w:t>
      </w:r>
      <w:r w:rsidRPr="00667F3B">
        <w:tab/>
        <w:t>create a combined list by concatenating the additional entries included in the extension field to the original field while maintaining the order among both the original and the additional entries;</w:t>
      </w:r>
    </w:p>
    <w:p w14:paraId="6FB1DE72" w14:textId="77777777" w:rsidR="009722D5" w:rsidRPr="00667F3B" w:rsidRDefault="009722D5" w:rsidP="009722D5">
      <w:pPr>
        <w:pStyle w:val="B2"/>
      </w:pPr>
      <w:r w:rsidRPr="00667F3B">
        <w:t>2&gt;</w:t>
      </w:r>
      <w:r w:rsidRPr="00667F3B">
        <w:tab/>
        <w:t>for the combined list, created according to the previous, apply the same behaviour as defined for the original field;</w:t>
      </w:r>
    </w:p>
    <w:p w14:paraId="15AFBA0C" w14:textId="77777777" w:rsidR="009722D5" w:rsidRPr="00667F3B" w:rsidRDefault="009722D5" w:rsidP="009722D5">
      <w:pPr>
        <w:pStyle w:val="NO"/>
      </w:pPr>
      <w:r w:rsidRPr="00667F3B">
        <w:t>NOTE 4:</w:t>
      </w:r>
      <w:r w:rsidRPr="00667F3B">
        <w:tab/>
        <w:t xml:space="preserve">A field comprising a list of entries normally includes </w:t>
      </w:r>
      <w:r w:rsidR="00497FBE" w:rsidRPr="00667F3B">
        <w:t>'</w:t>
      </w:r>
      <w:r w:rsidRPr="00667F3B">
        <w:t>list</w:t>
      </w:r>
      <w:r w:rsidR="00497FBE" w:rsidRPr="00667F3B">
        <w:t>'</w:t>
      </w:r>
      <w:r w:rsidRPr="00667F3B">
        <w:t xml:space="preserve"> in the field name. The typical way to extend (the size of) such a list is to introduce a field comprising the additional entries, which should include </w:t>
      </w:r>
      <w:r w:rsidR="00497FBE" w:rsidRPr="00667F3B">
        <w:t>'</w:t>
      </w:r>
      <w:r w:rsidRPr="00667F3B">
        <w:t>listExt</w:t>
      </w:r>
      <w:r w:rsidR="00497FBE" w:rsidRPr="00667F3B">
        <w:t>'</w:t>
      </w:r>
      <w:r w:rsidRPr="00667F3B">
        <w:t xml:space="preserve"> in the name of the field/ IE. E.g. </w:t>
      </w:r>
      <w:r w:rsidRPr="00667F3B">
        <w:rPr>
          <w:i/>
        </w:rPr>
        <w:t>field1List-RAT</w:t>
      </w:r>
      <w:r w:rsidRPr="00667F3B">
        <w:t xml:space="preserve">, </w:t>
      </w:r>
      <w:r w:rsidRPr="00667F3B">
        <w:rPr>
          <w:i/>
        </w:rPr>
        <w:t>field1ListExt-RAT</w:t>
      </w:r>
      <w:r w:rsidRPr="00667F3B">
        <w:t>.</w:t>
      </w:r>
    </w:p>
    <w:p w14:paraId="118110F0" w14:textId="77777777" w:rsidR="0068015D" w:rsidRPr="00667F3B" w:rsidRDefault="0068015D" w:rsidP="0068015D">
      <w:pPr>
        <w:pStyle w:val="B1"/>
      </w:pPr>
      <w:r w:rsidRPr="00667F3B">
        <w:lastRenderedPageBreak/>
        <w:t>1&gt;</w:t>
      </w:r>
      <w:r w:rsidRPr="00667F3B">
        <w:tab/>
        <w:t xml:space="preserve">consider the term DC to cover the case of an E-UTRA MCG and SCG; Likewise, </w:t>
      </w:r>
      <w:r w:rsidR="001D7DEB" w:rsidRPr="00667F3B">
        <w:t>MCG covers the case of an E-UTRA MCG</w:t>
      </w:r>
      <w:r w:rsidR="001D7DEB" w:rsidRPr="00667F3B">
        <w:rPr>
          <w:rFonts w:eastAsia="宋体"/>
          <w:lang w:eastAsia="zh-CN"/>
        </w:rPr>
        <w:t>,</w:t>
      </w:r>
      <w:r w:rsidR="001D7DEB" w:rsidRPr="00667F3B">
        <w:t xml:space="preserve"> </w:t>
      </w:r>
      <w:r w:rsidRPr="00667F3B">
        <w:t>SCG covers the case of an E-UTRA SCG, serving cell covers the case of an E-UTRA serving cell, PDCP covers the case of PDCP defined by E-UTRA specifications;</w:t>
      </w:r>
    </w:p>
    <w:p w14:paraId="1F7391F8" w14:textId="77777777" w:rsidR="00BF2D3B" w:rsidRPr="00667F3B" w:rsidRDefault="00BF2D3B" w:rsidP="00BF2D3B">
      <w:pPr>
        <w:pStyle w:val="NO"/>
        <w:rPr>
          <w:rFonts w:eastAsia="宋体"/>
          <w:lang w:eastAsia="zh-CN"/>
        </w:rPr>
      </w:pPr>
      <w:r w:rsidRPr="00667F3B">
        <w:t>NOTE</w:t>
      </w:r>
      <w:r w:rsidR="008E2222" w:rsidRPr="00667F3B">
        <w:t xml:space="preserve"> 5</w:t>
      </w:r>
      <w:r w:rsidRPr="00667F3B">
        <w:t>:</w:t>
      </w:r>
      <w:r w:rsidR="00497FBE" w:rsidRPr="00667F3B">
        <w:tab/>
      </w:r>
      <w:r w:rsidRPr="00667F3B">
        <w:t>In this specification, UE configuration refers to the parameters configured by E-UTRA RRC unless stated otherwise</w:t>
      </w:r>
      <w:r w:rsidR="005E1F16" w:rsidRPr="00667F3B">
        <w:rPr>
          <w:rFonts w:eastAsia="宋体"/>
          <w:lang w:eastAsia="zh-CN"/>
        </w:rPr>
        <w:t>.</w:t>
      </w:r>
      <w:r w:rsidR="005C462D" w:rsidRPr="00667F3B">
        <w:rPr>
          <w:rFonts w:eastAsia="宋体"/>
          <w:lang w:eastAsia="zh-CN"/>
        </w:rPr>
        <w:t xml:space="preserve"> Likewise, when a procedure is mentioned, this concerns the procedure defined by </w:t>
      </w:r>
      <w:r w:rsidR="005C462D" w:rsidRPr="00667F3B">
        <w:t>E-UTRA RRC unless stated otherwise.</w:t>
      </w:r>
    </w:p>
    <w:p w14:paraId="2FB39536" w14:textId="77777777" w:rsidR="00F64C1C" w:rsidRPr="00667F3B" w:rsidRDefault="00F64C1C" w:rsidP="00B30B82">
      <w:pPr>
        <w:pStyle w:val="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56167548"/>
      <w:r w:rsidRPr="00667F3B">
        <w:t>5.1.3</w:t>
      </w:r>
      <w:r w:rsidRPr="00667F3B">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667F3B" w:rsidRDefault="00F64C1C" w:rsidP="00F64C1C">
      <w:r w:rsidRPr="00667F3B">
        <w:t>In this specification, the UE considers itself to be configured with;</w:t>
      </w:r>
    </w:p>
    <w:p w14:paraId="3F16DFFB" w14:textId="77777777" w:rsidR="00F64C1C" w:rsidRPr="00667F3B" w:rsidRDefault="00F64C1C" w:rsidP="003C3DB4">
      <w:pPr>
        <w:pStyle w:val="B1"/>
      </w:pPr>
      <w:r w:rsidRPr="00667F3B">
        <w:t>-</w:t>
      </w:r>
      <w:r w:rsidRPr="00667F3B">
        <w:tab/>
        <w:t xml:space="preserve">EN-DC if and only if it is configured with </w:t>
      </w:r>
      <w:r w:rsidRPr="00667F3B">
        <w:rPr>
          <w:i/>
        </w:rPr>
        <w:t>nr-SecondaryCellGroupConfig</w:t>
      </w:r>
      <w:r w:rsidRPr="00667F3B">
        <w:t xml:space="preserve"> and it is connected to EPC,</w:t>
      </w:r>
    </w:p>
    <w:p w14:paraId="6B9B7D3E"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GEN-DC if and only if it is configured with </w:t>
      </w:r>
      <w:r w:rsidRPr="00667F3B">
        <w:rPr>
          <w:i/>
          <w:lang w:eastAsia="x-none"/>
        </w:rPr>
        <w:t>nr-SecondaryCellGroupConfig</w:t>
      </w:r>
      <w:r w:rsidRPr="00667F3B">
        <w:rPr>
          <w:lang w:eastAsia="x-none"/>
        </w:rPr>
        <w:t xml:space="preserve"> and it is connected to 5GC,</w:t>
      </w:r>
    </w:p>
    <w:p w14:paraId="4720A44A"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E-DC if and only if it is configured with </w:t>
      </w:r>
      <w:r w:rsidRPr="00667F3B">
        <w:rPr>
          <w:i/>
          <w:lang w:eastAsia="x-none"/>
        </w:rPr>
        <w:t>mrdc-SecondaryCellGroup</w:t>
      </w:r>
      <w:r w:rsidRPr="00667F3B">
        <w:rPr>
          <w:lang w:eastAsia="x-none"/>
        </w:rPr>
        <w:t xml:space="preserve"> set to </w:t>
      </w:r>
      <w:r w:rsidRPr="00667F3B">
        <w:rPr>
          <w:i/>
          <w:lang w:eastAsia="x-none"/>
        </w:rPr>
        <w:t>eutra-SCG</w:t>
      </w:r>
      <w:r w:rsidRPr="00667F3B">
        <w:rPr>
          <w:lang w:eastAsia="x-none"/>
        </w:rPr>
        <w:t xml:space="preserve"> according to TS 38.331[82],</w:t>
      </w:r>
    </w:p>
    <w:p w14:paraId="4A4B92F5" w14:textId="77777777" w:rsidR="004E2537" w:rsidRPr="00667F3B" w:rsidRDefault="004E2537" w:rsidP="004E2537">
      <w:pPr>
        <w:ind w:left="568" w:hanging="284"/>
        <w:rPr>
          <w:lang w:eastAsia="x-none"/>
        </w:rPr>
      </w:pPr>
      <w:r w:rsidRPr="00667F3B">
        <w:rPr>
          <w:lang w:eastAsia="x-none"/>
        </w:rPr>
        <w:t>-</w:t>
      </w:r>
      <w:r w:rsidRPr="00667F3B">
        <w:rPr>
          <w:lang w:eastAsia="x-none"/>
        </w:rPr>
        <w:tab/>
        <w:t>MR-DC if and only if it is configured with (NG)EN-DC or NE-DC</w:t>
      </w:r>
      <w:r w:rsidR="003C3DB4" w:rsidRPr="00667F3B">
        <w:rPr>
          <w:lang w:eastAsia="x-none"/>
        </w:rPr>
        <w:t>.</w:t>
      </w:r>
    </w:p>
    <w:p w14:paraId="5051A64E" w14:textId="77777777" w:rsidR="00F64C1C" w:rsidRPr="00667F3B" w:rsidRDefault="00F64C1C" w:rsidP="00F64C1C">
      <w:pPr>
        <w:pStyle w:val="NO"/>
        <w:rPr>
          <w:lang w:eastAsia="fi-FI"/>
        </w:rPr>
      </w:pPr>
      <w:r w:rsidRPr="00667F3B">
        <w:t>NOTE</w:t>
      </w:r>
      <w:r w:rsidR="004E2537" w:rsidRPr="00667F3B">
        <w:t xml:space="preserve"> 1</w:t>
      </w:r>
      <w:r w:rsidRPr="00667F3B">
        <w:t>:</w:t>
      </w:r>
      <w:r w:rsidRPr="00667F3B">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667F3B" w:rsidRDefault="004E2537" w:rsidP="003C3DB4">
      <w:pPr>
        <w:pStyle w:val="NO"/>
      </w:pPr>
      <w:r w:rsidRPr="00667F3B">
        <w:t>NOTE 2:</w:t>
      </w:r>
      <w:r w:rsidRPr="00667F3B">
        <w:tab/>
        <w:t>MR-DC includes NR-DC, but that option is not relevant for this specification.</w:t>
      </w:r>
    </w:p>
    <w:p w14:paraId="4C75E1BD" w14:textId="77777777" w:rsidR="004E2537" w:rsidRPr="00667F3B" w:rsidRDefault="004E2537" w:rsidP="004E2537">
      <w:r w:rsidRPr="00667F3B">
        <w:t>The UE configured with NE-DC only executes a subclause of clause 5 from this specification when the concerned subclause:</w:t>
      </w:r>
    </w:p>
    <w:p w14:paraId="6161F0D7" w14:textId="77777777" w:rsidR="004E2537" w:rsidRPr="00667F3B" w:rsidRDefault="004E2537" w:rsidP="003C3DB4">
      <w:pPr>
        <w:pStyle w:val="B1"/>
      </w:pPr>
      <w:r w:rsidRPr="00667F3B">
        <w:t>-</w:t>
      </w:r>
      <w:r w:rsidRPr="00667F3B">
        <w:tab/>
        <w:t>is referrenced from a subclause, either in this specification or in TS 38.331 [82], that is executed by the UE; or</w:t>
      </w:r>
    </w:p>
    <w:p w14:paraId="05615880" w14:textId="77777777" w:rsidR="004E2537" w:rsidRPr="00667F3B" w:rsidRDefault="004E2537" w:rsidP="003C3DB4">
      <w:pPr>
        <w:pStyle w:val="B1"/>
      </w:pPr>
      <w:r w:rsidRPr="00667F3B">
        <w:t>-</w:t>
      </w:r>
      <w:r w:rsidRPr="00667F3B">
        <w:tab/>
        <w:t>covers actions upon (re-)configuration of field(s), IE(s), UE variable(s) or timer(s) applicable for NE-DC;</w:t>
      </w:r>
    </w:p>
    <w:p w14:paraId="028CEBAA" w14:textId="77777777" w:rsidR="004E2537" w:rsidRPr="00667F3B" w:rsidRDefault="004E2537" w:rsidP="004E2537">
      <w:r w:rsidRPr="00667F3B">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667F3B" w:rsidRDefault="009722D5" w:rsidP="009722D5">
      <w:pPr>
        <w:pStyle w:val="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56167549"/>
      <w:r w:rsidRPr="00667F3B">
        <w:t>5.2</w:t>
      </w:r>
      <w:r w:rsidRPr="00667F3B">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667F3B" w:rsidRDefault="009722D5" w:rsidP="009722D5">
      <w:pPr>
        <w:pStyle w:val="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56167550"/>
      <w:r w:rsidRPr="00667F3B">
        <w:t>5.2.1</w:t>
      </w:r>
      <w:r w:rsidRPr="00667F3B">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667F3B" w:rsidRDefault="009722D5" w:rsidP="009722D5">
      <w:pPr>
        <w:pStyle w:val="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56167551"/>
      <w:r w:rsidRPr="00667F3B">
        <w:t>5.2.1.1</w:t>
      </w:r>
      <w:r w:rsidRPr="00667F3B">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667F3B" w:rsidRDefault="009722D5" w:rsidP="009722D5">
      <w:r w:rsidRPr="00667F3B">
        <w:t xml:space="preserve">System information is divided into the </w:t>
      </w:r>
      <w:r w:rsidRPr="00667F3B">
        <w:rPr>
          <w:i/>
        </w:rPr>
        <w:t>MasterInformationBlock</w:t>
      </w:r>
      <w:r w:rsidRPr="00667F3B">
        <w:t xml:space="preserve"> (MIB) and a number of </w:t>
      </w:r>
      <w:r w:rsidRPr="00667F3B">
        <w:rPr>
          <w:i/>
        </w:rPr>
        <w:t>SystemInformationBlocks</w:t>
      </w:r>
      <w:r w:rsidRPr="00667F3B">
        <w:t xml:space="preserve"> (SIBs)</w:t>
      </w:r>
      <w:r w:rsidR="00D57360" w:rsidRPr="00667F3B">
        <w:t xml:space="preserve"> and </w:t>
      </w:r>
      <w:r w:rsidR="00D57360" w:rsidRPr="00667F3B">
        <w:rPr>
          <w:i/>
        </w:rPr>
        <w:t>SystemInformationBlockPos</w:t>
      </w:r>
      <w:r w:rsidR="00D57360" w:rsidRPr="00667F3B">
        <w:t xml:space="preserve"> (posSIBs)</w:t>
      </w:r>
      <w:r w:rsidRPr="00667F3B">
        <w:t xml:space="preserve">. The MIB includes a limited number of most essential and most frequently transmitted parameters that are needed to acquire other information from the cell, and is transmitted on BCH. SIBs other than </w:t>
      </w:r>
      <w:r w:rsidRPr="00667F3B">
        <w:rPr>
          <w:i/>
        </w:rPr>
        <w:t>SystemInformationBlockType1</w:t>
      </w:r>
      <w:r w:rsidR="00D57360" w:rsidRPr="00667F3B">
        <w:t xml:space="preserve"> and posSIBs</w:t>
      </w:r>
      <w:r w:rsidRPr="00667F3B">
        <w:t xml:space="preserve"> are carried in </w:t>
      </w:r>
      <w:r w:rsidRPr="00667F3B">
        <w:rPr>
          <w:i/>
        </w:rPr>
        <w:t>SystemInformation</w:t>
      </w:r>
      <w:r w:rsidRPr="00667F3B">
        <w:t xml:space="preserve"> (SI) messages</w:t>
      </w:r>
      <w:r w:rsidR="00D57360" w:rsidRPr="00667F3B">
        <w:t>. The</w:t>
      </w:r>
      <w:r w:rsidRPr="00667F3B">
        <w:t xml:space="preserve"> mapping of SIBs </w:t>
      </w:r>
      <w:r w:rsidR="00D57360" w:rsidRPr="00667F3B">
        <w:t xml:space="preserve">and posSIBs </w:t>
      </w:r>
      <w:r w:rsidRPr="00667F3B">
        <w:t xml:space="preserve">to SI messages is flexibly configurable by </w:t>
      </w:r>
      <w:r w:rsidRPr="00667F3B">
        <w:rPr>
          <w:i/>
        </w:rPr>
        <w:t>schedulingInfoList</w:t>
      </w:r>
      <w:r w:rsidRPr="00667F3B">
        <w:t xml:space="preserve"> </w:t>
      </w:r>
      <w:r w:rsidR="00D57360" w:rsidRPr="00667F3B">
        <w:t xml:space="preserve">and </w:t>
      </w:r>
      <w:r w:rsidR="00D57360" w:rsidRPr="00667F3B">
        <w:rPr>
          <w:i/>
        </w:rPr>
        <w:t>pos</w:t>
      </w:r>
      <w:r w:rsidR="009D5032" w:rsidRPr="00667F3B">
        <w:rPr>
          <w:i/>
        </w:rPr>
        <w:t>S</w:t>
      </w:r>
      <w:r w:rsidR="00D57360" w:rsidRPr="00667F3B">
        <w:rPr>
          <w:i/>
        </w:rPr>
        <w:t>chedulingInfoList</w:t>
      </w:r>
      <w:r w:rsidR="00D57360" w:rsidRPr="00667F3B">
        <w:t xml:space="preserve">, respectively, </w:t>
      </w:r>
      <w:r w:rsidRPr="00667F3B">
        <w:t xml:space="preserve">included in </w:t>
      </w:r>
      <w:r w:rsidRPr="00667F3B">
        <w:rPr>
          <w:i/>
        </w:rPr>
        <w:t>SystemInformationBlockType1</w:t>
      </w:r>
      <w:r w:rsidRPr="00667F3B">
        <w:t xml:space="preserve">, with restrictions that: each SIB is contained only in a single SI message and </w:t>
      </w:r>
      <w:r w:rsidR="00D57360" w:rsidRPr="00667F3B">
        <w:t xml:space="preserve">each SIB and posSIB is contained </w:t>
      </w:r>
      <w:r w:rsidRPr="00667F3B">
        <w:t xml:space="preserve">at most once in that </w:t>
      </w:r>
      <w:r w:rsidR="00D57360" w:rsidRPr="00667F3B">
        <w:t xml:space="preserve">SI </w:t>
      </w:r>
      <w:r w:rsidRPr="00667F3B">
        <w:t xml:space="preserve">message; only SIBs </w:t>
      </w:r>
      <w:r w:rsidR="00D57360" w:rsidRPr="00667F3B">
        <w:t xml:space="preserve">and posSIBs </w:t>
      </w:r>
      <w:r w:rsidRPr="00667F3B">
        <w:t xml:space="preserve">having the same scheduling requirement (periodicity) can be mapped to the same SI message; </w:t>
      </w:r>
      <w:r w:rsidRPr="00667F3B">
        <w:rPr>
          <w:i/>
        </w:rPr>
        <w:t>SystemInformationBlockType2</w:t>
      </w:r>
      <w:r w:rsidRPr="00667F3B">
        <w:t xml:space="preserve"> is always mapped to the SI message that corresponds to the first entry in the list of SI messages in </w:t>
      </w:r>
      <w:r w:rsidRPr="00667F3B">
        <w:rPr>
          <w:i/>
        </w:rPr>
        <w:t>schedulingInfoList</w:t>
      </w:r>
      <w:r w:rsidRPr="00667F3B">
        <w:t>.</w:t>
      </w:r>
      <w:r w:rsidRPr="00667F3B" w:rsidDel="00A557A8">
        <w:t xml:space="preserve"> </w:t>
      </w:r>
      <w:r w:rsidRPr="00667F3B">
        <w:t xml:space="preserve">There may be multiple SI messages transmitted with the same periodicity. </w:t>
      </w:r>
      <w:r w:rsidRPr="00667F3B">
        <w:rPr>
          <w:i/>
        </w:rPr>
        <w:t>SystemInformationBlockType1</w:t>
      </w:r>
      <w:r w:rsidRPr="00667F3B">
        <w:t xml:space="preserve"> and all SI messages are transmitted on DL-SCH.</w:t>
      </w:r>
    </w:p>
    <w:p w14:paraId="487AE3AD" w14:textId="77777777" w:rsidR="009722D5" w:rsidRPr="00667F3B" w:rsidRDefault="009722D5" w:rsidP="009722D5">
      <w:r w:rsidRPr="00667F3B">
        <w:t>The Bandwidth reduced Low Complexity (BL) UEs and UEs in Coverage Enhancement (CE) apply Bandwidth Reduced (BR) version of the SIB</w:t>
      </w:r>
      <w:r w:rsidR="00D57360" w:rsidRPr="00667F3B">
        <w:t>, posSIB</w:t>
      </w:r>
      <w:r w:rsidRPr="00667F3B">
        <w:t xml:space="preserve"> or SI messages. A UE considers itself in enhanced coverage as specified in TS 36.304 [4]. In this and subsequent clauses, anything applicable for a particular SIB</w:t>
      </w:r>
      <w:r w:rsidR="00D57360" w:rsidRPr="00667F3B">
        <w:t>, posSIB</w:t>
      </w:r>
      <w:r w:rsidRPr="00667F3B">
        <w:t xml:space="preserve"> or SI message equally applies to the corresponding BR version unless explicitly stated otherwise.</w:t>
      </w:r>
    </w:p>
    <w:p w14:paraId="2D7D2E41" w14:textId="77777777" w:rsidR="009722D5" w:rsidRPr="00667F3B" w:rsidRDefault="009722D5" w:rsidP="009722D5">
      <w:r w:rsidRPr="00667F3B">
        <w:t xml:space="preserve">For NB-IoT, a reduced set of system information block with similar functionality but different content is defined; the UE applies the NB-IoT (NB) version of the MIB and the SIBs. These are denoted </w:t>
      </w:r>
      <w:r w:rsidRPr="00667F3B">
        <w:rPr>
          <w:i/>
        </w:rPr>
        <w:t>MasterInformationBlock-NB</w:t>
      </w:r>
      <w:r w:rsidR="00FE7D2C" w:rsidRPr="00667F3B">
        <w:rPr>
          <w:i/>
        </w:rPr>
        <w:t xml:space="preserve">, </w:t>
      </w:r>
      <w:r w:rsidR="00FE7D2C" w:rsidRPr="00667F3B">
        <w:rPr>
          <w:i/>
        </w:rPr>
        <w:lastRenderedPageBreak/>
        <w:t>MasterInformationBlock-TDD-NB</w:t>
      </w:r>
      <w:r w:rsidRPr="00667F3B">
        <w:t xml:space="preserve"> </w:t>
      </w:r>
      <w:r w:rsidRPr="00667F3B">
        <w:rPr>
          <w:i/>
        </w:rPr>
        <w:t>and SystemInformationBlockTypeX-NB</w:t>
      </w:r>
      <w:r w:rsidRPr="00667F3B">
        <w:t xml:space="preserve"> in this specification. All other system information blocks (without NB suffix) are not applicable to NB-IoT; this is not further stated in the corresponding text.</w:t>
      </w:r>
    </w:p>
    <w:p w14:paraId="36643540" w14:textId="77777777" w:rsidR="009722D5" w:rsidRPr="00667F3B" w:rsidRDefault="009722D5" w:rsidP="009722D5">
      <w:pPr>
        <w:pStyle w:val="NO"/>
      </w:pPr>
      <w:r w:rsidRPr="00667F3B">
        <w:t>NOTE 1:</w:t>
      </w:r>
      <w:r w:rsidR="00497FBE" w:rsidRPr="00667F3B">
        <w:tab/>
      </w:r>
      <w:r w:rsidRPr="00667F3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667F3B" w:rsidRDefault="009722D5" w:rsidP="009722D5">
      <w:r w:rsidRPr="00667F3B">
        <w:t xml:space="preserve">In addition to broadcasting, E-UTRAN may provide </w:t>
      </w:r>
      <w:r w:rsidRPr="00667F3B">
        <w:rPr>
          <w:i/>
        </w:rPr>
        <w:t>SystemInformationBlockType1</w:t>
      </w:r>
      <w:r w:rsidR="00752CB7" w:rsidRPr="00667F3B">
        <w:rPr>
          <w:iCs/>
        </w:rPr>
        <w:t>,</w:t>
      </w:r>
      <w:r w:rsidR="00E52859" w:rsidRPr="00667F3B">
        <w:t xml:space="preserve"> </w:t>
      </w:r>
      <w:r w:rsidR="00E52859" w:rsidRPr="00667F3B">
        <w:rPr>
          <w:i/>
        </w:rPr>
        <w:t>SystemInformationBlockType2</w:t>
      </w:r>
      <w:r w:rsidR="00752CB7" w:rsidRPr="00667F3B">
        <w:t xml:space="preserve"> and/or </w:t>
      </w:r>
      <w:r w:rsidR="00752CB7" w:rsidRPr="00667F3B">
        <w:rPr>
          <w:i/>
        </w:rPr>
        <w:t>SystemInformationBlockType31</w:t>
      </w:r>
      <w:r w:rsidRPr="00667F3B">
        <w:t xml:space="preserve">, including the same parameter values, via dedicated signalling i.e., within an </w:t>
      </w:r>
      <w:r w:rsidRPr="00667F3B">
        <w:rPr>
          <w:i/>
        </w:rPr>
        <w:t>RRCConnectionReconfiguration</w:t>
      </w:r>
      <w:r w:rsidRPr="00667F3B">
        <w:t xml:space="preserve"> message.</w:t>
      </w:r>
    </w:p>
    <w:p w14:paraId="02786646" w14:textId="77777777" w:rsidR="009722D5" w:rsidRPr="00667F3B" w:rsidRDefault="009722D5" w:rsidP="009722D5">
      <w:r w:rsidRPr="00667F3B">
        <w:t>The UE applies the system information acquisition and change monitoring procedures for the PCell, except when being a BL UE or a UE in CE or a NB-IoT UE in RRC_CONNECTED mode</w:t>
      </w:r>
      <w:r w:rsidRPr="00667F3B">
        <w:rPr>
          <w:lang w:eastAsia="zh-TW"/>
        </w:rPr>
        <w:t xml:space="preserve"> while T311 is not running</w:t>
      </w:r>
      <w:r w:rsidRPr="00667F3B">
        <w:t xml:space="preserve">. For an SCell, E-UTRAN provides, via dedicated signalling, all system information relevant for operation in RRC_CONNECTED when adding the SCell. However, a UE that is configured with DC shall aquire the </w:t>
      </w:r>
      <w:r w:rsidRPr="00667F3B">
        <w:rPr>
          <w:i/>
        </w:rPr>
        <w:t>MasterInformationBlock</w:t>
      </w:r>
      <w:r w:rsidRPr="00667F3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667F3B">
        <w:rPr>
          <w:i/>
        </w:rPr>
        <w:t>RRCConnectionReconfiguration</w:t>
      </w:r>
      <w:r w:rsidRPr="00667F3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667F3B" w:rsidRDefault="009722D5" w:rsidP="009722D5">
      <w:pPr>
        <w:pStyle w:val="NO"/>
      </w:pPr>
      <w:r w:rsidRPr="00667F3B">
        <w:t>NOTE 2:</w:t>
      </w:r>
      <w:r w:rsidRPr="00667F3B">
        <w:tab/>
        <w:t>E-UTRAN may configure via dedicated signalling different parameter values than the ones broadcast in the concerned SCell.</w:t>
      </w:r>
    </w:p>
    <w:p w14:paraId="4EF17A38" w14:textId="77777777" w:rsidR="009722D5" w:rsidRPr="00667F3B" w:rsidRDefault="009722D5" w:rsidP="009722D5">
      <w:r w:rsidRPr="00667F3B">
        <w:t xml:space="preserve">In MBMS-dedicated cell, non-MBSFN subframes are used for providing </w:t>
      </w:r>
      <w:r w:rsidRPr="00667F3B">
        <w:rPr>
          <w:i/>
        </w:rPr>
        <w:t>MasterInformationBlock-MBMS</w:t>
      </w:r>
      <w:r w:rsidRPr="00667F3B">
        <w:t xml:space="preserve"> (MIB-MBMS) and </w:t>
      </w:r>
      <w:r w:rsidRPr="00667F3B">
        <w:rPr>
          <w:i/>
        </w:rPr>
        <w:t>SystemInformationBlockType1-MBMS</w:t>
      </w:r>
      <w:r w:rsidRPr="00667F3B">
        <w:t xml:space="preserve">. SIBs other than </w:t>
      </w:r>
      <w:r w:rsidRPr="00667F3B">
        <w:rPr>
          <w:i/>
        </w:rPr>
        <w:t>SystemInformationBlockType1-MBMS</w:t>
      </w:r>
      <w:r w:rsidRPr="00667F3B">
        <w:t xml:space="preserve"> are carried in </w:t>
      </w:r>
      <w:r w:rsidRPr="00667F3B">
        <w:rPr>
          <w:i/>
        </w:rPr>
        <w:t xml:space="preserve">SystemInformation-MBMS </w:t>
      </w:r>
      <w:r w:rsidRPr="00667F3B">
        <w:t>message which is also provided on non-MBSFN subframes.</w:t>
      </w:r>
    </w:p>
    <w:p w14:paraId="20EA859F" w14:textId="77777777" w:rsidR="009722D5" w:rsidRPr="00667F3B" w:rsidRDefault="009722D5" w:rsidP="009722D5">
      <w:r w:rsidRPr="00667F3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667F3B">
        <w:rPr>
          <w:i/>
        </w:rPr>
        <w:t>RNReconfiguration</w:t>
      </w:r>
      <w:r w:rsidRPr="00667F3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667F3B" w:rsidRDefault="009722D5" w:rsidP="009722D5">
      <w:pPr>
        <w:pStyle w:val="NO"/>
      </w:pPr>
      <w:r w:rsidRPr="00667F3B">
        <w:t>NOTE</w:t>
      </w:r>
      <w:r w:rsidRPr="00667F3B">
        <w:rPr>
          <w:lang w:eastAsia="zh-CN"/>
        </w:rPr>
        <w:t xml:space="preserve"> 3</w:t>
      </w:r>
      <w:r w:rsidRPr="00667F3B">
        <w:t>:</w:t>
      </w:r>
      <w:r w:rsidRPr="00667F3B">
        <w:tab/>
        <w:t xml:space="preserve">E-UTRAN may </w:t>
      </w:r>
      <w:r w:rsidRPr="00667F3B">
        <w:rPr>
          <w:lang w:eastAsia="zh-CN"/>
        </w:rPr>
        <w:t>configure an RN,</w:t>
      </w:r>
      <w:r w:rsidRPr="00667F3B">
        <w:t xml:space="preserve"> via dedicated signalling</w:t>
      </w:r>
      <w:r w:rsidRPr="00667F3B">
        <w:rPr>
          <w:lang w:eastAsia="zh-CN"/>
        </w:rPr>
        <w:t>, with</w:t>
      </w:r>
      <w:r w:rsidRPr="00667F3B">
        <w:t xml:space="preserve"> different parameter values than </w:t>
      </w:r>
      <w:r w:rsidRPr="00667F3B">
        <w:rPr>
          <w:lang w:eastAsia="zh-CN"/>
        </w:rPr>
        <w:t xml:space="preserve">the ones </w:t>
      </w:r>
      <w:r w:rsidRPr="00667F3B">
        <w:t xml:space="preserve">broadcast in the concerned </w:t>
      </w:r>
      <w:r w:rsidRPr="00667F3B">
        <w:rPr>
          <w:lang w:eastAsia="zh-CN"/>
        </w:rPr>
        <w:t>c</w:t>
      </w:r>
      <w:r w:rsidRPr="00667F3B">
        <w:t>ell.</w:t>
      </w:r>
    </w:p>
    <w:p w14:paraId="1BBB2232" w14:textId="77777777" w:rsidR="009722D5" w:rsidRPr="00667F3B" w:rsidRDefault="009722D5" w:rsidP="009722D5">
      <w:pPr>
        <w:pStyle w:val="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56167552"/>
      <w:r w:rsidRPr="00667F3B">
        <w:t>5.2.1.2</w:t>
      </w:r>
      <w:r w:rsidRPr="00667F3B">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667F3B" w:rsidRDefault="009722D5" w:rsidP="00010A48">
      <w:bookmarkStart w:id="309" w:name="OLE_LINK19"/>
      <w:bookmarkStart w:id="310" w:name="OLE_LINK20"/>
      <w:r w:rsidRPr="00667F3B">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667F3B">
        <w:t xml:space="preserve">additionally </w:t>
      </w:r>
      <w:r w:rsidRPr="00667F3B">
        <w:t xml:space="preserve">be repeated </w:t>
      </w:r>
      <w:r w:rsidR="00995778" w:rsidRPr="00667F3B">
        <w:t xml:space="preserve">in subframe#0 of the same radio frame, and </w:t>
      </w:r>
      <w:r w:rsidRPr="00667F3B">
        <w:t>in subframe#9 of the previous radio frame for FDD and subframe #5 of the same radio frame for TDD.</w:t>
      </w:r>
    </w:p>
    <w:p w14:paraId="3EA04F0A" w14:textId="77777777" w:rsidR="009722D5" w:rsidRPr="00667F3B" w:rsidRDefault="00010A48" w:rsidP="00010A48">
      <w:pPr>
        <w:pStyle w:val="NO"/>
      </w:pPr>
      <w:r w:rsidRPr="00667F3B">
        <w:t>NOTE:</w:t>
      </w:r>
      <w:r w:rsidRPr="00667F3B">
        <w:tab/>
        <w:t>The UE may assume the scheduling of MIB repetitions does not change.</w:t>
      </w:r>
      <w:r w:rsidR="00771D26" w:rsidRPr="00667F3B">
        <w:t xml:space="preserve"> E-UTRAN may indicate in </w:t>
      </w:r>
      <w:r w:rsidR="00771D26" w:rsidRPr="00667F3B">
        <w:rPr>
          <w:i/>
        </w:rPr>
        <w:t>MobilityControlInfo</w:t>
      </w:r>
      <w:r w:rsidR="00771D26" w:rsidRPr="00667F3B">
        <w:t xml:space="preserve"> whether optional MIB repetitions are enabled or not.</w:t>
      </w:r>
    </w:p>
    <w:p w14:paraId="27051ADC" w14:textId="77777777" w:rsidR="009722D5" w:rsidRPr="00667F3B" w:rsidRDefault="009722D5" w:rsidP="009722D5">
      <w:r w:rsidRPr="00667F3B">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667F3B" w:rsidRDefault="009722D5" w:rsidP="009722D5">
      <w:r w:rsidRPr="00667F3B">
        <w:t xml:space="preserve">The </w:t>
      </w:r>
      <w:r w:rsidRPr="00667F3B">
        <w:rPr>
          <w:i/>
        </w:rPr>
        <w:t>SystemInformationBlockType1</w:t>
      </w:r>
      <w:r w:rsidRPr="00667F3B">
        <w:t xml:space="preserve"> uses a fixed schedule with a periodicity of 80 ms and repetitions made within 80 ms. The first transmission of </w:t>
      </w:r>
      <w:r w:rsidRPr="00667F3B">
        <w:rPr>
          <w:i/>
        </w:rPr>
        <w:t>SystemInformationBlockType1</w:t>
      </w:r>
      <w:r w:rsidRPr="00667F3B">
        <w:t xml:space="preserve"> is scheduled in subframe #5 of radio frames for which the SFN mod 8 = 0, and repetitions are scheduled in subframe #5 of all other radio frames for which SFN mod 2 = 0.</w:t>
      </w:r>
    </w:p>
    <w:p w14:paraId="131717E3" w14:textId="77777777" w:rsidR="009722D5" w:rsidRPr="00667F3B" w:rsidRDefault="009722D5" w:rsidP="009722D5">
      <w:r w:rsidRPr="00667F3B">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667F3B">
        <w:rPr>
          <w:i/>
        </w:rPr>
        <w:t>SystemInformationBlockType1-BR</w:t>
      </w:r>
      <w:r w:rsidRPr="00667F3B">
        <w:t xml:space="preserve">. The </w:t>
      </w:r>
      <w:r w:rsidRPr="00667F3B">
        <w:rPr>
          <w:i/>
        </w:rPr>
        <w:t>SystemInformationBlockType1-BR</w:t>
      </w:r>
      <w:r w:rsidRPr="00667F3B">
        <w:t xml:space="preserve"> </w:t>
      </w:r>
      <w:r w:rsidRPr="00667F3B">
        <w:lastRenderedPageBreak/>
        <w:t xml:space="preserve">uses a schedule with a periodicity of 80ms. TBS for </w:t>
      </w:r>
      <w:r w:rsidRPr="00667F3B">
        <w:rPr>
          <w:i/>
        </w:rPr>
        <w:t>SystemInformationBlockType1-BR</w:t>
      </w:r>
      <w:r w:rsidRPr="00667F3B">
        <w:t xml:space="preserve"> and the repetitions made within 80ms are indicated </w:t>
      </w:r>
      <w:r w:rsidRPr="00667F3B">
        <w:rPr>
          <w:iCs/>
        </w:rPr>
        <w:t xml:space="preserve">via </w:t>
      </w:r>
      <w:r w:rsidRPr="00667F3B">
        <w:rPr>
          <w:i/>
        </w:rPr>
        <w:t xml:space="preserve">schedulingInfoSIB1-BR </w:t>
      </w:r>
      <w:r w:rsidRPr="00667F3B">
        <w:t>in MIB</w:t>
      </w:r>
      <w:r w:rsidR="00AB5FE7" w:rsidRPr="00667F3B">
        <w:t xml:space="preserve"> or optionally in the </w:t>
      </w:r>
      <w:r w:rsidR="00AB5FE7" w:rsidRPr="00667F3B">
        <w:rPr>
          <w:i/>
        </w:rPr>
        <w:t>RRCConnectionReconfiguration</w:t>
      </w:r>
      <w:r w:rsidR="00AB5FE7" w:rsidRPr="00667F3B">
        <w:t xml:space="preserve"> message including the </w:t>
      </w:r>
      <w:r w:rsidR="00AB5FE7" w:rsidRPr="00667F3B">
        <w:rPr>
          <w:i/>
        </w:rPr>
        <w:t>MobilityControlInfo</w:t>
      </w:r>
      <w:r w:rsidRPr="00667F3B">
        <w:t>.</w:t>
      </w:r>
    </w:p>
    <w:p w14:paraId="77FC28E4" w14:textId="77777777" w:rsidR="009722D5" w:rsidRPr="00667F3B" w:rsidRDefault="009722D5" w:rsidP="009722D5">
      <w:r w:rsidRPr="00667F3B">
        <w:t xml:space="preserve">The </w:t>
      </w:r>
      <w:r w:rsidRPr="00667F3B">
        <w:rPr>
          <w:i/>
        </w:rPr>
        <w:t>SystemInformationBlockType1-MBMS</w:t>
      </w:r>
      <w:r w:rsidRPr="00667F3B">
        <w:t xml:space="preserve"> uses fixed schedule with a periodicity of 160 ms. The first transmission of </w:t>
      </w:r>
      <w:r w:rsidRPr="00667F3B">
        <w:rPr>
          <w:i/>
        </w:rPr>
        <w:t>SystemInformationBlockType1-MBMS</w:t>
      </w:r>
      <w:r w:rsidRPr="00667F3B">
        <w:t xml:space="preserve"> is scheduled in subframe #0 of radio frames for which the SFN mod 16 = 0, and repetitions are scheduled in subframe #0 of all other radio frames for which SFN mod 8 = 0. Additionally, the </w:t>
      </w:r>
      <w:r w:rsidRPr="00667F3B">
        <w:rPr>
          <w:i/>
        </w:rPr>
        <w:t>SystemInformationBlockType1-MBMS</w:t>
      </w:r>
      <w:r w:rsidRPr="00667F3B">
        <w:t xml:space="preserve"> and other system informations blocks may be scheduled in additional non-MBSFN subframes indicated in </w:t>
      </w:r>
      <w:r w:rsidRPr="00667F3B">
        <w:rPr>
          <w:i/>
        </w:rPr>
        <w:t>MasterInformationBlock-MBMS</w:t>
      </w:r>
      <w:r w:rsidRPr="00667F3B">
        <w:t>.</w:t>
      </w:r>
    </w:p>
    <w:p w14:paraId="1FB9B355" w14:textId="77777777" w:rsidR="009722D5" w:rsidRPr="00667F3B" w:rsidRDefault="009722D5" w:rsidP="009722D5">
      <w:r w:rsidRPr="00667F3B">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667F3B">
        <w:rPr>
          <w:i/>
        </w:rPr>
        <w:t>SystemInformationBlockType1-BR</w:t>
      </w:r>
      <w:r w:rsidRPr="00667F3B">
        <w:t>.</w:t>
      </w:r>
    </w:p>
    <w:p w14:paraId="32218B23" w14:textId="77777777" w:rsidR="009722D5" w:rsidRPr="00667F3B" w:rsidRDefault="009722D5" w:rsidP="009722D5">
      <w:r w:rsidRPr="00667F3B">
        <w:t xml:space="preserve">For UEs other than BL UE or UEs in CE SI-RNTI is used to address </w:t>
      </w:r>
      <w:r w:rsidRPr="00667F3B">
        <w:rPr>
          <w:i/>
        </w:rPr>
        <w:t>SystemInformationBlockType1</w:t>
      </w:r>
      <w:r w:rsidRPr="00667F3B">
        <w:t xml:space="preserve"> as well as all SI messages. On MBMS-dedicated cell and on FeMBMS/Unicast-mixed cell, SI-RNTI with value </w:t>
      </w:r>
      <w:r w:rsidR="004D32C3" w:rsidRPr="00667F3B">
        <w:t xml:space="preserve">in accordance with TS 36.321 [6] </w:t>
      </w:r>
      <w:r w:rsidRPr="00667F3B">
        <w:t xml:space="preserve">is used to address all SI messages whereas SI-RNTI with value </w:t>
      </w:r>
      <w:r w:rsidR="004D32C3" w:rsidRPr="00667F3B">
        <w:t>in accordance with TS 36.321 [6]</w:t>
      </w:r>
      <w:r w:rsidR="00605ED8" w:rsidRPr="00667F3B">
        <w:t xml:space="preserve"> </w:t>
      </w:r>
      <w:r w:rsidRPr="00667F3B">
        <w:t xml:space="preserve">is used to address </w:t>
      </w:r>
      <w:r w:rsidRPr="00667F3B">
        <w:rPr>
          <w:i/>
        </w:rPr>
        <w:t>SystemInformationBlockType1-MBMS.</w:t>
      </w:r>
    </w:p>
    <w:p w14:paraId="4BE38D97" w14:textId="77777777" w:rsidR="009722D5" w:rsidRPr="00667F3B" w:rsidRDefault="009722D5" w:rsidP="009722D5">
      <w:r w:rsidRPr="00667F3B">
        <w:rPr>
          <w:i/>
        </w:rPr>
        <w:t>SystemInformationBlockType1</w:t>
      </w:r>
      <w:r w:rsidRPr="00667F3B">
        <w:t xml:space="preserve"> configures the SI-window length and the transmission periodicity for the SI messages.</w:t>
      </w:r>
    </w:p>
    <w:p w14:paraId="73BBA575" w14:textId="77777777" w:rsidR="009722D5" w:rsidRPr="00667F3B" w:rsidRDefault="009722D5" w:rsidP="009722D5">
      <w:pPr>
        <w:pStyle w:val="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56167553"/>
      <w:bookmarkEnd w:id="309"/>
      <w:bookmarkEnd w:id="310"/>
      <w:r w:rsidRPr="00667F3B">
        <w:t>5.2.1.2a</w:t>
      </w:r>
      <w:r w:rsidRPr="00667F3B">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667F3B" w:rsidRDefault="009722D5" w:rsidP="009722D5">
      <w:r w:rsidRPr="00667F3B">
        <w:t xml:space="preserve">The </w:t>
      </w:r>
      <w:r w:rsidRPr="00667F3B">
        <w:rPr>
          <w:i/>
        </w:rPr>
        <w:t>MasterInformationBlock-NB</w:t>
      </w:r>
      <w:r w:rsidRPr="00667F3B">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667F3B" w:rsidRDefault="00FE7D2C" w:rsidP="00FE7D2C">
      <w:r w:rsidRPr="00667F3B">
        <w:t xml:space="preserve">The </w:t>
      </w:r>
      <w:r w:rsidRPr="00667F3B">
        <w:rPr>
          <w:i/>
        </w:rPr>
        <w:t xml:space="preserve">MasterInformationBlock-TDD-NB </w:t>
      </w:r>
      <w:r w:rsidRPr="00667F3B">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667F3B" w:rsidRDefault="009722D5" w:rsidP="009722D5">
      <w:r w:rsidRPr="00667F3B">
        <w:t xml:space="preserve">The </w:t>
      </w:r>
      <w:r w:rsidRPr="00667F3B">
        <w:rPr>
          <w:i/>
        </w:rPr>
        <w:t>SystemInformationBlockType1-NB</w:t>
      </w:r>
      <w:r w:rsidRPr="00667F3B">
        <w:t xml:space="preserve"> (SIB1-NB) uses a fixed schedule with a periodicity of 2560 ms.</w:t>
      </w:r>
    </w:p>
    <w:p w14:paraId="35BED473" w14:textId="77777777" w:rsidR="009722D5" w:rsidRPr="00667F3B" w:rsidRDefault="00FE7D2C" w:rsidP="009722D5">
      <w:r w:rsidRPr="00667F3B">
        <w:t xml:space="preserve">For FDD, </w:t>
      </w:r>
      <w:r w:rsidR="009722D5" w:rsidRPr="00667F3B">
        <w:t>SIB1-NB transmission</w:t>
      </w:r>
      <w:r w:rsidR="009722D5" w:rsidRPr="00667F3B">
        <w:rPr>
          <w:kern w:val="2"/>
        </w:rPr>
        <w:t xml:space="preserve"> occurs in subframe #4 of every other frame in 16 continuous frames.</w:t>
      </w:r>
      <w:r w:rsidR="009722D5" w:rsidRPr="00667F3B">
        <w:t xml:space="preserve"> The starting frame for the first transmission of the SIB1-NB</w:t>
      </w:r>
      <w:r w:rsidR="009722D5" w:rsidRPr="00667F3B">
        <w:rPr>
          <w:kern w:val="2"/>
        </w:rPr>
        <w:t xml:space="preserve"> is derived from the cell PCID and the number of repetitions within the </w:t>
      </w:r>
      <w:r w:rsidR="009722D5" w:rsidRPr="00667F3B">
        <w:t xml:space="preserve">2560 ms </w:t>
      </w:r>
      <w:r w:rsidR="009722D5" w:rsidRPr="00667F3B">
        <w:rPr>
          <w:kern w:val="2"/>
        </w:rPr>
        <w:t>period and r</w:t>
      </w:r>
      <w:r w:rsidR="009722D5" w:rsidRPr="00667F3B">
        <w:t xml:space="preserve">epetitions are made, equally spaced, within the 2560 ms period (see TS 36.213 [23]). TBS for </w:t>
      </w:r>
      <w:r w:rsidR="009722D5" w:rsidRPr="00667F3B">
        <w:rPr>
          <w:i/>
        </w:rPr>
        <w:t>SystemInformationBlockType1-NB</w:t>
      </w:r>
      <w:r w:rsidR="009722D5" w:rsidRPr="00667F3B">
        <w:t xml:space="preserve"> and the repetitions made within the 2560 ms are indicated by </w:t>
      </w:r>
      <w:r w:rsidR="009722D5" w:rsidRPr="00667F3B">
        <w:rPr>
          <w:i/>
        </w:rPr>
        <w:t xml:space="preserve">schedulingInfoSIB1 </w:t>
      </w:r>
      <w:r w:rsidR="009722D5" w:rsidRPr="00667F3B">
        <w:t>field in the MIB-NB.</w:t>
      </w:r>
      <w:r w:rsidRPr="00667F3B">
        <w:t xml:space="preserve"> If </w:t>
      </w:r>
      <w:r w:rsidRPr="00667F3B">
        <w:rPr>
          <w:i/>
        </w:rPr>
        <w:t>additionalTransmissionSIB1</w:t>
      </w:r>
      <w:r w:rsidRPr="00667F3B">
        <w:t xml:space="preserve"> is set to TRUE in the MIB-NB, additional SIB1-NB transmission occurs in subframe #3 of the same radio frames </w:t>
      </w:r>
      <w:r w:rsidRPr="00667F3B">
        <w:rPr>
          <w:rFonts w:eastAsia="宋体"/>
        </w:rPr>
        <w:t xml:space="preserve">where SIB1-NB transmission occurs </w:t>
      </w:r>
      <w:r w:rsidRPr="00667F3B">
        <w:t>with the same number of repetitions.</w:t>
      </w:r>
    </w:p>
    <w:p w14:paraId="74E90CA7" w14:textId="77777777" w:rsidR="00FE7D2C" w:rsidRPr="00667F3B" w:rsidRDefault="00FE7D2C" w:rsidP="00FE7D2C">
      <w:r w:rsidRPr="00667F3B">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667F3B">
        <w:rPr>
          <w:kern w:val="2"/>
        </w:rPr>
        <w:t xml:space="preserve"> is derived from the cell PCID and the number of repetitions within the </w:t>
      </w:r>
      <w:r w:rsidRPr="00667F3B">
        <w:t xml:space="preserve">2560 ms </w:t>
      </w:r>
      <w:r w:rsidRPr="00667F3B">
        <w:rPr>
          <w:kern w:val="2"/>
        </w:rPr>
        <w:t>period and r</w:t>
      </w:r>
      <w:r w:rsidRPr="00667F3B">
        <w:t xml:space="preserve">epetitions are made, equally spaced, within the 2560 ms period (see TS 36.213 [23]). TBS for </w:t>
      </w:r>
      <w:r w:rsidRPr="00667F3B">
        <w:rPr>
          <w:i/>
        </w:rPr>
        <w:t>SystemInformationBlockType1-NB,</w:t>
      </w:r>
      <w:r w:rsidRPr="00667F3B">
        <w:t xml:space="preserve"> the repetitions made within the 2560 ms, and the subframe index (#0 or #4) are indicated by </w:t>
      </w:r>
      <w:r w:rsidRPr="00667F3B">
        <w:rPr>
          <w:i/>
        </w:rPr>
        <w:t xml:space="preserve">schedulingInfoSIB1 </w:t>
      </w:r>
      <w:r w:rsidRPr="00667F3B">
        <w:t>field in the MIB-TDD-NB.</w:t>
      </w:r>
    </w:p>
    <w:p w14:paraId="2B974A72" w14:textId="77777777" w:rsidR="009722D5" w:rsidRPr="00667F3B" w:rsidRDefault="009722D5" w:rsidP="009722D5">
      <w:r w:rsidRPr="00667F3B">
        <w:t xml:space="preserve">The SI messages are transmitted within periodically occurring time domain windows (referred to as SI-windows) using scheduling information provided in </w:t>
      </w:r>
      <w:r w:rsidRPr="00667F3B">
        <w:rPr>
          <w:i/>
        </w:rPr>
        <w:t>SystemInformationBlockType1-NB</w:t>
      </w:r>
      <w:r w:rsidRPr="00667F3B">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667F3B" w:rsidRDefault="009722D5" w:rsidP="009722D5">
      <w:r w:rsidRPr="00667F3B">
        <w:t xml:space="preserve">Within the SI-window, the corresponding SI message can be transmitted a number of times over 2 or 8 consecutive NB-IoT downlink subframes depending on TBS.The UE acquires the detailed time/frequency domain scheduling </w:t>
      </w:r>
      <w:r w:rsidRPr="00667F3B">
        <w:lastRenderedPageBreak/>
        <w:t xml:space="preserve">information and other information, e.g. used transport format for the SI messages from </w:t>
      </w:r>
      <w:r w:rsidRPr="00667F3B">
        <w:rPr>
          <w:i/>
        </w:rPr>
        <w:t xml:space="preserve">schedulingInfoList </w:t>
      </w:r>
      <w:r w:rsidRPr="00667F3B">
        <w:t xml:space="preserve">field in </w:t>
      </w:r>
      <w:r w:rsidRPr="00667F3B">
        <w:rPr>
          <w:i/>
        </w:rPr>
        <w:t>SystemInformationBlockType1-NB</w:t>
      </w:r>
      <w:r w:rsidRPr="00667F3B">
        <w:t>. The UE is not required to accumulate several SI messages in parallel but may need to accumulate a SI message across multiple SI windows, depending on coverage condition.</w:t>
      </w:r>
    </w:p>
    <w:p w14:paraId="0568D87B" w14:textId="77777777" w:rsidR="009722D5" w:rsidRPr="00667F3B" w:rsidRDefault="009722D5" w:rsidP="009722D5">
      <w:r w:rsidRPr="00667F3B">
        <w:rPr>
          <w:i/>
        </w:rPr>
        <w:t>SystemInformationBlockType1-NB</w:t>
      </w:r>
      <w:r w:rsidRPr="00667F3B">
        <w:t xml:space="preserve"> configures the SI-window length and the transmission periodicity for all SI messages.</w:t>
      </w:r>
    </w:p>
    <w:p w14:paraId="2245A9BF" w14:textId="77777777" w:rsidR="009722D5" w:rsidRPr="00667F3B" w:rsidRDefault="009722D5" w:rsidP="009722D5">
      <w:pPr>
        <w:pStyle w:val="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56167554"/>
      <w:r w:rsidRPr="00667F3B">
        <w:t>5.2.1.3</w:t>
      </w:r>
      <w:r w:rsidRPr="00667F3B">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667F3B" w:rsidRDefault="009722D5" w:rsidP="009722D5">
      <w:r w:rsidRPr="00667F3B">
        <w:t>Change of system information (other than for ETWS, CMAS</w:t>
      </w:r>
      <w:r w:rsidR="00062CF6" w:rsidRPr="00667F3B">
        <w:t>,</w:t>
      </w:r>
      <w:r w:rsidRPr="00667F3B">
        <w:rPr>
          <w:lang w:eastAsia="zh-CN"/>
        </w:rPr>
        <w:t xml:space="preserve"> EAB</w:t>
      </w:r>
      <w:r w:rsidR="00062CF6" w:rsidRPr="00667F3B">
        <w:rPr>
          <w:lang w:eastAsia="zh-CN"/>
        </w:rPr>
        <w:t>, UAC</w:t>
      </w:r>
      <w:r w:rsidR="0056659D" w:rsidRPr="00667F3B">
        <w:rPr>
          <w:lang w:eastAsia="zh-CN"/>
        </w:rPr>
        <w:t>, and satellite</w:t>
      </w:r>
      <w:r w:rsidR="0056659D" w:rsidRPr="00667F3B">
        <w:t xml:space="preserve"> </w:t>
      </w:r>
      <w:r w:rsidR="0056659D" w:rsidRPr="00667F3B">
        <w:rPr>
          <w:lang w:eastAsia="zh-CN"/>
        </w:rPr>
        <w:t>assistance information</w:t>
      </w:r>
      <w:r w:rsidRPr="00667F3B">
        <w:rPr>
          <w:lang w:eastAsia="zh-CN"/>
        </w:rPr>
        <w:t xml:space="preserve"> parameters </w:t>
      </w:r>
      <w:r w:rsidR="00303C30" w:rsidRPr="00667F3B">
        <w:rPr>
          <w:lang w:eastAsia="zh-CN"/>
        </w:rPr>
        <w:t xml:space="preserve">except for discontinuous coverage </w:t>
      </w:r>
      <w:commentRangeStart w:id="335"/>
      <w:r w:rsidR="00303C30" w:rsidRPr="00667F3B">
        <w:rPr>
          <w:lang w:eastAsia="zh-CN"/>
        </w:rPr>
        <w:t>scenarios</w:t>
      </w:r>
      <w:commentRangeEnd w:id="335"/>
      <w:r w:rsidR="004D459A">
        <w:rPr>
          <w:rStyle w:val="af2"/>
        </w:rPr>
        <w:commentReference w:id="335"/>
      </w:r>
      <w:r w:rsidR="00303C30" w:rsidRPr="00667F3B">
        <w:rPr>
          <w:lang w:eastAsia="zh-CN"/>
        </w:rPr>
        <w:t xml:space="preserve"> </w:t>
      </w:r>
      <w:r w:rsidRPr="00667F3B">
        <w:rPr>
          <w:lang w:eastAsia="zh-CN"/>
        </w:rPr>
        <w:t>and</w:t>
      </w:r>
      <w:r w:rsidR="00E555EF" w:rsidRPr="00667F3B">
        <w:rPr>
          <w:lang w:eastAsia="zh-CN"/>
        </w:rPr>
        <w:t xml:space="preserve"> for NB-IoT,</w:t>
      </w:r>
      <w:r w:rsidRPr="00667F3B">
        <w:rPr>
          <w:lang w:eastAsia="zh-CN"/>
        </w:rPr>
        <w:t xml:space="preserve"> other than for AB parameters </w:t>
      </w:r>
      <w:r w:rsidR="0015175C" w:rsidRPr="00667F3B">
        <w:rPr>
          <w:lang w:eastAsia="zh-CN"/>
        </w:rPr>
        <w:t>and satellite</w:t>
      </w:r>
      <w:r w:rsidR="0015175C" w:rsidRPr="00667F3B">
        <w:t xml:space="preserve"> </w:t>
      </w:r>
      <w:r w:rsidR="0015175C" w:rsidRPr="00667F3B">
        <w:rPr>
          <w:lang w:eastAsia="zh-CN"/>
        </w:rPr>
        <w:t xml:space="preserve">assistance information parameters </w:t>
      </w:r>
      <w:r w:rsidR="00303C30" w:rsidRPr="00667F3B">
        <w:rPr>
          <w:lang w:eastAsia="zh-CN"/>
        </w:rPr>
        <w:t>except for discontinuous coverage scenarios</w:t>
      </w:r>
      <w:r w:rsidRPr="00667F3B">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667F3B">
        <w:rPr>
          <w:i/>
        </w:rPr>
        <w:t>m</w:t>
      </w:r>
      <w:r w:rsidRPr="00667F3B">
        <w:t xml:space="preserve">= 0, where </w:t>
      </w:r>
      <w:r w:rsidRPr="00667F3B">
        <w:rPr>
          <w:i/>
        </w:rPr>
        <w:t>m</w:t>
      </w:r>
      <w:r w:rsidRPr="00667F3B">
        <w:t xml:space="preserve"> is the number of radio frames comprising the modification period. The modification period</w:t>
      </w:r>
      <w:r w:rsidRPr="00667F3B">
        <w:rPr>
          <w:i/>
        </w:rPr>
        <w:t xml:space="preserve"> </w:t>
      </w:r>
      <w:r w:rsidRPr="00667F3B">
        <w:t xml:space="preserve">is configured by system information. If H-SFN is provided in </w:t>
      </w:r>
      <w:r w:rsidRPr="00667F3B">
        <w:rPr>
          <w:i/>
        </w:rPr>
        <w:t>SystemInformationBlockType1-BR</w:t>
      </w:r>
      <w:r w:rsidRPr="00667F3B">
        <w:t xml:space="preserve">, modification period boundaries for BL UEs and UEs in CE are defined by SFN values for which (H-SFN * 1024 + SFN) mod </w:t>
      </w:r>
      <w:r w:rsidRPr="00667F3B">
        <w:rPr>
          <w:i/>
        </w:rPr>
        <w:t>m</w:t>
      </w:r>
      <w:r w:rsidRPr="00667F3B">
        <w:t xml:space="preserve">=0. For NB-IoT, H-SFN is always provided and the modification period boundaries are defined by SFN values for which (H-SFN * 1024 + SFN) mod </w:t>
      </w:r>
      <w:r w:rsidRPr="00667F3B">
        <w:rPr>
          <w:i/>
        </w:rPr>
        <w:t>m</w:t>
      </w:r>
      <w:r w:rsidRPr="00667F3B">
        <w:t>=0.</w:t>
      </w:r>
    </w:p>
    <w:p w14:paraId="0C17E554" w14:textId="77777777" w:rsidR="009722D5" w:rsidRPr="00667F3B" w:rsidRDefault="009722D5" w:rsidP="009722D5">
      <w:r w:rsidRPr="00667F3B">
        <w:t xml:space="preserve">To enable system information update notification for RRC_IDLE UEs configured to use a DRX cycle </w:t>
      </w:r>
      <w:r w:rsidRPr="00667F3B">
        <w:rPr>
          <w:rFonts w:eastAsia="宋体"/>
          <w:lang w:eastAsia="zh-CN"/>
        </w:rPr>
        <w:t>longer</w:t>
      </w:r>
      <w:r w:rsidRPr="00667F3B">
        <w:rPr>
          <w:rFonts w:eastAsia="宋体"/>
        </w:rPr>
        <w:t xml:space="preserve"> </w:t>
      </w:r>
      <w:r w:rsidRPr="00667F3B">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667F3B" w:rsidRDefault="009400CE" w:rsidP="009400CE">
      <w:pPr>
        <w:pStyle w:val="NO"/>
      </w:pPr>
      <w:r w:rsidRPr="00667F3B">
        <w:t>NOTE</w:t>
      </w:r>
      <w:r w:rsidR="007F2BFC" w:rsidRPr="00667F3B">
        <w:t xml:space="preserve"> 1</w:t>
      </w:r>
      <w:r w:rsidRPr="00667F3B">
        <w:t>:</w:t>
      </w:r>
      <w:r w:rsidRPr="00667F3B">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667F3B" w:rsidRDefault="00EB3CE6" w:rsidP="00CC5403">
      <w:pPr>
        <w:pStyle w:val="NO"/>
      </w:pPr>
      <w:r w:rsidRPr="00667F3B">
        <w:t>NOTE 1a:</w:t>
      </w:r>
      <w:r w:rsidRPr="00667F3B">
        <w:tab/>
        <w:t>For the UE in RRC_INACTIVE, the idle mode extended DRX cycle, if configured, is used to compare with the modification period.</w:t>
      </w:r>
    </w:p>
    <w:p w14:paraId="307CA5EC" w14:textId="743062E6" w:rsidR="009722D5" w:rsidRPr="00667F3B" w:rsidRDefault="009722D5" w:rsidP="009722D5">
      <w:r w:rsidRPr="00667F3B">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667F3B">
        <w:t xml:space="preserve">During a modification period where ETWS or CMAS transmission is started or stopped, the SI messages carrying the SIBs scheduled in </w:t>
      </w:r>
      <w:r w:rsidR="005D1B12" w:rsidRPr="00667F3B">
        <w:rPr>
          <w:i/>
          <w:iCs/>
        </w:rPr>
        <w:t>schedulingInfoListExt</w:t>
      </w:r>
      <w:r w:rsidR="005D1B12" w:rsidRPr="00667F3B">
        <w:t xml:space="preserve"> and/or SI messages carrying the posSIBs scheduled in </w:t>
      </w:r>
      <w:r w:rsidR="005D1B12" w:rsidRPr="00667F3B">
        <w:rPr>
          <w:i/>
          <w:iCs/>
        </w:rPr>
        <w:t>posSchedulingInfoList</w:t>
      </w:r>
      <w:r w:rsidR="005D1B12" w:rsidRPr="00667F3B">
        <w:t xml:space="preserve"> may change, so the UE might not be able to successfully receive those </w:t>
      </w:r>
      <w:bookmarkStart w:id="336" w:name="_Hlk56523285"/>
      <w:r w:rsidR="005D1B12" w:rsidRPr="00667F3B">
        <w:t xml:space="preserve">SIBs and/or posSIBs </w:t>
      </w:r>
      <w:bookmarkEnd w:id="336"/>
      <w:r w:rsidR="005D1B12" w:rsidRPr="00667F3B">
        <w:t xml:space="preserve">in the remainder of the current modification period and next modification period according to the scheduling information received prior to the change. </w:t>
      </w:r>
      <w:r w:rsidRPr="00667F3B">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667F3B">
        <w:rPr>
          <w:i/>
        </w:rPr>
        <w:t>SystemInformationBlockType1-BR</w:t>
      </w:r>
      <w:r w:rsidRPr="00667F3B">
        <w:t xml:space="preserve"> are defined by SFN values for which SFN mod 512 = 0 except for notification of ETWS/CMAS for which the eNB may change</w:t>
      </w:r>
      <w:r w:rsidRPr="00667F3B">
        <w:rPr>
          <w:i/>
        </w:rPr>
        <w:t xml:space="preserve"> SystemInformationBlockType1-BR</w:t>
      </w:r>
      <w:r w:rsidRPr="00667F3B">
        <w:t xml:space="preserve"> content at any time. For NB-IoT, the possible boundaries of modification for </w:t>
      </w:r>
      <w:r w:rsidRPr="00667F3B">
        <w:rPr>
          <w:i/>
        </w:rPr>
        <w:t>SystemInformationBlockType1-NB</w:t>
      </w:r>
      <w:r w:rsidRPr="00667F3B">
        <w:t xml:space="preserve"> are defined by SFN values for which (H-SFN * 1024 + SFN) mod 4096 = 0.</w:t>
      </w:r>
    </w:p>
    <w:p w14:paraId="38F62581" w14:textId="77777777" w:rsidR="009722D5" w:rsidRPr="00667F3B" w:rsidRDefault="009722D5" w:rsidP="009722D5"/>
    <w:bookmarkStart w:id="337" w:name="_MON_1256466064"/>
    <w:bookmarkStart w:id="338" w:name="_MON_1266527591"/>
    <w:bookmarkStart w:id="339" w:name="_MON_1139213770"/>
    <w:bookmarkStart w:id="340" w:name="_MON_1139213781"/>
    <w:bookmarkStart w:id="341" w:name="_MON_1139213889"/>
    <w:bookmarkStart w:id="342" w:name="_MON_1139213938"/>
    <w:bookmarkStart w:id="343" w:name="_MON_1139214046"/>
    <w:bookmarkStart w:id="344" w:name="_MON_1139214582"/>
    <w:bookmarkStart w:id="345" w:name="_MON_1139214621"/>
    <w:bookmarkStart w:id="346" w:name="_MON_1139214679"/>
    <w:bookmarkStart w:id="347" w:name="_MON_1139214726"/>
    <w:bookmarkStart w:id="348" w:name="_MON_1139214809"/>
    <w:bookmarkStart w:id="349" w:name="_MON_1139216975"/>
    <w:bookmarkStart w:id="350" w:name="_MON_1141455217"/>
    <w:bookmarkStart w:id="351" w:name="_MON_1142250178"/>
    <w:bookmarkStart w:id="352" w:name="_MON_1142250267"/>
    <w:bookmarkStart w:id="353" w:name="_MON_1142250278"/>
    <w:bookmarkStart w:id="354" w:name="_MON_1142250289"/>
    <w:bookmarkStart w:id="355" w:name="_MON_1142250316"/>
    <w:bookmarkStart w:id="356" w:name="_MON_1142250323"/>
    <w:bookmarkStart w:id="357" w:name="_MON_1144579870"/>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Start w:id="358" w:name="_MON_1256375447"/>
    <w:bookmarkEnd w:id="358"/>
    <w:p w14:paraId="56098660" w14:textId="77777777" w:rsidR="009722D5" w:rsidRPr="00667F3B" w:rsidRDefault="003863AF" w:rsidP="009722D5">
      <w:pPr>
        <w:pStyle w:val="TH"/>
      </w:pPr>
      <w:r w:rsidRPr="00667F3B">
        <w:rPr>
          <w:noProof/>
        </w:rPr>
        <w:object w:dxaOrig="10305" w:dyaOrig="1815" w14:anchorId="27CFD1E3">
          <v:shape id="_x0000_i1033" type="#_x0000_t75" alt="" style="width:442.6pt;height:77.3pt;mso-width-percent:0;mso-height-percent:0;mso-width-percent:0;mso-height-percent:0" o:ole="">
            <v:imagedata r:id="rId29" o:title=""/>
          </v:shape>
          <o:OLEObject Type="Embed" ProgID="Word.Picture.8" ShapeID="_x0000_i1033" DrawAspect="Content" ObjectID="_1767776794" r:id="rId30"/>
        </w:object>
      </w:r>
    </w:p>
    <w:p w14:paraId="4674F9C6" w14:textId="77777777" w:rsidR="009722D5" w:rsidRPr="00667F3B" w:rsidRDefault="009722D5" w:rsidP="009722D5">
      <w:pPr>
        <w:pStyle w:val="TF"/>
      </w:pPr>
      <w:bookmarkStart w:id="359" w:name="_Ref65473125"/>
      <w:bookmarkStart w:id="360" w:name="_Ref65473118"/>
      <w:r w:rsidRPr="00667F3B">
        <w:t>Figure</w:t>
      </w:r>
      <w:bookmarkEnd w:id="359"/>
      <w:r w:rsidRPr="00667F3B">
        <w:t xml:space="preserve"> 5.2.1.3-1: Change of system Information</w:t>
      </w:r>
      <w:bookmarkEnd w:id="360"/>
    </w:p>
    <w:p w14:paraId="109F0629" w14:textId="77777777" w:rsidR="009722D5" w:rsidRPr="00667F3B" w:rsidRDefault="009722D5" w:rsidP="009722D5">
      <w:r w:rsidRPr="00667F3B">
        <w:t xml:space="preserve">The </w:t>
      </w:r>
      <w:r w:rsidRPr="00667F3B">
        <w:rPr>
          <w:i/>
        </w:rPr>
        <w:t>Paging</w:t>
      </w:r>
      <w:r w:rsidRPr="00667F3B">
        <w:t xml:space="preserve"> message is used to inform UEs in RRC_IDLE and UEs in RRC_CONNECTED about a system information change. If the UE is in RRC_CONNECTED or is not configured to use a DRX cycle longer than the modification </w:t>
      </w:r>
      <w:r w:rsidRPr="00667F3B">
        <w:lastRenderedPageBreak/>
        <w:t xml:space="preserve">period in RRC_IDLE, and receives a </w:t>
      </w:r>
      <w:r w:rsidRPr="00667F3B">
        <w:rPr>
          <w:i/>
        </w:rPr>
        <w:t>Paging</w:t>
      </w:r>
      <w:r w:rsidRPr="00667F3B">
        <w:t xml:space="preserve"> message including the </w:t>
      </w:r>
      <w:r w:rsidRPr="00667F3B">
        <w:rPr>
          <w:i/>
        </w:rPr>
        <w:t>systemInfoModification</w:t>
      </w:r>
      <w:r w:rsidRPr="00667F3B">
        <w:t xml:space="preserve">, it knows that the system information will change at the next modification period boundary. A UE in RRC_IDLE that is configured to use a DRX cycle longer than the modification period, and receives in an eDRX acquisition period at least one </w:t>
      </w:r>
      <w:r w:rsidRPr="00667F3B">
        <w:rPr>
          <w:i/>
        </w:rPr>
        <w:t>Paging</w:t>
      </w:r>
      <w:r w:rsidRPr="00667F3B">
        <w:t xml:space="preserve"> message including the </w:t>
      </w:r>
      <w:r w:rsidRPr="00667F3B">
        <w:rPr>
          <w:i/>
        </w:rPr>
        <w:t>systemInfoModification-eDRX</w:t>
      </w:r>
      <w:r w:rsidRPr="00667F3B">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667F3B">
        <w:rPr>
          <w:i/>
        </w:rPr>
        <w:t>systemInfoValueTag</w:t>
      </w:r>
      <w:r w:rsidRPr="00667F3B">
        <w:rPr>
          <w:i/>
          <w:lang w:eastAsia="ko-KR"/>
        </w:rPr>
        <w:t>SI</w:t>
      </w:r>
      <w:r w:rsidRPr="00667F3B">
        <w:t xml:space="preserve"> is received by BL UEs or UEs in CE.</w:t>
      </w:r>
    </w:p>
    <w:p w14:paraId="3FBC1595" w14:textId="5C11DA20" w:rsidR="009722D5" w:rsidRPr="00667F3B" w:rsidRDefault="009722D5" w:rsidP="009722D5">
      <w:pPr>
        <w:rPr>
          <w:lang w:eastAsia="ko-KR"/>
        </w:rPr>
      </w:pPr>
      <w:r w:rsidRPr="00667F3B">
        <w:t>In RRC_CONNECTED</w:t>
      </w:r>
      <w:r w:rsidRPr="00667F3B">
        <w:rPr>
          <w:lang w:eastAsia="zh-TW"/>
        </w:rPr>
        <w:t>,</w:t>
      </w:r>
      <w:r w:rsidRPr="00667F3B">
        <w:t xml:space="preserve"> BL UEs or UEs in</w:t>
      </w:r>
      <w:r w:rsidRPr="00667F3B">
        <w:rPr>
          <w:i/>
        </w:rPr>
        <w:t xml:space="preserve"> </w:t>
      </w:r>
      <w:r w:rsidRPr="00667F3B">
        <w:t>CE</w:t>
      </w:r>
      <w:r w:rsidRPr="00667F3B">
        <w:rPr>
          <w:i/>
        </w:rPr>
        <w:t xml:space="preserve"> </w:t>
      </w:r>
      <w:r w:rsidRPr="00667F3B">
        <w:t>or NB-IoT UEs are not required to acquire system information</w:t>
      </w:r>
      <w:r w:rsidRPr="00667F3B">
        <w:rPr>
          <w:lang w:eastAsia="zh-TW"/>
        </w:rPr>
        <w:t xml:space="preserve"> except when T311 is running</w:t>
      </w:r>
      <w:r w:rsidR="00AA5063" w:rsidRPr="00667F3B">
        <w:rPr>
          <w:lang w:eastAsia="zh-TW"/>
        </w:rPr>
        <w:t>,</w:t>
      </w:r>
      <w:r w:rsidRPr="00667F3B">
        <w:rPr>
          <w:lang w:eastAsia="ko-KR"/>
        </w:rPr>
        <w:t xml:space="preserve"> or upon handover where the UE is only required to acquire the </w:t>
      </w:r>
      <w:r w:rsidRPr="00667F3B">
        <w:rPr>
          <w:i/>
          <w:iCs/>
        </w:rPr>
        <w:t>MasterInformationBlock</w:t>
      </w:r>
      <w:r w:rsidRPr="00667F3B">
        <w:rPr>
          <w:iCs/>
          <w:lang w:eastAsia="ko-KR"/>
        </w:rPr>
        <w:t xml:space="preserve"> in the target PCell</w:t>
      </w:r>
      <w:r w:rsidR="00AA5063" w:rsidRPr="00667F3B">
        <w:rPr>
          <w:iCs/>
          <w:lang w:eastAsia="ko-KR"/>
        </w:rPr>
        <w:t>, or for UEs in CE to receive ETWS/CMAS information</w:t>
      </w:r>
      <w:r w:rsidR="0056659D" w:rsidRPr="00667F3B">
        <w:rPr>
          <w:iCs/>
          <w:lang w:eastAsia="ko-KR"/>
        </w:rPr>
        <w:t xml:space="preserve">, or upon expiry of </w:t>
      </w:r>
      <w:r w:rsidR="00FB637C" w:rsidRPr="00667F3B">
        <w:rPr>
          <w:iCs/>
          <w:lang w:eastAsia="ko-KR"/>
        </w:rPr>
        <w:t>T317</w:t>
      </w:r>
      <w:r w:rsidR="0056659D" w:rsidRPr="00667F3B">
        <w:rPr>
          <w:iCs/>
          <w:lang w:eastAsia="ko-KR"/>
        </w:rPr>
        <w:t xml:space="preserve"> </w:t>
      </w:r>
      <w:r w:rsidR="0056659D" w:rsidRPr="00667F3B">
        <w:rPr>
          <w:lang w:eastAsia="ko-KR"/>
        </w:rPr>
        <w:t xml:space="preserve">where the UE is only required to acquire the </w:t>
      </w:r>
      <w:r w:rsidR="00C77316" w:rsidRPr="00667F3B">
        <w:rPr>
          <w:i/>
          <w:iCs/>
        </w:rPr>
        <w:t>SystemInformationBlockType31</w:t>
      </w:r>
      <w:r w:rsidR="0056659D" w:rsidRPr="00667F3B">
        <w:rPr>
          <w:i/>
          <w:iCs/>
        </w:rPr>
        <w:t xml:space="preserve"> </w:t>
      </w:r>
      <w:r w:rsidR="0056659D" w:rsidRPr="00667F3B">
        <w:rPr>
          <w:iCs/>
        </w:rPr>
        <w:t>(</w:t>
      </w:r>
      <w:r w:rsidR="00C77316" w:rsidRPr="00667F3B">
        <w:rPr>
          <w:i/>
          <w:iCs/>
        </w:rPr>
        <w:t>SystemInformationBlockType31</w:t>
      </w:r>
      <w:r w:rsidR="0056659D" w:rsidRPr="00667F3B">
        <w:rPr>
          <w:i/>
          <w:iCs/>
        </w:rPr>
        <w:t xml:space="preserve">-NB </w:t>
      </w:r>
      <w:r w:rsidR="0056659D" w:rsidRPr="00667F3B">
        <w:rPr>
          <w:iCs/>
        </w:rPr>
        <w:t>in NB-IoT)</w:t>
      </w:r>
      <w:r w:rsidRPr="00667F3B">
        <w:t>. In RRC_IDLE, E-UTRAN may notify BL UEs or UEs in</w:t>
      </w:r>
      <w:r w:rsidRPr="00667F3B">
        <w:rPr>
          <w:i/>
        </w:rPr>
        <w:t xml:space="preserve"> </w:t>
      </w:r>
      <w:r w:rsidRPr="00667F3B">
        <w:t>CE</w:t>
      </w:r>
      <w:r w:rsidRPr="00667F3B">
        <w:rPr>
          <w:i/>
        </w:rPr>
        <w:t xml:space="preserve"> </w:t>
      </w:r>
      <w:r w:rsidRPr="00667F3B">
        <w:t>or</w:t>
      </w:r>
      <w:r w:rsidRPr="00667F3B">
        <w:rPr>
          <w:i/>
        </w:rPr>
        <w:t xml:space="preserve"> </w:t>
      </w:r>
      <w:r w:rsidRPr="00667F3B">
        <w:t>NB-IoT UEs about SI update, and except for NB-IoT, ETWS and CMAS notification</w:t>
      </w:r>
      <w:r w:rsidR="00AA5063" w:rsidRPr="00667F3B">
        <w:t>,</w:t>
      </w:r>
      <w:r w:rsidRPr="00667F3B">
        <w:t xml:space="preserve"> EAB modification</w:t>
      </w:r>
      <w:r w:rsidR="00AA5063" w:rsidRPr="00667F3B">
        <w:t xml:space="preserve"> and UAC modification</w:t>
      </w:r>
      <w:r w:rsidRPr="00667F3B">
        <w:t>, using Direct Indication information, as specified in 6.6 (or 6.7.5 in NB-IoT) and TS 36.212 [22].</w:t>
      </w:r>
    </w:p>
    <w:p w14:paraId="2D94C1EF" w14:textId="77777777" w:rsidR="009722D5" w:rsidRPr="00667F3B" w:rsidRDefault="009722D5" w:rsidP="009722D5">
      <w:pPr>
        <w:pStyle w:val="NO"/>
      </w:pPr>
      <w:r w:rsidRPr="00667F3B">
        <w:t>NOTE</w:t>
      </w:r>
      <w:r w:rsidR="007F2BFC" w:rsidRPr="00667F3B">
        <w:t xml:space="preserve"> 2</w:t>
      </w:r>
      <w:r w:rsidRPr="00667F3B">
        <w:t>:</w:t>
      </w:r>
      <w:r w:rsidRPr="00667F3B">
        <w:rPr>
          <w:lang w:eastAsia="ko-KR"/>
        </w:rPr>
        <w:tab/>
        <w:t>Upon system information change essential for BL UEs, UEs in CE, or NB-IoT UEs in RRC_CONNECTED, E-UTRAN may initiate connection release.</w:t>
      </w:r>
    </w:p>
    <w:p w14:paraId="24EFB8D7" w14:textId="77777777" w:rsidR="0015175C" w:rsidRPr="00667F3B" w:rsidRDefault="0015175C" w:rsidP="0015175C">
      <w:pPr>
        <w:pStyle w:val="NO"/>
      </w:pPr>
      <w:r w:rsidRPr="00667F3B">
        <w:t>NOTE 3:</w:t>
      </w:r>
      <w:r w:rsidRPr="00667F3B">
        <w:rPr>
          <w:lang w:eastAsia="ko-KR"/>
        </w:rPr>
        <w:tab/>
        <w:t xml:space="preserve">When acquiring </w:t>
      </w:r>
      <w:r w:rsidRPr="00667F3B">
        <w:rPr>
          <w:iCs/>
        </w:rPr>
        <w:t>SIB31</w:t>
      </w:r>
      <w:r w:rsidRPr="00667F3B">
        <w:t>(-NB) in RRC_CONNECTED, UE may assume that the scheduling is unchanged</w:t>
      </w:r>
      <w:r w:rsidRPr="00667F3B">
        <w:rPr>
          <w:lang w:eastAsia="ko-KR"/>
        </w:rPr>
        <w:t>.</w:t>
      </w:r>
    </w:p>
    <w:p w14:paraId="3EE0A845" w14:textId="58619F9F" w:rsidR="009722D5" w:rsidRPr="00667F3B" w:rsidRDefault="009722D5" w:rsidP="009722D5">
      <w:r w:rsidRPr="00667F3B">
        <w:rPr>
          <w:i/>
        </w:rPr>
        <w:t>SystemInformationBlockType1</w:t>
      </w:r>
      <w:r w:rsidRPr="00667F3B">
        <w:t xml:space="preserve"> (or </w:t>
      </w:r>
      <w:r w:rsidRPr="00667F3B">
        <w:rPr>
          <w:i/>
        </w:rPr>
        <w:t>MasterInformationBlock-NB</w:t>
      </w:r>
      <w:r w:rsidR="00FE7D2C" w:rsidRPr="00667F3B">
        <w:rPr>
          <w:i/>
        </w:rPr>
        <w:t>/ MasterInformationBlock-TDD-NB</w:t>
      </w:r>
      <w:r w:rsidRPr="00667F3B">
        <w:t xml:space="preserve"> in NB-IoT) includes a value tag </w:t>
      </w:r>
      <w:r w:rsidRPr="00667F3B">
        <w:rPr>
          <w:i/>
        </w:rPr>
        <w:t>systemInfoValueTag</w:t>
      </w:r>
      <w:r w:rsidRPr="00667F3B">
        <w:t xml:space="preserve">, that indicates if a change has occurred in the SI messages. UEs may use </w:t>
      </w:r>
      <w:r w:rsidRPr="00667F3B">
        <w:rPr>
          <w:i/>
        </w:rPr>
        <w:t>systemInfoValueTag</w:t>
      </w:r>
      <w:r w:rsidRPr="00667F3B">
        <w:t xml:space="preserve">, e.g. upon return from out of coverage, to verify if the previously stored SI messages are still valid. </w:t>
      </w:r>
      <w:r w:rsidR="00DD0379" w:rsidRPr="00667F3B">
        <w:rPr>
          <w:i/>
        </w:rPr>
        <w:t>MasterInformationBlock</w:t>
      </w:r>
      <w:r w:rsidR="00DD0379" w:rsidRPr="00667F3B">
        <w:t xml:space="preserve"> and RSS </w:t>
      </w:r>
      <w:r w:rsidR="00E3729C" w:rsidRPr="00667F3B">
        <w:t>(if transmitted</w:t>
      </w:r>
      <w:r w:rsidR="009108B1" w:rsidRPr="00667F3B">
        <w:t>, see TS 36.211 [21]</w:t>
      </w:r>
      <w:r w:rsidR="00E3729C" w:rsidRPr="00667F3B">
        <w:t xml:space="preserve">) </w:t>
      </w:r>
      <w:r w:rsidR="00DD0379" w:rsidRPr="00667F3B">
        <w:t xml:space="preserve">may indicate </w:t>
      </w:r>
      <w:r w:rsidR="009108B1" w:rsidRPr="00667F3B">
        <w:t xml:space="preserve">using </w:t>
      </w:r>
      <w:r w:rsidR="009108B1" w:rsidRPr="00667F3B">
        <w:rPr>
          <w:i/>
        </w:rPr>
        <w:t>systemInfoUnchanged-BR</w:t>
      </w:r>
      <w:r w:rsidR="009108B1" w:rsidRPr="00667F3B">
        <w:t xml:space="preserve"> </w:t>
      </w:r>
      <w:r w:rsidR="00DD0379" w:rsidRPr="00667F3B">
        <w:t xml:space="preserve">that a change has not occurred in the SIB1-BR and SI messages of the current cell at least over the SI validity time, and the BL UEs or UEs in CE may use </w:t>
      </w:r>
      <w:r w:rsidR="009108B1" w:rsidRPr="00667F3B">
        <w:t xml:space="preserve">the </w:t>
      </w:r>
      <w:r w:rsidR="00DD0379" w:rsidRPr="00667F3B">
        <w:rPr>
          <w:i/>
        </w:rPr>
        <w:t>systemInfoUnchanged-BR</w:t>
      </w:r>
      <w:r w:rsidR="00DD0379" w:rsidRPr="00667F3B">
        <w:t xml:space="preserve">, e.g. upon return from out of coverage, to verify if the previously stored SIB1-BR and SI messages are still valid. </w:t>
      </w:r>
      <w:r w:rsidRPr="00667F3B">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667F3B">
        <w:rPr>
          <w:i/>
        </w:rPr>
        <w:t>si-ValidityTime</w:t>
      </w:r>
      <w:r w:rsidRPr="00667F3B">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667F3B" w:rsidRDefault="009722D5" w:rsidP="009722D5">
      <w:r w:rsidRPr="00667F3B">
        <w:t xml:space="preserve">For BL UEs or UEs in CE or NB-IoT UEs, the change of specific SI message can additionally be indicated by a SI message specific value tag </w:t>
      </w:r>
      <w:r w:rsidRPr="00667F3B">
        <w:rPr>
          <w:i/>
        </w:rPr>
        <w:t xml:space="preserve">systemInfoValueTagSI. </w:t>
      </w:r>
      <w:r w:rsidRPr="00667F3B">
        <w:t xml:space="preserve">If </w:t>
      </w:r>
      <w:r w:rsidRPr="00667F3B">
        <w:rPr>
          <w:i/>
        </w:rPr>
        <w:t>systemInfoValueTag</w:t>
      </w:r>
      <w:r w:rsidRPr="00667F3B">
        <w:t xml:space="preserve"> included in the </w:t>
      </w:r>
      <w:r w:rsidRPr="00667F3B">
        <w:rPr>
          <w:i/>
        </w:rPr>
        <w:t>SystemInformationBlockType1-BR</w:t>
      </w:r>
      <w:r w:rsidRPr="00667F3B">
        <w:t xml:space="preserve"> (or </w:t>
      </w:r>
      <w:r w:rsidRPr="00667F3B">
        <w:rPr>
          <w:i/>
        </w:rPr>
        <w:t>MasterInformationBlock-NB</w:t>
      </w:r>
      <w:r w:rsidR="00FE7D2C" w:rsidRPr="00667F3B">
        <w:rPr>
          <w:i/>
        </w:rPr>
        <w:t>/ MasterInformationBlock-TDD-NB</w:t>
      </w:r>
      <w:r w:rsidRPr="00667F3B">
        <w:t xml:space="preserve"> in NB-IoT) is different from the one of the stored system information and if </w:t>
      </w:r>
      <w:r w:rsidRPr="00667F3B">
        <w:rPr>
          <w:i/>
        </w:rPr>
        <w:t>systemInfoValueTagSI</w:t>
      </w:r>
      <w:r w:rsidRPr="00667F3B">
        <w:t xml:space="preserve"> is included in the </w:t>
      </w:r>
      <w:r w:rsidRPr="00667F3B">
        <w:rPr>
          <w:i/>
        </w:rPr>
        <w:t xml:space="preserve">SystemInformationBlockType1-BR </w:t>
      </w:r>
      <w:r w:rsidRPr="00667F3B">
        <w:t xml:space="preserve">(or </w:t>
      </w:r>
      <w:r w:rsidRPr="00667F3B">
        <w:rPr>
          <w:i/>
        </w:rPr>
        <w:t xml:space="preserve">SystemInformationBlockType1-NB </w:t>
      </w:r>
      <w:r w:rsidRPr="00667F3B">
        <w:t>in NB-IoT)</w:t>
      </w:r>
      <w:r w:rsidRPr="00667F3B">
        <w:rPr>
          <w:i/>
        </w:rPr>
        <w:t xml:space="preserve"> </w:t>
      </w:r>
      <w:r w:rsidRPr="00667F3B">
        <w:t>for a specific SI message</w:t>
      </w:r>
      <w:r w:rsidRPr="00667F3B">
        <w:rPr>
          <w:i/>
        </w:rPr>
        <w:t xml:space="preserve"> </w:t>
      </w:r>
      <w:r w:rsidRPr="00667F3B">
        <w:t xml:space="preserve">and is different from the stored one, the UE shall consider this specific SI message to be invalid. If only </w:t>
      </w:r>
      <w:r w:rsidRPr="00667F3B">
        <w:rPr>
          <w:i/>
        </w:rPr>
        <w:t>systemInfoValueTag</w:t>
      </w:r>
      <w:r w:rsidRPr="00667F3B">
        <w:t xml:space="preserve"> is included and is different from the stored one, the BL UE or UE in CE should 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lang w:eastAsia="zh-TW"/>
        </w:rPr>
        <w:t xml:space="preserve"> </w:t>
      </w:r>
      <w:r w:rsidRPr="00667F3B">
        <w:rPr>
          <w:i/>
          <w:lang w:eastAsia="zh-TW"/>
        </w:rPr>
        <w:t>SystemInformationBlockType1</w:t>
      </w:r>
      <w:r w:rsidRPr="00667F3B">
        <w:rPr>
          <w:i/>
          <w:lang w:eastAsia="zh-CN"/>
        </w:rPr>
        <w:t>4</w:t>
      </w:r>
      <w:r w:rsidR="0056659D" w:rsidRPr="00667F3B">
        <w:rPr>
          <w:i/>
          <w:lang w:eastAsia="zh-CN"/>
        </w:rPr>
        <w:t>,</w:t>
      </w:r>
      <w:r w:rsidR="0073589D" w:rsidRPr="00667F3B">
        <w:rPr>
          <w:iCs/>
          <w:lang w:eastAsia="zh-CN"/>
        </w:rPr>
        <w:t xml:space="preserve"> </w:t>
      </w:r>
      <w:r w:rsidR="0073589D" w:rsidRPr="00667F3B">
        <w:rPr>
          <w:i/>
          <w:lang w:eastAsia="zh-TW"/>
        </w:rPr>
        <w:t>SystemInformationBlockType25</w:t>
      </w:r>
      <w:r w:rsidR="00303C30" w:rsidRPr="00667F3B">
        <w:rPr>
          <w:iCs/>
          <w:lang w:eastAsia="zh-TW"/>
        </w:rPr>
        <w:t>,</w:t>
      </w:r>
      <w:r w:rsidR="0056659D" w:rsidRPr="00667F3B">
        <w:rPr>
          <w:iCs/>
          <w:lang w:eastAsia="zh-CN"/>
        </w:rPr>
        <w:t xml:space="preserve"> </w:t>
      </w:r>
      <w:r w:rsidR="00C77316" w:rsidRPr="00667F3B">
        <w:rPr>
          <w:i/>
          <w:lang w:eastAsia="zh-TW"/>
        </w:rPr>
        <w:t>SystemInformationBlockType31</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 xml:space="preserve"> </w:t>
      </w:r>
      <w:r w:rsidRPr="00667F3B">
        <w:t xml:space="preserve">to be invalid; the NB-IoT UE should consider any stored system information except </w:t>
      </w:r>
      <w:r w:rsidRPr="00667F3B">
        <w:rPr>
          <w:i/>
          <w:lang w:eastAsia="zh-TW"/>
        </w:rPr>
        <w:t>SystemInformationBlockType1</w:t>
      </w:r>
      <w:r w:rsidRPr="00667F3B">
        <w:rPr>
          <w:i/>
          <w:lang w:eastAsia="zh-CN"/>
        </w:rPr>
        <w:t>4-NB</w:t>
      </w:r>
      <w:r w:rsidR="00303C30" w:rsidRPr="00667F3B">
        <w:rPr>
          <w:iCs/>
          <w:lang w:eastAsia="zh-CN"/>
        </w:rPr>
        <w:t>,</w:t>
      </w:r>
      <w:r w:rsidR="0056659D" w:rsidRPr="00667F3B">
        <w:rPr>
          <w:iCs/>
          <w:lang w:eastAsia="zh-CN"/>
        </w:rPr>
        <w:t xml:space="preserve"> </w:t>
      </w:r>
      <w:r w:rsidR="00C77316" w:rsidRPr="00667F3B">
        <w:rPr>
          <w:i/>
          <w:lang w:eastAsia="zh-TW"/>
        </w:rPr>
        <w:t>SystemInformationBlockType31</w:t>
      </w:r>
      <w:r w:rsidR="0056659D" w:rsidRPr="00667F3B">
        <w:rPr>
          <w:i/>
          <w:lang w:eastAsia="zh-TW"/>
        </w:rPr>
        <w:t>-NB</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NB</w:t>
      </w:r>
      <w:r w:rsidR="00303C30" w:rsidRPr="00667F3B">
        <w:t xml:space="preserve"> </w:t>
      </w:r>
      <w:r w:rsidRPr="00667F3B">
        <w:t>to be invalid.</w:t>
      </w:r>
    </w:p>
    <w:p w14:paraId="74508329" w14:textId="77777777" w:rsidR="009722D5" w:rsidRPr="00667F3B" w:rsidRDefault="009722D5" w:rsidP="009722D5">
      <w:r w:rsidRPr="00667F3B">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667F3B" w:rsidRDefault="009722D5" w:rsidP="0056659D">
      <w:r w:rsidRPr="00667F3B">
        <w:t xml:space="preserve">E-UTRAN may not update </w:t>
      </w:r>
      <w:r w:rsidRPr="00667F3B">
        <w:rPr>
          <w:i/>
        </w:rPr>
        <w:t>systemInfoValueTag</w:t>
      </w:r>
      <w:r w:rsidRPr="00667F3B">
        <w:t xml:space="preserve"> upon change of some system information e.g. ETWS information, CMAS information, </w:t>
      </w:r>
      <w:r w:rsidR="00556C9F" w:rsidRPr="00667F3B">
        <w:t xml:space="preserve">RLOS indication (i.e., </w:t>
      </w:r>
      <w:r w:rsidR="00556C9F" w:rsidRPr="00667F3B">
        <w:rPr>
          <w:i/>
        </w:rPr>
        <w:t>rlos-Enabled</w:t>
      </w:r>
      <w:r w:rsidR="00556C9F" w:rsidRPr="00667F3B">
        <w:t xml:space="preserve">), </w:t>
      </w:r>
      <w:r w:rsidRPr="00667F3B">
        <w:t>regularly changing parameters like time information (</w:t>
      </w:r>
      <w:r w:rsidRPr="00667F3B">
        <w:rPr>
          <w:i/>
        </w:rPr>
        <w:t>SystemInformationBlockType8</w:t>
      </w:r>
      <w:r w:rsidRPr="00667F3B">
        <w:t xml:space="preserve">, </w:t>
      </w:r>
      <w:r w:rsidRPr="00667F3B">
        <w:rPr>
          <w:i/>
        </w:rPr>
        <w:t>SystemInformationBlockType16,</w:t>
      </w:r>
      <w:r w:rsidRPr="00667F3B">
        <w:t xml:space="preserve"> </w:t>
      </w:r>
      <w:r w:rsidRPr="00667F3B">
        <w:rPr>
          <w:i/>
        </w:rPr>
        <w:t xml:space="preserve">hyperSFN-MSB </w:t>
      </w:r>
      <w:r w:rsidRPr="00667F3B">
        <w:t>in</w:t>
      </w:r>
      <w:r w:rsidRPr="00667F3B">
        <w:rPr>
          <w:i/>
        </w:rPr>
        <w:t xml:space="preserve"> SystemInformationBlockType1-NB</w:t>
      </w:r>
      <w:r w:rsidRPr="00667F3B">
        <w:t>), EAB and AB parameters</w:t>
      </w:r>
      <w:r w:rsidR="00D57360" w:rsidRPr="00667F3B">
        <w:t xml:space="preserve">, </w:t>
      </w:r>
      <w:r w:rsidR="00AA5063" w:rsidRPr="00667F3B">
        <w:t xml:space="preserve">UAC parameters, </w:t>
      </w:r>
      <w:r w:rsidR="00D57360" w:rsidRPr="00667F3B">
        <w:t>positioning system information blocks</w:t>
      </w:r>
      <w:r w:rsidR="0056659D" w:rsidRPr="00667F3B">
        <w:t>, or satellite assistance information</w:t>
      </w:r>
      <w:r w:rsidRPr="00667F3B">
        <w:t xml:space="preserve">. Similarly, E-UTRAN may not include the </w:t>
      </w:r>
      <w:r w:rsidRPr="00667F3B">
        <w:rPr>
          <w:i/>
          <w:iCs/>
        </w:rPr>
        <w:t>systemInfoModification</w:t>
      </w:r>
      <w:r w:rsidRPr="00667F3B">
        <w:t xml:space="preserve"> within the </w:t>
      </w:r>
      <w:r w:rsidRPr="00667F3B">
        <w:rPr>
          <w:i/>
        </w:rPr>
        <w:t>Paging</w:t>
      </w:r>
      <w:r w:rsidRPr="00667F3B">
        <w:t xml:space="preserve"> message upon change of some system information.</w:t>
      </w:r>
    </w:p>
    <w:p w14:paraId="2CF6A852" w14:textId="57046436" w:rsidR="0015175C" w:rsidRPr="00667F3B" w:rsidRDefault="0015175C" w:rsidP="0015175C">
      <w:pPr>
        <w:pStyle w:val="NO"/>
      </w:pPr>
      <w:r w:rsidRPr="00667F3B">
        <w:t>NOTE 4:</w:t>
      </w:r>
      <w:r w:rsidRPr="00667F3B">
        <w:tab/>
        <w:t xml:space="preserve">UE connected to NTN is expected to re-acquire SIB32(-NB) based on its own decision regardless of </w:t>
      </w:r>
      <w:r w:rsidRPr="00667F3B">
        <w:rPr>
          <w:i/>
        </w:rPr>
        <w:t xml:space="preserve">systemInfoValueTag </w:t>
      </w:r>
      <w:r w:rsidRPr="00667F3B">
        <w:t>change.</w:t>
      </w:r>
    </w:p>
    <w:p w14:paraId="472C36F4" w14:textId="77777777" w:rsidR="009722D5" w:rsidRPr="00667F3B" w:rsidRDefault="009722D5" w:rsidP="009722D5">
      <w:pPr>
        <w:rPr>
          <w:iCs/>
        </w:rPr>
      </w:pPr>
      <w:r w:rsidRPr="00667F3B">
        <w:lastRenderedPageBreak/>
        <w:t xml:space="preserve">The UE that is not configured to use a DRX cycle longer than the modification period verifies that stored system information remains valid by either checking </w:t>
      </w:r>
      <w:r w:rsidRPr="00667F3B">
        <w:rPr>
          <w:i/>
        </w:rPr>
        <w:t>systemInfoValueTag</w:t>
      </w:r>
      <w:r w:rsidRPr="00667F3B">
        <w:t xml:space="preserve"> in </w:t>
      </w:r>
      <w:r w:rsidRPr="00667F3B">
        <w:rPr>
          <w:i/>
        </w:rPr>
        <w:t>SystemInformationBlockType1</w:t>
      </w:r>
      <w:r w:rsidRPr="00667F3B">
        <w:rPr>
          <w:iCs/>
        </w:rPr>
        <w:t xml:space="preserve"> </w:t>
      </w:r>
      <w:r w:rsidRPr="00667F3B">
        <w:t xml:space="preserve">(or </w:t>
      </w:r>
      <w:r w:rsidRPr="00667F3B">
        <w:rPr>
          <w:i/>
        </w:rPr>
        <w:t>MasterInformationBlock-NB</w:t>
      </w:r>
      <w:r w:rsidR="00FE7D2C" w:rsidRPr="00667F3B">
        <w:rPr>
          <w:i/>
        </w:rPr>
        <w:t>/ MasterInformationBlock-TDD-NB</w:t>
      </w:r>
      <w:r w:rsidRPr="00667F3B">
        <w:t xml:space="preserve"> in NB-IoT) </w:t>
      </w:r>
      <w:r w:rsidRPr="00667F3B">
        <w:rPr>
          <w:iCs/>
        </w:rPr>
        <w:t>after the modification period boundary,</w:t>
      </w:r>
      <w:r w:rsidRPr="00667F3B">
        <w:rPr>
          <w:i/>
        </w:rPr>
        <w:t xml:space="preserve"> </w:t>
      </w:r>
      <w:r w:rsidRPr="00667F3B">
        <w:rPr>
          <w:iCs/>
        </w:rPr>
        <w:t xml:space="preserve">or </w:t>
      </w:r>
      <w:r w:rsidRPr="00667F3B">
        <w:t xml:space="preserve">attempting to find the </w:t>
      </w:r>
      <w:r w:rsidRPr="00667F3B">
        <w:rPr>
          <w:i/>
        </w:rPr>
        <w:t xml:space="preserve">systemInfoModification </w:t>
      </w:r>
      <w:r w:rsidRPr="00667F3B">
        <w:rPr>
          <w:iCs/>
        </w:rPr>
        <w:t xml:space="preserve">indication at least </w:t>
      </w:r>
      <w:r w:rsidRPr="00667F3B">
        <w:rPr>
          <w:i/>
          <w:iCs/>
        </w:rPr>
        <w:t>modificationPeriodCoeff</w:t>
      </w:r>
      <w:r w:rsidRPr="00667F3B">
        <w:rPr>
          <w:iCs/>
        </w:rPr>
        <w:t xml:space="preserve"> times during the modification period in case no paging is received, in every modification period</w:t>
      </w:r>
      <w:r w:rsidRPr="00667F3B">
        <w:rPr>
          <w:i/>
          <w:iCs/>
        </w:rPr>
        <w:t xml:space="preserve">. </w:t>
      </w:r>
      <w:r w:rsidRPr="00667F3B">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667F3B">
        <w:rPr>
          <w:i/>
        </w:rPr>
        <w:t xml:space="preserve">systemInfoModification </w:t>
      </w:r>
      <w:r w:rsidRPr="00667F3B">
        <w:rPr>
          <w:iCs/>
        </w:rPr>
        <w:t>whether a change of system information other than ETWS information, CMAS information</w:t>
      </w:r>
      <w:r w:rsidR="00AA5063" w:rsidRPr="00667F3B">
        <w:rPr>
          <w:iCs/>
        </w:rPr>
        <w:t>,</w:t>
      </w:r>
      <w:r w:rsidRPr="00667F3B">
        <w:rPr>
          <w:iCs/>
        </w:rPr>
        <w:t xml:space="preserve"> EAB</w:t>
      </w:r>
      <w:r w:rsidR="00AA5063" w:rsidRPr="00667F3B">
        <w:rPr>
          <w:iCs/>
        </w:rPr>
        <w:t xml:space="preserve"> and UAC</w:t>
      </w:r>
      <w:r w:rsidRPr="00667F3B">
        <w:rPr>
          <w:iCs/>
        </w:rPr>
        <w:t xml:space="preserve"> parameters will occur in the next modification period or not.</w:t>
      </w:r>
    </w:p>
    <w:p w14:paraId="06450377" w14:textId="77777777" w:rsidR="009722D5" w:rsidRPr="00667F3B" w:rsidRDefault="009722D5" w:rsidP="009722D5">
      <w:pPr>
        <w:rPr>
          <w:iCs/>
        </w:rPr>
      </w:pPr>
      <w:r w:rsidRPr="00667F3B">
        <w:t xml:space="preserve">When the RRC_IDLE UE is configured with a DRX cycle that is longer than the modification period, and </w:t>
      </w:r>
      <w:r w:rsidRPr="00667F3B">
        <w:rPr>
          <w:noProof/>
        </w:rPr>
        <w:t>at least one modification period boundary</w:t>
      </w:r>
      <w:r w:rsidRPr="00667F3B">
        <w:t xml:space="preserve"> has passed since the UE last verified validity of stored system information, the UE verifies that stored system information remains valid by checking the </w:t>
      </w:r>
      <w:r w:rsidRPr="00667F3B">
        <w:rPr>
          <w:i/>
        </w:rPr>
        <w:t xml:space="preserve">systemInfoValueTag </w:t>
      </w:r>
      <w:r w:rsidRPr="00667F3B">
        <w:t>before establishing or resuming an RRC connection.</w:t>
      </w:r>
    </w:p>
    <w:p w14:paraId="20A29106" w14:textId="77777777" w:rsidR="009722D5" w:rsidRPr="00667F3B" w:rsidRDefault="009722D5" w:rsidP="009722D5">
      <w:r w:rsidRPr="00667F3B">
        <w:t>ETWS and/or CMAS capable UEs in RRC_CONNECTED</w:t>
      </w:r>
      <w:r w:rsidR="005B4C12" w:rsidRPr="00667F3B">
        <w:t>, other than BL UEs and UEs in CE,</w:t>
      </w:r>
      <w:r w:rsidRPr="00667F3B">
        <w:t xml:space="preserve"> shall attempt to read paging at least once every </w:t>
      </w:r>
      <w:r w:rsidRPr="00667F3B">
        <w:rPr>
          <w:i/>
        </w:rPr>
        <w:t>defaultPagingCycle</w:t>
      </w:r>
      <w:r w:rsidRPr="00667F3B">
        <w:t xml:space="preserve"> to check whether ETWS and/or CMAS notification is present or not.</w:t>
      </w:r>
    </w:p>
    <w:p w14:paraId="17A24DC7" w14:textId="77777777" w:rsidR="009722D5" w:rsidRPr="00667F3B" w:rsidRDefault="009722D5" w:rsidP="009722D5">
      <w:pPr>
        <w:pStyle w:val="4"/>
      </w:pPr>
      <w:bookmarkStart w:id="361" w:name="_Toc20486712"/>
      <w:bookmarkStart w:id="362" w:name="_Toc29342004"/>
      <w:bookmarkStart w:id="363" w:name="_Toc29343143"/>
      <w:bookmarkStart w:id="364" w:name="_Toc36566390"/>
      <w:bookmarkStart w:id="365" w:name="_Toc36809797"/>
      <w:bookmarkStart w:id="366" w:name="_Toc36846161"/>
      <w:bookmarkStart w:id="367" w:name="_Toc36938814"/>
      <w:bookmarkStart w:id="368" w:name="_Toc37081793"/>
      <w:bookmarkStart w:id="369" w:name="_Toc46480416"/>
      <w:bookmarkStart w:id="370" w:name="_Toc46481650"/>
      <w:bookmarkStart w:id="371" w:name="_Toc46482884"/>
      <w:bookmarkStart w:id="372" w:name="_Toc156167555"/>
      <w:bookmarkStart w:id="373" w:name="OLE_LINK23"/>
      <w:bookmarkStart w:id="374" w:name="OLE_LINK24"/>
      <w:r w:rsidRPr="00667F3B">
        <w:t>5.2.1.4</w:t>
      </w:r>
      <w:r w:rsidRPr="00667F3B">
        <w:tab/>
        <w:t>Indication of ETWS notification</w:t>
      </w:r>
      <w:bookmarkEnd w:id="361"/>
      <w:bookmarkEnd w:id="362"/>
      <w:bookmarkEnd w:id="363"/>
      <w:bookmarkEnd w:id="364"/>
      <w:bookmarkEnd w:id="365"/>
      <w:bookmarkEnd w:id="366"/>
      <w:bookmarkEnd w:id="367"/>
      <w:bookmarkEnd w:id="368"/>
      <w:bookmarkEnd w:id="369"/>
      <w:bookmarkEnd w:id="370"/>
      <w:bookmarkEnd w:id="371"/>
      <w:bookmarkEnd w:id="372"/>
    </w:p>
    <w:p w14:paraId="488E806B" w14:textId="77777777" w:rsidR="009722D5" w:rsidRPr="00667F3B" w:rsidRDefault="009722D5" w:rsidP="009722D5">
      <w:pPr>
        <w:spacing w:after="120"/>
        <w:rPr>
          <w:noProof/>
        </w:rPr>
      </w:pPr>
      <w:r w:rsidRPr="00667F3B">
        <w:t xml:space="preserve">ETWS primary notification and/ or ETWS secondary notification can occur at any point in time. The </w:t>
      </w:r>
      <w:r w:rsidRPr="00667F3B">
        <w:rPr>
          <w:i/>
        </w:rPr>
        <w:t>Paging</w:t>
      </w:r>
      <w:r w:rsidRPr="00667F3B">
        <w:t xml:space="preserve"> message is used to inform ETWS capable UEs in RRC_IDLE and UEs </w:t>
      </w:r>
      <w:r w:rsidR="00AA5063" w:rsidRPr="00667F3B">
        <w:t xml:space="preserve">not in CE </w:t>
      </w:r>
      <w:r w:rsidRPr="00667F3B">
        <w:t>in RRC_CONNECTED about presence of an ETWS primary notification and/ or ETWS secondary notification.</w:t>
      </w:r>
      <w:r w:rsidR="00AA5063" w:rsidRPr="00667F3B">
        <w:t xml:space="preserve"> For UEs in CE supporting </w:t>
      </w:r>
      <w:r w:rsidR="00AA5063" w:rsidRPr="00667F3B">
        <w:rPr>
          <w:lang w:eastAsia="en-GB"/>
        </w:rPr>
        <w:t>reception of ETWS indication in RRC_CONNECTED mode</w:t>
      </w:r>
      <w:r w:rsidR="00AA5063" w:rsidRPr="00667F3B">
        <w:t>, control channels associated with the shared data channel are used to inform the UE about the presence of an ETWS primary notification and/or ETWS secondary notification.</w:t>
      </w:r>
      <w:r w:rsidRPr="00667F3B">
        <w:t xml:space="preserve"> If the UE receives a </w:t>
      </w:r>
      <w:r w:rsidRPr="00667F3B">
        <w:rPr>
          <w:i/>
          <w:iCs/>
        </w:rPr>
        <w:t>Paging</w:t>
      </w:r>
      <w:r w:rsidRPr="00667F3B">
        <w:t xml:space="preserve"> message </w:t>
      </w:r>
      <w:r w:rsidR="00AA5063" w:rsidRPr="00667F3B">
        <w:t xml:space="preserve">or control channels associated with the shared data channel </w:t>
      </w:r>
      <w:r w:rsidRPr="00667F3B">
        <w:t xml:space="preserve">including the </w:t>
      </w:r>
      <w:r w:rsidRPr="00667F3B">
        <w:rPr>
          <w:i/>
          <w:iCs/>
        </w:rPr>
        <w:t>etws-Indication</w:t>
      </w:r>
      <w:r w:rsidRPr="00667F3B">
        <w:t xml:space="preserve">, it shall start receiving the ETWS primary notification and/ or ETWS secondary notification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etws-Indication</w:t>
      </w:r>
      <w:r w:rsidRPr="00667F3B">
        <w:rPr>
          <w:noProof/>
        </w:rPr>
        <w:t xml:space="preserve"> while it is acquiring ETWS notification(s), the UE shall continue acquiring ETW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DE15A65"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etw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0</w:t>
      </w:r>
      <w:r w:rsidRPr="00667F3B">
        <w:t xml:space="preserve"> and </w:t>
      </w:r>
      <w:r w:rsidRPr="00667F3B">
        <w:rPr>
          <w:i/>
        </w:rPr>
        <w:t>SystemInformationBlockType11</w:t>
      </w:r>
      <w:r w:rsidRPr="00667F3B">
        <w:t xml:space="preserve">. The UE may or may not receive a </w:t>
      </w:r>
      <w:r w:rsidRPr="00667F3B">
        <w:rPr>
          <w:i/>
        </w:rPr>
        <w:t>Paging</w:t>
      </w:r>
      <w:r w:rsidRPr="00667F3B">
        <w:t xml:space="preserve"> message including the </w:t>
      </w:r>
      <w:r w:rsidRPr="00667F3B">
        <w:rPr>
          <w:i/>
        </w:rPr>
        <w:t>etws-Indication</w:t>
      </w:r>
      <w:r w:rsidRPr="00667F3B">
        <w:t xml:space="preserve"> and/or </w:t>
      </w:r>
      <w:r w:rsidRPr="00667F3B">
        <w:rPr>
          <w:i/>
        </w:rPr>
        <w:t>systemInfoModification</w:t>
      </w:r>
      <w:r w:rsidRPr="00667F3B">
        <w:t xml:space="preserve"> when ETWS is no longer scheduled.</w:t>
      </w:r>
    </w:p>
    <w:p w14:paraId="6955A024" w14:textId="77777777" w:rsidR="009722D5" w:rsidRPr="00667F3B" w:rsidRDefault="009722D5" w:rsidP="009722D5">
      <w:pPr>
        <w:spacing w:after="120"/>
      </w:pPr>
      <w:r w:rsidRPr="00667F3B">
        <w:t xml:space="preserve">ETWS primary notification is contained in </w:t>
      </w:r>
      <w:r w:rsidRPr="00667F3B">
        <w:rPr>
          <w:i/>
          <w:iCs/>
        </w:rPr>
        <w:t xml:space="preserve">SystemInformationBlockType10 </w:t>
      </w:r>
      <w:r w:rsidRPr="00667F3B">
        <w:t xml:space="preserve">and ETWS secondary notification is contained in </w:t>
      </w:r>
      <w:r w:rsidRPr="00667F3B">
        <w:rPr>
          <w:i/>
        </w:rPr>
        <w:t>SystemInformationBlockType11</w:t>
      </w:r>
      <w:r w:rsidRPr="00667F3B">
        <w:t xml:space="preserve">. Segmentation can be applied for the delivery of a secondary notification. The segmentation is fixed for transmission of a given secondary notification 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xml:space="preserve">). An ETWS secondary notification corresponds to a single </w:t>
      </w:r>
      <w:r w:rsidRPr="00667F3B">
        <w:rPr>
          <w:i/>
        </w:rPr>
        <w:t>CB data</w:t>
      </w:r>
      <w:r w:rsidRPr="00667F3B">
        <w:t xml:space="preserve"> IE as defined </w:t>
      </w:r>
      <w:r w:rsidRPr="00667F3B">
        <w:rPr>
          <w:rFonts w:eastAsia="宋体" w:cs="Arial"/>
          <w:kern w:val="2"/>
        </w:rPr>
        <w:t xml:space="preserve">according to </w:t>
      </w:r>
      <w:r w:rsidRPr="00667F3B">
        <w:rPr>
          <w:rFonts w:eastAsia="宋体" w:cs="Arial"/>
          <w:bCs/>
          <w:noProof/>
          <w:kern w:val="2"/>
        </w:rPr>
        <w:t>TS 23.041</w:t>
      </w:r>
      <w:r w:rsidRPr="00667F3B">
        <w:rPr>
          <w:rFonts w:eastAsia="宋体" w:cs="Arial"/>
          <w:kern w:val="2"/>
        </w:rPr>
        <w:t xml:space="preserve"> [37]</w:t>
      </w:r>
      <w:r w:rsidRPr="00667F3B">
        <w:rPr>
          <w:rFonts w:cs="Arial"/>
          <w:kern w:val="2"/>
        </w:rPr>
        <w:t>.</w:t>
      </w:r>
    </w:p>
    <w:p w14:paraId="14ED81E9" w14:textId="77777777" w:rsidR="009722D5" w:rsidRPr="00667F3B" w:rsidRDefault="009722D5" w:rsidP="009722D5">
      <w:pPr>
        <w:pStyle w:val="4"/>
      </w:pPr>
      <w:bookmarkStart w:id="375" w:name="_Toc20486713"/>
      <w:bookmarkStart w:id="376" w:name="_Toc29342005"/>
      <w:bookmarkStart w:id="377" w:name="_Toc29343144"/>
      <w:bookmarkStart w:id="378" w:name="_Toc36566391"/>
      <w:bookmarkStart w:id="379" w:name="_Toc36809798"/>
      <w:bookmarkStart w:id="380" w:name="_Toc36846162"/>
      <w:bookmarkStart w:id="381" w:name="_Toc36938815"/>
      <w:bookmarkStart w:id="382" w:name="_Toc37081794"/>
      <w:bookmarkStart w:id="383" w:name="_Toc46480417"/>
      <w:bookmarkStart w:id="384" w:name="_Toc46481651"/>
      <w:bookmarkStart w:id="385" w:name="_Toc46482885"/>
      <w:bookmarkStart w:id="386" w:name="_Toc156167556"/>
      <w:r w:rsidRPr="00667F3B">
        <w:t>5.2.1.5</w:t>
      </w:r>
      <w:r w:rsidRPr="00667F3B">
        <w:tab/>
        <w:t>Indication of CMAS notification</w:t>
      </w:r>
      <w:bookmarkEnd w:id="375"/>
      <w:bookmarkEnd w:id="376"/>
      <w:bookmarkEnd w:id="377"/>
      <w:bookmarkEnd w:id="378"/>
      <w:bookmarkEnd w:id="379"/>
      <w:bookmarkEnd w:id="380"/>
      <w:bookmarkEnd w:id="381"/>
      <w:bookmarkEnd w:id="382"/>
      <w:bookmarkEnd w:id="383"/>
      <w:bookmarkEnd w:id="384"/>
      <w:bookmarkEnd w:id="385"/>
      <w:bookmarkEnd w:id="386"/>
    </w:p>
    <w:p w14:paraId="769D92A5" w14:textId="77777777" w:rsidR="009722D5" w:rsidRPr="00667F3B" w:rsidRDefault="009722D5" w:rsidP="009722D5">
      <w:pPr>
        <w:spacing w:after="120"/>
        <w:rPr>
          <w:noProof/>
        </w:rPr>
      </w:pPr>
      <w:r w:rsidRPr="00667F3B">
        <w:t xml:space="preserve">CMAS notification can occur at any point in time. The </w:t>
      </w:r>
      <w:r w:rsidRPr="00667F3B">
        <w:rPr>
          <w:i/>
        </w:rPr>
        <w:t>Paging</w:t>
      </w:r>
      <w:r w:rsidRPr="00667F3B">
        <w:t xml:space="preserve"> message is used to inform CMAS capable UEs in RRC_IDLE and UEs </w:t>
      </w:r>
      <w:r w:rsidR="00AA5063" w:rsidRPr="00667F3B">
        <w:t xml:space="preserve">not in CE </w:t>
      </w:r>
      <w:r w:rsidRPr="00667F3B">
        <w:t xml:space="preserve">in RRC_CONNECTED about presence of one or more CMAS notifications. </w:t>
      </w:r>
      <w:r w:rsidR="00AA5063" w:rsidRPr="00667F3B">
        <w:t xml:space="preserve">For UEs in CE supporting </w:t>
      </w:r>
      <w:r w:rsidR="00AA5063" w:rsidRPr="00667F3B">
        <w:rPr>
          <w:lang w:eastAsia="en-GB"/>
        </w:rPr>
        <w:t>reception of CMAS indication in RRC_CONNECTED mode</w:t>
      </w:r>
      <w:r w:rsidR="00AA5063" w:rsidRPr="00667F3B">
        <w:t xml:space="preserve">, control channels associated with the shared data channel are used to inform the UE about the presence of one or more CMAS notifications. </w:t>
      </w:r>
      <w:r w:rsidRPr="00667F3B">
        <w:t xml:space="preserve">If the UE receives a </w:t>
      </w:r>
      <w:r w:rsidRPr="00667F3B">
        <w:rPr>
          <w:i/>
          <w:iCs/>
        </w:rPr>
        <w:t>Paging</w:t>
      </w:r>
      <w:r w:rsidRPr="00667F3B">
        <w:t xml:space="preserve"> message including the </w:t>
      </w:r>
      <w:r w:rsidRPr="00667F3B">
        <w:rPr>
          <w:i/>
          <w:iCs/>
        </w:rPr>
        <w:t>cmas-Indication</w:t>
      </w:r>
      <w:r w:rsidRPr="00667F3B">
        <w:t xml:space="preserve">, it shall start receiving the CMAS notifications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cmas-Indication</w:t>
      </w:r>
      <w:r w:rsidRPr="00667F3B">
        <w:rPr>
          <w:noProof/>
        </w:rPr>
        <w:t xml:space="preserve"> while it is acquiring CMAS notification(s), the UE shall continue acquiring CMA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60FBD54"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cma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2</w:t>
      </w:r>
      <w:r w:rsidRPr="00667F3B">
        <w:t xml:space="preserve">. The UE may or may not receive a </w:t>
      </w:r>
      <w:r w:rsidRPr="00667F3B">
        <w:rPr>
          <w:i/>
        </w:rPr>
        <w:t>Paging</w:t>
      </w:r>
      <w:r w:rsidRPr="00667F3B">
        <w:t xml:space="preserve"> message including the </w:t>
      </w:r>
      <w:r w:rsidRPr="00667F3B">
        <w:rPr>
          <w:i/>
        </w:rPr>
        <w:t>cmas-Indication</w:t>
      </w:r>
      <w:r w:rsidRPr="00667F3B">
        <w:t xml:space="preserve"> and/or </w:t>
      </w:r>
      <w:r w:rsidRPr="00667F3B">
        <w:rPr>
          <w:i/>
        </w:rPr>
        <w:t>systemInfoModification</w:t>
      </w:r>
      <w:r w:rsidRPr="00667F3B">
        <w:t xml:space="preserve"> when </w:t>
      </w:r>
      <w:r w:rsidRPr="00667F3B">
        <w:rPr>
          <w:i/>
        </w:rPr>
        <w:t>SystemInformationBlockType12</w:t>
      </w:r>
      <w:r w:rsidRPr="00667F3B">
        <w:t xml:space="preserve"> is no longer scheduled.</w:t>
      </w:r>
    </w:p>
    <w:p w14:paraId="74DEFCE1" w14:textId="77777777" w:rsidR="009722D5" w:rsidRPr="00667F3B" w:rsidRDefault="009722D5" w:rsidP="009722D5">
      <w:pPr>
        <w:spacing w:after="120"/>
      </w:pPr>
      <w:r w:rsidRPr="00667F3B">
        <w:lastRenderedPageBreak/>
        <w:t xml:space="preserve">CMAS notification is contained in </w:t>
      </w:r>
      <w:r w:rsidRPr="00667F3B">
        <w:rPr>
          <w:i/>
          <w:iCs/>
        </w:rPr>
        <w:t>SystemInformationBlockType12</w:t>
      </w:r>
      <w:r w:rsidRPr="00667F3B">
        <w:t xml:space="preserve">. </w:t>
      </w:r>
      <w:r w:rsidR="00191ED0" w:rsidRPr="00667F3B">
        <w:t xml:space="preserve">A CMAS notification corresponds to a single </w:t>
      </w:r>
      <w:r w:rsidR="00191ED0" w:rsidRPr="00667F3B">
        <w:rPr>
          <w:i/>
        </w:rPr>
        <w:t>CB data</w:t>
      </w:r>
      <w:r w:rsidR="00191ED0" w:rsidRPr="00667F3B">
        <w:t xml:space="preserve"> IE as defined </w:t>
      </w:r>
      <w:r w:rsidR="00191ED0" w:rsidRPr="00667F3B">
        <w:rPr>
          <w:rFonts w:eastAsia="宋体" w:cs="Arial"/>
          <w:kern w:val="2"/>
        </w:rPr>
        <w:t xml:space="preserve">according to </w:t>
      </w:r>
      <w:r w:rsidR="00191ED0" w:rsidRPr="00667F3B">
        <w:rPr>
          <w:rFonts w:eastAsia="宋体" w:cs="Arial"/>
          <w:bCs/>
          <w:noProof/>
          <w:kern w:val="2"/>
        </w:rPr>
        <w:t>TS 23.041</w:t>
      </w:r>
      <w:r w:rsidR="00191ED0" w:rsidRPr="00667F3B">
        <w:rPr>
          <w:rFonts w:eastAsia="宋体" w:cs="Arial"/>
          <w:kern w:val="2"/>
        </w:rPr>
        <w:t xml:space="preserve"> [37]</w:t>
      </w:r>
      <w:r w:rsidR="00191ED0" w:rsidRPr="00667F3B">
        <w:rPr>
          <w:rFonts w:cs="Arial"/>
          <w:kern w:val="2"/>
        </w:rPr>
        <w:t xml:space="preserve">. A CMAS notification may optionally have associated warning area coordinates. </w:t>
      </w:r>
      <w:r w:rsidRPr="00667F3B">
        <w:t>Segmentation can be applied for the delivery of a CMAS notification</w:t>
      </w:r>
      <w:r w:rsidR="00191ED0" w:rsidRPr="00667F3B">
        <w:t xml:space="preserve"> and, if present, the associated warning area coordinates</w:t>
      </w:r>
      <w:r w:rsidRPr="00667F3B">
        <w:t xml:space="preserve">. The segmentation is fixed for transmission of a given CMAS notification </w:t>
      </w:r>
      <w:r w:rsidR="00191ED0" w:rsidRPr="00667F3B">
        <w:t xml:space="preserve">and, if present, any associated warning area coordinates </w:t>
      </w:r>
      <w:r w:rsidRPr="00667F3B">
        <w:t xml:space="preserve">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E-UTRAN does not interleave transmissions of CMAS notifications, i.e. all segments of a given CMAS notification transmission are transmitted prior to those of another CMAS notification.</w:t>
      </w:r>
    </w:p>
    <w:p w14:paraId="29983AE0" w14:textId="77777777" w:rsidR="009722D5" w:rsidRPr="00667F3B" w:rsidRDefault="009722D5" w:rsidP="009722D5">
      <w:pPr>
        <w:pStyle w:val="4"/>
        <w:rPr>
          <w:lang w:eastAsia="zh-CN"/>
        </w:rPr>
      </w:pPr>
      <w:bookmarkStart w:id="387" w:name="_Toc20486714"/>
      <w:bookmarkStart w:id="388" w:name="_Toc29342006"/>
      <w:bookmarkStart w:id="389" w:name="_Toc29343145"/>
      <w:bookmarkStart w:id="390" w:name="_Toc36566392"/>
      <w:bookmarkStart w:id="391" w:name="_Toc36809799"/>
      <w:bookmarkStart w:id="392" w:name="_Toc36846163"/>
      <w:bookmarkStart w:id="393" w:name="_Toc36938816"/>
      <w:bookmarkStart w:id="394" w:name="_Toc37081795"/>
      <w:bookmarkStart w:id="395" w:name="_Toc46480418"/>
      <w:bookmarkStart w:id="396" w:name="_Toc46481652"/>
      <w:bookmarkStart w:id="397" w:name="_Toc46482886"/>
      <w:bookmarkStart w:id="398" w:name="_Toc156167557"/>
      <w:r w:rsidRPr="00667F3B">
        <w:t>5.2.1.</w:t>
      </w:r>
      <w:r w:rsidRPr="00667F3B">
        <w:rPr>
          <w:lang w:eastAsia="zh-CN"/>
        </w:rPr>
        <w:t>6</w:t>
      </w:r>
      <w:r w:rsidRPr="00667F3B">
        <w:tab/>
      </w:r>
      <w:r w:rsidRPr="00667F3B">
        <w:rPr>
          <w:lang w:eastAsia="zh-CN"/>
        </w:rPr>
        <w:t>N</w:t>
      </w:r>
      <w:r w:rsidRPr="00667F3B">
        <w:t xml:space="preserve">otification of </w:t>
      </w:r>
      <w:r w:rsidRPr="00667F3B">
        <w:rPr>
          <w:lang w:eastAsia="zh-CN"/>
        </w:rPr>
        <w:t>EAB parameters</w:t>
      </w:r>
      <w:r w:rsidRPr="00667F3B">
        <w:t xml:space="preserve"> change</w:t>
      </w:r>
      <w:bookmarkEnd w:id="387"/>
      <w:bookmarkEnd w:id="388"/>
      <w:bookmarkEnd w:id="389"/>
      <w:bookmarkEnd w:id="390"/>
      <w:bookmarkEnd w:id="391"/>
      <w:bookmarkEnd w:id="392"/>
      <w:bookmarkEnd w:id="393"/>
      <w:bookmarkEnd w:id="394"/>
      <w:bookmarkEnd w:id="395"/>
      <w:bookmarkEnd w:id="396"/>
      <w:bookmarkEnd w:id="397"/>
      <w:bookmarkEnd w:id="398"/>
    </w:p>
    <w:p w14:paraId="50177605" w14:textId="77777777" w:rsidR="009722D5" w:rsidRPr="00667F3B" w:rsidRDefault="009722D5" w:rsidP="009722D5">
      <w:pPr>
        <w:spacing w:after="120"/>
        <w:rPr>
          <w:noProof/>
          <w:lang w:eastAsia="zh-CN"/>
        </w:rPr>
      </w:pPr>
      <w:r w:rsidRPr="00667F3B">
        <w:t xml:space="preserve">Change of EAB parameters can occur at any point in time. The EAB parameters are contained in </w:t>
      </w:r>
      <w:r w:rsidRPr="00667F3B">
        <w:rPr>
          <w:i/>
          <w:iCs/>
        </w:rPr>
        <w:t>SystemInformationBlockType14</w:t>
      </w:r>
      <w:r w:rsidRPr="00667F3B">
        <w:t xml:space="preserve">. The </w:t>
      </w:r>
      <w:r w:rsidRPr="00667F3B">
        <w:rPr>
          <w:i/>
          <w:iCs/>
        </w:rPr>
        <w:t>Paging</w:t>
      </w:r>
      <w:r w:rsidRPr="00667F3B">
        <w:t xml:space="preserve"> message is used to inform EAB capable UEs in RRC_IDLE about a change of EAB parameters or that </w:t>
      </w:r>
      <w:r w:rsidRPr="00667F3B">
        <w:rPr>
          <w:i/>
          <w:iCs/>
        </w:rPr>
        <w:t>SystemInformationBlockType14</w:t>
      </w:r>
      <w:r w:rsidRPr="00667F3B">
        <w:t xml:space="preserve"> is no longer scheduled. If the UE receives a </w:t>
      </w:r>
      <w:r w:rsidRPr="00667F3B">
        <w:rPr>
          <w:i/>
          <w:iCs/>
        </w:rPr>
        <w:t>Paging</w:t>
      </w:r>
      <w:r w:rsidRPr="00667F3B">
        <w:t xml:space="preserve"> message including the </w:t>
      </w:r>
      <w:r w:rsidRPr="00667F3B">
        <w:rPr>
          <w:i/>
          <w:iCs/>
        </w:rPr>
        <w:t>eab-ParamModification</w:t>
      </w:r>
      <w:r w:rsidRPr="00667F3B">
        <w:t>, it shall acquire</w:t>
      </w:r>
      <w:r w:rsidRPr="00667F3B">
        <w:rPr>
          <w:lang w:eastAsia="zh-CN"/>
        </w:rPr>
        <w:t xml:space="preserve"> </w:t>
      </w:r>
      <w:r w:rsidRPr="00667F3B">
        <w:rPr>
          <w:i/>
          <w:iCs/>
        </w:rPr>
        <w:t>SystemInformationBlockType14</w:t>
      </w:r>
      <w:r w:rsidRPr="00667F3B">
        <w:rPr>
          <w:i/>
          <w:iCs/>
          <w:lang w:eastAsia="zh-CN"/>
        </w:rPr>
        <w:t xml:space="preserve"> </w:t>
      </w:r>
      <w:r w:rsidRPr="00667F3B">
        <w:t xml:space="preserve">according to </w:t>
      </w:r>
      <w:r w:rsidRPr="00667F3B">
        <w:rPr>
          <w:i/>
        </w:rPr>
        <w:t>schedulingInfoList</w:t>
      </w:r>
      <w:r w:rsidRPr="00667F3B">
        <w:t xml:space="preserve"> contained in </w:t>
      </w:r>
      <w:r w:rsidRPr="00667F3B">
        <w:rPr>
          <w:i/>
        </w:rPr>
        <w:t>SystemInformationBlockType1</w:t>
      </w:r>
      <w:r w:rsidRPr="00667F3B">
        <w:rPr>
          <w:lang w:eastAsia="zh-CN"/>
        </w:rPr>
        <w:t xml:space="preserve">. </w:t>
      </w:r>
      <w:r w:rsidRPr="00667F3B">
        <w:rPr>
          <w:noProof/>
        </w:rPr>
        <w:t xml:space="preserve">If the UE receives </w:t>
      </w:r>
      <w:r w:rsidRPr="00667F3B">
        <w:rPr>
          <w:noProof/>
          <w:lang w:eastAsia="zh-CN"/>
        </w:rPr>
        <w:t xml:space="preserve">a </w:t>
      </w:r>
      <w:r w:rsidRPr="00667F3B">
        <w:rPr>
          <w:i/>
          <w:noProof/>
        </w:rPr>
        <w:t>Paging</w:t>
      </w:r>
      <w:r w:rsidRPr="00667F3B">
        <w:rPr>
          <w:noProof/>
        </w:rPr>
        <w:t xml:space="preserve"> message including the </w:t>
      </w:r>
      <w:r w:rsidRPr="00667F3B">
        <w:rPr>
          <w:bCs/>
          <w:i/>
          <w:noProof/>
        </w:rPr>
        <w:t>eab-ParamModification</w:t>
      </w:r>
      <w:r w:rsidRPr="00667F3B">
        <w:rPr>
          <w:i/>
          <w:iCs/>
          <w:lang w:eastAsia="zh-CN"/>
        </w:rPr>
        <w:t xml:space="preserve"> </w:t>
      </w:r>
      <w:r w:rsidRPr="00667F3B">
        <w:rPr>
          <w:noProof/>
        </w:rPr>
        <w:t xml:space="preserve">while it is acquiring </w:t>
      </w:r>
      <w:r w:rsidRPr="00667F3B">
        <w:rPr>
          <w:i/>
          <w:iCs/>
        </w:rPr>
        <w:t>SystemInformationBlockType1</w:t>
      </w:r>
      <w:r w:rsidRPr="00667F3B">
        <w:rPr>
          <w:i/>
          <w:iCs/>
          <w:lang w:eastAsia="zh-CN"/>
        </w:rPr>
        <w:t>4</w:t>
      </w:r>
      <w:r w:rsidRPr="00667F3B">
        <w:rPr>
          <w:noProof/>
        </w:rPr>
        <w:t xml:space="preserve">, the UE shall continue acquiring </w:t>
      </w:r>
      <w:r w:rsidRPr="00667F3B">
        <w:rPr>
          <w:i/>
          <w:iCs/>
        </w:rPr>
        <w:t>SystemInformationBlockType1</w:t>
      </w:r>
      <w:r w:rsidRPr="00667F3B">
        <w:rPr>
          <w:i/>
          <w:iCs/>
          <w:lang w:eastAsia="zh-CN"/>
        </w:rPr>
        <w:t>4</w:t>
      </w:r>
      <w:r w:rsidRPr="00667F3B">
        <w:rPr>
          <w:noProof/>
        </w:rPr>
        <w:t xml:space="preserve">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lang w:eastAsia="zh-CN"/>
        </w:rPr>
        <w:t>.</w:t>
      </w:r>
    </w:p>
    <w:p w14:paraId="2F178512" w14:textId="77777777" w:rsidR="009722D5" w:rsidRPr="00667F3B" w:rsidRDefault="009722D5" w:rsidP="009722D5">
      <w:pPr>
        <w:pStyle w:val="NO"/>
      </w:pPr>
      <w:r w:rsidRPr="00667F3B">
        <w:t>NOTE:</w:t>
      </w:r>
      <w:r w:rsidRPr="00667F3B">
        <w:tab/>
        <w:t xml:space="preserve">The EAB capable UE is not expected to periodically check </w:t>
      </w:r>
      <w:r w:rsidRPr="00667F3B">
        <w:rPr>
          <w:i/>
        </w:rPr>
        <w:t>schedulingInfoList</w:t>
      </w:r>
      <w:r w:rsidRPr="00667F3B">
        <w:t xml:space="preserve"> contained in </w:t>
      </w:r>
      <w:r w:rsidRPr="00667F3B">
        <w:rPr>
          <w:i/>
        </w:rPr>
        <w:t>SystemInformationBlockType1</w:t>
      </w:r>
      <w:r w:rsidRPr="00667F3B">
        <w:t>.</w:t>
      </w:r>
    </w:p>
    <w:p w14:paraId="3458C28E" w14:textId="77777777" w:rsidR="009722D5" w:rsidRPr="00667F3B" w:rsidRDefault="009722D5" w:rsidP="009722D5">
      <w:pPr>
        <w:pStyle w:val="4"/>
        <w:rPr>
          <w:lang w:eastAsia="zh-CN"/>
        </w:rPr>
      </w:pPr>
      <w:bookmarkStart w:id="399" w:name="_Toc20486715"/>
      <w:bookmarkStart w:id="400" w:name="_Toc29342007"/>
      <w:bookmarkStart w:id="401" w:name="_Toc29343146"/>
      <w:bookmarkStart w:id="402" w:name="_Toc36566393"/>
      <w:bookmarkStart w:id="403" w:name="_Toc36809800"/>
      <w:bookmarkStart w:id="404" w:name="_Toc36846164"/>
      <w:bookmarkStart w:id="405" w:name="_Toc36938817"/>
      <w:bookmarkStart w:id="406" w:name="_Toc37081796"/>
      <w:bookmarkStart w:id="407" w:name="_Toc46480419"/>
      <w:bookmarkStart w:id="408" w:name="_Toc46481653"/>
      <w:bookmarkStart w:id="409" w:name="_Toc46482887"/>
      <w:bookmarkStart w:id="410" w:name="_Toc156167558"/>
      <w:r w:rsidRPr="00667F3B">
        <w:t>5.2.1.7</w:t>
      </w:r>
      <w:r w:rsidRPr="00667F3B">
        <w:tab/>
      </w:r>
      <w:r w:rsidRPr="00667F3B">
        <w:rPr>
          <w:lang w:eastAsia="zh-CN"/>
        </w:rPr>
        <w:t>Access Barring parameters</w:t>
      </w:r>
      <w:r w:rsidRPr="00667F3B">
        <w:t xml:space="preserve"> change in NB-IoT</w:t>
      </w:r>
      <w:bookmarkEnd w:id="399"/>
      <w:bookmarkEnd w:id="400"/>
      <w:bookmarkEnd w:id="401"/>
      <w:bookmarkEnd w:id="402"/>
      <w:bookmarkEnd w:id="403"/>
      <w:bookmarkEnd w:id="404"/>
      <w:bookmarkEnd w:id="405"/>
      <w:bookmarkEnd w:id="406"/>
      <w:bookmarkEnd w:id="407"/>
      <w:bookmarkEnd w:id="408"/>
      <w:bookmarkEnd w:id="409"/>
      <w:bookmarkEnd w:id="410"/>
    </w:p>
    <w:p w14:paraId="4C2C9235" w14:textId="77777777" w:rsidR="009722D5" w:rsidRPr="00667F3B" w:rsidRDefault="009722D5" w:rsidP="009722D5">
      <w:pPr>
        <w:rPr>
          <w:i/>
        </w:rPr>
      </w:pPr>
      <w:r w:rsidRPr="00667F3B">
        <w:t xml:space="preserve">Change of Access Barring (AB) parameters can occur at any point in time. The AB parameters are contained in </w:t>
      </w:r>
      <w:r w:rsidRPr="00667F3B">
        <w:rPr>
          <w:i/>
          <w:iCs/>
        </w:rPr>
        <w:t>SystemInformationBlockType14-NB</w:t>
      </w:r>
      <w:r w:rsidRPr="00667F3B">
        <w:t xml:space="preserve">. </w:t>
      </w:r>
      <w:r w:rsidRPr="00667F3B">
        <w:rPr>
          <w:rFonts w:eastAsia="PMingLiU"/>
        </w:rPr>
        <w:t xml:space="preserve">Update of the AB parameters does </w:t>
      </w:r>
      <w:r w:rsidRPr="00667F3B">
        <w:t xml:space="preserve">not impact </w:t>
      </w:r>
      <w:r w:rsidRPr="00667F3B">
        <w:rPr>
          <w:rFonts w:eastAsia="PMingLiU"/>
        </w:rPr>
        <w:t xml:space="preserve">the </w:t>
      </w:r>
      <w:r w:rsidRPr="00667F3B">
        <w:rPr>
          <w:i/>
        </w:rPr>
        <w:t>systemInfoValueTag</w:t>
      </w:r>
      <w:r w:rsidRPr="00667F3B">
        <w:t xml:space="preserve"> in the </w:t>
      </w:r>
      <w:r w:rsidRPr="00667F3B">
        <w:rPr>
          <w:i/>
        </w:rPr>
        <w:t>MasterInformationBlock-NB</w:t>
      </w:r>
      <w:r w:rsidR="00FE7D2C" w:rsidRPr="00667F3B">
        <w:rPr>
          <w:i/>
        </w:rPr>
        <w:t>/ MasterInformationBlock-TDD-NB</w:t>
      </w:r>
      <w:r w:rsidRPr="00667F3B">
        <w:rPr>
          <w:i/>
        </w:rPr>
        <w:t xml:space="preserve"> </w:t>
      </w:r>
      <w:r w:rsidRPr="00667F3B">
        <w:t>or the</w:t>
      </w:r>
      <w:r w:rsidRPr="00667F3B">
        <w:rPr>
          <w:i/>
        </w:rPr>
        <w:t xml:space="preserve"> </w:t>
      </w:r>
      <w:r w:rsidRPr="00667F3B">
        <w:rPr>
          <w:i/>
          <w:lang w:eastAsia="zh-CN"/>
        </w:rPr>
        <w:t>systemInfoValueTagSI</w:t>
      </w:r>
      <w:r w:rsidRPr="00667F3B">
        <w:rPr>
          <w:lang w:eastAsia="zh-CN"/>
        </w:rPr>
        <w:t xml:space="preserve"> in </w:t>
      </w:r>
      <w:r w:rsidRPr="00667F3B">
        <w:rPr>
          <w:i/>
          <w:lang w:eastAsia="zh-CN"/>
        </w:rPr>
        <w:t>SystemInformationBlockType1-NB</w:t>
      </w:r>
      <w:r w:rsidRPr="00667F3B">
        <w:t>.</w:t>
      </w:r>
    </w:p>
    <w:p w14:paraId="0E90C4FD" w14:textId="1A5EE462" w:rsidR="0073589D" w:rsidRPr="00667F3B" w:rsidRDefault="000D56DE" w:rsidP="0073589D">
      <w:r w:rsidRPr="00667F3B">
        <w:t xml:space="preserve">If </w:t>
      </w:r>
      <w:r w:rsidRPr="00667F3B">
        <w:rPr>
          <w:i/>
        </w:rPr>
        <w:t>SystemInformationBlockType14-NB</w:t>
      </w:r>
      <w:r w:rsidRPr="00667F3B">
        <w:t xml:space="preserve"> is scheduled, a</w:t>
      </w:r>
      <w:r w:rsidR="009722D5" w:rsidRPr="00667F3B">
        <w:t xml:space="preserve"> NB-IoT UE </w:t>
      </w:r>
      <w:r w:rsidR="0073589D" w:rsidRPr="00667F3B">
        <w:t xml:space="preserve">connected to EPC </w:t>
      </w:r>
      <w:r w:rsidRPr="00667F3B">
        <w:t xml:space="preserve">is required to acquire </w:t>
      </w:r>
      <w:r w:rsidR="009722D5" w:rsidRPr="00667F3B">
        <w:rPr>
          <w:i/>
        </w:rPr>
        <w:t>MasterInformationBlock-NB</w:t>
      </w:r>
      <w:r w:rsidR="00FE7D2C" w:rsidRPr="00667F3B">
        <w:rPr>
          <w:i/>
        </w:rPr>
        <w:t>/ MasterInformationBlock-TDD-NB</w:t>
      </w:r>
      <w:r w:rsidR="009722D5" w:rsidRPr="00667F3B">
        <w:t xml:space="preserve"> </w:t>
      </w:r>
      <w:r w:rsidRPr="00667F3B">
        <w:t xml:space="preserve">before initiating RRC connection establishment / resume </w:t>
      </w:r>
      <w:r w:rsidRPr="00667F3B">
        <w:rPr>
          <w:rFonts w:eastAsia="宋体"/>
          <w:lang w:eastAsia="zh-CN"/>
        </w:rPr>
        <w:t>for all access causes except mobile terminating calls</w:t>
      </w:r>
      <w:r w:rsidRPr="00667F3B">
        <w:t xml:space="preserve"> to check </w:t>
      </w:r>
      <w:r w:rsidRPr="00667F3B">
        <w:rPr>
          <w:i/>
        </w:rPr>
        <w:t>ab-Enabled</w:t>
      </w:r>
      <w:r w:rsidRPr="00667F3B">
        <w:t xml:space="preserve"> indication</w:t>
      </w:r>
      <w:r w:rsidR="009722D5" w:rsidRPr="00667F3B">
        <w:t xml:space="preserve">. If access barring is enabled the UE shall not initiate the RRC connection establishment / resume </w:t>
      </w:r>
      <w:r w:rsidR="009722D5" w:rsidRPr="00667F3B">
        <w:rPr>
          <w:rFonts w:eastAsia="宋体"/>
          <w:lang w:eastAsia="zh-CN"/>
        </w:rPr>
        <w:t>for all access causes except mobile terminating calls</w:t>
      </w:r>
      <w:r w:rsidR="009722D5" w:rsidRPr="00667F3B">
        <w:t xml:space="preserve"> until the UE has </w:t>
      </w:r>
      <w:r w:rsidR="00E0786B" w:rsidRPr="00667F3B">
        <w:rPr>
          <w:lang w:eastAsia="zh-TW"/>
        </w:rPr>
        <w:t>acquired the</w:t>
      </w:r>
      <w:r w:rsidR="009722D5" w:rsidRPr="00667F3B">
        <w:t xml:space="preserve"> </w:t>
      </w:r>
      <w:r w:rsidR="009722D5" w:rsidRPr="00667F3B">
        <w:rPr>
          <w:i/>
        </w:rPr>
        <w:t>SystemInformationBlockType14-NB</w:t>
      </w:r>
      <w:r w:rsidR="009722D5" w:rsidRPr="00667F3B">
        <w:t>.</w:t>
      </w:r>
    </w:p>
    <w:p w14:paraId="64F1E62D" w14:textId="62E1CDDD" w:rsidR="009722D5" w:rsidRPr="00667F3B" w:rsidRDefault="0073589D" w:rsidP="0073589D">
      <w:r w:rsidRPr="00667F3B">
        <w:t xml:space="preserve">If </w:t>
      </w:r>
      <w:r w:rsidRPr="00667F3B">
        <w:rPr>
          <w:i/>
        </w:rPr>
        <w:t>SystemInformationBlockType14-NB</w:t>
      </w:r>
      <w:r w:rsidRPr="00667F3B">
        <w:t xml:space="preserve"> is scheduled, a NB-IoT UE connected to 5GC is required to acquire </w:t>
      </w:r>
      <w:r w:rsidRPr="00667F3B">
        <w:rPr>
          <w:i/>
        </w:rPr>
        <w:t>MasterInformationBlock-NB/ MasterInformationBlock-TDD-NB</w:t>
      </w:r>
      <w:r w:rsidRPr="00667F3B">
        <w:t xml:space="preserve"> before initiating RRC connection establishment / resume / re-establishment to check </w:t>
      </w:r>
      <w:r w:rsidRPr="00667F3B">
        <w:rPr>
          <w:i/>
        </w:rPr>
        <w:t>ab-Enabled-5GC</w:t>
      </w:r>
      <w:r w:rsidRPr="00667F3B">
        <w:t xml:space="preserve"> indication. If access barring is enabled the UE shall not initiate the RRC connection establishment / resume / re-establishment until the UE has </w:t>
      </w:r>
      <w:r w:rsidRPr="00667F3B">
        <w:rPr>
          <w:lang w:eastAsia="zh-TW"/>
        </w:rPr>
        <w:t>acquired the</w:t>
      </w:r>
      <w:r w:rsidRPr="00667F3B">
        <w:t xml:space="preserve"> </w:t>
      </w:r>
      <w:r w:rsidRPr="00667F3B">
        <w:rPr>
          <w:i/>
        </w:rPr>
        <w:t>SystemInformationBlockType14-NB</w:t>
      </w:r>
      <w:r w:rsidRPr="00667F3B">
        <w:t>.</w:t>
      </w:r>
    </w:p>
    <w:p w14:paraId="2F182DE8" w14:textId="77777777" w:rsidR="00AA5063" w:rsidRPr="00667F3B" w:rsidRDefault="00AA5063" w:rsidP="00AA5063">
      <w:pPr>
        <w:pStyle w:val="4"/>
      </w:pPr>
      <w:bookmarkStart w:id="411" w:name="_Toc36566394"/>
      <w:bookmarkStart w:id="412" w:name="_Toc36809801"/>
      <w:bookmarkStart w:id="413" w:name="_Toc36846165"/>
      <w:bookmarkStart w:id="414" w:name="_Toc36938818"/>
      <w:bookmarkStart w:id="415" w:name="_Toc37081797"/>
      <w:bookmarkStart w:id="416" w:name="_Toc46480420"/>
      <w:bookmarkStart w:id="417" w:name="_Toc46481654"/>
      <w:bookmarkStart w:id="418" w:name="_Toc46482888"/>
      <w:bookmarkStart w:id="419" w:name="_Toc156167559"/>
      <w:bookmarkStart w:id="420" w:name="_Toc20486716"/>
      <w:bookmarkStart w:id="421" w:name="_Toc29342008"/>
      <w:bookmarkStart w:id="422" w:name="_Toc29343147"/>
      <w:r w:rsidRPr="00667F3B">
        <w:t>5.2.1.8</w:t>
      </w:r>
      <w:r w:rsidRPr="00667F3B">
        <w:tab/>
        <w:t>Notification of UAC parameters change</w:t>
      </w:r>
      <w:bookmarkEnd w:id="411"/>
      <w:bookmarkEnd w:id="412"/>
      <w:bookmarkEnd w:id="413"/>
      <w:bookmarkEnd w:id="414"/>
      <w:bookmarkEnd w:id="415"/>
      <w:bookmarkEnd w:id="416"/>
      <w:bookmarkEnd w:id="417"/>
      <w:bookmarkEnd w:id="418"/>
      <w:bookmarkEnd w:id="419"/>
    </w:p>
    <w:p w14:paraId="4DA5E3CA" w14:textId="77777777" w:rsidR="00AA5063" w:rsidRPr="00667F3B" w:rsidRDefault="00AA5063" w:rsidP="00AA5063">
      <w:pPr>
        <w:rPr>
          <w:lang w:eastAsia="en-GB"/>
        </w:rPr>
      </w:pPr>
      <w:r w:rsidRPr="00667F3B">
        <w:rPr>
          <w:lang w:eastAsia="en-GB"/>
        </w:rPr>
        <w:t xml:space="preserve">Change of UAC parameters can occur at any point in time. The UAC parameters are contained in </w:t>
      </w:r>
      <w:r w:rsidRPr="00667F3B">
        <w:rPr>
          <w:i/>
          <w:iCs/>
          <w:lang w:eastAsia="en-GB"/>
        </w:rPr>
        <w:t>SystemInformationBlockType25</w:t>
      </w:r>
      <w:r w:rsidRPr="00667F3B">
        <w:rPr>
          <w:lang w:eastAsia="en-GB"/>
        </w:rPr>
        <w:t xml:space="preserve">. The </w:t>
      </w:r>
      <w:r w:rsidRPr="00667F3B">
        <w:rPr>
          <w:i/>
          <w:iCs/>
          <w:lang w:eastAsia="en-GB"/>
        </w:rPr>
        <w:t xml:space="preserve">Paging </w:t>
      </w:r>
      <w:r w:rsidRPr="00667F3B">
        <w:rPr>
          <w:lang w:eastAsia="en-GB"/>
        </w:rPr>
        <w:t xml:space="preserve">message is used to inform BL UEs or UEs in CE in RRC_INACTIVE or RRC_IDLE connected to 5GC about a change of UAC parameters or that </w:t>
      </w:r>
      <w:r w:rsidRPr="00667F3B">
        <w:rPr>
          <w:i/>
          <w:iCs/>
          <w:lang w:eastAsia="en-GB"/>
        </w:rPr>
        <w:t xml:space="preserve">SystemInformationBlockType25 </w:t>
      </w:r>
      <w:r w:rsidRPr="00667F3B">
        <w:rPr>
          <w:lang w:eastAsia="en-GB"/>
        </w:rPr>
        <w:t xml:space="preserve">is no longer scheduled. If the UE receives a </w:t>
      </w:r>
      <w:r w:rsidRPr="00667F3B">
        <w:rPr>
          <w:i/>
          <w:iCs/>
          <w:lang w:eastAsia="en-GB"/>
        </w:rPr>
        <w:t xml:space="preserve">Paging </w:t>
      </w:r>
      <w:r w:rsidRPr="00667F3B">
        <w:rPr>
          <w:lang w:eastAsia="en-GB"/>
        </w:rPr>
        <w:t xml:space="preserve">message including the </w:t>
      </w:r>
      <w:r w:rsidRPr="00667F3B">
        <w:rPr>
          <w:i/>
          <w:iCs/>
          <w:lang w:eastAsia="en-GB"/>
        </w:rPr>
        <w:t>uac-ParamModification</w:t>
      </w:r>
      <w:r w:rsidRPr="00667F3B">
        <w:rPr>
          <w:lang w:eastAsia="en-GB"/>
        </w:rPr>
        <w:t xml:space="preserve">, it shall acquire </w:t>
      </w:r>
      <w:r w:rsidRPr="00667F3B">
        <w:rPr>
          <w:i/>
          <w:iCs/>
          <w:lang w:eastAsia="en-GB"/>
        </w:rPr>
        <w:t xml:space="preserve">SystemInformationBlockType25 </w:t>
      </w:r>
      <w:r w:rsidRPr="00667F3B">
        <w:rPr>
          <w:lang w:eastAsia="en-GB"/>
        </w:rPr>
        <w:t xml:space="preserve">according to </w:t>
      </w:r>
      <w:r w:rsidRPr="00667F3B">
        <w:rPr>
          <w:i/>
          <w:iCs/>
          <w:lang w:eastAsia="en-GB"/>
        </w:rPr>
        <w:t xml:space="preserve">schedulingInfoList </w:t>
      </w:r>
      <w:r w:rsidRPr="00667F3B">
        <w:rPr>
          <w:lang w:eastAsia="en-GB"/>
        </w:rPr>
        <w:t xml:space="preserve">contained in </w:t>
      </w:r>
      <w:r w:rsidRPr="00667F3B">
        <w:rPr>
          <w:i/>
          <w:iCs/>
          <w:lang w:eastAsia="en-GB"/>
        </w:rPr>
        <w:t>SystemInformationBlockType1</w:t>
      </w:r>
      <w:r w:rsidRPr="00667F3B">
        <w:rPr>
          <w:lang w:eastAsia="en-GB"/>
        </w:rPr>
        <w:t xml:space="preserve">. If the UE receives a </w:t>
      </w:r>
      <w:r w:rsidRPr="00667F3B">
        <w:rPr>
          <w:i/>
          <w:iCs/>
          <w:lang w:eastAsia="en-GB"/>
        </w:rPr>
        <w:t xml:space="preserve">Paging </w:t>
      </w:r>
      <w:r w:rsidRPr="00667F3B">
        <w:rPr>
          <w:lang w:eastAsia="en-GB"/>
        </w:rPr>
        <w:t xml:space="preserve">message including the </w:t>
      </w:r>
      <w:r w:rsidRPr="00667F3B">
        <w:rPr>
          <w:i/>
          <w:iCs/>
          <w:lang w:eastAsia="en-GB"/>
        </w:rPr>
        <w:t xml:space="preserve">uac-ParamModification </w:t>
      </w:r>
      <w:r w:rsidRPr="00667F3B">
        <w:rPr>
          <w:lang w:eastAsia="en-GB"/>
        </w:rPr>
        <w:t xml:space="preserve">while it is acquiring </w:t>
      </w:r>
      <w:r w:rsidRPr="00667F3B">
        <w:rPr>
          <w:i/>
          <w:iCs/>
          <w:lang w:eastAsia="en-GB"/>
        </w:rPr>
        <w:t>SystemInformationBlockType25</w:t>
      </w:r>
      <w:r w:rsidRPr="00667F3B">
        <w:rPr>
          <w:lang w:eastAsia="en-GB"/>
        </w:rPr>
        <w:t xml:space="preserve">, the UE shall continue acquiring </w:t>
      </w:r>
      <w:r w:rsidRPr="00667F3B">
        <w:rPr>
          <w:i/>
          <w:iCs/>
          <w:lang w:eastAsia="en-GB"/>
        </w:rPr>
        <w:t xml:space="preserve">SystemInformationBlockType25 </w:t>
      </w:r>
      <w:r w:rsidRPr="00667F3B">
        <w:rPr>
          <w:lang w:eastAsia="en-GB"/>
        </w:rPr>
        <w:t xml:space="preserve">based on the previously acquired </w:t>
      </w:r>
      <w:r w:rsidRPr="00667F3B">
        <w:rPr>
          <w:i/>
          <w:iCs/>
          <w:lang w:eastAsia="en-GB"/>
        </w:rPr>
        <w:t xml:space="preserve">schedulingInfoList </w:t>
      </w:r>
      <w:r w:rsidRPr="00667F3B">
        <w:rPr>
          <w:lang w:eastAsia="en-GB"/>
        </w:rPr>
        <w:t xml:space="preserve">until it re-acquires </w:t>
      </w:r>
      <w:r w:rsidRPr="00667F3B">
        <w:rPr>
          <w:i/>
          <w:iCs/>
          <w:lang w:eastAsia="en-GB"/>
        </w:rPr>
        <w:t xml:space="preserve">schedulingInfoList </w:t>
      </w:r>
      <w:r w:rsidRPr="00667F3B">
        <w:rPr>
          <w:lang w:eastAsia="en-GB"/>
        </w:rPr>
        <w:t xml:space="preserve">in </w:t>
      </w:r>
      <w:r w:rsidRPr="00667F3B">
        <w:rPr>
          <w:i/>
          <w:iCs/>
          <w:lang w:eastAsia="en-GB"/>
        </w:rPr>
        <w:t>SystemInformationBlockType1</w:t>
      </w:r>
      <w:r w:rsidRPr="00667F3B">
        <w:rPr>
          <w:lang w:eastAsia="en-GB"/>
        </w:rPr>
        <w:t>.</w:t>
      </w:r>
    </w:p>
    <w:p w14:paraId="7020934C" w14:textId="77777777" w:rsidR="00AA5063" w:rsidRPr="00667F3B" w:rsidRDefault="00AA5063" w:rsidP="001628A2">
      <w:pPr>
        <w:pStyle w:val="NO"/>
        <w:rPr>
          <w:lang w:eastAsia="en-US"/>
        </w:rPr>
      </w:pPr>
      <w:r w:rsidRPr="00667F3B">
        <w:rPr>
          <w:lang w:eastAsia="x-none"/>
        </w:rPr>
        <w:t>NOTE:</w:t>
      </w:r>
      <w:r w:rsidRPr="00667F3B">
        <w:rPr>
          <w:lang w:eastAsia="x-none"/>
        </w:rPr>
        <w:tab/>
        <w:t xml:space="preserve">The BL UE or UE in CE is not expected to periodically check </w:t>
      </w:r>
      <w:r w:rsidRPr="00667F3B">
        <w:rPr>
          <w:i/>
          <w:iCs/>
          <w:lang w:eastAsia="x-none"/>
        </w:rPr>
        <w:t xml:space="preserve">schedulingInfoList </w:t>
      </w:r>
      <w:r w:rsidRPr="00667F3B">
        <w:rPr>
          <w:lang w:eastAsia="x-none"/>
        </w:rPr>
        <w:t xml:space="preserve">contained in </w:t>
      </w:r>
      <w:r w:rsidRPr="00667F3B">
        <w:rPr>
          <w:i/>
          <w:iCs/>
          <w:lang w:eastAsia="x-none"/>
        </w:rPr>
        <w:t>SystemInformationBlockType1</w:t>
      </w:r>
      <w:r w:rsidRPr="00667F3B">
        <w:rPr>
          <w:lang w:eastAsia="x-none"/>
        </w:rPr>
        <w:t>.</w:t>
      </w:r>
    </w:p>
    <w:p w14:paraId="2CBFBF6D" w14:textId="77777777" w:rsidR="009722D5" w:rsidRPr="00667F3B" w:rsidRDefault="009722D5" w:rsidP="009722D5">
      <w:pPr>
        <w:pStyle w:val="3"/>
      </w:pPr>
      <w:bookmarkStart w:id="423" w:name="_Toc36566395"/>
      <w:bookmarkStart w:id="424" w:name="_Toc36809802"/>
      <w:bookmarkStart w:id="425" w:name="_Toc36846166"/>
      <w:bookmarkStart w:id="426" w:name="_Toc36938819"/>
      <w:bookmarkStart w:id="427" w:name="_Toc37081798"/>
      <w:bookmarkStart w:id="428" w:name="_Toc46480421"/>
      <w:bookmarkStart w:id="429" w:name="_Toc46481655"/>
      <w:bookmarkStart w:id="430" w:name="_Toc46482889"/>
      <w:bookmarkStart w:id="431" w:name="_Toc156167560"/>
      <w:r w:rsidRPr="00667F3B">
        <w:lastRenderedPageBreak/>
        <w:t>5.2.2</w:t>
      </w:r>
      <w:bookmarkEnd w:id="373"/>
      <w:bookmarkEnd w:id="374"/>
      <w:r w:rsidRPr="00667F3B">
        <w:tab/>
        <w:t>System information acquisition</w:t>
      </w:r>
      <w:bookmarkEnd w:id="420"/>
      <w:bookmarkEnd w:id="421"/>
      <w:bookmarkEnd w:id="422"/>
      <w:bookmarkEnd w:id="423"/>
      <w:bookmarkEnd w:id="424"/>
      <w:bookmarkEnd w:id="425"/>
      <w:bookmarkEnd w:id="426"/>
      <w:bookmarkEnd w:id="427"/>
      <w:bookmarkEnd w:id="428"/>
      <w:bookmarkEnd w:id="429"/>
      <w:bookmarkEnd w:id="430"/>
      <w:bookmarkEnd w:id="431"/>
    </w:p>
    <w:p w14:paraId="531F72F7" w14:textId="77777777" w:rsidR="009722D5" w:rsidRPr="00667F3B" w:rsidRDefault="009722D5" w:rsidP="009722D5">
      <w:pPr>
        <w:pStyle w:val="4"/>
      </w:pPr>
      <w:bookmarkStart w:id="432" w:name="_Toc20486717"/>
      <w:bookmarkStart w:id="433" w:name="_Toc29342009"/>
      <w:bookmarkStart w:id="434" w:name="_Toc29343148"/>
      <w:bookmarkStart w:id="435" w:name="_Toc36566396"/>
      <w:bookmarkStart w:id="436" w:name="_Toc36809803"/>
      <w:bookmarkStart w:id="437" w:name="_Toc36846167"/>
      <w:bookmarkStart w:id="438" w:name="_Toc36938820"/>
      <w:bookmarkStart w:id="439" w:name="_Toc37081799"/>
      <w:bookmarkStart w:id="440" w:name="_Toc46480422"/>
      <w:bookmarkStart w:id="441" w:name="_Toc46481656"/>
      <w:bookmarkStart w:id="442" w:name="_Toc46482890"/>
      <w:bookmarkStart w:id="443" w:name="_Toc156167561"/>
      <w:r w:rsidRPr="00667F3B">
        <w:t>5.2.2.1</w:t>
      </w:r>
      <w:r w:rsidRPr="00667F3B">
        <w:tab/>
        <w:t>General</w:t>
      </w:r>
      <w:bookmarkEnd w:id="432"/>
      <w:bookmarkEnd w:id="433"/>
      <w:bookmarkEnd w:id="434"/>
      <w:bookmarkEnd w:id="435"/>
      <w:bookmarkEnd w:id="436"/>
      <w:bookmarkEnd w:id="437"/>
      <w:bookmarkEnd w:id="438"/>
      <w:bookmarkEnd w:id="439"/>
      <w:bookmarkEnd w:id="440"/>
      <w:bookmarkEnd w:id="441"/>
      <w:bookmarkEnd w:id="442"/>
      <w:bookmarkEnd w:id="443"/>
    </w:p>
    <w:bookmarkStart w:id="444" w:name="_MON_1272650954"/>
    <w:bookmarkEnd w:id="444"/>
    <w:p w14:paraId="788A5AAC" w14:textId="77777777" w:rsidR="009722D5" w:rsidRPr="00667F3B" w:rsidRDefault="003863AF" w:rsidP="009722D5">
      <w:pPr>
        <w:pStyle w:val="TH"/>
      </w:pPr>
      <w:r w:rsidRPr="00667F3B">
        <w:rPr>
          <w:noProof/>
        </w:rPr>
        <w:object w:dxaOrig="7050" w:dyaOrig="3090" w14:anchorId="1CE9A529">
          <v:shape id="_x0000_i1034" type="#_x0000_t75" alt="" style="width:292.2pt;height:128.4pt;mso-width-percent:0;mso-height-percent:0;mso-width-percent:0;mso-height-percent:0" o:ole="" fillcolor="window">
            <v:imagedata r:id="rId31" o:title=""/>
          </v:shape>
          <o:OLEObject Type="Embed" ProgID="Word.Picture.8" ShapeID="_x0000_i1034" DrawAspect="Content" ObjectID="_1767776795" r:id="rId32"/>
        </w:object>
      </w:r>
    </w:p>
    <w:p w14:paraId="6EC57CBB" w14:textId="77777777" w:rsidR="009722D5" w:rsidRPr="00667F3B" w:rsidRDefault="009722D5" w:rsidP="009722D5">
      <w:pPr>
        <w:pStyle w:val="TF"/>
      </w:pPr>
      <w:r w:rsidRPr="00667F3B">
        <w:t>Figure 5.2.2.1-1: System information acquisition, normal</w:t>
      </w:r>
    </w:p>
    <w:p w14:paraId="294F02B4" w14:textId="77777777" w:rsidR="009722D5" w:rsidRPr="00667F3B" w:rsidRDefault="009722D5" w:rsidP="009722D5">
      <w:r w:rsidRPr="00667F3B">
        <w:t xml:space="preserve">The UE applies the system information acquisition procedure to acquire the AS- and NAS- </w:t>
      </w:r>
      <w:r w:rsidR="00D57360" w:rsidRPr="00667F3B">
        <w:t>and positioning-</w:t>
      </w:r>
      <w:r w:rsidRPr="00667F3B">
        <w:t>system information that is broadcasted by the E-UTRAN. The procedure applies to UEs in RRC_IDLE and UEs in RRC_CONNECTED.</w:t>
      </w:r>
    </w:p>
    <w:p w14:paraId="5727751A" w14:textId="77777777" w:rsidR="009722D5" w:rsidRPr="00667F3B" w:rsidRDefault="009722D5" w:rsidP="009722D5">
      <w:r w:rsidRPr="00667F3B">
        <w:t>For BL UE, UE in CE and NB-IoT UE, specific conditions apply, as specified below.</w:t>
      </w:r>
    </w:p>
    <w:p w14:paraId="1FC44BC0" w14:textId="77777777" w:rsidR="009722D5" w:rsidRPr="00667F3B" w:rsidRDefault="009722D5" w:rsidP="009722D5">
      <w:pPr>
        <w:pStyle w:val="4"/>
      </w:pPr>
      <w:bookmarkStart w:id="445" w:name="_Toc20486718"/>
      <w:bookmarkStart w:id="446" w:name="_Toc29342010"/>
      <w:bookmarkStart w:id="447" w:name="_Toc29343149"/>
      <w:bookmarkStart w:id="448" w:name="_Toc36566397"/>
      <w:bookmarkStart w:id="449" w:name="_Toc36809804"/>
      <w:bookmarkStart w:id="450" w:name="_Toc36846168"/>
      <w:bookmarkStart w:id="451" w:name="_Toc36938821"/>
      <w:bookmarkStart w:id="452" w:name="_Toc37081800"/>
      <w:bookmarkStart w:id="453" w:name="_Toc46480423"/>
      <w:bookmarkStart w:id="454" w:name="_Toc46481657"/>
      <w:bookmarkStart w:id="455" w:name="_Toc46482891"/>
      <w:bookmarkStart w:id="456" w:name="_Toc156167562"/>
      <w:r w:rsidRPr="00667F3B">
        <w:t>5.2.2.2</w:t>
      </w:r>
      <w:r w:rsidRPr="00667F3B">
        <w:tab/>
        <w:t>Initiation</w:t>
      </w:r>
      <w:bookmarkEnd w:id="445"/>
      <w:bookmarkEnd w:id="446"/>
      <w:bookmarkEnd w:id="447"/>
      <w:bookmarkEnd w:id="448"/>
      <w:bookmarkEnd w:id="449"/>
      <w:bookmarkEnd w:id="450"/>
      <w:bookmarkEnd w:id="451"/>
      <w:bookmarkEnd w:id="452"/>
      <w:bookmarkEnd w:id="453"/>
      <w:bookmarkEnd w:id="454"/>
      <w:bookmarkEnd w:id="455"/>
      <w:bookmarkEnd w:id="456"/>
    </w:p>
    <w:p w14:paraId="489ACE68" w14:textId="1568ED8E" w:rsidR="009722D5" w:rsidRPr="00667F3B" w:rsidRDefault="009722D5" w:rsidP="009722D5">
      <w:pPr>
        <w:keepNext/>
        <w:keepLines/>
      </w:pPr>
      <w:r w:rsidRPr="00667F3B">
        <w:rPr>
          <w:lang w:eastAsia="zh-TW"/>
        </w:rPr>
        <w:t>T</w:t>
      </w:r>
      <w:r w:rsidRPr="00667F3B">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667F3B">
        <w:t>, upon receiving a request from positioning upper layers</w:t>
      </w:r>
      <w:r w:rsidR="00057EF2" w:rsidRPr="00667F3B">
        <w:t>,</w:t>
      </w:r>
      <w:r w:rsidR="0073589D" w:rsidRPr="00667F3B">
        <w:t xml:space="preserve"> upon receiving a notification that the UAC parameters have changed</w:t>
      </w:r>
      <w:r w:rsidRPr="00667F3B">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667F3B" w:rsidRDefault="009722D5" w:rsidP="009722D5">
      <w:r w:rsidRPr="00667F3B">
        <w:rPr>
          <w:noProof/>
          <w:lang w:eastAsia="ko-KR"/>
        </w:rPr>
        <w:t xml:space="preserve">In RRC_CONNECTED, BL UEs and UEs in CE are </w:t>
      </w:r>
      <w:r w:rsidRPr="00667F3B">
        <w:t>required to acquire system information</w:t>
      </w:r>
      <w:r w:rsidRPr="00667F3B">
        <w:rPr>
          <w:lang w:eastAsia="ko-KR"/>
        </w:rPr>
        <w:t xml:space="preserve"> when T311 is running or upon handover where the UE is only required to acquire the </w:t>
      </w:r>
      <w:r w:rsidRPr="00667F3B">
        <w:rPr>
          <w:i/>
          <w:iCs/>
        </w:rPr>
        <w:t>MasterInformationBlock</w:t>
      </w:r>
      <w:r w:rsidRPr="00667F3B">
        <w:rPr>
          <w:iCs/>
          <w:lang w:eastAsia="ko-KR"/>
        </w:rPr>
        <w:t xml:space="preserve"> in the target PCell</w:t>
      </w:r>
      <w:r w:rsidRPr="00667F3B">
        <w:t>.</w:t>
      </w:r>
    </w:p>
    <w:p w14:paraId="2802740D" w14:textId="77777777" w:rsidR="009722D5" w:rsidRPr="00667F3B" w:rsidRDefault="009722D5" w:rsidP="009722D5">
      <w:pPr>
        <w:pStyle w:val="NO"/>
        <w:rPr>
          <w:lang w:eastAsia="ko-KR"/>
        </w:rPr>
      </w:pPr>
      <w:r w:rsidRPr="00667F3B">
        <w:t>NOTE:</w:t>
      </w:r>
      <w:r w:rsidRPr="00667F3B">
        <w:tab/>
        <w:t xml:space="preserve">Upon handover, E-UTRAN provides system information </w:t>
      </w:r>
      <w:r w:rsidRPr="00667F3B">
        <w:rPr>
          <w:lang w:eastAsia="ko-KR"/>
        </w:rPr>
        <w:t>required by the UE in RRC_CONNECTED except MIB with RRC</w:t>
      </w:r>
      <w:r w:rsidRPr="00667F3B">
        <w:t xml:space="preserve"> signalling</w:t>
      </w:r>
      <w:r w:rsidRPr="00667F3B">
        <w:rPr>
          <w:lang w:eastAsia="ko-KR"/>
        </w:rPr>
        <w:t>, i.e.</w:t>
      </w:r>
      <w:r w:rsidRPr="00667F3B">
        <w:t xml:space="preserve"> </w:t>
      </w:r>
      <w:r w:rsidRPr="00667F3B">
        <w:rPr>
          <w:i/>
        </w:rPr>
        <w:t>systemInformationBlockType1Dedicated</w:t>
      </w:r>
      <w:r w:rsidRPr="00667F3B">
        <w:t xml:space="preserve"> </w:t>
      </w:r>
      <w:commentRangeStart w:id="457"/>
      <w:r w:rsidRPr="00667F3B">
        <w:t>and</w:t>
      </w:r>
      <w:commentRangeEnd w:id="457"/>
      <w:r w:rsidR="004D459A">
        <w:rPr>
          <w:rStyle w:val="af2"/>
        </w:rPr>
        <w:commentReference w:id="457"/>
      </w:r>
      <w:r w:rsidRPr="00667F3B">
        <w:t xml:space="preserve"> </w:t>
      </w:r>
      <w:r w:rsidRPr="00667F3B">
        <w:rPr>
          <w:i/>
        </w:rPr>
        <w:t>mobilityControlInfo</w:t>
      </w:r>
      <w:r w:rsidRPr="00667F3B">
        <w:t>.</w:t>
      </w:r>
    </w:p>
    <w:p w14:paraId="012AE0D5" w14:textId="77777777" w:rsidR="009722D5" w:rsidRPr="00667F3B" w:rsidRDefault="009722D5" w:rsidP="009722D5">
      <w:pPr>
        <w:pStyle w:val="4"/>
      </w:pPr>
      <w:bookmarkStart w:id="458" w:name="_Toc20486719"/>
      <w:bookmarkStart w:id="459" w:name="_Toc29342011"/>
      <w:bookmarkStart w:id="460" w:name="_Toc29343150"/>
      <w:bookmarkStart w:id="461" w:name="_Toc36566398"/>
      <w:bookmarkStart w:id="462" w:name="_Toc36809805"/>
      <w:bookmarkStart w:id="463" w:name="_Toc36846169"/>
      <w:bookmarkStart w:id="464" w:name="_Toc36938822"/>
      <w:bookmarkStart w:id="465" w:name="_Toc37081801"/>
      <w:bookmarkStart w:id="466" w:name="_Toc46480424"/>
      <w:bookmarkStart w:id="467" w:name="_Toc46481658"/>
      <w:bookmarkStart w:id="468" w:name="_Toc46482892"/>
      <w:bookmarkStart w:id="469" w:name="_Toc156167563"/>
      <w:r w:rsidRPr="00667F3B">
        <w:t>5.2.2.3</w:t>
      </w:r>
      <w:r w:rsidRPr="00667F3B">
        <w:tab/>
        <w:t>System information required by the UE</w:t>
      </w:r>
      <w:bookmarkEnd w:id="458"/>
      <w:bookmarkEnd w:id="459"/>
      <w:bookmarkEnd w:id="460"/>
      <w:bookmarkEnd w:id="461"/>
      <w:bookmarkEnd w:id="462"/>
      <w:bookmarkEnd w:id="463"/>
      <w:bookmarkEnd w:id="464"/>
      <w:bookmarkEnd w:id="465"/>
      <w:bookmarkEnd w:id="466"/>
      <w:bookmarkEnd w:id="467"/>
      <w:bookmarkEnd w:id="468"/>
      <w:bookmarkEnd w:id="469"/>
    </w:p>
    <w:p w14:paraId="64FFF124" w14:textId="77777777" w:rsidR="009722D5" w:rsidRPr="00667F3B" w:rsidRDefault="009722D5" w:rsidP="009722D5">
      <w:r w:rsidRPr="00667F3B">
        <w:t>The UE shall:</w:t>
      </w:r>
    </w:p>
    <w:p w14:paraId="49D2E0E6" w14:textId="77777777" w:rsidR="009722D5" w:rsidRPr="00667F3B" w:rsidRDefault="009722D5" w:rsidP="009722D5">
      <w:pPr>
        <w:pStyle w:val="B1"/>
      </w:pPr>
      <w:r w:rsidRPr="00667F3B">
        <w:t>1&gt;</w:t>
      </w:r>
      <w:r w:rsidRPr="00667F3B">
        <w:tab/>
        <w:t>ensure having a valid version, as defined below, of (at least) the following system information, also referred to as the 'required' system information:</w:t>
      </w:r>
    </w:p>
    <w:p w14:paraId="3A0AAF4C" w14:textId="77777777" w:rsidR="009722D5" w:rsidRPr="00667F3B" w:rsidRDefault="009722D5" w:rsidP="009722D5">
      <w:pPr>
        <w:pStyle w:val="B2"/>
      </w:pPr>
      <w:r w:rsidRPr="00667F3B">
        <w:t>2&gt;</w:t>
      </w:r>
      <w:r w:rsidRPr="00667F3B">
        <w:tab/>
        <w:t>if in RRC_IDLE:</w:t>
      </w:r>
    </w:p>
    <w:p w14:paraId="46F3C4FC" w14:textId="77777777" w:rsidR="009722D5" w:rsidRPr="00667F3B" w:rsidRDefault="009722D5" w:rsidP="009722D5">
      <w:pPr>
        <w:pStyle w:val="B3"/>
      </w:pPr>
      <w:r w:rsidRPr="00667F3B">
        <w:t>3&gt;</w:t>
      </w:r>
      <w:r w:rsidRPr="00667F3B">
        <w:tab/>
        <w:t>if the UE is a NB-IoT UE:</w:t>
      </w:r>
    </w:p>
    <w:p w14:paraId="10D8D13D" w14:textId="77777777" w:rsidR="009722D5" w:rsidRPr="00667F3B" w:rsidRDefault="009722D5" w:rsidP="009722D5">
      <w:pPr>
        <w:pStyle w:val="B4"/>
      </w:pPr>
      <w:r w:rsidRPr="00667F3B">
        <w:t>4&gt;</w:t>
      </w:r>
      <w:r w:rsidRPr="00667F3B">
        <w:tab/>
        <w:t xml:space="preserve">the </w:t>
      </w:r>
      <w:r w:rsidRPr="00667F3B">
        <w:rPr>
          <w:i/>
        </w:rPr>
        <w:t>MasterInformationBlock-NB</w:t>
      </w:r>
      <w:r w:rsidR="00FE7D2C" w:rsidRPr="00667F3B">
        <w:rPr>
          <w:i/>
        </w:rPr>
        <w:t>/ MasterInformationBlock-TDD-NB</w:t>
      </w:r>
      <w:r w:rsidRPr="00667F3B">
        <w:t xml:space="preserve"> and </w:t>
      </w:r>
      <w:r w:rsidRPr="00667F3B">
        <w:rPr>
          <w:i/>
        </w:rPr>
        <w:t>SystemInformationBlockType1-NB</w:t>
      </w:r>
      <w:r w:rsidRPr="00667F3B">
        <w:t xml:space="preserve"> as well as </w:t>
      </w:r>
      <w:r w:rsidRPr="00667F3B">
        <w:rPr>
          <w:i/>
        </w:rPr>
        <w:t>SystemInformationBlockType2-NB</w:t>
      </w:r>
      <w:r w:rsidRPr="00667F3B">
        <w:t xml:space="preserve"> through </w:t>
      </w:r>
      <w:r w:rsidRPr="00667F3B">
        <w:rPr>
          <w:i/>
        </w:rPr>
        <w:t>SystemInformationBlockType5-NB, SystemInformationBlockType22-NB</w:t>
      </w:r>
      <w:r w:rsidRPr="00667F3B">
        <w:t>;</w:t>
      </w:r>
    </w:p>
    <w:p w14:paraId="68DFD4E5" w14:textId="77777777" w:rsidR="009722D5" w:rsidRPr="00667F3B" w:rsidRDefault="009722D5" w:rsidP="009722D5">
      <w:pPr>
        <w:pStyle w:val="B3"/>
      </w:pPr>
      <w:r w:rsidRPr="00667F3B">
        <w:t>3&gt;</w:t>
      </w:r>
      <w:r w:rsidRPr="00667F3B">
        <w:tab/>
        <w:t>else:</w:t>
      </w:r>
    </w:p>
    <w:p w14:paraId="6DF736D2" w14:textId="1FD3B83D" w:rsidR="009722D5" w:rsidRPr="00667F3B" w:rsidRDefault="009722D5" w:rsidP="009722D5">
      <w:pPr>
        <w:pStyle w:val="B4"/>
      </w:pPr>
      <w:r w:rsidRPr="00667F3B">
        <w:t>4&gt;</w:t>
      </w:r>
      <w:r w:rsidRPr="00667F3B">
        <w:tab/>
        <w:t xml:space="preserve">the </w:t>
      </w:r>
      <w:r w:rsidRPr="00667F3B">
        <w:rPr>
          <w:i/>
        </w:rPr>
        <w:t>MasterInformationBlock</w:t>
      </w:r>
      <w:r w:rsidRPr="00667F3B">
        <w:t xml:space="preserve"> and </w:t>
      </w:r>
      <w:r w:rsidRPr="00667F3B">
        <w:rPr>
          <w:i/>
        </w:rPr>
        <w:t>SystemInformationBlockType1</w:t>
      </w:r>
      <w:r w:rsidRPr="00667F3B">
        <w:t xml:space="preserve"> (or </w:t>
      </w:r>
      <w:r w:rsidRPr="00667F3B">
        <w:rPr>
          <w:i/>
        </w:rPr>
        <w:t>SystemInformationBlockType1-BR</w:t>
      </w:r>
      <w:r w:rsidRPr="00667F3B">
        <w:t xml:space="preserve"> depending on whether the UE is a BL UE or the UE in CE) as well as </w:t>
      </w:r>
      <w:r w:rsidRPr="00667F3B">
        <w:rPr>
          <w:i/>
        </w:rPr>
        <w:t>SystemInformationBlockType2</w:t>
      </w:r>
      <w:r w:rsidRPr="00667F3B">
        <w:t xml:space="preserve"> </w:t>
      </w:r>
      <w:r w:rsidRPr="00667F3B">
        <w:lastRenderedPageBreak/>
        <w:t xml:space="preserve">through </w:t>
      </w:r>
      <w:r w:rsidRPr="00667F3B">
        <w:rPr>
          <w:i/>
        </w:rPr>
        <w:t>SystemInformationBlockType8</w:t>
      </w:r>
      <w:r w:rsidRPr="00667F3B">
        <w:t xml:space="preserve"> </w:t>
      </w:r>
      <w:r w:rsidR="00083EDA" w:rsidRPr="00667F3B">
        <w:t xml:space="preserve">and </w:t>
      </w:r>
      <w:r w:rsidR="00083EDA" w:rsidRPr="00667F3B">
        <w:rPr>
          <w:i/>
        </w:rPr>
        <w:t>SystemInformationBlockType24</w:t>
      </w:r>
      <w:r w:rsidR="00083EDA" w:rsidRPr="00667F3B">
        <w:t xml:space="preserve"> </w:t>
      </w:r>
      <w:r w:rsidRPr="00667F3B">
        <w:t xml:space="preserve">(depending on support of the concerned RATs), </w:t>
      </w:r>
      <w:r w:rsidRPr="00667F3B">
        <w:rPr>
          <w:i/>
        </w:rPr>
        <w:t>SystemInformationBlockType17</w:t>
      </w:r>
      <w:r w:rsidRPr="00667F3B">
        <w:t xml:space="preserve"> (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005F2F73" w:rsidRPr="00667F3B">
        <w:t xml:space="preserve">, </w:t>
      </w:r>
      <w:r w:rsidR="005F2F73" w:rsidRPr="00667F3B">
        <w:rPr>
          <w:i/>
        </w:rPr>
        <w:t>SystemInformationBlockType</w:t>
      </w:r>
      <w:r w:rsidR="003B64DC" w:rsidRPr="00667F3B">
        <w:rPr>
          <w:i/>
        </w:rPr>
        <w:t>29</w:t>
      </w:r>
      <w:r w:rsidR="005F2F73"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p w14:paraId="1B74AF1E" w14:textId="77777777" w:rsidR="0056659D" w:rsidRPr="00667F3B" w:rsidRDefault="0056659D" w:rsidP="0056659D">
      <w:pPr>
        <w:pStyle w:val="B3"/>
      </w:pPr>
      <w:r w:rsidRPr="00667F3B">
        <w:t>3&gt;</w:t>
      </w:r>
      <w:r w:rsidRPr="00667F3B">
        <w:tab/>
        <w:t>if initiating a RRC connection establishment</w:t>
      </w:r>
      <w:r w:rsidRPr="00667F3B">
        <w:rPr>
          <w:lang w:eastAsia="zh-TW"/>
        </w:rPr>
        <w:t>/resume procedure</w:t>
      </w:r>
      <w:r w:rsidRPr="00667F3B">
        <w:t>; and</w:t>
      </w:r>
    </w:p>
    <w:p w14:paraId="666EE13F" w14:textId="0EE62802" w:rsidR="0056659D" w:rsidRPr="00667F3B" w:rsidRDefault="0056659D" w:rsidP="0056659D">
      <w:pPr>
        <w:pStyle w:val="B3"/>
      </w:pPr>
      <w:r w:rsidRPr="00667F3B">
        <w:t>3&gt;</w:t>
      </w:r>
      <w:r w:rsidRPr="00667F3B">
        <w:tab/>
        <w:t xml:space="preserve">the UE is </w:t>
      </w:r>
      <w:r w:rsidR="0015175C" w:rsidRPr="00667F3B">
        <w:t>NTN capable</w:t>
      </w:r>
      <w:r w:rsidRPr="00667F3B">
        <w:t>:</w:t>
      </w:r>
    </w:p>
    <w:p w14:paraId="46C41570" w14:textId="20805F84" w:rsidR="0056659D" w:rsidRPr="00667F3B" w:rsidRDefault="0056659D" w:rsidP="0056659D">
      <w:pPr>
        <w:pStyle w:val="B4"/>
      </w:pPr>
      <w:r w:rsidRPr="00667F3B">
        <w:t>4&gt;</w:t>
      </w:r>
      <w:r w:rsidRPr="00667F3B">
        <w:tab/>
      </w:r>
      <w:r w:rsidR="00C77316" w:rsidRPr="00667F3B">
        <w:rPr>
          <w:i/>
        </w:rPr>
        <w:t>SystemInformationBlockType31</w:t>
      </w:r>
      <w:r w:rsidRPr="00667F3B">
        <w:t xml:space="preserve"> (</w:t>
      </w:r>
      <w:r w:rsidR="00C77316" w:rsidRPr="00667F3B">
        <w:rPr>
          <w:i/>
          <w:iCs/>
        </w:rPr>
        <w:t>SystemInformationBlockType31</w:t>
      </w:r>
      <w:r w:rsidRPr="00667F3B">
        <w:rPr>
          <w:i/>
        </w:rPr>
        <w:t xml:space="preserve">-NB </w:t>
      </w:r>
      <w:r w:rsidRPr="00667F3B">
        <w:t>in NB-IoT),</w:t>
      </w:r>
      <w:r w:rsidRPr="00667F3B">
        <w:rPr>
          <w:i/>
        </w:rPr>
        <w:t xml:space="preserve"> </w:t>
      </w:r>
      <w:r w:rsidRPr="00667F3B">
        <w:t>if scheduled;</w:t>
      </w:r>
    </w:p>
    <w:p w14:paraId="3FFF0A21" w14:textId="77777777" w:rsidR="002D2754" w:rsidRPr="00667F3B" w:rsidRDefault="002D2754" w:rsidP="002D2754">
      <w:pPr>
        <w:pStyle w:val="B2"/>
      </w:pPr>
      <w:r w:rsidRPr="00667F3B">
        <w:t>2&gt;</w:t>
      </w:r>
      <w:r w:rsidRPr="00667F3B">
        <w:tab/>
        <w:t>if in RRC_INACTIVE:</w:t>
      </w:r>
    </w:p>
    <w:p w14:paraId="363466EF" w14:textId="2DF0DD28" w:rsidR="002D2754" w:rsidRPr="00667F3B" w:rsidRDefault="002D2754" w:rsidP="002D2754">
      <w:pPr>
        <w:pStyle w:val="B3"/>
      </w:pPr>
      <w:r w:rsidRPr="00667F3B">
        <w:t>3&gt;</w:t>
      </w:r>
      <w:r w:rsidRPr="00667F3B">
        <w:tab/>
        <w:t xml:space="preserve">the </w:t>
      </w:r>
      <w:r w:rsidRPr="00667F3B">
        <w:rPr>
          <w:i/>
        </w:rPr>
        <w:t>MasterInformationBlock</w:t>
      </w:r>
      <w:r w:rsidRPr="00667F3B">
        <w:t xml:space="preserve"> and</w:t>
      </w:r>
      <w:r w:rsidRPr="00667F3B">
        <w:rPr>
          <w:i/>
        </w:rPr>
        <w:t xml:space="preserve"> SystemInformationBlockType1</w:t>
      </w:r>
      <w:r w:rsidRPr="00667F3B">
        <w:t xml:space="preserve"> as well as </w:t>
      </w:r>
      <w:r w:rsidRPr="00667F3B">
        <w:rPr>
          <w:i/>
        </w:rPr>
        <w:t>SystemInformationBlockType2</w:t>
      </w:r>
      <w:r w:rsidRPr="00667F3B">
        <w:t xml:space="preserve"> through </w:t>
      </w:r>
      <w:r w:rsidRPr="00667F3B">
        <w:rPr>
          <w:i/>
        </w:rPr>
        <w:t>SystemInformationBlockType8</w:t>
      </w:r>
      <w:r w:rsidRPr="00667F3B">
        <w:t xml:space="preserve"> (depending on support of the concerned RATs), </w:t>
      </w:r>
      <w:bookmarkStart w:id="470" w:name="_Hlk515523804"/>
      <w:r w:rsidR="00A7497E" w:rsidRPr="00667F3B">
        <w:rPr>
          <w:i/>
        </w:rPr>
        <w:t>SystemInformationBlockType24</w:t>
      </w:r>
      <w:r w:rsidR="00A7497E" w:rsidRPr="00667F3B">
        <w:t xml:space="preserve"> (depending on support of the concerned RATs), </w:t>
      </w:r>
      <w:r w:rsidR="00A40A7C" w:rsidRPr="00667F3B">
        <w:rPr>
          <w:i/>
        </w:rPr>
        <w:t>SystemInformationBlockType2</w:t>
      </w:r>
      <w:r w:rsidR="005E6F5E" w:rsidRPr="00667F3B">
        <w:rPr>
          <w:i/>
        </w:rPr>
        <w:t>5</w:t>
      </w:r>
      <w:r w:rsidR="001D656C" w:rsidRPr="00667F3B">
        <w:t xml:space="preserve">, </w:t>
      </w:r>
      <w:r w:rsidR="001D656C" w:rsidRPr="00667F3B">
        <w:rPr>
          <w:i/>
        </w:rPr>
        <w:t>SystemInformationBlockType29</w:t>
      </w:r>
      <w:r w:rsidR="001D656C"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bookmarkEnd w:id="470"/>
    <w:p w14:paraId="135DBB97" w14:textId="77777777" w:rsidR="009722D5" w:rsidRPr="00667F3B" w:rsidRDefault="009722D5" w:rsidP="009722D5">
      <w:pPr>
        <w:pStyle w:val="B2"/>
      </w:pPr>
      <w:r w:rsidRPr="00667F3B">
        <w:t>2&gt;</w:t>
      </w:r>
      <w:r w:rsidRPr="00667F3B">
        <w:tab/>
        <w:t>if in RRC_CONNECTED; and</w:t>
      </w:r>
    </w:p>
    <w:p w14:paraId="0DF23E64" w14:textId="77777777" w:rsidR="009722D5" w:rsidRPr="00667F3B" w:rsidRDefault="009722D5" w:rsidP="009722D5">
      <w:pPr>
        <w:pStyle w:val="B2"/>
      </w:pPr>
      <w:r w:rsidRPr="00667F3B">
        <w:t>2&gt;</w:t>
      </w:r>
      <w:r w:rsidRPr="00667F3B">
        <w:tab/>
        <w:t>the UE is not a BL UE; and</w:t>
      </w:r>
    </w:p>
    <w:p w14:paraId="21502E17" w14:textId="77777777" w:rsidR="009722D5" w:rsidRPr="00667F3B" w:rsidRDefault="009722D5" w:rsidP="009722D5">
      <w:pPr>
        <w:pStyle w:val="B2"/>
      </w:pPr>
      <w:r w:rsidRPr="00667F3B">
        <w:t>2&gt;</w:t>
      </w:r>
      <w:r w:rsidRPr="00667F3B">
        <w:tab/>
        <w:t>the UE is not in CE; and</w:t>
      </w:r>
    </w:p>
    <w:p w14:paraId="1C04DED5" w14:textId="77777777" w:rsidR="009722D5" w:rsidRPr="00667F3B" w:rsidRDefault="009722D5" w:rsidP="009722D5">
      <w:pPr>
        <w:pStyle w:val="B2"/>
      </w:pPr>
      <w:r w:rsidRPr="00667F3B">
        <w:t>2&gt;</w:t>
      </w:r>
      <w:r w:rsidRPr="00667F3B">
        <w:tab/>
        <w:t>the UE is not a NB-IoT UE:</w:t>
      </w:r>
    </w:p>
    <w:p w14:paraId="01E546E2" w14:textId="77777777" w:rsidR="009722D5" w:rsidRPr="00667F3B" w:rsidRDefault="009722D5" w:rsidP="009722D5">
      <w:pPr>
        <w:pStyle w:val="B3"/>
        <w:rPr>
          <w:lang w:eastAsia="zh-TW"/>
        </w:rPr>
      </w:pPr>
      <w:r w:rsidRPr="00667F3B">
        <w:t>3&gt;</w:t>
      </w:r>
      <w:r w:rsidRPr="00667F3B">
        <w:tab/>
        <w:t xml:space="preserve">the </w:t>
      </w:r>
      <w:r w:rsidRPr="00667F3B">
        <w:rPr>
          <w:i/>
        </w:rPr>
        <w:t>MasterInformationBlock</w:t>
      </w:r>
      <w:r w:rsidRPr="00667F3B">
        <w:t>,</w:t>
      </w:r>
      <w:r w:rsidRPr="00667F3B">
        <w:rPr>
          <w:i/>
        </w:rPr>
        <w:t xml:space="preserve"> SystemInformationBlockType1</w:t>
      </w:r>
      <w:r w:rsidRPr="00667F3B">
        <w:t xml:space="preserve"> and </w:t>
      </w:r>
      <w:r w:rsidRPr="00667F3B">
        <w:rPr>
          <w:i/>
        </w:rPr>
        <w:t>SystemInformationBlockType2</w:t>
      </w:r>
      <w:r w:rsidRPr="00667F3B">
        <w:t xml:space="preserve"> as well as </w:t>
      </w:r>
      <w:r w:rsidRPr="00667F3B">
        <w:rPr>
          <w:i/>
        </w:rPr>
        <w:t>SystemInformationBlockType8</w:t>
      </w:r>
      <w:r w:rsidRPr="00667F3B">
        <w:t xml:space="preserve"> (depending on support of CDMA2000), </w:t>
      </w:r>
      <w:r w:rsidRPr="00667F3B">
        <w:rPr>
          <w:i/>
        </w:rPr>
        <w:t xml:space="preserve">SystemInformationBlockType17 </w:t>
      </w:r>
      <w:r w:rsidRPr="00667F3B">
        <w:t>(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Pr="00667F3B">
        <w:t>;</w:t>
      </w:r>
    </w:p>
    <w:p w14:paraId="53DCF3BD" w14:textId="77777777" w:rsidR="009722D5" w:rsidRPr="00667F3B" w:rsidRDefault="009722D5" w:rsidP="009722D5">
      <w:pPr>
        <w:pStyle w:val="B2"/>
      </w:pPr>
      <w:r w:rsidRPr="00667F3B">
        <w:t>2&gt;</w:t>
      </w:r>
      <w:r w:rsidRPr="00667F3B">
        <w:tab/>
        <w:t>if in RRC_CONNECTED</w:t>
      </w:r>
      <w:r w:rsidRPr="00667F3B">
        <w:rPr>
          <w:lang w:eastAsia="zh-TW"/>
        </w:rPr>
        <w:t xml:space="preserve"> and T311 is running</w:t>
      </w:r>
      <w:r w:rsidRPr="00667F3B">
        <w:t>; and</w:t>
      </w:r>
    </w:p>
    <w:p w14:paraId="5E7F76DF" w14:textId="7D93966B" w:rsidR="009722D5" w:rsidRPr="00667F3B" w:rsidRDefault="009722D5" w:rsidP="009722D5">
      <w:pPr>
        <w:pStyle w:val="B2"/>
        <w:rPr>
          <w:lang w:eastAsia="zh-TW"/>
        </w:rPr>
      </w:pPr>
      <w:r w:rsidRPr="00667F3B">
        <w:t>2&gt;</w:t>
      </w:r>
      <w:r w:rsidRPr="00667F3B">
        <w:tab/>
        <w:t xml:space="preserve">the UE is </w:t>
      </w:r>
      <w:r w:rsidRPr="00667F3B">
        <w:rPr>
          <w:lang w:eastAsia="zh-TW"/>
        </w:rPr>
        <w:t xml:space="preserve">a </w:t>
      </w:r>
      <w:r w:rsidRPr="00667F3B">
        <w:t xml:space="preserve">BL UE </w:t>
      </w:r>
      <w:r w:rsidRPr="00667F3B">
        <w:rPr>
          <w:lang w:eastAsia="zh-TW"/>
        </w:rPr>
        <w:t>or the</w:t>
      </w:r>
      <w:r w:rsidRPr="00667F3B">
        <w:t xml:space="preserve"> UE</w:t>
      </w:r>
      <w:r w:rsidRPr="00667F3B">
        <w:rPr>
          <w:lang w:eastAsia="zh-TW"/>
        </w:rPr>
        <w:t xml:space="preserve"> is</w:t>
      </w:r>
      <w:r w:rsidRPr="00667F3B">
        <w:t xml:space="preserve"> in </w:t>
      </w:r>
      <w:r w:rsidRPr="00667F3B">
        <w:rPr>
          <w:lang w:eastAsia="zh-TW"/>
        </w:rPr>
        <w:t>CE or the UE is a NB-IoT UE</w:t>
      </w:r>
      <w:r w:rsidR="00030D9C" w:rsidRPr="00667F3B">
        <w:t>:</w:t>
      </w:r>
    </w:p>
    <w:p w14:paraId="5B00385B" w14:textId="1B0520A5" w:rsidR="009722D5" w:rsidRPr="00667F3B" w:rsidRDefault="009722D5" w:rsidP="009722D5">
      <w:pPr>
        <w:pStyle w:val="B3"/>
      </w:pPr>
      <w:r w:rsidRPr="00667F3B">
        <w:t>3&gt;</w:t>
      </w:r>
      <w:r w:rsidRPr="00667F3B">
        <w:tab/>
        <w:t xml:space="preserve">the </w:t>
      </w:r>
      <w:r w:rsidRPr="00667F3B">
        <w:rPr>
          <w:i/>
        </w:rPr>
        <w:t>MasterInformationBlock</w:t>
      </w:r>
      <w:r w:rsidRPr="00667F3B">
        <w:t xml:space="preserve"> (or </w:t>
      </w:r>
      <w:r w:rsidRPr="00667F3B">
        <w:rPr>
          <w:i/>
        </w:rPr>
        <w:t>MasterInformationBlock-NB</w:t>
      </w:r>
      <w:r w:rsidR="00FE7D2C" w:rsidRPr="00667F3B">
        <w:rPr>
          <w:i/>
        </w:rPr>
        <w:t>/ MasterInformationBlock-TDD-NB</w:t>
      </w:r>
      <w:r w:rsidRPr="00667F3B">
        <w:t xml:space="preserve"> in NB-IoT),</w:t>
      </w:r>
      <w:r w:rsidRPr="00667F3B">
        <w:rPr>
          <w:i/>
        </w:rPr>
        <w:t xml:space="preserve"> SystemInformationBlockType1-BR</w:t>
      </w:r>
      <w:r w:rsidRPr="00667F3B">
        <w:t xml:space="preserve"> (or </w:t>
      </w:r>
      <w:r w:rsidRPr="00667F3B">
        <w:rPr>
          <w:i/>
        </w:rPr>
        <w:t>SystemInformationBlockType1-NB</w:t>
      </w:r>
      <w:r w:rsidRPr="00667F3B">
        <w:t xml:space="preserve"> in NB-IoT) and </w:t>
      </w:r>
      <w:r w:rsidRPr="00667F3B">
        <w:rPr>
          <w:i/>
        </w:rPr>
        <w:t xml:space="preserve">SystemInformationBlockType2 </w:t>
      </w:r>
      <w:r w:rsidRPr="00667F3B">
        <w:t xml:space="preserve">(or </w:t>
      </w:r>
      <w:r w:rsidRPr="00667F3B">
        <w:rPr>
          <w:i/>
        </w:rPr>
        <w:t>SystemInformationBlockType2-NB</w:t>
      </w:r>
      <w:r w:rsidRPr="00667F3B">
        <w:t xml:space="preserve"> in NB-IoT),</w:t>
      </w:r>
      <w:r w:rsidR="0073589D" w:rsidRPr="00667F3B">
        <w:rPr>
          <w:i/>
        </w:rPr>
        <w:t xml:space="preserve"> SystemInformationBlockType25</w:t>
      </w:r>
      <w:r w:rsidR="0073589D" w:rsidRPr="00667F3B">
        <w:t xml:space="preserve"> (only for BL UE or the UE in CE depending on support of E-UTRA/5GC),</w:t>
      </w:r>
      <w:r w:rsidRPr="00667F3B">
        <w:t xml:space="preserve"> </w:t>
      </w:r>
      <w:r w:rsidR="001D656C" w:rsidRPr="00667F3B">
        <w:rPr>
          <w:i/>
        </w:rPr>
        <w:t>SystemInformationBlockType29</w:t>
      </w:r>
      <w:r w:rsidR="001D656C" w:rsidRPr="00667F3B">
        <w:t xml:space="preserve"> (only for BL UE or the UE in CE depending on support of resource reservation)</w:t>
      </w:r>
      <w:r w:rsidR="0056659D" w:rsidRPr="00667F3B">
        <w:t>,</w:t>
      </w:r>
      <w:r w:rsidR="0056659D" w:rsidRPr="00667F3B">
        <w:rPr>
          <w:i/>
        </w:rPr>
        <w:t xml:space="preserve"> </w:t>
      </w:r>
      <w:r w:rsidR="00C77316" w:rsidRPr="00667F3B">
        <w:rPr>
          <w:i/>
        </w:rPr>
        <w:t>SystemInformationBlockType31</w:t>
      </w:r>
      <w:r w:rsidR="0056659D" w:rsidRPr="00667F3B">
        <w:t xml:space="preserve"> (</w:t>
      </w:r>
      <w:r w:rsidR="00C77316" w:rsidRPr="00667F3B">
        <w:rPr>
          <w:i/>
        </w:rPr>
        <w:t>SystemInformationBlockType31</w:t>
      </w:r>
      <w:r w:rsidR="0056659D" w:rsidRPr="00667F3B">
        <w:rPr>
          <w:i/>
        </w:rPr>
        <w:t>-NB</w:t>
      </w:r>
      <w:r w:rsidR="0056659D" w:rsidRPr="00667F3B">
        <w:t xml:space="preserve"> in NB-IoT) </w:t>
      </w:r>
      <w:r w:rsidR="0015175C" w:rsidRPr="00667F3B">
        <w:t xml:space="preserve">(only for NTN capable UE) </w:t>
      </w:r>
      <w:r w:rsidR="0056659D" w:rsidRPr="00667F3B">
        <w:t>if scheduled,</w:t>
      </w:r>
      <w:r w:rsidR="001D656C" w:rsidRPr="00667F3B">
        <w:t xml:space="preserve"> </w:t>
      </w:r>
      <w:r w:rsidRPr="00667F3B">
        <w:t xml:space="preserve">and for NB-IoT </w:t>
      </w:r>
      <w:r w:rsidRPr="00667F3B">
        <w:rPr>
          <w:i/>
        </w:rPr>
        <w:t>SystemInformationBlockType22-NB</w:t>
      </w:r>
      <w:r w:rsidRPr="00667F3B">
        <w:rPr>
          <w:lang w:eastAsia="zh-TW"/>
        </w:rPr>
        <w:t>;</w:t>
      </w:r>
    </w:p>
    <w:p w14:paraId="01CF1682" w14:textId="0BAF8E67" w:rsidR="0056659D" w:rsidRPr="00667F3B" w:rsidRDefault="0056659D" w:rsidP="0056659D">
      <w:pPr>
        <w:pStyle w:val="B2"/>
      </w:pPr>
      <w:r w:rsidRPr="00667F3B">
        <w:t>2&gt;</w:t>
      </w:r>
      <w:r w:rsidRPr="00667F3B">
        <w:tab/>
        <w:t xml:space="preserve">if in RRC_CONNECTED and </w:t>
      </w:r>
      <w:r w:rsidR="00FB637C" w:rsidRPr="00667F3B">
        <w:t>T317</w:t>
      </w:r>
      <w:r w:rsidRPr="00667F3B">
        <w:t xml:space="preserve"> is not running; and</w:t>
      </w:r>
    </w:p>
    <w:p w14:paraId="009F2AAF" w14:textId="495C1F3F" w:rsidR="0056659D" w:rsidRPr="00667F3B" w:rsidRDefault="0056659D" w:rsidP="0056659D">
      <w:pPr>
        <w:pStyle w:val="B2"/>
        <w:rPr>
          <w:lang w:eastAsia="zh-TW"/>
        </w:rPr>
      </w:pPr>
      <w:r w:rsidRPr="00667F3B">
        <w:t>2&gt;</w:t>
      </w:r>
      <w:r w:rsidRPr="00667F3B">
        <w:tab/>
        <w:t xml:space="preserve">the UE is </w:t>
      </w:r>
      <w:r w:rsidR="0015175C" w:rsidRPr="00667F3B">
        <w:t>NTN capable:</w:t>
      </w:r>
    </w:p>
    <w:p w14:paraId="75352A8E" w14:textId="0889D4F2" w:rsidR="0056659D" w:rsidRPr="00667F3B" w:rsidRDefault="0056659D" w:rsidP="0056659D">
      <w:pPr>
        <w:pStyle w:val="B3"/>
      </w:pPr>
      <w:r w:rsidRPr="00667F3B">
        <w:t>3&gt;</w:t>
      </w:r>
      <w:r w:rsidRPr="00667F3B">
        <w:tab/>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f scheduled;</w:t>
      </w:r>
    </w:p>
    <w:p w14:paraId="327ED1C0" w14:textId="77777777" w:rsidR="009722D5" w:rsidRPr="00667F3B" w:rsidRDefault="009722D5" w:rsidP="009722D5">
      <w:pPr>
        <w:pStyle w:val="B1"/>
      </w:pPr>
      <w:r w:rsidRPr="00667F3B">
        <w:t>1&gt;</w:t>
      </w:r>
      <w:r w:rsidRPr="00667F3B">
        <w:tab/>
        <w:t>delete any stored system information after 3 hours or 24 hours from the moment it was confirmed to be valid as defined in 5.2.1.3, unless specified otherwise;</w:t>
      </w:r>
    </w:p>
    <w:p w14:paraId="464192A8" w14:textId="68F6C2EF" w:rsidR="009722D5" w:rsidRPr="00667F3B" w:rsidRDefault="009722D5" w:rsidP="009722D5">
      <w:pPr>
        <w:pStyle w:val="B1"/>
      </w:pPr>
      <w:r w:rsidRPr="00667F3B">
        <w:t>1&gt;</w:t>
      </w:r>
      <w:r w:rsidRPr="00667F3B">
        <w:tab/>
        <w:t xml:space="preserve">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i/>
          <w:lang w:eastAsia="zh-TW"/>
        </w:rPr>
        <w:t xml:space="preserve"> systemInformationBlockType1</w:t>
      </w:r>
      <w:r w:rsidRPr="00667F3B">
        <w:rPr>
          <w:i/>
          <w:lang w:eastAsia="zh-CN"/>
        </w:rPr>
        <w:t>4</w:t>
      </w:r>
      <w:r w:rsidRPr="00667F3B">
        <w:rPr>
          <w:i/>
          <w:lang w:eastAsia="zh-TW"/>
        </w:rPr>
        <w:t xml:space="preserve"> </w:t>
      </w:r>
      <w:r w:rsidRPr="00667F3B">
        <w:rPr>
          <w:lang w:eastAsia="zh-TW"/>
        </w:rPr>
        <w:t>(</w:t>
      </w:r>
      <w:r w:rsidRPr="00667F3B">
        <w:rPr>
          <w:i/>
          <w:lang w:eastAsia="zh-TW"/>
        </w:rPr>
        <w:t>systemInformationBlockType1</w:t>
      </w:r>
      <w:r w:rsidRPr="00667F3B">
        <w:rPr>
          <w:i/>
          <w:lang w:eastAsia="zh-CN"/>
        </w:rPr>
        <w:t>4-NB</w:t>
      </w:r>
      <w:r w:rsidRPr="00667F3B">
        <w:rPr>
          <w:i/>
          <w:lang w:eastAsia="zh-TW"/>
        </w:rPr>
        <w:t xml:space="preserve"> </w:t>
      </w:r>
      <w:r w:rsidRPr="00667F3B">
        <w:rPr>
          <w:lang w:eastAsia="zh-TW"/>
        </w:rPr>
        <w:t>in NB-</w:t>
      </w:r>
      <w:r w:rsidRPr="00667F3B">
        <w:rPr>
          <w:lang w:eastAsia="zh-TW"/>
        </w:rPr>
        <w:lastRenderedPageBreak/>
        <w:t>IoT)</w:t>
      </w:r>
      <w:r w:rsidR="0056659D" w:rsidRPr="00667F3B">
        <w:rPr>
          <w:lang w:eastAsia="zh-TW"/>
        </w:rPr>
        <w:t>,</w:t>
      </w:r>
      <w:r w:rsidR="0073589D" w:rsidRPr="00667F3B">
        <w:rPr>
          <w:lang w:eastAsia="zh-TW"/>
        </w:rPr>
        <w:t xml:space="preserve"> </w:t>
      </w:r>
      <w:r w:rsidR="0073589D" w:rsidRPr="00667F3B">
        <w:rPr>
          <w:i/>
          <w:lang w:eastAsia="zh-TW"/>
        </w:rPr>
        <w:t>systemInformationBlockType25</w:t>
      </w:r>
      <w:r w:rsidRPr="00667F3B">
        <w:rPr>
          <w:i/>
          <w:lang w:eastAsia="zh-TW"/>
        </w:rPr>
        <w:t xml:space="preserve"> </w:t>
      </w:r>
      <w:r w:rsidR="0056659D" w:rsidRPr="00667F3B">
        <w:rPr>
          <w:lang w:eastAsia="zh-TW"/>
        </w:rPr>
        <w:t xml:space="preserve">and </w:t>
      </w:r>
      <w:r w:rsidR="00C77316" w:rsidRPr="00667F3B">
        <w:rPr>
          <w:i/>
          <w:iCs/>
          <w:lang w:eastAsia="zh-TW"/>
        </w:rPr>
        <w:t>systemInformationBlockType31</w:t>
      </w:r>
      <w:r w:rsidR="0056659D" w:rsidRPr="00667F3B">
        <w:rPr>
          <w:lang w:eastAsia="zh-TW"/>
        </w:rPr>
        <w:t xml:space="preserve"> (</w:t>
      </w:r>
      <w:r w:rsidR="00C77316" w:rsidRPr="00667F3B">
        <w:rPr>
          <w:i/>
          <w:iCs/>
          <w:lang w:eastAsia="zh-TW"/>
        </w:rPr>
        <w:t>systemInformationBlockType31</w:t>
      </w:r>
      <w:r w:rsidR="0056659D" w:rsidRPr="00667F3B">
        <w:rPr>
          <w:i/>
          <w:iCs/>
          <w:lang w:eastAsia="zh-CN"/>
        </w:rPr>
        <w:t>-NB</w:t>
      </w:r>
      <w:r w:rsidR="0056659D" w:rsidRPr="00667F3B">
        <w:rPr>
          <w:lang w:eastAsia="zh-TW"/>
        </w:rPr>
        <w:t xml:space="preserve"> in NB-IoT), </w:t>
      </w:r>
      <w:r w:rsidRPr="00667F3B">
        <w:t xml:space="preserve">to be invalid if </w:t>
      </w:r>
      <w:r w:rsidRPr="00667F3B">
        <w:rPr>
          <w:i/>
        </w:rPr>
        <w:t>systemInfoValueTag</w:t>
      </w:r>
      <w:r w:rsidRPr="00667F3B">
        <w:t xml:space="preserve"> included in the </w:t>
      </w:r>
      <w:r w:rsidRPr="00667F3B">
        <w:rPr>
          <w:i/>
        </w:rPr>
        <w:t>SystemInformationBlockType1</w:t>
      </w:r>
      <w:r w:rsidRPr="00667F3B">
        <w:t xml:space="preserve"> </w:t>
      </w:r>
      <w:r w:rsidRPr="00667F3B">
        <w:rPr>
          <w:lang w:eastAsia="zh-TW"/>
        </w:rPr>
        <w:t>(</w:t>
      </w:r>
      <w:r w:rsidRPr="00667F3B">
        <w:rPr>
          <w:i/>
          <w:lang w:eastAsia="zh-TW"/>
        </w:rPr>
        <w:t>MasterInformationBlock</w:t>
      </w:r>
      <w:r w:rsidRPr="00667F3B">
        <w:rPr>
          <w:i/>
          <w:lang w:eastAsia="zh-CN"/>
        </w:rPr>
        <w:t>-NB</w:t>
      </w:r>
      <w:r w:rsidR="00FE7D2C" w:rsidRPr="00667F3B">
        <w:rPr>
          <w:i/>
          <w:lang w:eastAsia="zh-CN"/>
        </w:rPr>
        <w:t>/ MasterInformationBlock-TDD-NB</w:t>
      </w:r>
      <w:r w:rsidRPr="00667F3B">
        <w:rPr>
          <w:i/>
          <w:lang w:eastAsia="zh-TW"/>
        </w:rPr>
        <w:t xml:space="preserve"> </w:t>
      </w:r>
      <w:r w:rsidRPr="00667F3B">
        <w:rPr>
          <w:lang w:eastAsia="zh-TW"/>
        </w:rPr>
        <w:t>in NB-IoT)</w:t>
      </w:r>
      <w:r w:rsidRPr="00667F3B">
        <w:t xml:space="preserve"> is different from the one of the stored system information and in case of NB-IoT UEs, BL UEs and UEs in CE, </w:t>
      </w:r>
      <w:r w:rsidRPr="00667F3B">
        <w:rPr>
          <w:i/>
        </w:rPr>
        <w:t>systemInfoValueTagSI</w:t>
      </w:r>
      <w:r w:rsidRPr="00667F3B">
        <w:t xml:space="preserve"> is not broadcasted. Otherwise consider system information validity as defined in 5.2.1.3;</w:t>
      </w:r>
    </w:p>
    <w:p w14:paraId="5CA4240D" w14:textId="77777777" w:rsidR="009722D5" w:rsidRPr="00667F3B" w:rsidRDefault="009722D5" w:rsidP="009722D5">
      <w:pPr>
        <w:pStyle w:val="4"/>
      </w:pPr>
      <w:bookmarkStart w:id="471" w:name="_Toc20486720"/>
      <w:bookmarkStart w:id="472" w:name="_Toc29342012"/>
      <w:bookmarkStart w:id="473" w:name="_Toc29343151"/>
      <w:bookmarkStart w:id="474" w:name="_Toc36566399"/>
      <w:bookmarkStart w:id="475" w:name="_Toc36809806"/>
      <w:bookmarkStart w:id="476" w:name="_Toc36846170"/>
      <w:bookmarkStart w:id="477" w:name="_Toc36938823"/>
      <w:bookmarkStart w:id="478" w:name="_Toc37081802"/>
      <w:bookmarkStart w:id="479" w:name="_Toc46480425"/>
      <w:bookmarkStart w:id="480" w:name="_Toc46481659"/>
      <w:bookmarkStart w:id="481" w:name="_Toc46482893"/>
      <w:bookmarkStart w:id="482" w:name="_Toc156167564"/>
      <w:r w:rsidRPr="00667F3B">
        <w:t>5.2.2.4</w:t>
      </w:r>
      <w:r w:rsidRPr="00667F3B">
        <w:tab/>
        <w:t>System information acquisition by the UE</w:t>
      </w:r>
      <w:bookmarkEnd w:id="471"/>
      <w:bookmarkEnd w:id="472"/>
      <w:bookmarkEnd w:id="473"/>
      <w:bookmarkEnd w:id="474"/>
      <w:bookmarkEnd w:id="475"/>
      <w:bookmarkEnd w:id="476"/>
      <w:bookmarkEnd w:id="477"/>
      <w:bookmarkEnd w:id="478"/>
      <w:bookmarkEnd w:id="479"/>
      <w:bookmarkEnd w:id="480"/>
      <w:bookmarkEnd w:id="481"/>
      <w:bookmarkEnd w:id="482"/>
    </w:p>
    <w:p w14:paraId="2007EB94" w14:textId="77777777" w:rsidR="009722D5" w:rsidRPr="00667F3B" w:rsidRDefault="009722D5" w:rsidP="009722D5">
      <w:r w:rsidRPr="00667F3B">
        <w:t>The UE shall:</w:t>
      </w:r>
    </w:p>
    <w:p w14:paraId="6AE552F9" w14:textId="77777777" w:rsidR="009722D5" w:rsidRPr="00667F3B" w:rsidRDefault="009722D5" w:rsidP="009722D5">
      <w:pPr>
        <w:pStyle w:val="B1"/>
      </w:pPr>
      <w:r w:rsidRPr="00667F3B">
        <w:t>1&gt;</w:t>
      </w:r>
      <w:r w:rsidRPr="00667F3B">
        <w:tab/>
        <w:t>apply the specified BCCH configuration defined in 9.1.1.1 or BR-BCCH configuration defined in 9.1.1.8;</w:t>
      </w:r>
    </w:p>
    <w:p w14:paraId="7AACFBDC" w14:textId="77777777" w:rsidR="009722D5" w:rsidRPr="00667F3B" w:rsidRDefault="009722D5" w:rsidP="009722D5">
      <w:pPr>
        <w:pStyle w:val="B1"/>
      </w:pPr>
      <w:r w:rsidRPr="00667F3B">
        <w:t>1&gt;</w:t>
      </w:r>
      <w:r w:rsidRPr="00667F3B">
        <w:tab/>
        <w:t>if the procedure is triggered by a system information change notification:</w:t>
      </w:r>
    </w:p>
    <w:p w14:paraId="59472C38" w14:textId="77777777" w:rsidR="009722D5" w:rsidRPr="00667F3B" w:rsidRDefault="009722D5" w:rsidP="009722D5">
      <w:pPr>
        <w:pStyle w:val="B2"/>
      </w:pPr>
      <w:r w:rsidRPr="00667F3B">
        <w:t>2&gt;</w:t>
      </w:r>
      <w:r w:rsidRPr="00667F3B">
        <w:tab/>
        <w:t>if the UE uses an idle DRX cycle longer than the modification period:</w:t>
      </w:r>
    </w:p>
    <w:p w14:paraId="1A783F95" w14:textId="77777777" w:rsidR="009722D5" w:rsidRPr="00667F3B" w:rsidRDefault="009722D5" w:rsidP="009722D5">
      <w:pPr>
        <w:pStyle w:val="B3"/>
        <w:ind w:left="1138" w:hanging="288"/>
      </w:pPr>
      <w:r w:rsidRPr="00667F3B">
        <w:t>3&gt;</w:t>
      </w:r>
      <w:r w:rsidRPr="00667F3B">
        <w:tab/>
        <w:t>start acquiring the required system information, as defined in 5.2.2.3, from the next eDRX acquisition period boundary;</w:t>
      </w:r>
    </w:p>
    <w:p w14:paraId="122BE570" w14:textId="77777777" w:rsidR="009722D5" w:rsidRPr="00667F3B" w:rsidRDefault="009722D5" w:rsidP="009722D5">
      <w:pPr>
        <w:pStyle w:val="B3"/>
        <w:ind w:left="284" w:firstLine="284"/>
      </w:pPr>
      <w:r w:rsidRPr="00667F3B">
        <w:t>2&gt;</w:t>
      </w:r>
      <w:r w:rsidRPr="00667F3B">
        <w:tab/>
        <w:t>else</w:t>
      </w:r>
    </w:p>
    <w:p w14:paraId="390DB6E8" w14:textId="77777777" w:rsidR="009722D5" w:rsidRPr="00667F3B" w:rsidRDefault="009722D5" w:rsidP="009722D5">
      <w:pPr>
        <w:pStyle w:val="B3"/>
        <w:ind w:left="1138" w:hanging="288"/>
      </w:pPr>
      <w:r w:rsidRPr="00667F3B">
        <w:t>3&gt;</w:t>
      </w:r>
      <w:r w:rsidRPr="00667F3B">
        <w:tab/>
        <w:t>start acquiring the required system information, as defined in 5.2.2.3, from the beginning of the modification period following the one in which the change notification was received;</w:t>
      </w:r>
    </w:p>
    <w:p w14:paraId="5E2EA51E" w14:textId="77777777" w:rsidR="009722D5" w:rsidRPr="00667F3B" w:rsidRDefault="009722D5" w:rsidP="009722D5">
      <w:pPr>
        <w:pStyle w:val="NO"/>
      </w:pPr>
      <w:r w:rsidRPr="00667F3B">
        <w:t>NOTE 1:</w:t>
      </w:r>
      <w:r w:rsidRPr="00667F3B">
        <w:tab/>
        <w:t>The UE continues using the previously received system information until the new system information has been acquired.</w:t>
      </w:r>
    </w:p>
    <w:p w14:paraId="3E814AA3" w14:textId="77777777" w:rsidR="009722D5" w:rsidRPr="00667F3B" w:rsidRDefault="009722D5" w:rsidP="009722D5">
      <w:pPr>
        <w:pStyle w:val="B1"/>
      </w:pPr>
      <w:r w:rsidRPr="00667F3B">
        <w:t>1&gt;</w:t>
      </w:r>
      <w:r w:rsidRPr="00667F3B">
        <w:tab/>
        <w:t>if the UE is in RRC_IDLE and enters a cell for which the UE does not have stored a valid version of the system information required in RRC_IDLE, as defined in 5.2.2.3:</w:t>
      </w:r>
    </w:p>
    <w:p w14:paraId="011927C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IDLE, as defined in 5.2.2.3;</w:t>
      </w:r>
    </w:p>
    <w:p w14:paraId="3D17F1F5" w14:textId="77777777" w:rsidR="009722D5" w:rsidRPr="00667F3B" w:rsidRDefault="009722D5" w:rsidP="009722D5">
      <w:pPr>
        <w:pStyle w:val="B1"/>
      </w:pPr>
      <w:r w:rsidRPr="00667F3B">
        <w:t>1&gt;</w:t>
      </w:r>
      <w:r w:rsidRPr="00667F3B">
        <w:tab/>
        <w:t>following successful handover completion to a PCell for which the UE does not have stored a valid version of the system information required in RRC_CONNECTED, as defined in 5.2.2.3:</w:t>
      </w:r>
    </w:p>
    <w:p w14:paraId="5AAA16B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CONNECTED, as defined in 5.2.2.3;</w:t>
      </w:r>
    </w:p>
    <w:p w14:paraId="4A36B0E4" w14:textId="77777777" w:rsidR="009722D5" w:rsidRPr="00667F3B" w:rsidRDefault="009722D5" w:rsidP="009722D5">
      <w:pPr>
        <w:pStyle w:val="B2"/>
      </w:pPr>
      <w:r w:rsidRPr="00667F3B">
        <w:t>2&gt;</w:t>
      </w:r>
      <w:r w:rsidRPr="00667F3B">
        <w:tab/>
        <w:t>upon acquiring the concerned system information:</w:t>
      </w:r>
    </w:p>
    <w:p w14:paraId="2F2CF412" w14:textId="77777777" w:rsidR="009722D5" w:rsidRPr="00667F3B" w:rsidRDefault="009722D5" w:rsidP="009722D5">
      <w:pPr>
        <w:pStyle w:val="B3"/>
      </w:pPr>
      <w:r w:rsidRPr="00667F3B">
        <w:t>3&gt;</w:t>
      </w:r>
      <w:r w:rsidRPr="00667F3B">
        <w:tab/>
        <w:t xml:space="preserve">discard the corresponding radio resource configuration information included in the </w:t>
      </w:r>
      <w:r w:rsidRPr="00667F3B">
        <w:rPr>
          <w:i/>
        </w:rPr>
        <w:t>radioResourceConfigCommon</w:t>
      </w:r>
      <w:r w:rsidRPr="00667F3B">
        <w:t xml:space="preserve"> previously received in a dedicated message, if any;</w:t>
      </w:r>
    </w:p>
    <w:p w14:paraId="6A9C16D3" w14:textId="77777777" w:rsidR="009722D5" w:rsidRPr="00667F3B" w:rsidRDefault="009722D5" w:rsidP="009722D5">
      <w:pPr>
        <w:pStyle w:val="B1"/>
      </w:pPr>
      <w:r w:rsidRPr="00667F3B">
        <w:t>1&gt;</w:t>
      </w:r>
      <w:r w:rsidRPr="00667F3B">
        <w:tab/>
        <w:t>following a request from CDMA2000 upper layers:</w:t>
      </w:r>
    </w:p>
    <w:p w14:paraId="01249704" w14:textId="77777777" w:rsidR="009722D5" w:rsidRPr="00667F3B" w:rsidRDefault="009722D5" w:rsidP="009722D5">
      <w:pPr>
        <w:pStyle w:val="B2"/>
      </w:pPr>
      <w:r w:rsidRPr="00667F3B">
        <w:t>2&gt;</w:t>
      </w:r>
      <w:r w:rsidRPr="00667F3B">
        <w:tab/>
        <w:t xml:space="preserve">acquire </w:t>
      </w:r>
      <w:r w:rsidRPr="00667F3B">
        <w:rPr>
          <w:i/>
        </w:rPr>
        <w:t>SystemInformationBlockType8</w:t>
      </w:r>
      <w:r w:rsidRPr="00667F3B">
        <w:t>, as defined in 5.2.3;</w:t>
      </w:r>
    </w:p>
    <w:p w14:paraId="73C21951" w14:textId="77777777" w:rsidR="009722D5" w:rsidRPr="00667F3B" w:rsidRDefault="009722D5" w:rsidP="009722D5">
      <w:pPr>
        <w:pStyle w:val="B1"/>
      </w:pPr>
      <w:r w:rsidRPr="00667F3B">
        <w:t>1&gt;</w:t>
      </w:r>
      <w:r w:rsidRPr="00667F3B">
        <w:tab/>
        <w:t xml:space="preserve">neither initiate the RRC connection establishment/resume procedure nor initiate transmission of the </w:t>
      </w:r>
      <w:r w:rsidRPr="00667F3B">
        <w:rPr>
          <w:i/>
        </w:rPr>
        <w:t>RRCConnectionReestablishmentRequest</w:t>
      </w:r>
      <w:r w:rsidRPr="00667F3B">
        <w:t xml:space="preserve"> message until the UE has a valid version of the </w:t>
      </w:r>
      <w:r w:rsidRPr="00667F3B">
        <w:rPr>
          <w:i/>
        </w:rPr>
        <w:t>MasterInformationBlock</w:t>
      </w:r>
      <w:r w:rsidRPr="00667F3B">
        <w:t xml:space="preserve"> (</w:t>
      </w:r>
      <w:r w:rsidRPr="00667F3B">
        <w:rPr>
          <w:i/>
        </w:rPr>
        <w:t>MasterInformationBlock-N</w:t>
      </w:r>
      <w:r w:rsidR="009D5032" w:rsidRPr="00667F3B">
        <w:rPr>
          <w:i/>
        </w:rPr>
        <w:t>B</w:t>
      </w:r>
      <w:r w:rsidR="00FE7D2C" w:rsidRPr="00667F3B">
        <w:rPr>
          <w:i/>
        </w:rPr>
        <w:t>/ MasterInformationBlock-TDD-NB</w:t>
      </w:r>
      <w:r w:rsidRPr="00667F3B">
        <w:rPr>
          <w:i/>
        </w:rPr>
        <w:t xml:space="preserve"> </w:t>
      </w:r>
      <w:r w:rsidRPr="00667F3B">
        <w:t xml:space="preserve">in NB-IoT) and </w:t>
      </w:r>
      <w:r w:rsidRPr="00667F3B">
        <w:rPr>
          <w:i/>
        </w:rPr>
        <w:t>SystemInformationBlockType1</w:t>
      </w:r>
      <w:r w:rsidRPr="00667F3B">
        <w:t xml:space="preserve"> (</w:t>
      </w:r>
      <w:r w:rsidRPr="00667F3B">
        <w:rPr>
          <w:i/>
        </w:rPr>
        <w:t>SystemInformationBlockType1-NB</w:t>
      </w:r>
      <w:r w:rsidRPr="00667F3B">
        <w:t xml:space="preserve"> in NB-IoT) messages as well as </w:t>
      </w:r>
      <w:r w:rsidRPr="00667F3B">
        <w:rPr>
          <w:i/>
        </w:rPr>
        <w:t>SystemInformationBlockType2</w:t>
      </w:r>
      <w:r w:rsidRPr="00667F3B">
        <w:t xml:space="preserve"> (</w:t>
      </w:r>
      <w:r w:rsidRPr="00667F3B">
        <w:rPr>
          <w:i/>
        </w:rPr>
        <w:t xml:space="preserve">SystemInformationBlockType2-NB </w:t>
      </w:r>
      <w:r w:rsidRPr="00667F3B">
        <w:t xml:space="preserve">in NB-IoT), and for NB-IoT, </w:t>
      </w:r>
      <w:r w:rsidRPr="00667F3B">
        <w:rPr>
          <w:i/>
        </w:rPr>
        <w:t>SystemInformationBlockType22-NB</w:t>
      </w:r>
      <w:r w:rsidRPr="00667F3B">
        <w:t>;</w:t>
      </w:r>
    </w:p>
    <w:p w14:paraId="78522059" w14:textId="77777777" w:rsidR="009722D5" w:rsidRPr="00667F3B" w:rsidRDefault="009722D5" w:rsidP="009722D5">
      <w:pPr>
        <w:pStyle w:val="B1"/>
      </w:pPr>
      <w:r w:rsidRPr="00667F3B">
        <w:t>1&gt;</w:t>
      </w:r>
      <w:r w:rsidRPr="00667F3B">
        <w:tab/>
        <w:t>not initiate the RRC connection establishment</w:t>
      </w:r>
      <w:r w:rsidRPr="00667F3B">
        <w:rPr>
          <w:lang w:eastAsia="zh-TW"/>
        </w:rPr>
        <w:t>/resume procedure</w:t>
      </w:r>
      <w:r w:rsidRPr="00667F3B">
        <w:t xml:space="preserve"> subject to EAB until the UE has a valid version of </w:t>
      </w:r>
      <w:r w:rsidRPr="00667F3B">
        <w:rPr>
          <w:rFonts w:eastAsia="宋体"/>
          <w:i/>
        </w:rPr>
        <w:t>SystemInformationBlockType14</w:t>
      </w:r>
      <w:r w:rsidRPr="00667F3B">
        <w:rPr>
          <w:rFonts w:eastAsia="宋体"/>
        </w:rPr>
        <w:t>,</w:t>
      </w:r>
      <w:r w:rsidRPr="00667F3B">
        <w:t xml:space="preserve"> if broadcast;</w:t>
      </w:r>
    </w:p>
    <w:p w14:paraId="01AFFFAE" w14:textId="77777777" w:rsidR="009722D5" w:rsidRPr="00667F3B" w:rsidRDefault="009722D5" w:rsidP="009722D5">
      <w:pPr>
        <w:pStyle w:val="B1"/>
      </w:pPr>
      <w:r w:rsidRPr="00667F3B">
        <w:t>1&gt;</w:t>
      </w:r>
      <w:r w:rsidRPr="00667F3B">
        <w:tab/>
        <w:t>if the UE is ETWS capable:</w:t>
      </w:r>
    </w:p>
    <w:p w14:paraId="57F067BD"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3CC899FA"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76C7CDE7" w14:textId="77777777" w:rsidR="009722D5" w:rsidRPr="00667F3B" w:rsidRDefault="009722D5" w:rsidP="009722D5">
      <w:pPr>
        <w:pStyle w:val="B3"/>
      </w:pPr>
      <w:r w:rsidRPr="00667F3B">
        <w:t>3&gt;</w:t>
      </w:r>
      <w:r w:rsidRPr="00667F3B">
        <w:tab/>
        <w:t xml:space="preserve">clear, if any, the current values of </w:t>
      </w:r>
      <w:r w:rsidRPr="00667F3B">
        <w:rPr>
          <w:i/>
        </w:rPr>
        <w:t>messageIdentifier</w:t>
      </w:r>
      <w:r w:rsidRPr="00667F3B">
        <w:t xml:space="preserve"> and </w:t>
      </w:r>
      <w:r w:rsidRPr="00667F3B">
        <w:rPr>
          <w:i/>
        </w:rPr>
        <w:t>serialNumber</w:t>
      </w:r>
      <w:r w:rsidRPr="00667F3B">
        <w:t xml:space="preserve"> for </w:t>
      </w:r>
      <w:r w:rsidRPr="00667F3B">
        <w:rPr>
          <w:i/>
          <w:iCs/>
        </w:rPr>
        <w:t>SystemInformationBlockType11</w:t>
      </w:r>
      <w:r w:rsidRPr="00667F3B">
        <w:t>;</w:t>
      </w:r>
    </w:p>
    <w:p w14:paraId="6A331F0F" w14:textId="77777777" w:rsidR="009722D5" w:rsidRPr="00667F3B" w:rsidRDefault="009722D5" w:rsidP="009722D5">
      <w:pPr>
        <w:pStyle w:val="B2"/>
      </w:pPr>
      <w:r w:rsidRPr="00667F3B">
        <w:lastRenderedPageBreak/>
        <w:t>2&gt;</w:t>
      </w:r>
      <w:r w:rsidRPr="00667F3B">
        <w:tab/>
        <w:t xml:space="preserve">when the UE acquires </w:t>
      </w:r>
      <w:r w:rsidRPr="00667F3B">
        <w:rPr>
          <w:i/>
        </w:rPr>
        <w:t>SystemInformationBlockType1</w:t>
      </w:r>
      <w:r w:rsidRPr="00667F3B">
        <w:t xml:space="preserve"> following ETWS indication, upon entering a cell during RRC_IDLE, following successful handover or upon connection re-establishment:</w:t>
      </w:r>
    </w:p>
    <w:p w14:paraId="463B844D"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0</w:t>
      </w:r>
      <w:r w:rsidRPr="00667F3B">
        <w:t xml:space="preserve"> is present:</w:t>
      </w:r>
    </w:p>
    <w:p w14:paraId="744F4F7E" w14:textId="77777777" w:rsidR="009722D5" w:rsidRPr="00667F3B" w:rsidRDefault="009722D5" w:rsidP="009722D5">
      <w:pPr>
        <w:pStyle w:val="B4"/>
      </w:pPr>
      <w:r w:rsidRPr="00667F3B">
        <w:t>4&gt;</w:t>
      </w:r>
      <w:r w:rsidRPr="00667F3B">
        <w:tab/>
        <w:t>if the UE is in CE:</w:t>
      </w:r>
    </w:p>
    <w:p w14:paraId="21A98697" w14:textId="77777777" w:rsidR="009722D5" w:rsidRPr="00667F3B" w:rsidRDefault="009722D5" w:rsidP="0012630E">
      <w:pPr>
        <w:pStyle w:val="B5"/>
      </w:pPr>
      <w:r w:rsidRPr="00667F3B">
        <w:t>5&gt;</w:t>
      </w:r>
      <w:r w:rsidRPr="00667F3B">
        <w:tab/>
        <w:t xml:space="preserve">start acquiring </w:t>
      </w:r>
      <w:r w:rsidRPr="00667F3B">
        <w:rPr>
          <w:i/>
          <w:iCs/>
        </w:rPr>
        <w:t>SystemInformationBlockType10</w:t>
      </w:r>
      <w:r w:rsidRPr="00667F3B">
        <w:t>;</w:t>
      </w:r>
    </w:p>
    <w:p w14:paraId="7F9D2565" w14:textId="77777777" w:rsidR="009722D5" w:rsidRPr="00667F3B" w:rsidRDefault="009722D5" w:rsidP="009722D5">
      <w:pPr>
        <w:pStyle w:val="B4"/>
      </w:pPr>
      <w:r w:rsidRPr="00667F3B">
        <w:t>4&gt;</w:t>
      </w:r>
      <w:r w:rsidRPr="00667F3B">
        <w:tab/>
        <w:t>else</w:t>
      </w:r>
    </w:p>
    <w:p w14:paraId="4AB08C07" w14:textId="77777777" w:rsidR="009722D5" w:rsidRPr="00667F3B" w:rsidRDefault="009722D5" w:rsidP="009722D5">
      <w:pPr>
        <w:pStyle w:val="B5"/>
      </w:pPr>
      <w:r w:rsidRPr="00667F3B">
        <w:t>5&gt;</w:t>
      </w:r>
      <w:r w:rsidRPr="00667F3B">
        <w:tab/>
        <w:t xml:space="preserve">start acquiring </w:t>
      </w:r>
      <w:r w:rsidRPr="00667F3B">
        <w:rPr>
          <w:i/>
        </w:rPr>
        <w:t>SystemInformationBlockType10</w:t>
      </w:r>
      <w:r w:rsidRPr="00667F3B">
        <w:t xml:space="preserve"> immediately;</w:t>
      </w:r>
    </w:p>
    <w:p w14:paraId="71F8B7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1</w:t>
      </w:r>
      <w:r w:rsidRPr="00667F3B">
        <w:t xml:space="preserve"> is present:</w:t>
      </w:r>
    </w:p>
    <w:p w14:paraId="6DA80DE5" w14:textId="77777777" w:rsidR="009722D5" w:rsidRPr="00667F3B" w:rsidRDefault="009722D5" w:rsidP="009722D5">
      <w:pPr>
        <w:pStyle w:val="B4"/>
      </w:pPr>
      <w:r w:rsidRPr="00667F3B">
        <w:t>4&gt;</w:t>
      </w:r>
      <w:r w:rsidRPr="00667F3B">
        <w:tab/>
        <w:t xml:space="preserve">start acquiring </w:t>
      </w:r>
      <w:r w:rsidRPr="00667F3B">
        <w:rPr>
          <w:i/>
        </w:rPr>
        <w:t>SystemInformationBlockType11</w:t>
      </w:r>
      <w:r w:rsidRPr="00667F3B">
        <w:t xml:space="preserve"> immediately;</w:t>
      </w:r>
    </w:p>
    <w:p w14:paraId="6329F5B6" w14:textId="77777777" w:rsidR="009722D5" w:rsidRPr="00667F3B" w:rsidRDefault="009722D5" w:rsidP="009722D5">
      <w:pPr>
        <w:pStyle w:val="NO"/>
        <w:spacing w:after="120"/>
      </w:pPr>
      <w:r w:rsidRPr="00667F3B">
        <w:t>NOTE 2:</w:t>
      </w:r>
      <w:r w:rsidRPr="00667F3B">
        <w:tab/>
        <w:t xml:space="preserve">UEs shall start acquiring </w:t>
      </w:r>
      <w:r w:rsidRPr="00667F3B">
        <w:rPr>
          <w:i/>
        </w:rPr>
        <w:t>SystemInformationBlockType10</w:t>
      </w:r>
      <w:r w:rsidRPr="00667F3B">
        <w:t xml:space="preserve"> and </w:t>
      </w:r>
      <w:r w:rsidRPr="00667F3B">
        <w:rPr>
          <w:i/>
        </w:rPr>
        <w:t>SystemInformationBlockType11</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5BC43A21" w14:textId="77777777" w:rsidR="009722D5" w:rsidRPr="00667F3B" w:rsidRDefault="009722D5" w:rsidP="009722D5">
      <w:pPr>
        <w:pStyle w:val="B1"/>
      </w:pPr>
      <w:r w:rsidRPr="00667F3B">
        <w:t>1&gt;</w:t>
      </w:r>
      <w:r w:rsidRPr="00667F3B">
        <w:tab/>
        <w:t>if the UE is CMAS capable:</w:t>
      </w:r>
    </w:p>
    <w:p w14:paraId="11F6FD3A"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4B5D4980"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54D98C84" w14:textId="77777777" w:rsidR="009722D5" w:rsidRPr="00667F3B" w:rsidRDefault="009722D5" w:rsidP="009722D5">
      <w:pPr>
        <w:pStyle w:val="B3"/>
      </w:pPr>
      <w:r w:rsidRPr="00667F3B">
        <w:t>3&gt;</w:t>
      </w:r>
      <w:r w:rsidRPr="00667F3B">
        <w:tab/>
        <w:t xml:space="preserve">clear, if any, stored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2</w:t>
      </w:r>
      <w:r w:rsidRPr="00667F3B">
        <w:t xml:space="preserve"> associated with the discarded </w:t>
      </w:r>
      <w:r w:rsidRPr="00667F3B">
        <w:rPr>
          <w:i/>
        </w:rPr>
        <w:t>warningMessageSegment</w:t>
      </w:r>
      <w:r w:rsidRPr="00667F3B">
        <w:t>;</w:t>
      </w:r>
    </w:p>
    <w:p w14:paraId="38F075B3" w14:textId="77777777" w:rsidR="009722D5" w:rsidRPr="00667F3B" w:rsidRDefault="009722D5" w:rsidP="009722D5">
      <w:pPr>
        <w:pStyle w:val="B2"/>
      </w:pPr>
      <w:r w:rsidRPr="00667F3B">
        <w:t>2&gt;</w:t>
      </w:r>
      <w:r w:rsidRPr="00667F3B">
        <w:tab/>
        <w:t xml:space="preserve">when the UE acquires </w:t>
      </w:r>
      <w:r w:rsidRPr="00667F3B">
        <w:rPr>
          <w:i/>
        </w:rPr>
        <w:t>SystemInformationBlockType1</w:t>
      </w:r>
      <w:r w:rsidRPr="00667F3B">
        <w:t xml:space="preserve"> following CMAS indication, upon entering a cell during RRC_IDLE, following successful handover and upon connection re-establishment:</w:t>
      </w:r>
    </w:p>
    <w:p w14:paraId="7BE03462"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2</w:t>
      </w:r>
      <w:r w:rsidRPr="00667F3B">
        <w:t xml:space="preserve"> is present:</w:t>
      </w:r>
    </w:p>
    <w:p w14:paraId="63468411" w14:textId="77777777" w:rsidR="009722D5" w:rsidRPr="00667F3B" w:rsidRDefault="009722D5" w:rsidP="009722D5">
      <w:pPr>
        <w:pStyle w:val="B4"/>
      </w:pPr>
      <w:r w:rsidRPr="00667F3B">
        <w:t>4&gt;</w:t>
      </w:r>
      <w:r w:rsidRPr="00667F3B">
        <w:tab/>
        <w:t xml:space="preserve">acquire </w:t>
      </w:r>
      <w:r w:rsidRPr="00667F3B">
        <w:rPr>
          <w:i/>
        </w:rPr>
        <w:t>SystemInformationBlockType12</w:t>
      </w:r>
      <w:r w:rsidRPr="00667F3B">
        <w:t>;</w:t>
      </w:r>
    </w:p>
    <w:p w14:paraId="234572BE" w14:textId="77777777" w:rsidR="009722D5" w:rsidRPr="00667F3B" w:rsidRDefault="009722D5" w:rsidP="009722D5">
      <w:pPr>
        <w:pStyle w:val="NO"/>
        <w:spacing w:after="120"/>
      </w:pPr>
      <w:r w:rsidRPr="00667F3B">
        <w:t>NOTE 3:</w:t>
      </w:r>
      <w:r w:rsidRPr="00667F3B">
        <w:tab/>
        <w:t xml:space="preserve">UEs shall start acquiring </w:t>
      </w:r>
      <w:r w:rsidRPr="00667F3B">
        <w:rPr>
          <w:i/>
        </w:rPr>
        <w:t>SystemInformationBlockType12</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3A4FB273" w14:textId="77777777" w:rsidR="009722D5" w:rsidRPr="00667F3B" w:rsidRDefault="009722D5" w:rsidP="009722D5">
      <w:pPr>
        <w:pStyle w:val="B1"/>
      </w:pPr>
      <w:r w:rsidRPr="00667F3B">
        <w:t>1&gt;</w:t>
      </w:r>
      <w:r w:rsidRPr="00667F3B">
        <w:tab/>
        <w:t>if the UE is interested to receive MBMS services:</w:t>
      </w:r>
    </w:p>
    <w:p w14:paraId="1E7DADF0" w14:textId="77777777" w:rsidR="009722D5" w:rsidRPr="00667F3B" w:rsidRDefault="009722D5" w:rsidP="009722D5">
      <w:pPr>
        <w:pStyle w:val="B2"/>
      </w:pPr>
      <w:r w:rsidRPr="00667F3B">
        <w:t>2&gt;</w:t>
      </w:r>
      <w:r w:rsidRPr="00667F3B">
        <w:tab/>
        <w:t>if the UE is capable of MBMS reception as specified in 5.8:</w:t>
      </w:r>
    </w:p>
    <w:p w14:paraId="568680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3</w:t>
      </w:r>
      <w:r w:rsidRPr="00667F3B">
        <w:t xml:space="preserve"> is present and the UE does not have stored a valid version of this system information block:</w:t>
      </w:r>
    </w:p>
    <w:p w14:paraId="010007B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Pr="00667F3B">
        <w:t>;</w:t>
      </w:r>
    </w:p>
    <w:p w14:paraId="793579D4" w14:textId="77777777" w:rsidR="009722D5" w:rsidRPr="00667F3B" w:rsidRDefault="009722D5" w:rsidP="009722D5">
      <w:pPr>
        <w:pStyle w:val="B3"/>
      </w:pPr>
      <w:r w:rsidRPr="00667F3B">
        <w:t>3&gt;</w:t>
      </w:r>
      <w:r w:rsidRPr="00667F3B">
        <w:tab/>
      </w:r>
      <w:r w:rsidR="004D32C3" w:rsidRPr="00667F3B">
        <w:t xml:space="preserve">else </w:t>
      </w:r>
      <w:r w:rsidRPr="00667F3B">
        <w:t xml:space="preserve">if </w:t>
      </w:r>
      <w:r w:rsidRPr="00667F3B">
        <w:rPr>
          <w:i/>
        </w:rPr>
        <w:t>SystemInformationBlockType13</w:t>
      </w:r>
      <w:r w:rsidRPr="00667F3B">
        <w:t xml:space="preserve"> is present in </w:t>
      </w:r>
      <w:r w:rsidRPr="00667F3B">
        <w:rPr>
          <w:i/>
          <w:lang w:eastAsia="zh-CN"/>
        </w:rPr>
        <w:t xml:space="preserve">SystemInformationBlockType1-MBMS </w:t>
      </w:r>
      <w:r w:rsidRPr="00667F3B">
        <w:t>and the UE does not have stored a valid version of this system information block:</w:t>
      </w:r>
    </w:p>
    <w:p w14:paraId="138FC59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004D32C3" w:rsidRPr="00667F3B">
        <w:rPr>
          <w:i/>
        </w:rPr>
        <w:t xml:space="preserve"> </w:t>
      </w:r>
      <w:r w:rsidR="004D32C3" w:rsidRPr="00667F3B">
        <w:t xml:space="preserve">from </w:t>
      </w:r>
      <w:r w:rsidR="004D32C3" w:rsidRPr="00667F3B">
        <w:rPr>
          <w:i/>
        </w:rPr>
        <w:t>SystemInformationBlockType1-MBMS</w:t>
      </w:r>
      <w:r w:rsidRPr="00667F3B">
        <w:t>;</w:t>
      </w:r>
    </w:p>
    <w:p w14:paraId="0D9CBFFA" w14:textId="77777777" w:rsidR="009722D5" w:rsidRPr="00667F3B" w:rsidRDefault="009722D5" w:rsidP="009722D5">
      <w:pPr>
        <w:pStyle w:val="B2"/>
        <w:rPr>
          <w:lang w:eastAsia="zh-CN"/>
        </w:rPr>
      </w:pPr>
      <w:r w:rsidRPr="00667F3B">
        <w:rPr>
          <w:lang w:eastAsia="zh-CN"/>
        </w:rPr>
        <w:t>2&gt;</w:t>
      </w:r>
      <w:r w:rsidRPr="00667F3B">
        <w:rPr>
          <w:lang w:eastAsia="zh-CN"/>
        </w:rPr>
        <w:tab/>
        <w:t>if the UE is capable of SC-PTM reception</w:t>
      </w:r>
      <w:r w:rsidRPr="00667F3B">
        <w:t xml:space="preserve"> as specified in 5.8a</w:t>
      </w:r>
      <w:r w:rsidRPr="00667F3B">
        <w:rPr>
          <w:lang w:eastAsia="zh-CN"/>
        </w:rPr>
        <w:t>:</w:t>
      </w:r>
    </w:p>
    <w:p w14:paraId="517D862D" w14:textId="77777777" w:rsidR="009722D5" w:rsidRPr="00667F3B" w:rsidRDefault="009722D5" w:rsidP="009722D5">
      <w:pPr>
        <w:pStyle w:val="B3"/>
        <w:rPr>
          <w:lang w:eastAsia="zh-CN"/>
        </w:rPr>
      </w:pPr>
      <w:r w:rsidRPr="00667F3B">
        <w:rPr>
          <w:lang w:eastAsia="zh-CN"/>
        </w:rPr>
        <w:t>3&gt;</w:t>
      </w:r>
      <w:r w:rsidRPr="00667F3B">
        <w:rPr>
          <w:lang w:eastAsia="zh-CN"/>
        </w:rPr>
        <w:tab/>
        <w:t xml:space="preserve">if </w:t>
      </w:r>
      <w:r w:rsidRPr="00667F3B">
        <w:rPr>
          <w:i/>
          <w:lang w:eastAsia="zh-CN"/>
        </w:rPr>
        <w:t>schedulingInfoList</w:t>
      </w:r>
      <w:r w:rsidRPr="00667F3B">
        <w:rPr>
          <w:lang w:eastAsia="zh-CN"/>
        </w:rPr>
        <w:t xml:space="preserve"> indicates that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 is present and the UE does not have stored a valid version of this system information block:</w:t>
      </w:r>
    </w:p>
    <w:p w14:paraId="57915A91" w14:textId="77777777" w:rsidR="009722D5" w:rsidRPr="00667F3B" w:rsidRDefault="009722D5" w:rsidP="009722D5">
      <w:pPr>
        <w:pStyle w:val="B4"/>
        <w:rPr>
          <w:lang w:eastAsia="zh-CN"/>
        </w:rPr>
      </w:pPr>
      <w:r w:rsidRPr="00667F3B">
        <w:rPr>
          <w:lang w:eastAsia="zh-CN"/>
        </w:rPr>
        <w:t>4&gt;</w:t>
      </w:r>
      <w:r w:rsidRPr="00667F3B">
        <w:rPr>
          <w:lang w:eastAsia="zh-CN"/>
        </w:rPr>
        <w:tab/>
        <w:t xml:space="preserve">acquire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w:t>
      </w:r>
    </w:p>
    <w:p w14:paraId="7E4C4DEE" w14:textId="77777777" w:rsidR="009722D5" w:rsidRPr="00667F3B" w:rsidRDefault="009722D5" w:rsidP="009722D5">
      <w:pPr>
        <w:pStyle w:val="B2"/>
        <w:rPr>
          <w:lang w:eastAsia="zh-CN"/>
        </w:rPr>
      </w:pPr>
      <w:r w:rsidRPr="00667F3B">
        <w:rPr>
          <w:lang w:eastAsia="zh-CN"/>
        </w:rPr>
        <w:t>2</w:t>
      </w:r>
      <w:r w:rsidRPr="00667F3B">
        <w:t>&gt;</w:t>
      </w:r>
      <w:r w:rsidRPr="00667F3B">
        <w:tab/>
        <w:t xml:space="preserve">if the UE </w:t>
      </w:r>
      <w:r w:rsidRPr="00667F3B">
        <w:rPr>
          <w:lang w:eastAsia="zh-CN"/>
        </w:rPr>
        <w:t>is capable of MBMS Service Continuity:</w:t>
      </w:r>
    </w:p>
    <w:p w14:paraId="50569AD2" w14:textId="77777777" w:rsidR="009722D5" w:rsidRPr="00667F3B" w:rsidRDefault="009722D5" w:rsidP="009722D5">
      <w:pPr>
        <w:pStyle w:val="B3"/>
      </w:pPr>
      <w:r w:rsidRPr="00667F3B">
        <w:rPr>
          <w:lang w:eastAsia="zh-TW"/>
        </w:rPr>
        <w:t>3</w:t>
      </w:r>
      <w:r w:rsidRPr="00667F3B">
        <w:t>&gt;</w:t>
      </w:r>
      <w:r w:rsidRPr="00667F3B">
        <w:tab/>
        <w:t xml:space="preserve">if </w:t>
      </w:r>
      <w:r w:rsidRPr="00667F3B">
        <w:rPr>
          <w:i/>
        </w:rPr>
        <w:t>schedulingInfoList</w:t>
      </w:r>
      <w:r w:rsidRPr="00667F3B">
        <w:t xml:space="preserve"> indicates that </w:t>
      </w:r>
      <w:r w:rsidRPr="00667F3B">
        <w:rPr>
          <w:i/>
        </w:rPr>
        <w:t>SystemInformationBlockType1</w:t>
      </w:r>
      <w:r w:rsidRPr="00667F3B">
        <w:rPr>
          <w:i/>
          <w:lang w:eastAsia="zh-TW"/>
        </w:rPr>
        <w:t>5</w:t>
      </w:r>
      <w:r w:rsidRPr="00667F3B">
        <w:t xml:space="preserve"> </w:t>
      </w:r>
      <w:r w:rsidRPr="00667F3B">
        <w:rPr>
          <w:lang w:eastAsia="zh-CN"/>
        </w:rPr>
        <w:t>(</w:t>
      </w:r>
      <w:r w:rsidRPr="00667F3B">
        <w:rPr>
          <w:i/>
          <w:lang w:eastAsia="zh-CN"/>
        </w:rPr>
        <w:t xml:space="preserve">SystemInformationBlockType15-NB </w:t>
      </w:r>
      <w:r w:rsidRPr="00667F3B">
        <w:rPr>
          <w:lang w:eastAsia="zh-CN"/>
        </w:rPr>
        <w:t xml:space="preserve">in NB-IoT) </w:t>
      </w:r>
      <w:r w:rsidRPr="00667F3B">
        <w:t>is present and the UE does not have stored a valid version of this system information block:</w:t>
      </w:r>
    </w:p>
    <w:p w14:paraId="257E51C4" w14:textId="77777777" w:rsidR="009722D5" w:rsidRPr="00667F3B" w:rsidRDefault="009722D5" w:rsidP="009722D5">
      <w:pPr>
        <w:pStyle w:val="B4"/>
      </w:pPr>
      <w:r w:rsidRPr="00667F3B">
        <w:rPr>
          <w:lang w:eastAsia="zh-TW"/>
        </w:rPr>
        <w:t>4</w:t>
      </w:r>
      <w:r w:rsidRPr="00667F3B">
        <w:t>&gt;</w:t>
      </w:r>
      <w:r w:rsidRPr="00667F3B">
        <w:tab/>
        <w:t xml:space="preserve">acquire </w:t>
      </w:r>
      <w:r w:rsidRPr="00667F3B">
        <w:rPr>
          <w:i/>
        </w:rPr>
        <w:t>SystemInformationBlockType1</w:t>
      </w:r>
      <w:r w:rsidRPr="00667F3B">
        <w:rPr>
          <w:i/>
          <w:lang w:eastAsia="zh-TW"/>
        </w:rPr>
        <w:t>5</w:t>
      </w:r>
      <w:r w:rsidRPr="00667F3B">
        <w:rPr>
          <w:lang w:eastAsia="zh-TW"/>
        </w:rPr>
        <w:t xml:space="preserve"> </w:t>
      </w:r>
      <w:r w:rsidRPr="00667F3B">
        <w:rPr>
          <w:lang w:eastAsia="zh-CN"/>
        </w:rPr>
        <w:t>(</w:t>
      </w:r>
      <w:r w:rsidRPr="00667F3B">
        <w:rPr>
          <w:i/>
          <w:lang w:eastAsia="zh-CN"/>
        </w:rPr>
        <w:t xml:space="preserve">SystemInformationBlockType15-NB </w:t>
      </w:r>
      <w:r w:rsidRPr="00667F3B">
        <w:rPr>
          <w:lang w:eastAsia="zh-CN"/>
        </w:rPr>
        <w:t>in NB-IoT)</w:t>
      </w:r>
      <w:r w:rsidRPr="00667F3B">
        <w:t>;</w:t>
      </w:r>
    </w:p>
    <w:p w14:paraId="7A13A01F" w14:textId="77777777" w:rsidR="009722D5" w:rsidRPr="00667F3B" w:rsidRDefault="009722D5" w:rsidP="009722D5">
      <w:pPr>
        <w:pStyle w:val="B1"/>
      </w:pPr>
      <w:r w:rsidRPr="00667F3B">
        <w:t>1&gt;</w:t>
      </w:r>
      <w:r w:rsidRPr="00667F3B">
        <w:tab/>
        <w:t>if the UE is EAB capable:</w:t>
      </w:r>
    </w:p>
    <w:p w14:paraId="5DF2AFE2" w14:textId="77777777" w:rsidR="009722D5" w:rsidRPr="00667F3B" w:rsidRDefault="009722D5" w:rsidP="009722D5">
      <w:pPr>
        <w:pStyle w:val="B2"/>
      </w:pPr>
      <w:r w:rsidRPr="00667F3B">
        <w:lastRenderedPageBreak/>
        <w:t>2&gt;</w:t>
      </w:r>
      <w:r w:rsidRPr="00667F3B">
        <w:tab/>
      </w:r>
      <w:r w:rsidRPr="00667F3B">
        <w:rPr>
          <w:rFonts w:eastAsia="宋体"/>
        </w:rPr>
        <w:t xml:space="preserve">when </w:t>
      </w:r>
      <w:r w:rsidRPr="00667F3B">
        <w:t xml:space="preserve">the UE does not have </w:t>
      </w:r>
      <w:r w:rsidRPr="00667F3B">
        <w:rPr>
          <w:rFonts w:eastAsia="宋体"/>
        </w:rPr>
        <w:t xml:space="preserve">stored </w:t>
      </w:r>
      <w:r w:rsidRPr="00667F3B">
        <w:t xml:space="preserve">a valid version of </w:t>
      </w:r>
      <w:r w:rsidRPr="00667F3B">
        <w:rPr>
          <w:i/>
        </w:rPr>
        <w:t>SystemInformationBlockType14</w:t>
      </w:r>
      <w:r w:rsidRPr="00667F3B">
        <w:rPr>
          <w:rFonts w:eastAsia="宋体"/>
        </w:rPr>
        <w:t xml:space="preserve"> upon entering RRC_IDLE, or</w:t>
      </w:r>
      <w:r w:rsidRPr="00667F3B">
        <w:t xml:space="preserve"> when the UE acquires </w:t>
      </w:r>
      <w:r w:rsidRPr="00667F3B">
        <w:rPr>
          <w:i/>
        </w:rPr>
        <w:t>SystemInformationBlockType1</w:t>
      </w:r>
      <w:r w:rsidRPr="00667F3B">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4</w:t>
      </w:r>
      <w:r w:rsidRPr="00667F3B">
        <w:t xml:space="preserve"> is present:</w:t>
      </w:r>
    </w:p>
    <w:p w14:paraId="6CCF31AA" w14:textId="77777777" w:rsidR="009722D5" w:rsidRPr="00667F3B" w:rsidRDefault="009722D5" w:rsidP="009722D5">
      <w:pPr>
        <w:pStyle w:val="B4"/>
      </w:pPr>
      <w:r w:rsidRPr="00667F3B">
        <w:t>4&gt;</w:t>
      </w:r>
      <w:r w:rsidRPr="00667F3B">
        <w:tab/>
        <w:t xml:space="preserve">start acquiring </w:t>
      </w:r>
      <w:r w:rsidRPr="00667F3B">
        <w:rPr>
          <w:i/>
        </w:rPr>
        <w:t>SystemInformationBlockType14</w:t>
      </w:r>
      <w:r w:rsidRPr="00667F3B">
        <w:t xml:space="preserve"> immediately;</w:t>
      </w:r>
    </w:p>
    <w:p w14:paraId="63B13E6B" w14:textId="77777777" w:rsidR="009722D5" w:rsidRPr="00667F3B" w:rsidRDefault="009722D5" w:rsidP="009722D5">
      <w:pPr>
        <w:pStyle w:val="B3"/>
      </w:pPr>
      <w:r w:rsidRPr="00667F3B">
        <w:t>3&gt;</w:t>
      </w:r>
      <w:r w:rsidRPr="00667F3B">
        <w:tab/>
        <w:t>else:</w:t>
      </w:r>
    </w:p>
    <w:p w14:paraId="21B46BDC" w14:textId="77777777" w:rsidR="009722D5" w:rsidRPr="00667F3B" w:rsidRDefault="009722D5" w:rsidP="009722D5">
      <w:pPr>
        <w:pStyle w:val="B4"/>
      </w:pPr>
      <w:r w:rsidRPr="00667F3B">
        <w:t>4&gt;</w:t>
      </w:r>
      <w:r w:rsidRPr="00667F3B">
        <w:tab/>
        <w:t xml:space="preserve">discard </w:t>
      </w:r>
      <w:r w:rsidRPr="00667F3B">
        <w:rPr>
          <w:i/>
        </w:rPr>
        <w:t>SystemInformationBlockType14</w:t>
      </w:r>
      <w:r w:rsidRPr="00667F3B">
        <w:t>, if previously received;</w:t>
      </w:r>
    </w:p>
    <w:p w14:paraId="219A9A5C" w14:textId="77777777" w:rsidR="009722D5" w:rsidRPr="00667F3B" w:rsidRDefault="009722D5" w:rsidP="009722D5">
      <w:pPr>
        <w:pStyle w:val="NO"/>
        <w:spacing w:after="120"/>
      </w:pPr>
      <w:r w:rsidRPr="00667F3B">
        <w:t>NOTE 4:</w:t>
      </w:r>
      <w:r w:rsidRPr="00667F3B">
        <w:tab/>
        <w:t xml:space="preserve">EAB capable UEs start acquiring </w:t>
      </w:r>
      <w:r w:rsidRPr="00667F3B">
        <w:rPr>
          <w:i/>
        </w:rPr>
        <w:t>SystemInformationBlockType14</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4320812E" w14:textId="77777777" w:rsidR="009722D5" w:rsidRPr="00667F3B" w:rsidRDefault="009722D5" w:rsidP="009722D5">
      <w:pPr>
        <w:pStyle w:val="NO"/>
      </w:pPr>
      <w:r w:rsidRPr="00667F3B">
        <w:t>NOTE 5:</w:t>
      </w:r>
      <w:r w:rsidRPr="00667F3B">
        <w:tab/>
        <w:t xml:space="preserve">EAB capable UEs maintain an up to date </w:t>
      </w:r>
      <w:r w:rsidRPr="00667F3B">
        <w:rPr>
          <w:i/>
        </w:rPr>
        <w:t>SystemInformationBlockType14</w:t>
      </w:r>
      <w:r w:rsidRPr="00667F3B">
        <w:t xml:space="preserve"> in RRC_IDLE.</w:t>
      </w:r>
    </w:p>
    <w:p w14:paraId="51089FAC" w14:textId="77777777" w:rsidR="009722D5" w:rsidRPr="00667F3B" w:rsidRDefault="009722D5" w:rsidP="009722D5">
      <w:pPr>
        <w:pStyle w:val="B1"/>
      </w:pPr>
      <w:r w:rsidRPr="00667F3B">
        <w:t>1&gt;</w:t>
      </w:r>
      <w:r w:rsidRPr="00667F3B">
        <w:tab/>
        <w:t>if the UE is capable of sidelink communication and is configured by upper layers to receive or transmit sidelink communication:</w:t>
      </w:r>
    </w:p>
    <w:p w14:paraId="52E25AC8" w14:textId="77777777" w:rsidR="009722D5" w:rsidRPr="00667F3B" w:rsidRDefault="009722D5" w:rsidP="009722D5">
      <w:pPr>
        <w:pStyle w:val="B2"/>
      </w:pPr>
      <w:r w:rsidRPr="00667F3B">
        <w:t>2&gt;</w:t>
      </w:r>
      <w:r w:rsidRPr="00667F3B">
        <w:tab/>
        <w:t>if the cell used for sidelink communication meets the S-criteria as defined in TS 36.304 [4]; and</w:t>
      </w:r>
    </w:p>
    <w:p w14:paraId="50C18791"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18</w:t>
      </w:r>
      <w:r w:rsidRPr="00667F3B">
        <w:t xml:space="preserve"> is present and the UE does not have stored a valid version of this system information block:</w:t>
      </w:r>
    </w:p>
    <w:p w14:paraId="2B7AA882" w14:textId="77777777" w:rsidR="009722D5" w:rsidRPr="00667F3B" w:rsidRDefault="009722D5" w:rsidP="009722D5">
      <w:pPr>
        <w:pStyle w:val="B3"/>
      </w:pPr>
      <w:r w:rsidRPr="00667F3B">
        <w:t>3&gt;</w:t>
      </w:r>
      <w:r w:rsidRPr="00667F3B">
        <w:tab/>
        <w:t xml:space="preserve">acquire </w:t>
      </w:r>
      <w:r w:rsidRPr="00667F3B">
        <w:rPr>
          <w:i/>
        </w:rPr>
        <w:t>SystemInformationBlockType18</w:t>
      </w:r>
      <w:r w:rsidRPr="00667F3B">
        <w:t>;</w:t>
      </w:r>
    </w:p>
    <w:p w14:paraId="1B9F4D1C" w14:textId="77777777" w:rsidR="009722D5" w:rsidRPr="00667F3B" w:rsidRDefault="009722D5" w:rsidP="009722D5">
      <w:pPr>
        <w:pStyle w:val="B1"/>
      </w:pPr>
      <w:r w:rsidRPr="00667F3B">
        <w:t>1&gt;</w:t>
      </w:r>
      <w:r w:rsidRPr="00667F3B">
        <w:tab/>
        <w:t>if the UE is capable of sidelink discovery and is configured by upper layers to receive or transmit sidelink discovery announcements on the primary frequency:</w:t>
      </w:r>
    </w:p>
    <w:p w14:paraId="495DE265"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serving cell/ PCell indicates that </w:t>
      </w:r>
      <w:r w:rsidRPr="00667F3B">
        <w:rPr>
          <w:i/>
        </w:rPr>
        <w:t>SystemInformationBlockType19</w:t>
      </w:r>
      <w:r w:rsidRPr="00667F3B">
        <w:t xml:space="preserve"> is present and the UE does not have stored a valid version of this system information block:</w:t>
      </w:r>
    </w:p>
    <w:p w14:paraId="31C31183"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238399B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receive sidelink discovery announcements on:</w:t>
      </w:r>
    </w:p>
    <w:p w14:paraId="0AADEEFC"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of the serving cell/ PCell does not provide the corresponding reception resources; and</w:t>
      </w:r>
    </w:p>
    <w:p w14:paraId="4DB5EEAC"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w:t>
      </w:r>
      <w:r w:rsidRPr="00667F3B">
        <w:rPr>
          <w:lang w:eastAsia="zh-CN"/>
        </w:rPr>
        <w:t>of the cell</w:t>
      </w:r>
      <w:r w:rsidRPr="00667F3B">
        <w:t xml:space="preserve"> on the concerned frequency indicates that </w:t>
      </w:r>
      <w:r w:rsidRPr="00667F3B">
        <w:rPr>
          <w:i/>
        </w:rPr>
        <w:t>SystemInformationBlockType19</w:t>
      </w:r>
      <w:r w:rsidRPr="00667F3B">
        <w:t xml:space="preserve"> is present and the UE does not have stored a valid version of this system information block:</w:t>
      </w:r>
    </w:p>
    <w:p w14:paraId="57920E01"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9302E2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transmit sidelink discovery announcements on:</w:t>
      </w:r>
    </w:p>
    <w:p w14:paraId="6868712D" w14:textId="77777777" w:rsidR="009722D5" w:rsidRPr="00667F3B" w:rsidRDefault="009722D5" w:rsidP="009722D5">
      <w:pPr>
        <w:pStyle w:val="B2"/>
      </w:pPr>
      <w:r w:rsidRPr="00667F3B">
        <w:t>2&gt;</w:t>
      </w:r>
      <w:r w:rsidRPr="00667F3B">
        <w:tab/>
        <w:t xml:space="preserve">if </w:t>
      </w:r>
      <w:r w:rsidRPr="00667F3B">
        <w:rPr>
          <w:i/>
        </w:rPr>
        <w:t>Sys</w:t>
      </w:r>
      <w:r w:rsidR="005B4C12" w:rsidRPr="00667F3B">
        <w:rPr>
          <w:i/>
        </w:rPr>
        <w:t>t</w:t>
      </w:r>
      <w:r w:rsidRPr="00667F3B">
        <w:rPr>
          <w:i/>
        </w:rPr>
        <w:t>emInformationBlockType19</w:t>
      </w:r>
      <w:r w:rsidRPr="00667F3B">
        <w:t xml:space="preserve"> of the serving cell/ PCell includes </w:t>
      </w:r>
      <w:r w:rsidRPr="00667F3B">
        <w:rPr>
          <w:i/>
        </w:rPr>
        <w:t>discTxResourcesInterFreq</w:t>
      </w:r>
      <w:r w:rsidRPr="00667F3B">
        <w:t xml:space="preserve"> which is set to </w:t>
      </w:r>
      <w:r w:rsidRPr="00667F3B">
        <w:rPr>
          <w:i/>
        </w:rPr>
        <w:t>acquireSI-FromCarrier</w:t>
      </w:r>
      <w:r w:rsidRPr="00667F3B">
        <w:t>; and</w:t>
      </w:r>
    </w:p>
    <w:p w14:paraId="09CABCB8"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cell on the concerned frequency indicates that </w:t>
      </w:r>
      <w:r w:rsidRPr="00667F3B">
        <w:rPr>
          <w:i/>
        </w:rPr>
        <w:t>SystemInformationBlockType19</w:t>
      </w:r>
      <w:r w:rsidRPr="00667F3B">
        <w:t xml:space="preserve"> is present and the UE does not have stored a valid version of this system information block:</w:t>
      </w:r>
    </w:p>
    <w:p w14:paraId="41B68B80"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312913C" w14:textId="5CCB6324" w:rsidR="009722D5" w:rsidRPr="00667F3B" w:rsidRDefault="009722D5" w:rsidP="009722D5">
      <w:pPr>
        <w:pStyle w:val="B1"/>
      </w:pPr>
      <w:r w:rsidRPr="00667F3B">
        <w:t>1&gt;</w:t>
      </w:r>
      <w:r w:rsidRPr="00667F3B">
        <w:tab/>
        <w:t xml:space="preserve">if the UE is a NB-IoT UE </w:t>
      </w:r>
      <w:r w:rsidR="0073589D" w:rsidRPr="00667F3B">
        <w:t xml:space="preserve">connected to EPC </w:t>
      </w:r>
      <w:r w:rsidRPr="00667F3B">
        <w:t xml:space="preserve">and if </w:t>
      </w:r>
      <w:r w:rsidRPr="00667F3B">
        <w:rPr>
          <w:i/>
        </w:rPr>
        <w:t>ab-Enabled</w:t>
      </w:r>
      <w:r w:rsidRPr="00667F3B">
        <w:t xml:space="preserve"> included in</w:t>
      </w:r>
      <w:r w:rsidRPr="00667F3B">
        <w:rPr>
          <w:i/>
        </w:rPr>
        <w:t xml:space="preserve"> MasterInformationBlock-NB</w:t>
      </w:r>
      <w:r w:rsidR="00FE7D2C" w:rsidRPr="00667F3B">
        <w:rPr>
          <w:i/>
        </w:rPr>
        <w:t>/ MasterInformationBlock-TDD-NB</w:t>
      </w:r>
      <w:r w:rsidRPr="00667F3B">
        <w:t xml:space="preserve"> is set to </w:t>
      </w:r>
      <w:r w:rsidRPr="00667F3B">
        <w:rPr>
          <w:i/>
        </w:rPr>
        <w:t>TRUE</w:t>
      </w:r>
      <w:r w:rsidRPr="00667F3B">
        <w:t>:</w:t>
      </w:r>
    </w:p>
    <w:p w14:paraId="4A5A5535" w14:textId="77777777" w:rsidR="009722D5" w:rsidRPr="00667F3B" w:rsidRDefault="009722D5" w:rsidP="009722D5">
      <w:pPr>
        <w:pStyle w:val="B2"/>
      </w:pPr>
      <w:r w:rsidRPr="00667F3B">
        <w:t>2&gt;</w:t>
      </w:r>
      <w:r w:rsidRPr="00667F3B">
        <w:tab/>
        <w:t xml:space="preserve">not initiate the RRC connection establishment/resume procedure </w:t>
      </w:r>
      <w:r w:rsidRPr="00667F3B">
        <w:rPr>
          <w:rFonts w:eastAsia="宋体"/>
          <w:lang w:eastAsia="zh-CN"/>
        </w:rPr>
        <w:t>for all access causes except mobile terminating calls</w:t>
      </w:r>
      <w:r w:rsidRPr="00667F3B">
        <w:t xml:space="preserve"> 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0683A4C1" w14:textId="77777777" w:rsidR="005B4C12" w:rsidRPr="00667F3B" w:rsidRDefault="009722D5" w:rsidP="005B4C12">
      <w:pPr>
        <w:pStyle w:val="B1"/>
      </w:pPr>
      <w:r w:rsidRPr="00667F3B">
        <w:lastRenderedPageBreak/>
        <w:t>1&gt;</w:t>
      </w:r>
      <w:r w:rsidRPr="00667F3B">
        <w:tab/>
        <w:t xml:space="preserve">if the UE is capable of </w:t>
      </w:r>
      <w:r w:rsidRPr="00667F3B">
        <w:rPr>
          <w:lang w:eastAsia="zh-CN"/>
        </w:rPr>
        <w:t xml:space="preserve">V2X </w:t>
      </w:r>
      <w:r w:rsidRPr="00667F3B">
        <w:t xml:space="preserve">sidelink communication and is configured by upper layers to receive or transmit </w:t>
      </w:r>
      <w:r w:rsidRPr="00667F3B">
        <w:rPr>
          <w:lang w:eastAsia="zh-CN"/>
        </w:rPr>
        <w:t xml:space="preserve">V2X </w:t>
      </w:r>
      <w:r w:rsidRPr="00667F3B">
        <w:t>sidelink communication</w:t>
      </w:r>
      <w:r w:rsidRPr="00667F3B">
        <w:rPr>
          <w:lang w:eastAsia="zh-CN"/>
        </w:rPr>
        <w:t xml:space="preserve"> on a frequency</w:t>
      </w:r>
      <w:r w:rsidRPr="00667F3B">
        <w:t>:</w:t>
      </w:r>
    </w:p>
    <w:p w14:paraId="03543312" w14:textId="77777777" w:rsidR="005B4C12" w:rsidRPr="00667F3B" w:rsidRDefault="005B4C12" w:rsidP="005B4C12">
      <w:pPr>
        <w:pStyle w:val="B2"/>
      </w:pPr>
      <w:r w:rsidRPr="00667F3B">
        <w:t>2</w:t>
      </w:r>
      <w:r w:rsidR="003810FC" w:rsidRPr="00667F3B">
        <w:t>&gt;</w:t>
      </w:r>
      <w:r w:rsidR="003810FC" w:rsidRPr="00667F3B">
        <w:tab/>
      </w:r>
      <w:r w:rsidRPr="00667F3B">
        <w:t xml:space="preserve">if </w:t>
      </w:r>
      <w:r w:rsidRPr="00667F3B">
        <w:rPr>
          <w:i/>
        </w:rPr>
        <w:t>schedulingInfoList</w:t>
      </w:r>
      <w:r w:rsidRPr="00667F3B">
        <w:t xml:space="preserve"> on the serving cell/PCell indicates that </w:t>
      </w:r>
      <w:r w:rsidRPr="00667F3B">
        <w:rPr>
          <w:i/>
        </w:rPr>
        <w:t>SystemInformationBlockType21</w:t>
      </w:r>
      <w:r w:rsidRPr="00667F3B">
        <w:t xml:space="preserve"> is present and the UE does not have stored valid version of this system information block</w:t>
      </w:r>
      <w:r w:rsidR="00BE14F4" w:rsidRPr="00667F3B">
        <w:t>:</w:t>
      </w:r>
    </w:p>
    <w:p w14:paraId="5037DA6F" w14:textId="77777777" w:rsidR="005B4C12" w:rsidRPr="00667F3B" w:rsidRDefault="005B4C12" w:rsidP="005B4C12">
      <w:pPr>
        <w:pStyle w:val="B3"/>
      </w:pPr>
      <w:r w:rsidRPr="00667F3B">
        <w:t>3&gt;</w:t>
      </w:r>
      <w:r w:rsidRPr="00667F3B">
        <w:tab/>
        <w:t xml:space="preserve">acquire </w:t>
      </w:r>
      <w:r w:rsidRPr="00667F3B">
        <w:rPr>
          <w:i/>
        </w:rPr>
        <w:t>SystemInformationBlockType21</w:t>
      </w:r>
      <w:r w:rsidRPr="00667F3B">
        <w:t xml:space="preserve"> from serving cell/PCell;</w:t>
      </w:r>
    </w:p>
    <w:p w14:paraId="09C3A434" w14:textId="77777777" w:rsidR="00076890" w:rsidRPr="00667F3B" w:rsidRDefault="00076890" w:rsidP="00076890">
      <w:pPr>
        <w:pStyle w:val="B2"/>
      </w:pPr>
      <w:r w:rsidRPr="00667F3B">
        <w:t>2&gt;</w:t>
      </w:r>
      <w:r w:rsidRPr="00667F3B">
        <w:tab/>
        <w:t xml:space="preserve">if </w:t>
      </w:r>
      <w:r w:rsidRPr="00667F3B">
        <w:rPr>
          <w:i/>
        </w:rPr>
        <w:t>schedulingInfoList</w:t>
      </w:r>
      <w:r w:rsidRPr="00667F3B">
        <w:t xml:space="preserve"> on the serving cell/PCell indicates that </w:t>
      </w:r>
      <w:r w:rsidRPr="00667F3B">
        <w:rPr>
          <w:i/>
        </w:rPr>
        <w:t>SystemInformationBlockType26</w:t>
      </w:r>
      <w:r w:rsidRPr="00667F3B">
        <w:t xml:space="preserve"> is present and the UE does not have stored valid version of this system information block;</w:t>
      </w:r>
    </w:p>
    <w:p w14:paraId="317F1B22" w14:textId="77777777" w:rsidR="00076890" w:rsidRPr="00667F3B" w:rsidRDefault="00076890" w:rsidP="00076890">
      <w:pPr>
        <w:pStyle w:val="B3"/>
      </w:pPr>
      <w:r w:rsidRPr="00667F3B">
        <w:t>3&gt;</w:t>
      </w:r>
      <w:r w:rsidRPr="00667F3B">
        <w:tab/>
        <w:t xml:space="preserve">acquire </w:t>
      </w:r>
      <w:r w:rsidRPr="00667F3B">
        <w:rPr>
          <w:i/>
        </w:rPr>
        <w:t>SystemInformationBlockType26</w:t>
      </w:r>
      <w:r w:rsidRPr="00667F3B">
        <w:t xml:space="preserve"> from serving cell/PCell;</w:t>
      </w:r>
    </w:p>
    <w:p w14:paraId="7440C2B0" w14:textId="77777777" w:rsidR="009722D5" w:rsidRPr="00667F3B" w:rsidRDefault="005B4C12" w:rsidP="005B4C12">
      <w:pPr>
        <w:pStyle w:val="B1"/>
      </w:pPr>
      <w:r w:rsidRPr="00667F3B">
        <w:t>1&gt;</w:t>
      </w:r>
      <w:r w:rsidRPr="00667F3B">
        <w:tab/>
        <w:t>if the UE is capable of V2X sidelink communication and is configured by upper layers to receive V2X sidelink communication on a frequency, which is not primary frequency:</w:t>
      </w:r>
    </w:p>
    <w:p w14:paraId="7379C3E2" w14:textId="77777777" w:rsidR="00AB1436" w:rsidRPr="00667F3B" w:rsidRDefault="00AB1436" w:rsidP="009722D5">
      <w:pPr>
        <w:pStyle w:val="B2"/>
      </w:pPr>
      <w:r w:rsidRPr="00667F3B">
        <w:t>2&gt;</w:t>
      </w:r>
      <w:r w:rsidRPr="00667F3B">
        <w:tab/>
        <w:t xml:space="preserve">if </w:t>
      </w:r>
      <w:r w:rsidR="00076890" w:rsidRPr="00667F3B">
        <w:t xml:space="preserve">neither </w:t>
      </w:r>
      <w:r w:rsidRPr="00667F3B">
        <w:rPr>
          <w:i/>
        </w:rPr>
        <w:t>Sys</w:t>
      </w:r>
      <w:r w:rsidR="00DB64B8" w:rsidRPr="00667F3B">
        <w:rPr>
          <w:i/>
        </w:rPr>
        <w:t>t</w:t>
      </w:r>
      <w:r w:rsidRPr="00667F3B">
        <w:rPr>
          <w:i/>
        </w:rPr>
        <w:t>emInformationBlockType21</w:t>
      </w:r>
      <w:r w:rsidRPr="00667F3B">
        <w:t xml:space="preserve"> </w:t>
      </w:r>
      <w:r w:rsidR="00076890" w:rsidRPr="00667F3B">
        <w:rPr>
          <w:lang w:eastAsia="zh-CN"/>
        </w:rPr>
        <w:t xml:space="preserve">nor </w:t>
      </w:r>
      <w:r w:rsidR="00076890" w:rsidRPr="00667F3B">
        <w:rPr>
          <w:i/>
        </w:rPr>
        <w:t xml:space="preserve">SystemInformationBlockType26 </w:t>
      </w:r>
      <w:r w:rsidRPr="00667F3B">
        <w:t>of the serving cell/ PCell provide reception resource pool for V2X sidelink communication for the concerned frequency; and</w:t>
      </w:r>
    </w:p>
    <w:p w14:paraId="215CAF50" w14:textId="77777777" w:rsidR="009722D5" w:rsidRPr="00667F3B" w:rsidRDefault="009722D5" w:rsidP="009722D5">
      <w:pPr>
        <w:pStyle w:val="B2"/>
      </w:pPr>
      <w:r w:rsidRPr="00667F3B">
        <w:t>2&gt;</w:t>
      </w:r>
      <w:r w:rsidRPr="00667F3B">
        <w:tab/>
        <w:t xml:space="preserve">if the cell used for </w:t>
      </w:r>
      <w:r w:rsidRPr="00667F3B">
        <w:rPr>
          <w:lang w:eastAsia="zh-CN"/>
        </w:rPr>
        <w:t xml:space="preserve">V2X </w:t>
      </w:r>
      <w:r w:rsidRPr="00667F3B">
        <w:t xml:space="preserve">sidelink communication </w:t>
      </w:r>
      <w:r w:rsidR="00DB64B8" w:rsidRPr="00667F3B">
        <w:t xml:space="preserve">on the concerned frequency </w:t>
      </w:r>
      <w:r w:rsidRPr="00667F3B">
        <w:t>meets the S-criteria as defined in TS 36.304 [4]</w:t>
      </w:r>
      <w:r w:rsidR="00076890" w:rsidRPr="00667F3B">
        <w:t>:</w:t>
      </w:r>
    </w:p>
    <w:p w14:paraId="7BBE4D6D" w14:textId="77777777" w:rsidR="009722D5" w:rsidRPr="00667F3B" w:rsidRDefault="00076890" w:rsidP="004A5246">
      <w:pPr>
        <w:pStyle w:val="B3"/>
      </w:pPr>
      <w:r w:rsidRPr="00667F3B">
        <w:t>3</w:t>
      </w:r>
      <w:r w:rsidR="009722D5" w:rsidRPr="00667F3B">
        <w:t>&gt;</w:t>
      </w:r>
      <w:r w:rsidR="009722D5" w:rsidRPr="00667F3B">
        <w:tab/>
        <w:t xml:space="preserve">if </w:t>
      </w:r>
      <w:r w:rsidR="009722D5" w:rsidRPr="00667F3B">
        <w:rPr>
          <w:i/>
        </w:rPr>
        <w:t>schedulingInfoList</w:t>
      </w:r>
      <w:r w:rsidR="009722D5" w:rsidRPr="00667F3B">
        <w:t xml:space="preserve"> </w:t>
      </w:r>
      <w:r w:rsidR="009722D5" w:rsidRPr="00667F3B">
        <w:rPr>
          <w:lang w:eastAsia="zh-CN"/>
        </w:rPr>
        <w:t>on the concerned frequency</w:t>
      </w:r>
      <w:r w:rsidR="009722D5" w:rsidRPr="00667F3B">
        <w:t xml:space="preserve"> indicates that </w:t>
      </w:r>
      <w:r w:rsidR="009722D5" w:rsidRPr="00667F3B">
        <w:rPr>
          <w:i/>
        </w:rPr>
        <w:t>SystemInformationBlockType</w:t>
      </w:r>
      <w:r w:rsidR="009722D5" w:rsidRPr="00667F3B">
        <w:rPr>
          <w:i/>
          <w:lang w:eastAsia="zh-CN"/>
        </w:rPr>
        <w:t>21</w:t>
      </w:r>
      <w:r w:rsidR="009722D5" w:rsidRPr="00667F3B">
        <w:t xml:space="preserve"> is present and the UE does not have stored a valid version of this system information block:</w:t>
      </w:r>
    </w:p>
    <w:p w14:paraId="4EAD45BC" w14:textId="77777777" w:rsidR="009722D5" w:rsidRPr="00667F3B" w:rsidRDefault="00076890" w:rsidP="004A5246">
      <w:pPr>
        <w:pStyle w:val="B4"/>
      </w:pPr>
      <w:r w:rsidRPr="00667F3B">
        <w:t>4</w:t>
      </w:r>
      <w:r w:rsidR="009722D5" w:rsidRPr="00667F3B">
        <w:t>&gt;</w:t>
      </w:r>
      <w:r w:rsidR="009722D5" w:rsidRPr="00667F3B">
        <w:tab/>
        <w:t xml:space="preserve">acquire </w:t>
      </w:r>
      <w:r w:rsidR="009722D5" w:rsidRPr="00667F3B">
        <w:rPr>
          <w:i/>
        </w:rPr>
        <w:t>SystemInformationBlockType</w:t>
      </w:r>
      <w:r w:rsidR="009722D5" w:rsidRPr="00667F3B">
        <w:rPr>
          <w:i/>
          <w:lang w:eastAsia="zh-CN"/>
        </w:rPr>
        <w:t>21</w:t>
      </w:r>
      <w:r w:rsidR="00DB64B8" w:rsidRPr="00667F3B">
        <w:rPr>
          <w:lang w:eastAsia="zh-CN"/>
        </w:rPr>
        <w:t xml:space="preserve"> from the concerned frequency</w:t>
      </w:r>
      <w:r w:rsidR="009722D5" w:rsidRPr="00667F3B">
        <w:t>;</w:t>
      </w:r>
    </w:p>
    <w:p w14:paraId="68590FF1" w14:textId="77777777" w:rsidR="00076890" w:rsidRPr="00667F3B" w:rsidRDefault="00076890" w:rsidP="00076890">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3BC577CD" w14:textId="77777777" w:rsidR="00076890" w:rsidRPr="00667F3B" w:rsidRDefault="00076890"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concerned frequency;</w:t>
      </w:r>
    </w:p>
    <w:p w14:paraId="2191D8DA" w14:textId="77777777" w:rsidR="00DB64B8" w:rsidRPr="00667F3B" w:rsidRDefault="00DB64B8" w:rsidP="00DB64B8">
      <w:pPr>
        <w:pStyle w:val="B1"/>
      </w:pPr>
      <w:r w:rsidRPr="00667F3B">
        <w:t>1&gt;</w:t>
      </w:r>
      <w:r w:rsidRPr="00667F3B">
        <w:tab/>
        <w:t xml:space="preserve">if the UE is capable of V2X sidelink communication and is configured by upper layers to transmit V2X sidelink communication on a frequency, which is not primary frequency and is not included in </w:t>
      </w:r>
      <w:r w:rsidRPr="00667F3B">
        <w:rPr>
          <w:i/>
        </w:rPr>
        <w:t>v2x-InterFreqInfoList</w:t>
      </w:r>
      <w:r w:rsidRPr="00667F3B">
        <w:t xml:space="preserve"> in </w:t>
      </w:r>
      <w:r w:rsidRPr="00667F3B">
        <w:rPr>
          <w:i/>
        </w:rPr>
        <w:t>SystemInformationBlockType21</w:t>
      </w:r>
      <w:r w:rsidRPr="00667F3B">
        <w:t xml:space="preserve"> </w:t>
      </w:r>
      <w:r w:rsidR="00076890" w:rsidRPr="00667F3B">
        <w:rPr>
          <w:lang w:eastAsia="zh-CN"/>
        </w:rPr>
        <w:t xml:space="preserve">nor </w:t>
      </w:r>
      <w:r w:rsidR="00076890" w:rsidRPr="00667F3B">
        <w:rPr>
          <w:i/>
        </w:rPr>
        <w:t>SystemInformationBlockType26</w:t>
      </w:r>
      <w:r w:rsidR="00076890" w:rsidRPr="00667F3B">
        <w:t xml:space="preserve"> </w:t>
      </w:r>
      <w:r w:rsidRPr="00667F3B">
        <w:t>of the serving cell/PCell:</w:t>
      </w:r>
    </w:p>
    <w:p w14:paraId="7338F3D1" w14:textId="77777777" w:rsidR="00DB64B8" w:rsidRPr="00667F3B" w:rsidRDefault="00DB64B8" w:rsidP="00DB64B8">
      <w:pPr>
        <w:pStyle w:val="B2"/>
      </w:pPr>
      <w:r w:rsidRPr="00667F3B">
        <w:t>2&gt;</w:t>
      </w:r>
      <w:r w:rsidRPr="00667F3B">
        <w:tab/>
        <w:t>if the cell used for V2X sidelink communication on the concerned frequency meets the S-criteria as defined in TS 36.304 [4]</w:t>
      </w:r>
      <w:r w:rsidR="00076890" w:rsidRPr="00667F3B">
        <w:t>:</w:t>
      </w:r>
    </w:p>
    <w:p w14:paraId="6AEE83D9" w14:textId="77777777" w:rsidR="00DB64B8" w:rsidRPr="00667F3B" w:rsidRDefault="0081459B" w:rsidP="004A5246">
      <w:pPr>
        <w:pStyle w:val="B3"/>
      </w:pPr>
      <w:r w:rsidRPr="00667F3B">
        <w:t>3</w:t>
      </w:r>
      <w:r w:rsidR="00DB64B8" w:rsidRPr="00667F3B">
        <w:t>&gt;</w:t>
      </w:r>
      <w:r w:rsidR="00DB64B8" w:rsidRPr="00667F3B">
        <w:tab/>
        <w:t xml:space="preserve">if </w:t>
      </w:r>
      <w:r w:rsidR="00DB64B8" w:rsidRPr="00667F3B">
        <w:rPr>
          <w:i/>
        </w:rPr>
        <w:t>schedulingInfoList</w:t>
      </w:r>
      <w:r w:rsidR="00DB64B8" w:rsidRPr="00667F3B">
        <w:t xml:space="preserve"> on the concerned frequency indicates that </w:t>
      </w:r>
      <w:r w:rsidR="00DB64B8" w:rsidRPr="00667F3B">
        <w:rPr>
          <w:i/>
        </w:rPr>
        <w:t>SystemInformationBlockType21</w:t>
      </w:r>
      <w:r w:rsidR="00DB64B8" w:rsidRPr="00667F3B">
        <w:t xml:space="preserve"> is present and the UE does not have stored a valid version of this system information block:</w:t>
      </w:r>
    </w:p>
    <w:p w14:paraId="5B44FD76" w14:textId="77777777" w:rsidR="00DB64B8" w:rsidRPr="00667F3B" w:rsidRDefault="0081459B" w:rsidP="004A5246">
      <w:pPr>
        <w:pStyle w:val="B4"/>
      </w:pPr>
      <w:r w:rsidRPr="00667F3B">
        <w:t>4</w:t>
      </w:r>
      <w:r w:rsidR="00DB64B8" w:rsidRPr="00667F3B">
        <w:t>&gt;</w:t>
      </w:r>
      <w:r w:rsidR="00DB64B8" w:rsidRPr="00667F3B">
        <w:tab/>
        <w:t xml:space="preserve">acquire </w:t>
      </w:r>
      <w:r w:rsidR="00DB64B8" w:rsidRPr="00667F3B">
        <w:rPr>
          <w:i/>
        </w:rPr>
        <w:t>SystemInformationBlockType21</w:t>
      </w:r>
      <w:r w:rsidR="00DB64B8" w:rsidRPr="00667F3B">
        <w:t xml:space="preserve"> from the concerned frequency;</w:t>
      </w:r>
    </w:p>
    <w:p w14:paraId="00BC8BC9" w14:textId="77777777" w:rsidR="0081459B" w:rsidRPr="00667F3B" w:rsidRDefault="0081459B" w:rsidP="0081459B">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5C4B516B" w14:textId="77777777" w:rsidR="0081459B" w:rsidRPr="00667F3B" w:rsidRDefault="0081459B"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w:t>
      </w:r>
      <w:r w:rsidRPr="00667F3B">
        <w:t>concerned</w:t>
      </w:r>
      <w:r w:rsidRPr="00667F3B">
        <w:rPr>
          <w:lang w:eastAsia="zh-CN"/>
        </w:rPr>
        <w:t xml:space="preserve"> frequency;</w:t>
      </w:r>
    </w:p>
    <w:p w14:paraId="507F66F0" w14:textId="77777777" w:rsidR="00FE7D2C" w:rsidRPr="00667F3B" w:rsidRDefault="00FE7D2C" w:rsidP="00FE7D2C">
      <w:pPr>
        <w:pStyle w:val="B1"/>
      </w:pPr>
      <w:r w:rsidRPr="00667F3B">
        <w:t>1&gt;</w:t>
      </w:r>
      <w:r w:rsidRPr="00667F3B">
        <w:tab/>
        <w:t>if the NB-IoT UE supports NPRACH resources using preamble format 2:</w:t>
      </w:r>
    </w:p>
    <w:p w14:paraId="429CEE2A" w14:textId="77777777" w:rsidR="00FE7D2C" w:rsidRPr="00667F3B" w:rsidRDefault="00FE7D2C" w:rsidP="004A5246">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23-NB</w:t>
      </w:r>
      <w:r w:rsidRPr="00667F3B">
        <w:t xml:space="preserve"> is present and the UE does not have stored a valid version of this system information block:</w:t>
      </w:r>
    </w:p>
    <w:p w14:paraId="19698718" w14:textId="77777777" w:rsidR="00FE7D2C" w:rsidRPr="00667F3B" w:rsidRDefault="00FE7D2C" w:rsidP="00FE7D2C">
      <w:pPr>
        <w:pStyle w:val="B3"/>
      </w:pPr>
      <w:r w:rsidRPr="00667F3B">
        <w:t>3&gt;</w:t>
      </w:r>
      <w:r w:rsidRPr="00667F3B">
        <w:tab/>
        <w:t xml:space="preserve">acquire </w:t>
      </w:r>
      <w:r w:rsidRPr="00667F3B">
        <w:rPr>
          <w:i/>
        </w:rPr>
        <w:t>SystemInformationBlockType23-NB</w:t>
      </w:r>
      <w:r w:rsidRPr="00667F3B">
        <w:t>;</w:t>
      </w:r>
    </w:p>
    <w:p w14:paraId="0070624A" w14:textId="77777777" w:rsidR="00D57360" w:rsidRPr="00667F3B" w:rsidRDefault="00D57360" w:rsidP="00D57360">
      <w:pPr>
        <w:pStyle w:val="B1"/>
      </w:pPr>
      <w:r w:rsidRPr="00667F3B">
        <w:t>1&gt;</w:t>
      </w:r>
      <w:r w:rsidRPr="00667F3B">
        <w:tab/>
        <w:t>following a request from positioning upper layers:</w:t>
      </w:r>
    </w:p>
    <w:p w14:paraId="727757B1" w14:textId="77777777" w:rsidR="00D57360" w:rsidRPr="00667F3B" w:rsidRDefault="00D57360" w:rsidP="004A5246">
      <w:pPr>
        <w:pStyle w:val="B2"/>
      </w:pPr>
      <w:r w:rsidRPr="00667F3B">
        <w:t>2&gt;</w:t>
      </w:r>
      <w:r w:rsidRPr="00667F3B">
        <w:tab/>
        <w:t xml:space="preserve">acquire </w:t>
      </w:r>
      <w:r w:rsidRPr="00667F3B">
        <w:rPr>
          <w:i/>
          <w:noProof/>
        </w:rPr>
        <w:t>SystemInformationBlockPos</w:t>
      </w:r>
      <w:r w:rsidRPr="00667F3B">
        <w:t>, as defined in 5.2.3;</w:t>
      </w:r>
    </w:p>
    <w:p w14:paraId="676C24F3" w14:textId="77777777" w:rsidR="00F450A4" w:rsidRPr="00667F3B" w:rsidRDefault="00F450A4" w:rsidP="001628A2">
      <w:pPr>
        <w:pStyle w:val="B1"/>
        <w:rPr>
          <w:lang w:eastAsia="zh-CN"/>
        </w:rPr>
      </w:pPr>
      <w:r w:rsidRPr="00667F3B">
        <w:rPr>
          <w:lang w:eastAsia="zh-CN"/>
        </w:rPr>
        <w:t>1&gt;</w:t>
      </w:r>
      <w:r w:rsidRPr="00667F3B">
        <w:rPr>
          <w:lang w:eastAsia="zh-CN"/>
        </w:rPr>
        <w:tab/>
        <w:t>if the UE is capable of NR sidelink communication and is configured by upper layers to receive or transmit NR sidelink communication on a frequency:</w:t>
      </w:r>
    </w:p>
    <w:p w14:paraId="3AD26933" w14:textId="77777777" w:rsidR="00F450A4" w:rsidRPr="00667F3B" w:rsidRDefault="00F450A4" w:rsidP="001628A2">
      <w:pPr>
        <w:pStyle w:val="B2"/>
        <w:rPr>
          <w:lang w:eastAsia="zh-CN"/>
        </w:rPr>
      </w:pPr>
      <w:r w:rsidRPr="00667F3B">
        <w:rPr>
          <w:lang w:eastAsia="zh-CN"/>
        </w:rPr>
        <w:t>2&gt;</w:t>
      </w:r>
      <w:r w:rsidRPr="00667F3B">
        <w:rPr>
          <w:lang w:eastAsia="zh-CN"/>
        </w:rPr>
        <w:tab/>
        <w:t xml:space="preserve">if </w:t>
      </w:r>
      <w:r w:rsidRPr="00667F3B">
        <w:rPr>
          <w:i/>
          <w:lang w:eastAsia="zh-CN"/>
        </w:rPr>
        <w:t>schedulingInfoList</w:t>
      </w:r>
      <w:r w:rsidRPr="00667F3B">
        <w:rPr>
          <w:lang w:eastAsia="zh-CN"/>
        </w:rPr>
        <w:t xml:space="preserve"> on the serving cell/PCell indicates that </w:t>
      </w:r>
      <w:r w:rsidRPr="00667F3B">
        <w:rPr>
          <w:i/>
          <w:lang w:eastAsia="zh-CN"/>
        </w:rPr>
        <w:t>SystemInformationBlockType2</w:t>
      </w:r>
      <w:r w:rsidR="003208C6" w:rsidRPr="00667F3B">
        <w:rPr>
          <w:i/>
          <w:lang w:eastAsia="zh-CN"/>
        </w:rPr>
        <w:t>8</w:t>
      </w:r>
      <w:r w:rsidRPr="00667F3B">
        <w:rPr>
          <w:lang w:eastAsia="zh-CN"/>
        </w:rPr>
        <w:t xml:space="preserve"> is present and the UE does not have stored valid version of this system information block:</w:t>
      </w:r>
    </w:p>
    <w:p w14:paraId="351AAB16" w14:textId="77777777" w:rsidR="00F450A4" w:rsidRPr="00667F3B" w:rsidRDefault="00F450A4" w:rsidP="001628A2">
      <w:pPr>
        <w:pStyle w:val="B3"/>
      </w:pPr>
      <w:r w:rsidRPr="00667F3B">
        <w:rPr>
          <w:lang w:eastAsia="zh-CN"/>
        </w:rPr>
        <w:t>3&gt;</w:t>
      </w:r>
      <w:r w:rsidRPr="00667F3B">
        <w:rPr>
          <w:lang w:eastAsia="zh-CN"/>
        </w:rPr>
        <w:tab/>
        <w:t xml:space="preserve">acquire </w:t>
      </w:r>
      <w:r w:rsidRPr="00667F3B">
        <w:rPr>
          <w:i/>
          <w:lang w:eastAsia="zh-CN"/>
        </w:rPr>
        <w:t>SystemInformationBlockType2</w:t>
      </w:r>
      <w:r w:rsidR="003208C6" w:rsidRPr="00667F3B">
        <w:rPr>
          <w:i/>
          <w:lang w:eastAsia="zh-CN"/>
        </w:rPr>
        <w:t>8</w:t>
      </w:r>
      <w:r w:rsidRPr="00667F3B">
        <w:rPr>
          <w:lang w:eastAsia="zh-CN"/>
        </w:rPr>
        <w:t xml:space="preserve"> from serving cell/PCell;</w:t>
      </w:r>
    </w:p>
    <w:p w14:paraId="50B3F798" w14:textId="77777777" w:rsidR="0073589D" w:rsidRPr="00667F3B" w:rsidRDefault="0073589D" w:rsidP="0073589D">
      <w:pPr>
        <w:pStyle w:val="B1"/>
      </w:pPr>
      <w:r w:rsidRPr="00667F3B">
        <w:lastRenderedPageBreak/>
        <w:t>1&gt;</w:t>
      </w:r>
      <w:r w:rsidRPr="00667F3B">
        <w:tab/>
        <w:t>if the UE connected to 5GC is a BL UE or a UE in CE:</w:t>
      </w:r>
    </w:p>
    <w:p w14:paraId="232E6114" w14:textId="77777777" w:rsidR="0073589D" w:rsidRPr="00667F3B" w:rsidRDefault="0073589D" w:rsidP="0073589D">
      <w:pPr>
        <w:pStyle w:val="B2"/>
      </w:pPr>
      <w:r w:rsidRPr="00667F3B">
        <w:t>2&gt;</w:t>
      </w:r>
      <w:r w:rsidRPr="00667F3B">
        <w:tab/>
      </w:r>
      <w:r w:rsidRPr="00667F3B">
        <w:rPr>
          <w:rFonts w:eastAsia="宋体"/>
        </w:rPr>
        <w:t xml:space="preserve">when </w:t>
      </w:r>
      <w:r w:rsidRPr="00667F3B">
        <w:t xml:space="preserve">the UE does not have </w:t>
      </w:r>
      <w:r w:rsidRPr="00667F3B">
        <w:rPr>
          <w:rFonts w:eastAsia="宋体"/>
        </w:rPr>
        <w:t xml:space="preserve">stored </w:t>
      </w:r>
      <w:r w:rsidRPr="00667F3B">
        <w:t xml:space="preserve">a valid version of </w:t>
      </w:r>
      <w:r w:rsidRPr="00667F3B">
        <w:rPr>
          <w:i/>
        </w:rPr>
        <w:t>SystemInformationBlockType25</w:t>
      </w:r>
      <w:r w:rsidRPr="00667F3B">
        <w:rPr>
          <w:rFonts w:eastAsia="宋体"/>
        </w:rPr>
        <w:t xml:space="preserve"> upon entering RRC_IDLE, or</w:t>
      </w:r>
      <w:r w:rsidRPr="00667F3B">
        <w:t xml:space="preserve"> when the UE acquires </w:t>
      </w:r>
      <w:r w:rsidRPr="00667F3B">
        <w:rPr>
          <w:i/>
        </w:rPr>
        <w:t>SystemInformationBlockType1-BR</w:t>
      </w:r>
      <w:r w:rsidRPr="00667F3B">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667F3B" w:rsidRDefault="0073589D" w:rsidP="0073589D">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25</w:t>
      </w:r>
      <w:r w:rsidRPr="00667F3B">
        <w:t xml:space="preserve"> is present:</w:t>
      </w:r>
    </w:p>
    <w:p w14:paraId="05D09E54" w14:textId="77777777" w:rsidR="0073589D" w:rsidRPr="00667F3B" w:rsidRDefault="0073589D" w:rsidP="00CC5403">
      <w:pPr>
        <w:pStyle w:val="B4"/>
      </w:pPr>
      <w:r w:rsidRPr="00667F3B">
        <w:t>4&gt;</w:t>
      </w:r>
      <w:r w:rsidRPr="00667F3B">
        <w:tab/>
        <w:t xml:space="preserve">start acquiring </w:t>
      </w:r>
      <w:r w:rsidRPr="00667F3B">
        <w:rPr>
          <w:i/>
        </w:rPr>
        <w:t>SystemInformationBlockType25</w:t>
      </w:r>
      <w:r w:rsidRPr="00667F3B">
        <w:t xml:space="preserve"> immediately before establishing, resuming or re-establishing</w:t>
      </w:r>
      <w:r w:rsidRPr="00667F3B" w:rsidDel="0064335D">
        <w:t xml:space="preserve"> </w:t>
      </w:r>
      <w:r w:rsidRPr="00667F3B">
        <w:t>an RRC connection;</w:t>
      </w:r>
    </w:p>
    <w:p w14:paraId="2F56BD7B" w14:textId="77777777" w:rsidR="0073589D" w:rsidRPr="00667F3B" w:rsidRDefault="0073589D" w:rsidP="0073589D">
      <w:pPr>
        <w:pStyle w:val="B3"/>
      </w:pPr>
      <w:r w:rsidRPr="00667F3B">
        <w:t>3&gt;</w:t>
      </w:r>
      <w:r w:rsidRPr="00667F3B">
        <w:tab/>
        <w:t>else:</w:t>
      </w:r>
    </w:p>
    <w:p w14:paraId="2DAFDDAB" w14:textId="77777777" w:rsidR="0073589D" w:rsidRPr="00667F3B" w:rsidRDefault="0073589D" w:rsidP="0073589D">
      <w:pPr>
        <w:pStyle w:val="B4"/>
      </w:pPr>
      <w:r w:rsidRPr="00667F3B">
        <w:t>4&gt;</w:t>
      </w:r>
      <w:r w:rsidRPr="00667F3B">
        <w:tab/>
        <w:t xml:space="preserve">discard </w:t>
      </w:r>
      <w:r w:rsidRPr="00667F3B">
        <w:rPr>
          <w:i/>
        </w:rPr>
        <w:t>SystemInformationBlockType25</w:t>
      </w:r>
      <w:r w:rsidRPr="00667F3B">
        <w:t>, if previously received;</w:t>
      </w:r>
    </w:p>
    <w:p w14:paraId="4ED7B59F" w14:textId="77777777" w:rsidR="0073589D" w:rsidRPr="00667F3B" w:rsidRDefault="0073589D" w:rsidP="0073589D">
      <w:pPr>
        <w:pStyle w:val="NO"/>
      </w:pPr>
      <w:r w:rsidRPr="00667F3B">
        <w:t>NOTE 5a:</w:t>
      </w:r>
      <w:r w:rsidRPr="00667F3B">
        <w:tab/>
        <w:t xml:space="preserve">When connected to 5GC, BL UEs or a UEs in CE start acquiring </w:t>
      </w:r>
      <w:r w:rsidRPr="00667F3B">
        <w:rPr>
          <w:i/>
        </w:rPr>
        <w:t>SystemInformationBlockType25</w:t>
      </w:r>
      <w:r w:rsidRPr="00667F3B">
        <w:t xml:space="preserve"> as described above even when </w:t>
      </w:r>
      <w:r w:rsidRPr="00667F3B">
        <w:rPr>
          <w:i/>
        </w:rPr>
        <w:t>systemInfoValueTag</w:t>
      </w:r>
      <w:r w:rsidRPr="00667F3B">
        <w:t xml:space="preserve"> in </w:t>
      </w:r>
      <w:r w:rsidRPr="00667F3B">
        <w:rPr>
          <w:i/>
        </w:rPr>
        <w:t xml:space="preserve">SystemInformationBlockType1-BR </w:t>
      </w:r>
      <w:r w:rsidRPr="00667F3B">
        <w:t>has not changed.</w:t>
      </w:r>
    </w:p>
    <w:p w14:paraId="445F800F" w14:textId="77777777" w:rsidR="0073589D" w:rsidRPr="00667F3B" w:rsidRDefault="0073589D" w:rsidP="0073589D">
      <w:pPr>
        <w:pStyle w:val="NO"/>
      </w:pPr>
      <w:r w:rsidRPr="00667F3B">
        <w:t>NOTE 5b:</w:t>
      </w:r>
      <w:r w:rsidRPr="00667F3B">
        <w:tab/>
        <w:t xml:space="preserve">When connected to 5GC, BL UEs or a UEs in CE maintain an up to date </w:t>
      </w:r>
      <w:r w:rsidRPr="00667F3B">
        <w:rPr>
          <w:i/>
        </w:rPr>
        <w:t>SystemInformationBlockType25</w:t>
      </w:r>
      <w:r w:rsidRPr="00667F3B">
        <w:t xml:space="preserve"> in RRC_IDLE.</w:t>
      </w:r>
    </w:p>
    <w:p w14:paraId="1EC09D7D" w14:textId="77777777" w:rsidR="0073589D" w:rsidRPr="00667F3B" w:rsidRDefault="0073589D" w:rsidP="0073589D">
      <w:pPr>
        <w:pStyle w:val="B1"/>
      </w:pPr>
      <w:r w:rsidRPr="00667F3B">
        <w:t>1&gt;</w:t>
      </w:r>
      <w:r w:rsidRPr="00667F3B">
        <w:tab/>
        <w:t xml:space="preserve">if the UE is a NB-IoT UE connected to 5GC and if </w:t>
      </w:r>
      <w:r w:rsidRPr="00667F3B">
        <w:rPr>
          <w:i/>
        </w:rPr>
        <w:t>ab-Enabled5GC</w:t>
      </w:r>
      <w:r w:rsidRPr="00667F3B">
        <w:t xml:space="preserve"> included in</w:t>
      </w:r>
      <w:r w:rsidRPr="00667F3B">
        <w:rPr>
          <w:i/>
        </w:rPr>
        <w:t xml:space="preserve"> MasterInformationBlock-NB/ MasterInformationBlock-TDD-NB</w:t>
      </w:r>
      <w:r w:rsidRPr="00667F3B">
        <w:t xml:space="preserve"> is set to </w:t>
      </w:r>
      <w:r w:rsidRPr="00667F3B">
        <w:rPr>
          <w:i/>
        </w:rPr>
        <w:t>TRUE</w:t>
      </w:r>
      <w:r w:rsidRPr="00667F3B">
        <w:t>:</w:t>
      </w:r>
    </w:p>
    <w:p w14:paraId="5E667650" w14:textId="77777777" w:rsidR="0073589D" w:rsidRPr="00667F3B" w:rsidRDefault="0073589D" w:rsidP="0073589D">
      <w:pPr>
        <w:pStyle w:val="B2"/>
      </w:pPr>
      <w:r w:rsidRPr="00667F3B">
        <w:t>2&gt;</w:t>
      </w:r>
      <w:r w:rsidRPr="00667F3B">
        <w:tab/>
        <w:t xml:space="preserve">not initiate the RRC connection establishment/ resume/ re-establishment procedure </w:t>
      </w:r>
      <w:r w:rsidRPr="00667F3B">
        <w:rPr>
          <w:rFonts w:eastAsia="宋体"/>
          <w:lang w:eastAsia="zh-CN"/>
        </w:rPr>
        <w:t xml:space="preserve">for all access causes </w:t>
      </w:r>
      <w:r w:rsidRPr="00667F3B">
        <w:t xml:space="preserve">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794980C6" w14:textId="6E27887A" w:rsidR="0056659D" w:rsidRPr="00667F3B" w:rsidRDefault="0056659D" w:rsidP="0056659D">
      <w:pPr>
        <w:pStyle w:val="B1"/>
      </w:pPr>
      <w:r w:rsidRPr="00667F3B">
        <w:t>1&gt;</w:t>
      </w:r>
      <w:r w:rsidRPr="00667F3B">
        <w:tab/>
        <w:t xml:space="preserve">if the UE is </w:t>
      </w:r>
      <w:r w:rsidR="0015175C" w:rsidRPr="00667F3B">
        <w:t>NTN capable</w:t>
      </w:r>
      <w:r w:rsidRPr="00667F3B">
        <w:t>:</w:t>
      </w:r>
    </w:p>
    <w:p w14:paraId="13DE368D" w14:textId="782F5025" w:rsidR="0056659D" w:rsidRPr="00667F3B" w:rsidRDefault="0056659D" w:rsidP="0056659D">
      <w:pPr>
        <w:pStyle w:val="B2"/>
      </w:pPr>
      <w:r w:rsidRPr="00667F3B">
        <w:t>2&gt;</w:t>
      </w:r>
      <w:r w:rsidRPr="00667F3B">
        <w:tab/>
        <w:t xml:space="preserve">if </w:t>
      </w:r>
      <w:r w:rsidRPr="00667F3B">
        <w:rPr>
          <w:i/>
        </w:rPr>
        <w:t>schedulingInfoList</w:t>
      </w:r>
      <w:r w:rsidRPr="00667F3B">
        <w:t xml:space="preserve"> indicates that </w:t>
      </w:r>
      <w:r w:rsidR="00C77316" w:rsidRPr="00667F3B">
        <w:rPr>
          <w:i/>
        </w:rPr>
        <w:t>SystemInformationBlockType31</w:t>
      </w:r>
      <w:r w:rsidRPr="00667F3B">
        <w:t xml:space="preserve"> (</w:t>
      </w:r>
      <w:r w:rsidR="00C77316" w:rsidRPr="00667F3B">
        <w:rPr>
          <w:i/>
        </w:rPr>
        <w:t>SystemInformationBlockType31</w:t>
      </w:r>
      <w:r w:rsidRPr="00667F3B">
        <w:rPr>
          <w:i/>
        </w:rPr>
        <w:t xml:space="preserve">-NB </w:t>
      </w:r>
      <w:r w:rsidRPr="00667F3B">
        <w:t>in NB-IoT) is present:</w:t>
      </w:r>
    </w:p>
    <w:p w14:paraId="442F605A" w14:textId="77777777" w:rsidR="00A2061C" w:rsidRPr="00667F3B" w:rsidRDefault="0056659D" w:rsidP="00A2061C">
      <w:pPr>
        <w:pStyle w:val="B3"/>
        <w:rPr>
          <w:lang w:eastAsia="zh-CN"/>
        </w:rPr>
      </w:pPr>
      <w:r w:rsidRPr="00667F3B">
        <w:t>3&gt;</w:t>
      </w:r>
      <w:r w:rsidRPr="00667F3B">
        <w:tab/>
        <w:t>immediately before establishing, resuming or re-establishing an RRC connection; or</w:t>
      </w:r>
    </w:p>
    <w:p w14:paraId="4EDF7432" w14:textId="68904405" w:rsidR="0056659D" w:rsidRPr="00667F3B" w:rsidRDefault="00A2061C" w:rsidP="00A2061C">
      <w:pPr>
        <w:pStyle w:val="B3"/>
      </w:pPr>
      <w:r w:rsidRPr="00667F3B">
        <w:t>3&gt;</w:t>
      </w:r>
      <w:r w:rsidRPr="00667F3B">
        <w:tab/>
        <w:t xml:space="preserve">immediately before EDT </w:t>
      </w:r>
      <w:r w:rsidRPr="00667F3B">
        <w:rPr>
          <w:lang w:eastAsia="zh-CN"/>
        </w:rPr>
        <w:t xml:space="preserve">or </w:t>
      </w:r>
      <w:r w:rsidRPr="00667F3B">
        <w:t>transmission using PUR; or</w:t>
      </w:r>
    </w:p>
    <w:p w14:paraId="6D798C1C" w14:textId="5DA12988" w:rsidR="0056659D" w:rsidRPr="00667F3B" w:rsidRDefault="0056659D" w:rsidP="0056659D">
      <w:pPr>
        <w:pStyle w:val="B3"/>
      </w:pPr>
      <w:r w:rsidRPr="00667F3B">
        <w:t>3&gt;</w:t>
      </w:r>
      <w:r w:rsidRPr="00667F3B">
        <w:tab/>
        <w:t xml:space="preserve">if in RRC_CONNECTED and </w:t>
      </w:r>
      <w:r w:rsidR="00FB637C" w:rsidRPr="00667F3B">
        <w:t>T317</w:t>
      </w:r>
      <w:r w:rsidRPr="00667F3B">
        <w:t xml:space="preserve"> is not running:</w:t>
      </w:r>
    </w:p>
    <w:p w14:paraId="6B01083A" w14:textId="5E5EF437" w:rsidR="0056659D" w:rsidRPr="00667F3B" w:rsidRDefault="0056659D" w:rsidP="0056659D">
      <w:pPr>
        <w:pStyle w:val="B4"/>
      </w:pPr>
      <w:r w:rsidRPr="00667F3B">
        <w:t>4&gt;</w:t>
      </w:r>
      <w:r w:rsidRPr="00667F3B">
        <w:tab/>
        <w:t xml:space="preserve">acquir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0FAE346C" w14:textId="77777777" w:rsidR="0015175C" w:rsidRPr="00667F3B" w:rsidRDefault="0015175C" w:rsidP="0015175C">
      <w:pPr>
        <w:pStyle w:val="B2"/>
      </w:pPr>
      <w:r w:rsidRPr="00667F3B">
        <w:t>2&gt;</w:t>
      </w:r>
      <w:r w:rsidRPr="00667F3B">
        <w:tab/>
        <w:t>if the UE supports discontinuous coverage; and</w:t>
      </w:r>
    </w:p>
    <w:p w14:paraId="291DBB9F" w14:textId="77777777" w:rsidR="0015175C" w:rsidRPr="00667F3B" w:rsidRDefault="0015175C" w:rsidP="00B805DF">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32</w:t>
      </w:r>
      <w:r w:rsidRPr="00667F3B">
        <w:t xml:space="preserve"> (</w:t>
      </w:r>
      <w:r w:rsidRPr="00667F3B">
        <w:rPr>
          <w:i/>
        </w:rPr>
        <w:t xml:space="preserve">SystemInformationBlockType32-NB </w:t>
      </w:r>
      <w:r w:rsidRPr="00667F3B">
        <w:t xml:space="preserve">in NB-IoT) is present and the UE </w:t>
      </w:r>
      <w:commentRangeStart w:id="483"/>
      <w:r w:rsidRPr="00667F3B">
        <w:t>does not</w:t>
      </w:r>
      <w:commentRangeEnd w:id="483"/>
      <w:r w:rsidR="004D459A">
        <w:rPr>
          <w:rStyle w:val="af2"/>
        </w:rPr>
        <w:commentReference w:id="483"/>
      </w:r>
      <w:r w:rsidRPr="00667F3B">
        <w:t xml:space="preserve"> have a valid version of this system information block:</w:t>
      </w:r>
    </w:p>
    <w:p w14:paraId="115EE9FE" w14:textId="77777777" w:rsidR="0015175C" w:rsidRPr="00667F3B" w:rsidRDefault="0015175C" w:rsidP="00B805DF">
      <w:pPr>
        <w:pStyle w:val="B3"/>
      </w:pPr>
      <w:r w:rsidRPr="00667F3B">
        <w:t>3&gt;</w:t>
      </w:r>
      <w:r w:rsidRPr="00667F3B">
        <w:tab/>
        <w:t xml:space="preserve">acquire </w:t>
      </w:r>
      <w:r w:rsidRPr="00667F3B">
        <w:rPr>
          <w:i/>
          <w:iCs/>
        </w:rPr>
        <w:t>SystemInformationBlockType32</w:t>
      </w:r>
      <w:r w:rsidRPr="00667F3B">
        <w:t xml:space="preserve"> (</w:t>
      </w:r>
      <w:r w:rsidRPr="00667F3B">
        <w:rPr>
          <w:i/>
          <w:iCs/>
        </w:rPr>
        <w:t>SystemInformationBlockType32-NB</w:t>
      </w:r>
      <w:r w:rsidRPr="00667F3B">
        <w:t xml:space="preserve"> in NB-IoT);</w:t>
      </w:r>
    </w:p>
    <w:p w14:paraId="5B223180" w14:textId="1AAD9CA3" w:rsidR="009722D5" w:rsidRPr="00667F3B" w:rsidRDefault="009722D5" w:rsidP="0015175C">
      <w:r w:rsidRPr="00667F3B">
        <w:t>The UE may apply the received SIBs</w:t>
      </w:r>
      <w:r w:rsidR="00D57360" w:rsidRPr="00667F3B">
        <w:t xml:space="preserve"> or posSIBs</w:t>
      </w:r>
      <w:r w:rsidRPr="00667F3B">
        <w:t xml:space="preserve"> immediately, i.e. the UE does not need to delay using a SIB</w:t>
      </w:r>
      <w:r w:rsidR="00D57360" w:rsidRPr="00667F3B">
        <w:t xml:space="preserve"> or posSIB</w:t>
      </w:r>
      <w:r w:rsidRPr="00667F3B">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667F3B" w:rsidRDefault="009722D5" w:rsidP="009722D5">
      <w:pPr>
        <w:pStyle w:val="NO"/>
        <w:spacing w:after="120"/>
      </w:pPr>
      <w:r w:rsidRPr="00667F3B">
        <w:t>NOTE 6:</w:t>
      </w:r>
      <w:r w:rsidRPr="00667F3B">
        <w:tab/>
        <w:t>While attempting to acquire a particular SIB</w:t>
      </w:r>
      <w:r w:rsidR="00D57360" w:rsidRPr="00667F3B">
        <w:t>/posSIB</w:t>
      </w:r>
      <w:r w:rsidRPr="00667F3B">
        <w:t xml:space="preserve">, if the UE detects from </w:t>
      </w:r>
      <w:r w:rsidRPr="00667F3B">
        <w:rPr>
          <w:i/>
        </w:rPr>
        <w:t>schedulingInfoList</w:t>
      </w:r>
      <w:r w:rsidR="00D57360" w:rsidRPr="00667F3B">
        <w:t xml:space="preserve">/ </w:t>
      </w:r>
      <w:r w:rsidR="00D57360" w:rsidRPr="00667F3B">
        <w:rPr>
          <w:i/>
        </w:rPr>
        <w:t>pos</w:t>
      </w:r>
      <w:r w:rsidR="009D5032" w:rsidRPr="00667F3B">
        <w:rPr>
          <w:i/>
        </w:rPr>
        <w:t>S</w:t>
      </w:r>
      <w:r w:rsidR="00D57360" w:rsidRPr="00667F3B">
        <w:rPr>
          <w:i/>
        </w:rPr>
        <w:t>chedulingInfoList</w:t>
      </w:r>
      <w:r w:rsidRPr="00667F3B">
        <w:t xml:space="preserve"> that it is no longer present, the UE should stop trying to acquire the particular SIB</w:t>
      </w:r>
      <w:r w:rsidR="00D57360" w:rsidRPr="00667F3B">
        <w:t>/ posSIB</w:t>
      </w:r>
      <w:r w:rsidRPr="00667F3B">
        <w:t>.</w:t>
      </w:r>
    </w:p>
    <w:p w14:paraId="11822153" w14:textId="77777777" w:rsidR="009722D5" w:rsidRPr="00667F3B" w:rsidRDefault="009722D5" w:rsidP="009722D5">
      <w:pPr>
        <w:pStyle w:val="4"/>
      </w:pPr>
      <w:bookmarkStart w:id="484" w:name="_Toc20486721"/>
      <w:bookmarkStart w:id="485" w:name="_Toc29342013"/>
      <w:bookmarkStart w:id="486" w:name="_Toc29343152"/>
      <w:bookmarkStart w:id="487" w:name="_Toc36566400"/>
      <w:bookmarkStart w:id="488" w:name="_Toc36809807"/>
      <w:bookmarkStart w:id="489" w:name="_Toc36846171"/>
      <w:bookmarkStart w:id="490" w:name="_Toc36938824"/>
      <w:bookmarkStart w:id="491" w:name="_Toc37081803"/>
      <w:bookmarkStart w:id="492" w:name="_Toc46480426"/>
      <w:bookmarkStart w:id="493" w:name="_Toc46481660"/>
      <w:bookmarkStart w:id="494" w:name="_Toc46482894"/>
      <w:bookmarkStart w:id="495" w:name="_Toc156167565"/>
      <w:r w:rsidRPr="00667F3B">
        <w:t>5.2.2.5</w:t>
      </w:r>
      <w:r w:rsidRPr="00667F3B">
        <w:tab/>
        <w:t>Essential system information missing</w:t>
      </w:r>
      <w:bookmarkEnd w:id="484"/>
      <w:bookmarkEnd w:id="485"/>
      <w:bookmarkEnd w:id="486"/>
      <w:bookmarkEnd w:id="487"/>
      <w:bookmarkEnd w:id="488"/>
      <w:bookmarkEnd w:id="489"/>
      <w:bookmarkEnd w:id="490"/>
      <w:bookmarkEnd w:id="491"/>
      <w:bookmarkEnd w:id="492"/>
      <w:bookmarkEnd w:id="493"/>
      <w:bookmarkEnd w:id="494"/>
      <w:bookmarkEnd w:id="495"/>
    </w:p>
    <w:p w14:paraId="48452772" w14:textId="77777777" w:rsidR="009722D5" w:rsidRPr="00667F3B" w:rsidRDefault="009722D5" w:rsidP="009722D5">
      <w:r w:rsidRPr="00667F3B">
        <w:t>The UE shall:</w:t>
      </w:r>
    </w:p>
    <w:p w14:paraId="20072665" w14:textId="77777777" w:rsidR="009722D5" w:rsidRPr="00667F3B" w:rsidRDefault="009722D5" w:rsidP="009722D5">
      <w:pPr>
        <w:pStyle w:val="B1"/>
      </w:pPr>
      <w:r w:rsidRPr="00667F3B">
        <w:t>1&gt;</w:t>
      </w:r>
      <w:r w:rsidRPr="00667F3B">
        <w:tab/>
        <w:t>if in RRC_IDLE</w:t>
      </w:r>
      <w:r w:rsidR="002D2754" w:rsidRPr="00667F3B">
        <w:t>, RRC_INACTIVE</w:t>
      </w:r>
      <w:r w:rsidRPr="00667F3B">
        <w:t xml:space="preserve"> or in RRC_CONNECTED while T311 is running:</w:t>
      </w:r>
    </w:p>
    <w:p w14:paraId="4D58AC55" w14:textId="77777777" w:rsidR="009722D5" w:rsidRPr="00667F3B" w:rsidRDefault="009722D5" w:rsidP="009722D5">
      <w:pPr>
        <w:pStyle w:val="B2"/>
        <w:rPr>
          <w:lang w:eastAsia="zh-TW"/>
        </w:rPr>
      </w:pPr>
      <w:r w:rsidRPr="00667F3B">
        <w:t>2&gt;</w:t>
      </w:r>
      <w:r w:rsidRPr="00667F3B">
        <w:tab/>
        <w:t xml:space="preserve">if the UE is unable to acquire the </w:t>
      </w:r>
      <w:r w:rsidRPr="00667F3B">
        <w:rPr>
          <w:i/>
        </w:rPr>
        <w:t>MasterInformationBlock (MasterInformationBlock-NB</w:t>
      </w:r>
      <w:r w:rsidR="00FE7D2C" w:rsidRPr="00667F3B">
        <w:rPr>
          <w:i/>
        </w:rPr>
        <w:t>/ MasterInformationBlock-TDD-NB</w:t>
      </w:r>
      <w:r w:rsidRPr="00667F3B">
        <w:rPr>
          <w:i/>
        </w:rPr>
        <w:t xml:space="preserve"> </w:t>
      </w:r>
      <w:r w:rsidRPr="00667F3B">
        <w:t>in NB-IoT)</w:t>
      </w:r>
      <w:r w:rsidRPr="00667F3B">
        <w:rPr>
          <w:lang w:eastAsia="zh-TW"/>
        </w:rPr>
        <w:t>;</w:t>
      </w:r>
      <w:r w:rsidRPr="00667F3B">
        <w:t xml:space="preserve"> or</w:t>
      </w:r>
    </w:p>
    <w:p w14:paraId="5DD82932" w14:textId="77777777" w:rsidR="009722D5" w:rsidRPr="00667F3B" w:rsidRDefault="009722D5" w:rsidP="009722D5">
      <w:pPr>
        <w:pStyle w:val="B2"/>
        <w:rPr>
          <w:i/>
        </w:rPr>
      </w:pPr>
      <w:r w:rsidRPr="00667F3B">
        <w:t>2&gt;</w:t>
      </w:r>
      <w:r w:rsidRPr="00667F3B">
        <w:tab/>
      </w:r>
      <w:r w:rsidRPr="00667F3B">
        <w:rPr>
          <w:lang w:eastAsia="zh-TW"/>
        </w:rPr>
        <w:t xml:space="preserve">if the UE is neither a BL UE nor in CE nor in NB-IoT and the UE is unable to acquire </w:t>
      </w:r>
      <w:r w:rsidRPr="00667F3B">
        <w:t xml:space="preserve">the </w:t>
      </w:r>
      <w:r w:rsidRPr="00667F3B">
        <w:rPr>
          <w:i/>
        </w:rPr>
        <w:t>SystemInformationBlockType1</w:t>
      </w:r>
      <w:r w:rsidRPr="00667F3B">
        <w:t>; or</w:t>
      </w:r>
    </w:p>
    <w:p w14:paraId="48B147B8" w14:textId="77777777" w:rsidR="009722D5" w:rsidRPr="00667F3B" w:rsidRDefault="009722D5" w:rsidP="009722D5">
      <w:pPr>
        <w:pStyle w:val="B2"/>
      </w:pPr>
      <w:r w:rsidRPr="00667F3B">
        <w:lastRenderedPageBreak/>
        <w:t>2&gt;</w:t>
      </w:r>
      <w:r w:rsidRPr="00667F3B">
        <w:tab/>
        <w:t>if the BL UE or UE in CE is unable to acquire</w:t>
      </w:r>
      <w:r w:rsidRPr="00667F3B">
        <w:rPr>
          <w:i/>
        </w:rPr>
        <w:t xml:space="preserve"> SystemInformationBlockType1-BR </w:t>
      </w:r>
      <w:r w:rsidRPr="00667F3B">
        <w:t xml:space="preserve">or </w:t>
      </w:r>
      <w:r w:rsidRPr="00667F3B">
        <w:rPr>
          <w:i/>
        </w:rPr>
        <w:t>SystemInformationBlockType1-BR</w:t>
      </w:r>
      <w:r w:rsidRPr="00667F3B">
        <w:t xml:space="preserve"> is not scheduled; or</w:t>
      </w:r>
    </w:p>
    <w:p w14:paraId="54192E8A" w14:textId="77777777" w:rsidR="009722D5" w:rsidRPr="00667F3B" w:rsidRDefault="009722D5" w:rsidP="009722D5">
      <w:pPr>
        <w:pStyle w:val="B2"/>
      </w:pPr>
      <w:r w:rsidRPr="00667F3B">
        <w:t>2&gt;</w:t>
      </w:r>
      <w:r w:rsidRPr="00667F3B">
        <w:tab/>
        <w:t xml:space="preserve">if the NB-IoT UE is unable to acquire the </w:t>
      </w:r>
      <w:r w:rsidRPr="00667F3B">
        <w:rPr>
          <w:i/>
        </w:rPr>
        <w:t>SystemInformationBlockType1-NB</w:t>
      </w:r>
      <w:r w:rsidRPr="00667F3B">
        <w:t>:</w:t>
      </w:r>
    </w:p>
    <w:p w14:paraId="651B5606" w14:textId="77777777" w:rsidR="009722D5" w:rsidRPr="00667F3B" w:rsidRDefault="009722D5" w:rsidP="009722D5">
      <w:pPr>
        <w:pStyle w:val="B3"/>
      </w:pPr>
      <w:r w:rsidRPr="00667F3B">
        <w:t>3&gt;</w:t>
      </w:r>
      <w:r w:rsidRPr="00667F3B">
        <w:tab/>
        <w:t>consider the cell as barred in accordance with TS 36.304 [4]; and</w:t>
      </w:r>
    </w:p>
    <w:p w14:paraId="64C0019D" w14:textId="77777777" w:rsidR="009722D5" w:rsidRPr="00667F3B" w:rsidRDefault="009722D5" w:rsidP="009722D5">
      <w:pPr>
        <w:pStyle w:val="B3"/>
      </w:pPr>
      <w:r w:rsidRPr="00667F3B">
        <w:t>3&gt;</w:t>
      </w:r>
      <w:r w:rsidRPr="00667F3B">
        <w:tab/>
        <w:t xml:space="preserve">perform barring as if </w:t>
      </w:r>
      <w:r w:rsidRPr="00667F3B">
        <w:rPr>
          <w:i/>
        </w:rPr>
        <w:t>intraFreqReselection</w:t>
      </w:r>
      <w:r w:rsidRPr="00667F3B">
        <w:t xml:space="preserve"> is set to </w:t>
      </w:r>
      <w:r w:rsidRPr="00667F3B">
        <w:rPr>
          <w:i/>
        </w:rPr>
        <w:t>allowed</w:t>
      </w:r>
      <w:r w:rsidRPr="00667F3B">
        <w:t>,</w:t>
      </w:r>
      <w:r w:rsidRPr="00667F3B">
        <w:rPr>
          <w:i/>
        </w:rPr>
        <w:t xml:space="preserve"> </w:t>
      </w:r>
      <w:r w:rsidRPr="00667F3B">
        <w:t xml:space="preserve">and as if the </w:t>
      </w:r>
      <w:r w:rsidRPr="00667F3B">
        <w:rPr>
          <w:i/>
        </w:rPr>
        <w:t>csg-Indication</w:t>
      </w:r>
      <w:r w:rsidRPr="00667F3B">
        <w:t xml:space="preserve"> is set to </w:t>
      </w:r>
      <w:r w:rsidRPr="00667F3B">
        <w:rPr>
          <w:i/>
        </w:rPr>
        <w:t>FALSE</w:t>
      </w:r>
      <w:r w:rsidRPr="00667F3B">
        <w:t>;</w:t>
      </w:r>
    </w:p>
    <w:p w14:paraId="350AD148" w14:textId="77777777" w:rsidR="002D2754" w:rsidRPr="00667F3B" w:rsidRDefault="009722D5" w:rsidP="009722D5">
      <w:pPr>
        <w:pStyle w:val="B2"/>
      </w:pPr>
      <w:r w:rsidRPr="00667F3B">
        <w:t>2&gt;</w:t>
      </w:r>
      <w:r w:rsidRPr="00667F3B">
        <w:tab/>
        <w:t>else</w:t>
      </w:r>
      <w:r w:rsidR="002D2754" w:rsidRPr="00667F3B">
        <w:t>:</w:t>
      </w:r>
    </w:p>
    <w:p w14:paraId="7B0B8A8C" w14:textId="77777777" w:rsidR="009722D5" w:rsidRPr="00667F3B" w:rsidRDefault="002D2754" w:rsidP="004A5246">
      <w:pPr>
        <w:pStyle w:val="B3"/>
      </w:pPr>
      <w:r w:rsidRPr="00667F3B">
        <w:t>3&gt;</w:t>
      </w:r>
      <w:r w:rsidRPr="00667F3B">
        <w:tab/>
      </w:r>
      <w:r w:rsidR="009722D5" w:rsidRPr="00667F3B">
        <w:t xml:space="preserve">if the UE is unable to acquire the </w:t>
      </w:r>
      <w:r w:rsidR="009722D5" w:rsidRPr="00667F3B">
        <w:rPr>
          <w:i/>
          <w:iCs/>
        </w:rPr>
        <w:t>SystemInformationBlockType2</w:t>
      </w:r>
      <w:r w:rsidR="009722D5" w:rsidRPr="00667F3B">
        <w:t xml:space="preserve"> (or </w:t>
      </w:r>
      <w:r w:rsidR="009722D5" w:rsidRPr="00667F3B">
        <w:rPr>
          <w:i/>
          <w:iCs/>
        </w:rPr>
        <w:t>SystemInformationBlockType2-NB</w:t>
      </w:r>
      <w:r w:rsidR="009722D5" w:rsidRPr="00667F3B">
        <w:t xml:space="preserve"> in NB-IoT) and for NB-IoT, </w:t>
      </w:r>
      <w:r w:rsidR="009722D5" w:rsidRPr="00667F3B">
        <w:rPr>
          <w:i/>
          <w:iCs/>
        </w:rPr>
        <w:t>SystemInformationBlockType22-NB</w:t>
      </w:r>
      <w:r w:rsidR="009722D5" w:rsidRPr="00667F3B">
        <w:t xml:space="preserve"> if scheduled</w:t>
      </w:r>
      <w:r w:rsidRPr="00667F3B">
        <w:t>; or</w:t>
      </w:r>
    </w:p>
    <w:p w14:paraId="04CF236F" w14:textId="0AC33707" w:rsidR="002D2754" w:rsidRPr="00667F3B" w:rsidRDefault="002D2754" w:rsidP="004A5246">
      <w:pPr>
        <w:pStyle w:val="B3"/>
      </w:pPr>
      <w:r w:rsidRPr="00667F3B">
        <w:t>3&gt;</w:t>
      </w:r>
      <w:r w:rsidRPr="00667F3B">
        <w:tab/>
        <w:t>if</w:t>
      </w:r>
      <w:r w:rsidRPr="00667F3B">
        <w:rPr>
          <w:i/>
        </w:rPr>
        <w:t xml:space="preserve"> </w:t>
      </w:r>
      <w:r w:rsidR="00A40A7C" w:rsidRPr="00667F3B">
        <w:rPr>
          <w:i/>
        </w:rPr>
        <w:t>SystemInformationBlockType2</w:t>
      </w:r>
      <w:r w:rsidR="005E6F5E" w:rsidRPr="00667F3B">
        <w:rPr>
          <w:i/>
        </w:rPr>
        <w:t>5</w:t>
      </w:r>
      <w:r w:rsidRPr="00667F3B">
        <w:t xml:space="preserve"> is broadcast and if the UE is connected </w:t>
      </w:r>
      <w:r w:rsidRPr="00667F3B">
        <w:rPr>
          <w:rFonts w:eastAsia="宋体"/>
          <w:lang w:eastAsia="zh-CN"/>
        </w:rPr>
        <w:t xml:space="preserve">to </w:t>
      </w:r>
      <w:r w:rsidRPr="00667F3B">
        <w:t xml:space="preserve">5GC and is unable to acquire the </w:t>
      </w:r>
      <w:r w:rsidR="00A40A7C" w:rsidRPr="00667F3B">
        <w:rPr>
          <w:i/>
        </w:rPr>
        <w:t>SystemInformationBlockType2</w:t>
      </w:r>
      <w:r w:rsidR="005E6F5E" w:rsidRPr="00667F3B">
        <w:rPr>
          <w:i/>
        </w:rPr>
        <w:t>5</w:t>
      </w:r>
      <w:r w:rsidR="0070261D" w:rsidRPr="00667F3B">
        <w:t>; or</w:t>
      </w:r>
    </w:p>
    <w:p w14:paraId="7C2EC581" w14:textId="3881B34C" w:rsidR="0070261D" w:rsidRPr="00667F3B" w:rsidRDefault="0070261D" w:rsidP="0070261D">
      <w:pPr>
        <w:pStyle w:val="B3"/>
      </w:pPr>
      <w:r w:rsidRPr="00667F3B">
        <w:t>3&gt;</w:t>
      </w:r>
      <w:r w:rsidRPr="00667F3B">
        <w:tab/>
        <w:t xml:space="preserve">if </w:t>
      </w:r>
      <w:r w:rsidR="0015175C" w:rsidRPr="00667F3B">
        <w:t xml:space="preserve">the UE is NTN capabl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s broadcast and if the UE is unable to acquire th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198F157F" w14:textId="77777777" w:rsidR="009722D5" w:rsidRPr="00667F3B" w:rsidRDefault="002D2754" w:rsidP="004A5246">
      <w:pPr>
        <w:pStyle w:val="B4"/>
      </w:pPr>
      <w:r w:rsidRPr="00667F3B">
        <w:t>4</w:t>
      </w:r>
      <w:r w:rsidR="009722D5" w:rsidRPr="00667F3B">
        <w:t>&gt;</w:t>
      </w:r>
      <w:r w:rsidR="009722D5" w:rsidRPr="00667F3B">
        <w:tab/>
        <w:t>treat the cell as barred in accordance with TS 36.304 [4];</w:t>
      </w:r>
    </w:p>
    <w:p w14:paraId="21385725" w14:textId="77777777" w:rsidR="009722D5" w:rsidRPr="00667F3B" w:rsidRDefault="009722D5" w:rsidP="009722D5">
      <w:pPr>
        <w:pStyle w:val="4"/>
      </w:pPr>
      <w:bookmarkStart w:id="496" w:name="_Toc20486722"/>
      <w:bookmarkStart w:id="497" w:name="_Toc29342014"/>
      <w:bookmarkStart w:id="498" w:name="_Toc29343153"/>
      <w:bookmarkStart w:id="499" w:name="_Toc36566401"/>
      <w:bookmarkStart w:id="500" w:name="_Toc36809808"/>
      <w:bookmarkStart w:id="501" w:name="_Toc36846172"/>
      <w:bookmarkStart w:id="502" w:name="_Toc36938825"/>
      <w:bookmarkStart w:id="503" w:name="_Toc37081804"/>
      <w:bookmarkStart w:id="504" w:name="_Toc46480427"/>
      <w:bookmarkStart w:id="505" w:name="_Toc46481661"/>
      <w:bookmarkStart w:id="506" w:name="_Toc46482895"/>
      <w:bookmarkStart w:id="507" w:name="_Toc156167566"/>
      <w:r w:rsidRPr="00667F3B">
        <w:t>5.2.2.6</w:t>
      </w:r>
      <w:r w:rsidRPr="00667F3B">
        <w:tab/>
        <w:t xml:space="preserve">Actions upon reception of the </w:t>
      </w:r>
      <w:r w:rsidRPr="00667F3B">
        <w:rPr>
          <w:i/>
        </w:rPr>
        <w:t>MasterInformationBlock</w:t>
      </w:r>
      <w:r w:rsidRPr="00667F3B">
        <w:t xml:space="preserve"> message</w:t>
      </w:r>
      <w:bookmarkEnd w:id="496"/>
      <w:bookmarkEnd w:id="497"/>
      <w:bookmarkEnd w:id="498"/>
      <w:bookmarkEnd w:id="499"/>
      <w:bookmarkEnd w:id="500"/>
      <w:bookmarkEnd w:id="501"/>
      <w:bookmarkEnd w:id="502"/>
      <w:bookmarkEnd w:id="503"/>
      <w:bookmarkEnd w:id="504"/>
      <w:bookmarkEnd w:id="505"/>
      <w:bookmarkEnd w:id="506"/>
      <w:bookmarkEnd w:id="507"/>
    </w:p>
    <w:p w14:paraId="0973EE27" w14:textId="77777777" w:rsidR="009722D5" w:rsidRPr="00667F3B" w:rsidRDefault="009722D5" w:rsidP="009722D5">
      <w:r w:rsidRPr="00667F3B">
        <w:t xml:space="preserve">Upon receiving the </w:t>
      </w:r>
      <w:r w:rsidRPr="00667F3B">
        <w:rPr>
          <w:i/>
        </w:rPr>
        <w:t>MasterInformationBlock</w:t>
      </w:r>
      <w:r w:rsidRPr="00667F3B">
        <w:t xml:space="preserve"> message the UE shall:</w:t>
      </w:r>
    </w:p>
    <w:p w14:paraId="3F83FB20" w14:textId="77777777" w:rsidR="009722D5" w:rsidRPr="00667F3B" w:rsidRDefault="009722D5" w:rsidP="009722D5">
      <w:pPr>
        <w:pStyle w:val="B1"/>
      </w:pPr>
      <w:r w:rsidRPr="00667F3B">
        <w:t>1&gt;</w:t>
      </w:r>
      <w:r w:rsidRPr="00667F3B">
        <w:tab/>
        <w:t xml:space="preserve">apply the radio resource configuration included in the </w:t>
      </w:r>
      <w:r w:rsidRPr="00667F3B">
        <w:rPr>
          <w:i/>
        </w:rPr>
        <w:t>phich-Config</w:t>
      </w:r>
      <w:r w:rsidRPr="00667F3B">
        <w:t>;</w:t>
      </w:r>
    </w:p>
    <w:p w14:paraId="4545D3DD" w14:textId="77777777" w:rsidR="009722D5" w:rsidRPr="00667F3B" w:rsidRDefault="009722D5" w:rsidP="009722D5">
      <w:pPr>
        <w:pStyle w:val="B1"/>
      </w:pPr>
      <w:r w:rsidRPr="00667F3B">
        <w:t>1&gt;</w:t>
      </w:r>
      <w:r w:rsidRPr="00667F3B">
        <w:tab/>
        <w:t>if the UE is in RRC_IDLE or if the UE is in RRC_CONNECTED while T311 is running:</w:t>
      </w:r>
    </w:p>
    <w:p w14:paraId="22DDABF0" w14:textId="77777777" w:rsidR="009722D5" w:rsidRPr="00667F3B" w:rsidRDefault="009722D5" w:rsidP="009722D5">
      <w:pPr>
        <w:pStyle w:val="B2"/>
      </w:pPr>
      <w:r w:rsidRPr="00667F3B">
        <w:t>2&gt;</w:t>
      </w:r>
      <w:r w:rsidRPr="00667F3B">
        <w:tab/>
        <w:t>if the UE has no valid system information stored according to 5.2.2.3 for the concerned cell:</w:t>
      </w:r>
    </w:p>
    <w:p w14:paraId="2D19EA2F" w14:textId="77777777" w:rsidR="009722D5" w:rsidRPr="00667F3B" w:rsidRDefault="009722D5" w:rsidP="009722D5">
      <w:pPr>
        <w:pStyle w:val="B3"/>
      </w:pPr>
      <w:r w:rsidRPr="00667F3B">
        <w:t>3&gt;</w:t>
      </w:r>
      <w:r w:rsidRPr="00667F3B">
        <w:tab/>
        <w:t xml:space="preserve">apply the received value of </w:t>
      </w:r>
      <w:r w:rsidRPr="00667F3B">
        <w:rPr>
          <w:i/>
          <w:iCs/>
        </w:rPr>
        <w:t>dl-Bandwidth</w:t>
      </w:r>
      <w:r w:rsidRPr="00667F3B">
        <w:t xml:space="preserve"> to the </w:t>
      </w:r>
      <w:r w:rsidRPr="00667F3B">
        <w:rPr>
          <w:i/>
          <w:iCs/>
        </w:rPr>
        <w:t>ul-Bandwidth</w:t>
      </w:r>
      <w:r w:rsidRPr="00667F3B">
        <w:t xml:space="preserve"> until </w:t>
      </w:r>
      <w:r w:rsidRPr="00667F3B">
        <w:rPr>
          <w:i/>
          <w:iCs/>
        </w:rPr>
        <w:t>SystemInformationBlockType2</w:t>
      </w:r>
      <w:r w:rsidRPr="00667F3B">
        <w:t xml:space="preserve"> is received;</w:t>
      </w:r>
    </w:p>
    <w:p w14:paraId="5639D84D" w14:textId="77777777" w:rsidR="009722D5" w:rsidRPr="00667F3B" w:rsidRDefault="009722D5" w:rsidP="009722D5">
      <w:r w:rsidRPr="00667F3B">
        <w:t xml:space="preserve">Upon receiving the </w:t>
      </w:r>
      <w:r w:rsidRPr="00667F3B">
        <w:rPr>
          <w:i/>
        </w:rPr>
        <w:t>MasterInformationBlock-NB</w:t>
      </w:r>
      <w:r w:rsidR="00FE7D2C" w:rsidRPr="00667F3B">
        <w:t xml:space="preserve"> </w:t>
      </w:r>
      <w:r w:rsidR="00FE7D2C" w:rsidRPr="00667F3B">
        <w:rPr>
          <w:i/>
        </w:rPr>
        <w:t>or MasterInformationBlock-TDD-NB</w:t>
      </w:r>
      <w:r w:rsidRPr="00667F3B">
        <w:t xml:space="preserve"> message the UE shall:</w:t>
      </w:r>
    </w:p>
    <w:p w14:paraId="042BE9E7" w14:textId="77777777" w:rsidR="009722D5" w:rsidRPr="00667F3B" w:rsidRDefault="009722D5" w:rsidP="009722D5">
      <w:pPr>
        <w:pStyle w:val="B1"/>
      </w:pPr>
      <w:r w:rsidRPr="00667F3B">
        <w:t>1&gt;</w:t>
      </w:r>
      <w:r w:rsidRPr="00667F3B">
        <w:tab/>
        <w:t xml:space="preserve">apply the radio resource configuration included in accordance with the </w:t>
      </w:r>
      <w:r w:rsidRPr="00667F3B">
        <w:rPr>
          <w:i/>
        </w:rPr>
        <w:t>operationModeInfo</w:t>
      </w:r>
      <w:r w:rsidRPr="00667F3B">
        <w:t>.</w:t>
      </w:r>
    </w:p>
    <w:p w14:paraId="23B8F3EC" w14:textId="77777777" w:rsidR="009722D5" w:rsidRPr="00667F3B" w:rsidRDefault="009722D5" w:rsidP="009722D5">
      <w:r w:rsidRPr="00667F3B">
        <w:t xml:space="preserve">No UE requirements related to the contents of </w:t>
      </w:r>
      <w:r w:rsidRPr="00667F3B">
        <w:rPr>
          <w:i/>
        </w:rPr>
        <w:t xml:space="preserve">MasterInformationBlock-MBMS </w:t>
      </w:r>
      <w:r w:rsidRPr="00667F3B">
        <w:t>apply other than those specified elsewhere e.g. within procedures using the concerned system information, and/ or within the corresponding field descriptions.</w:t>
      </w:r>
    </w:p>
    <w:p w14:paraId="097276A2" w14:textId="77777777" w:rsidR="009722D5" w:rsidRPr="00667F3B" w:rsidRDefault="009722D5" w:rsidP="009722D5">
      <w:pPr>
        <w:pStyle w:val="4"/>
      </w:pPr>
      <w:bookmarkStart w:id="508" w:name="_Toc20486723"/>
      <w:bookmarkStart w:id="509" w:name="_Toc29342015"/>
      <w:bookmarkStart w:id="510" w:name="_Toc29343154"/>
      <w:bookmarkStart w:id="511" w:name="_Toc36566402"/>
      <w:bookmarkStart w:id="512" w:name="_Toc36809809"/>
      <w:bookmarkStart w:id="513" w:name="_Toc36846173"/>
      <w:bookmarkStart w:id="514" w:name="_Toc36938826"/>
      <w:bookmarkStart w:id="515" w:name="_Toc37081805"/>
      <w:bookmarkStart w:id="516" w:name="_Toc46480428"/>
      <w:bookmarkStart w:id="517" w:name="_Toc46481662"/>
      <w:bookmarkStart w:id="518" w:name="_Toc46482896"/>
      <w:bookmarkStart w:id="519" w:name="_Toc156167567"/>
      <w:r w:rsidRPr="00667F3B">
        <w:t>5.2.2.7</w:t>
      </w:r>
      <w:r w:rsidRPr="00667F3B">
        <w:tab/>
        <w:t xml:space="preserve">Actions upon reception of the </w:t>
      </w:r>
      <w:r w:rsidRPr="00667F3B">
        <w:rPr>
          <w:i/>
        </w:rPr>
        <w:t>SystemInformationBlockType1</w:t>
      </w:r>
      <w:r w:rsidRPr="00667F3B">
        <w:t xml:space="preserve"> message</w:t>
      </w:r>
      <w:bookmarkEnd w:id="508"/>
      <w:bookmarkEnd w:id="509"/>
      <w:bookmarkEnd w:id="510"/>
      <w:bookmarkEnd w:id="511"/>
      <w:bookmarkEnd w:id="512"/>
      <w:bookmarkEnd w:id="513"/>
      <w:bookmarkEnd w:id="514"/>
      <w:bookmarkEnd w:id="515"/>
      <w:bookmarkEnd w:id="516"/>
      <w:bookmarkEnd w:id="517"/>
      <w:bookmarkEnd w:id="518"/>
      <w:bookmarkEnd w:id="519"/>
    </w:p>
    <w:p w14:paraId="073DECC9" w14:textId="77777777" w:rsidR="002D2754" w:rsidRPr="00667F3B" w:rsidRDefault="009722D5" w:rsidP="002D2754">
      <w:r w:rsidRPr="00667F3B">
        <w:t xml:space="preserve">Upon receiving the </w:t>
      </w:r>
      <w:r w:rsidRPr="00667F3B">
        <w:rPr>
          <w:i/>
        </w:rPr>
        <w:t>SystemInformationBlockType1</w:t>
      </w:r>
      <w:r w:rsidRPr="00667F3B">
        <w:t xml:space="preserve"> or </w:t>
      </w:r>
      <w:r w:rsidRPr="00667F3B">
        <w:rPr>
          <w:i/>
        </w:rPr>
        <w:t>SystemInformationBlockType1-BR</w:t>
      </w:r>
      <w:r w:rsidRPr="00667F3B">
        <w:t xml:space="preserve"> either via broadcast or via dedicated signalling, the UE shall:</w:t>
      </w:r>
    </w:p>
    <w:p w14:paraId="6DB19CE1" w14:textId="77777777" w:rsidR="002D2754" w:rsidRPr="00667F3B" w:rsidRDefault="002D2754" w:rsidP="002D2754">
      <w:pPr>
        <w:pStyle w:val="B1"/>
      </w:pPr>
      <w:r w:rsidRPr="00667F3B">
        <w:t>1&gt;</w:t>
      </w:r>
      <w:r w:rsidRPr="00667F3B">
        <w:tab/>
        <w:t>if the upper layers indicate the selected core network type as 5GC:</w:t>
      </w:r>
    </w:p>
    <w:p w14:paraId="51DC56FA" w14:textId="77777777" w:rsidR="002D2754" w:rsidRPr="00667F3B" w:rsidRDefault="002D2754" w:rsidP="002D2754">
      <w:pPr>
        <w:pStyle w:val="B2"/>
      </w:pPr>
      <w:r w:rsidRPr="00667F3B">
        <w:t>2</w:t>
      </w:r>
      <w:r w:rsidR="00557D8A" w:rsidRPr="00667F3B">
        <w:t>&gt;</w:t>
      </w:r>
      <w:r w:rsidR="00557D8A" w:rsidRPr="00667F3B">
        <w:tab/>
      </w:r>
      <w:r w:rsidRPr="00667F3B">
        <w:t xml:space="preserve">if the </w:t>
      </w:r>
      <w:r w:rsidRPr="00667F3B">
        <w:rPr>
          <w:i/>
        </w:rPr>
        <w:t>cellAccessRelatedInfoList-5GC</w:t>
      </w:r>
      <w:r w:rsidRPr="00667F3B">
        <w:t xml:space="preserve"> contains an entry with the </w:t>
      </w:r>
      <w:r w:rsidRPr="00667F3B">
        <w:rPr>
          <w:i/>
        </w:rPr>
        <w:t>plmn-Identity</w:t>
      </w:r>
      <w:r w:rsidRPr="00667F3B" w:rsidDel="003448D8">
        <w:rPr>
          <w:i/>
        </w:rPr>
        <w:t xml:space="preserve"> </w:t>
      </w:r>
      <w:r w:rsidRPr="00667F3B">
        <w:t xml:space="preserve">or </w:t>
      </w:r>
      <w:r w:rsidRPr="00667F3B">
        <w:rPr>
          <w:i/>
        </w:rPr>
        <w:t>plmn-Index</w:t>
      </w:r>
      <w:r w:rsidRPr="00667F3B">
        <w:t xml:space="preserve"> of the selected PLMN:</w:t>
      </w:r>
    </w:p>
    <w:p w14:paraId="0D019CC0" w14:textId="77777777" w:rsidR="009722D5" w:rsidRPr="00667F3B" w:rsidRDefault="002D2754" w:rsidP="004A5246">
      <w:pPr>
        <w:pStyle w:val="B3"/>
      </w:pPr>
      <w:r w:rsidRPr="00667F3B">
        <w:t>3&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corresponding </w:t>
      </w:r>
      <w:r w:rsidRPr="00667F3B">
        <w:rPr>
          <w:i/>
        </w:rPr>
        <w:t>cellAccessRelatedInfoList-5GC</w:t>
      </w:r>
      <w:r w:rsidRPr="00667F3B">
        <w:t xml:space="preserve"> containing the selected PLMN;</w:t>
      </w:r>
    </w:p>
    <w:p w14:paraId="11E722C2" w14:textId="77777777" w:rsidR="002B3E51" w:rsidRPr="00667F3B" w:rsidRDefault="002B3E51" w:rsidP="002B3E51">
      <w:pPr>
        <w:pStyle w:val="B1"/>
      </w:pPr>
      <w:r w:rsidRPr="00667F3B">
        <w:t>1&gt;</w:t>
      </w:r>
      <w:r w:rsidRPr="00667F3B">
        <w:tab/>
      </w:r>
      <w:r w:rsidR="002D2754" w:rsidRPr="00667F3B">
        <w:t xml:space="preserve">else </w:t>
      </w:r>
      <w:r w:rsidRPr="00667F3B">
        <w:t xml:space="preserve">if the </w:t>
      </w:r>
      <w:r w:rsidRPr="00667F3B">
        <w:rPr>
          <w:i/>
        </w:rPr>
        <w:t>cellAccessRelatedInfoList</w:t>
      </w:r>
      <w:r w:rsidRPr="00667F3B">
        <w:t xml:space="preserve"> contains an entry with the </w:t>
      </w:r>
      <w:r w:rsidRPr="00667F3B">
        <w:rPr>
          <w:i/>
        </w:rPr>
        <w:t>PLMN-Identity</w:t>
      </w:r>
      <w:r w:rsidRPr="00667F3B">
        <w:t xml:space="preserve"> of the selected PLMN</w:t>
      </w:r>
      <w:r w:rsidR="00FD60FA" w:rsidRPr="00667F3B">
        <w:t>:</w:t>
      </w:r>
    </w:p>
    <w:p w14:paraId="6B2D1802" w14:textId="31ACD4CA" w:rsidR="002B3E51" w:rsidRPr="00667F3B" w:rsidRDefault="002B3E51" w:rsidP="002B3E5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corresponding </w:t>
      </w:r>
      <w:r w:rsidRPr="00667F3B">
        <w:rPr>
          <w:i/>
        </w:rPr>
        <w:t>cellAccessRelatedInfoList</w:t>
      </w:r>
      <w:r w:rsidRPr="00667F3B">
        <w:t xml:space="preserve"> containing the selected PLMN;</w:t>
      </w:r>
    </w:p>
    <w:p w14:paraId="3BFEF306" w14:textId="77777777" w:rsidR="009722D5" w:rsidRPr="00667F3B" w:rsidRDefault="009722D5" w:rsidP="002B3E51">
      <w:pPr>
        <w:pStyle w:val="B1"/>
      </w:pPr>
      <w:r w:rsidRPr="00667F3B">
        <w:t>1&gt;</w:t>
      </w:r>
      <w:r w:rsidRPr="00667F3B">
        <w:tab/>
        <w:t>if in RRC_IDLE or in RRC_CONNECTED while T311 is running; and</w:t>
      </w:r>
    </w:p>
    <w:p w14:paraId="3EBDEF0B" w14:textId="77777777" w:rsidR="009722D5" w:rsidRPr="00667F3B" w:rsidRDefault="009722D5" w:rsidP="009722D5">
      <w:pPr>
        <w:pStyle w:val="B1"/>
      </w:pPr>
      <w:r w:rsidRPr="00667F3B">
        <w:t>1&gt;</w:t>
      </w:r>
      <w:r w:rsidRPr="00667F3B">
        <w:tab/>
        <w:t>if the UE is a category 0 UE according to TS 36.306 [5]; and</w:t>
      </w:r>
    </w:p>
    <w:p w14:paraId="178845E0" w14:textId="77777777" w:rsidR="009722D5" w:rsidRPr="00667F3B" w:rsidRDefault="009722D5" w:rsidP="009722D5">
      <w:pPr>
        <w:pStyle w:val="B1"/>
      </w:pPr>
      <w:r w:rsidRPr="00667F3B">
        <w:lastRenderedPageBreak/>
        <w:t>1&gt;</w:t>
      </w:r>
      <w:r w:rsidRPr="00667F3B">
        <w:tab/>
        <w:t xml:space="preserve">if </w:t>
      </w:r>
      <w:r w:rsidRPr="00667F3B">
        <w:rPr>
          <w:i/>
        </w:rPr>
        <w:t>category0Allowed</w:t>
      </w:r>
      <w:r w:rsidRPr="00667F3B">
        <w:t xml:space="preserve"> is not included in </w:t>
      </w:r>
      <w:r w:rsidRPr="00667F3B">
        <w:rPr>
          <w:i/>
        </w:rPr>
        <w:t>SystemInformationBlockType1</w:t>
      </w:r>
      <w:r w:rsidRPr="00667F3B">
        <w:t>:</w:t>
      </w:r>
    </w:p>
    <w:p w14:paraId="61ED63C9" w14:textId="77777777" w:rsidR="009722D5" w:rsidRPr="00667F3B" w:rsidRDefault="009722D5" w:rsidP="009722D5">
      <w:pPr>
        <w:pStyle w:val="B2"/>
      </w:pPr>
      <w:r w:rsidRPr="00667F3B">
        <w:t>2&gt;</w:t>
      </w:r>
      <w:r w:rsidRPr="00667F3B">
        <w:tab/>
        <w:t>consider the cell as barred in accordance with TS 36.304 [4];</w:t>
      </w:r>
    </w:p>
    <w:p w14:paraId="6B1A05CF" w14:textId="77777777" w:rsidR="009722D5" w:rsidRPr="00667F3B" w:rsidRDefault="009722D5" w:rsidP="009722D5">
      <w:pPr>
        <w:pStyle w:val="B1"/>
      </w:pPr>
      <w:r w:rsidRPr="00667F3B">
        <w:t>1&gt;</w:t>
      </w:r>
      <w:r w:rsidRPr="00667F3B">
        <w:tab/>
        <w:t xml:space="preserve">if in RRC_CONNECTED while T311 is not running, and the UE supports multi-band cells as defined by bit 31 in </w:t>
      </w:r>
      <w:r w:rsidRPr="00667F3B">
        <w:rPr>
          <w:i/>
        </w:rPr>
        <w:t>featureGroupIndicators</w:t>
      </w:r>
      <w:r w:rsidRPr="00667F3B">
        <w:t>:</w:t>
      </w:r>
    </w:p>
    <w:p w14:paraId="605DD6B3" w14:textId="77777777" w:rsidR="009722D5" w:rsidRPr="00667F3B" w:rsidRDefault="009722D5" w:rsidP="009722D5">
      <w:pPr>
        <w:pStyle w:val="B2"/>
      </w:pPr>
      <w:r w:rsidRPr="00667F3B">
        <w:rPr>
          <w:rFonts w:eastAsia="宋体"/>
        </w:rPr>
        <w:t>2&gt;</w:t>
      </w:r>
      <w:r w:rsidRPr="00667F3B">
        <w:rPr>
          <w:rFonts w:eastAsia="宋体"/>
        </w:rPr>
        <w:tab/>
      </w:r>
      <w:r w:rsidRPr="00667F3B">
        <w:t xml:space="preserve">disregard the </w:t>
      </w:r>
      <w:r w:rsidRPr="00667F3B">
        <w:rPr>
          <w:i/>
        </w:rPr>
        <w:t>freqBandIndicator</w:t>
      </w:r>
      <w:r w:rsidRPr="00667F3B">
        <w:t xml:space="preserve"> and </w:t>
      </w:r>
      <w:r w:rsidRPr="00667F3B">
        <w:rPr>
          <w:i/>
          <w:iCs/>
        </w:rPr>
        <w:t>multiBandInfoList</w:t>
      </w:r>
      <w:r w:rsidRPr="00667F3B">
        <w:rPr>
          <w:iCs/>
        </w:rPr>
        <w:t>, if</w:t>
      </w:r>
      <w:r w:rsidRPr="00667F3B">
        <w:rPr>
          <w:i/>
          <w:iCs/>
        </w:rPr>
        <w:t xml:space="preserve"> </w:t>
      </w:r>
      <w:r w:rsidRPr="00667F3B">
        <w:t xml:space="preserve">received, </w:t>
      </w:r>
      <w:r w:rsidRPr="00667F3B">
        <w:rPr>
          <w:iCs/>
        </w:rPr>
        <w:t>while in RRC_CONNECTED</w:t>
      </w:r>
      <w:r w:rsidRPr="00667F3B">
        <w:t>;</w:t>
      </w:r>
    </w:p>
    <w:p w14:paraId="0B027EA7" w14:textId="77777777" w:rsidR="009722D5" w:rsidRPr="00667F3B" w:rsidRDefault="009722D5" w:rsidP="009722D5">
      <w:pPr>
        <w:pStyle w:val="B2"/>
        <w:rPr>
          <w:rFonts w:eastAsia="宋体"/>
        </w:rPr>
      </w:pPr>
      <w:r w:rsidRPr="00667F3B">
        <w:rPr>
          <w:rFonts w:eastAsia="宋体"/>
        </w:rPr>
        <w:t>2&gt;</w:t>
      </w:r>
      <w:r w:rsidRPr="00667F3B">
        <w:rPr>
          <w:rFonts w:eastAsia="宋体"/>
        </w:rPr>
        <w:tab/>
        <w:t xml:space="preserve">forward the </w:t>
      </w:r>
      <w:r w:rsidRPr="00667F3B">
        <w:rPr>
          <w:rFonts w:eastAsia="宋体"/>
          <w:i/>
        </w:rPr>
        <w:t>cellIdentity</w:t>
      </w:r>
      <w:r w:rsidRPr="00667F3B">
        <w:rPr>
          <w:rFonts w:eastAsia="宋体"/>
        </w:rPr>
        <w:t xml:space="preserve"> to upper layers;</w:t>
      </w:r>
    </w:p>
    <w:p w14:paraId="79C1762D" w14:textId="77777777" w:rsidR="009722D5" w:rsidRPr="00667F3B" w:rsidRDefault="009722D5" w:rsidP="009722D5">
      <w:pPr>
        <w:pStyle w:val="B2"/>
      </w:pPr>
      <w:r w:rsidRPr="00667F3B">
        <w:rPr>
          <w:rFonts w:eastAsia="宋体"/>
        </w:rPr>
        <w:t>2&gt;</w:t>
      </w:r>
      <w:r w:rsidRPr="00667F3B">
        <w:rPr>
          <w:rFonts w:eastAsia="宋体"/>
        </w:rPr>
        <w:tab/>
        <w:t xml:space="preserve">forward the </w:t>
      </w:r>
      <w:r w:rsidRPr="00667F3B">
        <w:rPr>
          <w:i/>
          <w:iCs/>
        </w:rPr>
        <w:t>trackingAreaCode</w:t>
      </w:r>
      <w:r w:rsidRPr="00667F3B">
        <w:t xml:space="preserve"> to upper layers;</w:t>
      </w:r>
    </w:p>
    <w:p w14:paraId="09315C1E" w14:textId="77777777" w:rsidR="0070261D" w:rsidRPr="00667F3B" w:rsidRDefault="0070261D" w:rsidP="0070261D">
      <w:pPr>
        <w:pStyle w:val="B2"/>
        <w:rPr>
          <w:rFonts w:eastAsiaTheme="minorEastAsia"/>
        </w:rPr>
      </w:pPr>
      <w:r w:rsidRPr="00667F3B">
        <w:rPr>
          <w:rFonts w:eastAsia="宋体"/>
        </w:rPr>
        <w:t>2&gt;</w:t>
      </w:r>
      <w:r w:rsidRPr="00667F3B">
        <w:rPr>
          <w:rFonts w:eastAsia="宋体"/>
        </w:rPr>
        <w:tab/>
        <w:t xml:space="preserve">forward the </w:t>
      </w:r>
      <w:r w:rsidRPr="00667F3B">
        <w:rPr>
          <w:i/>
          <w:iCs/>
        </w:rPr>
        <w:t>trackingAreaList</w:t>
      </w:r>
      <w:r w:rsidRPr="00667F3B">
        <w:t xml:space="preserve"> to upper layers, if present;</w:t>
      </w:r>
    </w:p>
    <w:p w14:paraId="0DDF8E51" w14:textId="77777777" w:rsidR="009722D5" w:rsidRPr="00667F3B" w:rsidRDefault="009722D5" w:rsidP="009722D5">
      <w:pPr>
        <w:pStyle w:val="B1"/>
      </w:pPr>
      <w:r w:rsidRPr="00667F3B">
        <w:t>1&gt;</w:t>
      </w:r>
      <w:r w:rsidRPr="00667F3B">
        <w:tab/>
        <w:t>else:</w:t>
      </w:r>
    </w:p>
    <w:p w14:paraId="0D2B70A3" w14:textId="77777777" w:rsidR="00A508B0" w:rsidRPr="00667F3B" w:rsidRDefault="00A508B0" w:rsidP="00A508B0">
      <w:pPr>
        <w:pStyle w:val="B2"/>
      </w:pPr>
      <w:r w:rsidRPr="00667F3B">
        <w:t>2&gt;</w:t>
      </w:r>
      <w:r w:rsidRPr="00667F3B">
        <w:tab/>
        <w:t xml:space="preserve">if UE is IAB-MT and if </w:t>
      </w:r>
      <w:r w:rsidRPr="00667F3B">
        <w:rPr>
          <w:i/>
          <w:iCs/>
        </w:rPr>
        <w:t>iab-Support</w:t>
      </w:r>
      <w:r w:rsidRPr="00667F3B">
        <w:t xml:space="preserve"> is not provided for the selected PLMN nor the registered PLMN nor PLMN of the equivalent PLMN list:</w:t>
      </w:r>
    </w:p>
    <w:p w14:paraId="568CD99B" w14:textId="77777777" w:rsidR="00A508B0" w:rsidRPr="00667F3B" w:rsidRDefault="00A508B0" w:rsidP="00A508B0">
      <w:pPr>
        <w:pStyle w:val="B3"/>
      </w:pPr>
      <w:r w:rsidRPr="00667F3B">
        <w:t>3&gt;</w:t>
      </w:r>
      <w:r w:rsidRPr="00667F3B">
        <w:tab/>
        <w:t>consider the cell as barred for IAB-MT in accordance with TS 36.304 [4];</w:t>
      </w:r>
    </w:p>
    <w:p w14:paraId="7484F894" w14:textId="77777777" w:rsidR="00A508B0" w:rsidRPr="00667F3B" w:rsidRDefault="00A508B0" w:rsidP="00A508B0">
      <w:pPr>
        <w:pStyle w:val="B3"/>
      </w:pPr>
      <w:r w:rsidRPr="00667F3B">
        <w:t>3&gt;</w:t>
      </w:r>
      <w:r w:rsidRPr="00667F3B">
        <w:tab/>
        <w:t xml:space="preserve">perform barring as if </w:t>
      </w:r>
      <w:r w:rsidRPr="00667F3B">
        <w:rPr>
          <w:i/>
          <w:iCs/>
        </w:rPr>
        <w:t>intraFreqReselection</w:t>
      </w:r>
      <w:r w:rsidRPr="00667F3B">
        <w:t xml:space="preserve"> is set to allowed, and as if the </w:t>
      </w:r>
      <w:r w:rsidRPr="00667F3B">
        <w:rPr>
          <w:i/>
          <w:iCs/>
        </w:rPr>
        <w:t>csg-Indication</w:t>
      </w:r>
      <w:r w:rsidRPr="00667F3B">
        <w:t xml:space="preserve"> is set to </w:t>
      </w:r>
      <w:r w:rsidRPr="00667F3B">
        <w:rPr>
          <w:i/>
          <w:iCs/>
        </w:rPr>
        <w:t>FALSE</w:t>
      </w:r>
      <w:r w:rsidRPr="00667F3B">
        <w:t>;</w:t>
      </w:r>
    </w:p>
    <w:p w14:paraId="2C414DD6" w14:textId="1C0C668E" w:rsidR="00A508B0" w:rsidRPr="00667F3B" w:rsidRDefault="00A508B0" w:rsidP="00A508B0">
      <w:pPr>
        <w:pStyle w:val="B2"/>
      </w:pPr>
      <w:r w:rsidRPr="00667F3B">
        <w:t>2&gt;</w:t>
      </w:r>
      <w:r w:rsidRPr="00667F3B">
        <w:tab/>
        <w:t>else</w:t>
      </w:r>
      <w:r w:rsidR="005B2E11" w:rsidRPr="00667F3B">
        <w:t>:</w:t>
      </w:r>
    </w:p>
    <w:p w14:paraId="5463778A" w14:textId="00546DFB" w:rsidR="009722D5" w:rsidRPr="00667F3B" w:rsidRDefault="00DE2E3C" w:rsidP="00FF10EB">
      <w:pPr>
        <w:pStyle w:val="B3"/>
      </w:pPr>
      <w:r w:rsidRPr="00667F3B">
        <w:t>3</w:t>
      </w:r>
      <w:r w:rsidR="009722D5" w:rsidRPr="00667F3B">
        <w:t>&gt;</w:t>
      </w:r>
      <w:r w:rsidR="009722D5" w:rsidRPr="00667F3B">
        <w:tab/>
        <w:t xml:space="preserve">if the frequency band indicated in the </w:t>
      </w:r>
      <w:r w:rsidR="009722D5" w:rsidRPr="00667F3B">
        <w:rPr>
          <w:i/>
        </w:rPr>
        <w:t>freqBandIndicator</w:t>
      </w:r>
      <w:r w:rsidR="009722D5" w:rsidRPr="00667F3B">
        <w:t xml:space="preserve"> </w:t>
      </w:r>
      <w:r w:rsidR="00AA128E" w:rsidRPr="00667F3B">
        <w:t xml:space="preserve">or </w:t>
      </w:r>
      <w:r w:rsidR="00AA128E" w:rsidRPr="00667F3B">
        <w:rPr>
          <w:i/>
        </w:rPr>
        <w:t>freqBandIndicatorAerial</w:t>
      </w:r>
      <w:r w:rsidR="00AA128E" w:rsidRPr="00667F3B">
        <w:t xml:space="preserve"> </w:t>
      </w:r>
      <w:r w:rsidR="009722D5" w:rsidRPr="00667F3B">
        <w:t>is part of the frequency bands supported by the UE and it is not a downlink only band; or</w:t>
      </w:r>
    </w:p>
    <w:p w14:paraId="06EDD93B" w14:textId="11805FA0" w:rsidR="009722D5" w:rsidRPr="00667F3B" w:rsidRDefault="00DE2E3C" w:rsidP="00FF10EB">
      <w:pPr>
        <w:pStyle w:val="B3"/>
      </w:pPr>
      <w:r w:rsidRPr="00667F3B">
        <w:t>3</w:t>
      </w:r>
      <w:r w:rsidR="009722D5" w:rsidRPr="00667F3B">
        <w:t>&gt;</w:t>
      </w:r>
      <w:r w:rsidR="009722D5" w:rsidRPr="00667F3B">
        <w:tab/>
        <w:t xml:space="preserve">if the UE supports </w:t>
      </w:r>
      <w:r w:rsidR="009722D5" w:rsidRPr="00667F3B">
        <w:rPr>
          <w:i/>
          <w:iCs/>
        </w:rPr>
        <w:t xml:space="preserve">multiBandInfoList, </w:t>
      </w:r>
      <w:r w:rsidR="009722D5" w:rsidRPr="00667F3B">
        <w:t xml:space="preserve">and if one or more of the frequency bands indicated in the </w:t>
      </w:r>
      <w:r w:rsidR="009722D5" w:rsidRPr="00667F3B">
        <w:rPr>
          <w:i/>
          <w:iCs/>
        </w:rPr>
        <w:t xml:space="preserve">multiBandInfoList </w:t>
      </w:r>
      <w:r w:rsidR="00AA128E" w:rsidRPr="00667F3B">
        <w:t xml:space="preserve">or </w:t>
      </w:r>
      <w:r w:rsidR="00AA128E" w:rsidRPr="00667F3B">
        <w:rPr>
          <w:i/>
          <w:iCs/>
        </w:rPr>
        <w:t xml:space="preserve">multiBandInfoListAerial </w:t>
      </w:r>
      <w:r w:rsidR="009722D5" w:rsidRPr="00667F3B">
        <w:t>are part of the frequency bands supported by the UE and they are not downlink only bands:</w:t>
      </w:r>
    </w:p>
    <w:p w14:paraId="6DB355B7" w14:textId="38E52126" w:rsidR="009722D5" w:rsidRPr="00667F3B" w:rsidRDefault="00DE2E3C" w:rsidP="00FF10EB">
      <w:pPr>
        <w:pStyle w:val="B4"/>
        <w:rPr>
          <w:rFonts w:eastAsia="宋体"/>
        </w:rPr>
      </w:pPr>
      <w:r w:rsidRPr="00667F3B">
        <w:rPr>
          <w:rFonts w:eastAsia="宋体"/>
        </w:rPr>
        <w:t>4</w:t>
      </w:r>
      <w:r w:rsidR="009722D5" w:rsidRPr="00667F3B">
        <w:rPr>
          <w:rFonts w:eastAsia="宋体"/>
        </w:rPr>
        <w:t>&gt;</w:t>
      </w:r>
      <w:r w:rsidR="009722D5" w:rsidRPr="00667F3B">
        <w:rPr>
          <w:rFonts w:eastAsia="宋体"/>
        </w:rPr>
        <w:tab/>
        <w:t xml:space="preserve">forward the </w:t>
      </w:r>
      <w:r w:rsidR="009722D5" w:rsidRPr="00667F3B">
        <w:rPr>
          <w:rFonts w:eastAsia="宋体"/>
          <w:i/>
        </w:rPr>
        <w:t>cellIdentity</w:t>
      </w:r>
      <w:r w:rsidR="009722D5" w:rsidRPr="00667F3B">
        <w:rPr>
          <w:rFonts w:eastAsia="宋体"/>
        </w:rPr>
        <w:t xml:space="preserve"> to upper layers;</w:t>
      </w:r>
    </w:p>
    <w:p w14:paraId="13EC50E8" w14:textId="493586D8" w:rsidR="00F6100D" w:rsidRPr="00667F3B" w:rsidRDefault="00DE2E3C" w:rsidP="00FF10EB">
      <w:pPr>
        <w:pStyle w:val="B4"/>
      </w:pPr>
      <w:r w:rsidRPr="00667F3B">
        <w:rPr>
          <w:rFonts w:eastAsia="宋体"/>
        </w:rPr>
        <w:t>4</w:t>
      </w:r>
      <w:r w:rsidR="009722D5" w:rsidRPr="00667F3B">
        <w:rPr>
          <w:rFonts w:eastAsia="宋体"/>
        </w:rPr>
        <w:t>&gt;</w:t>
      </w:r>
      <w:r w:rsidR="009722D5" w:rsidRPr="00667F3B">
        <w:rPr>
          <w:rFonts w:eastAsia="宋体"/>
        </w:rPr>
        <w:tab/>
        <w:t xml:space="preserve">forward the </w:t>
      </w:r>
      <w:r w:rsidR="009722D5" w:rsidRPr="00667F3B">
        <w:rPr>
          <w:i/>
          <w:iCs/>
        </w:rPr>
        <w:t>trackingAreaCode</w:t>
      </w:r>
      <w:r w:rsidR="009722D5" w:rsidRPr="00667F3B">
        <w:t xml:space="preserve"> to upper layers;</w:t>
      </w:r>
    </w:p>
    <w:p w14:paraId="03FC1F02" w14:textId="2582F6B8" w:rsidR="0070261D" w:rsidRPr="00667F3B" w:rsidRDefault="00DE2E3C" w:rsidP="00FF10EB">
      <w:pPr>
        <w:pStyle w:val="B4"/>
      </w:pPr>
      <w:r w:rsidRPr="00667F3B">
        <w:t>4</w:t>
      </w:r>
      <w:r w:rsidR="0070261D" w:rsidRPr="00667F3B">
        <w:t>&gt;</w:t>
      </w:r>
      <w:r w:rsidR="0070261D" w:rsidRPr="00667F3B">
        <w:tab/>
      </w:r>
      <w:r w:rsidR="0070261D" w:rsidRPr="00667F3B">
        <w:rPr>
          <w:rFonts w:eastAsia="宋体"/>
        </w:rPr>
        <w:t xml:space="preserve">forward the </w:t>
      </w:r>
      <w:r w:rsidR="0070261D" w:rsidRPr="00667F3B">
        <w:rPr>
          <w:i/>
          <w:iCs/>
        </w:rPr>
        <w:t>trackingAreaList</w:t>
      </w:r>
      <w:r w:rsidR="0070261D" w:rsidRPr="00667F3B">
        <w:t xml:space="preserve"> to upper layers, if present;</w:t>
      </w:r>
    </w:p>
    <w:p w14:paraId="6BE89ED5" w14:textId="2C3FBA0D" w:rsidR="008C4985" w:rsidRPr="00667F3B" w:rsidRDefault="00DE2E3C" w:rsidP="00FF10EB">
      <w:pPr>
        <w:pStyle w:val="B4"/>
      </w:pPr>
      <w:r w:rsidRPr="00667F3B">
        <w:t>4</w:t>
      </w:r>
      <w:r w:rsidR="00F6100D" w:rsidRPr="00667F3B">
        <w:t>&gt;</w:t>
      </w:r>
      <w:r w:rsidR="00F6100D" w:rsidRPr="00667F3B">
        <w:tab/>
        <w:t>forward the PLMN identity to upper layers;</w:t>
      </w:r>
    </w:p>
    <w:p w14:paraId="56224751" w14:textId="23D149F5" w:rsidR="008C4985" w:rsidRPr="00667F3B" w:rsidRDefault="00DE2E3C" w:rsidP="00FF10EB">
      <w:pPr>
        <w:pStyle w:val="B4"/>
      </w:pPr>
      <w:r w:rsidRPr="00667F3B">
        <w:t>4</w:t>
      </w:r>
      <w:r w:rsidR="008C4985" w:rsidRPr="00667F3B">
        <w:t>&gt;</w:t>
      </w:r>
      <w:r w:rsidR="008C4985" w:rsidRPr="00667F3B">
        <w:tab/>
        <w:t xml:space="preserve">if in RRC_INACTIVE and the forwarded </w:t>
      </w:r>
      <w:r w:rsidR="00F6100D" w:rsidRPr="00667F3B">
        <w:t>information</w:t>
      </w:r>
      <w:r w:rsidR="008C4985" w:rsidRPr="00667F3B">
        <w:t xml:space="preserve"> does not trigger message transmission by upper layers:</w:t>
      </w:r>
    </w:p>
    <w:p w14:paraId="7C16C4AA" w14:textId="2F0F0F8D" w:rsidR="008C4985" w:rsidRPr="00667F3B" w:rsidRDefault="00DE2E3C" w:rsidP="00FF10EB">
      <w:pPr>
        <w:pStyle w:val="B5"/>
        <w:rPr>
          <w:iCs/>
        </w:rPr>
      </w:pPr>
      <w:r w:rsidRPr="00667F3B">
        <w:t>5</w:t>
      </w:r>
      <w:r w:rsidR="008C4985" w:rsidRPr="00667F3B">
        <w:t>&gt;</w:t>
      </w:r>
      <w:r w:rsidR="008C4985" w:rsidRPr="00667F3B">
        <w:tab/>
        <w:t xml:space="preserve">if the serving cell does not belong to the configured </w:t>
      </w:r>
      <w:r w:rsidR="008C4985" w:rsidRPr="00667F3B">
        <w:rPr>
          <w:i/>
          <w:iCs/>
        </w:rPr>
        <w:t>ran-NotificationAreaInfo</w:t>
      </w:r>
      <w:r w:rsidR="008C4985" w:rsidRPr="00667F3B">
        <w:rPr>
          <w:iCs/>
        </w:rPr>
        <w:t>:</w:t>
      </w:r>
    </w:p>
    <w:p w14:paraId="1083B096" w14:textId="6FD45C00" w:rsidR="009722D5" w:rsidRPr="00667F3B" w:rsidRDefault="00DE2E3C" w:rsidP="00FF10EB">
      <w:pPr>
        <w:pStyle w:val="B6"/>
      </w:pPr>
      <w:r w:rsidRPr="00667F3B">
        <w:t>6</w:t>
      </w:r>
      <w:r w:rsidR="008C4985" w:rsidRPr="00667F3B">
        <w:t>&gt;</w:t>
      </w:r>
      <w:r w:rsidR="008C4985" w:rsidRPr="00667F3B">
        <w:tab/>
        <w:t>initiate an RNA update as specified in 5.3.17.2;</w:t>
      </w:r>
    </w:p>
    <w:p w14:paraId="271A23AA" w14:textId="40DA6CA7" w:rsidR="009722D5"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ims-EmergencySupport</w:t>
      </w:r>
      <w:r w:rsidR="009722D5" w:rsidRPr="00667F3B">
        <w:t xml:space="preserve"> to upper layers, if present;</w:t>
      </w:r>
    </w:p>
    <w:p w14:paraId="30D6FAF0" w14:textId="168717DD" w:rsidR="002D2754"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eCallOverIMS-Support</w:t>
      </w:r>
      <w:r w:rsidR="009722D5" w:rsidRPr="00667F3B">
        <w:t xml:space="preserve"> to upper layers, if present;</w:t>
      </w:r>
    </w:p>
    <w:p w14:paraId="42659C48" w14:textId="57AB40EA" w:rsidR="002D2754" w:rsidRPr="00667F3B" w:rsidRDefault="00DE2E3C" w:rsidP="00FF10EB">
      <w:pPr>
        <w:pStyle w:val="B4"/>
      </w:pPr>
      <w:r w:rsidRPr="00667F3B">
        <w:t>4</w:t>
      </w:r>
      <w:r w:rsidR="002D2754" w:rsidRPr="00667F3B">
        <w:t>&gt;</w:t>
      </w:r>
      <w:r w:rsidR="002D2754" w:rsidRPr="00667F3B">
        <w:tab/>
        <w:t>if the UE is capable of 5G NAS:</w:t>
      </w:r>
    </w:p>
    <w:p w14:paraId="4F2960DB" w14:textId="5FE643B9" w:rsidR="002D2754"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ims-EmergencySupport5GC</w:t>
      </w:r>
      <w:r w:rsidR="002D2754" w:rsidRPr="00667F3B">
        <w:t xml:space="preserve"> to upper layers, if present;</w:t>
      </w:r>
    </w:p>
    <w:p w14:paraId="01757E37" w14:textId="1FC0ED92" w:rsidR="009722D5"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eCallOverIMS-Support5GC</w:t>
      </w:r>
      <w:r w:rsidR="002D2754" w:rsidRPr="00667F3B">
        <w:t xml:space="preserve"> to upper layers, if present;</w:t>
      </w:r>
    </w:p>
    <w:p w14:paraId="1377B07E" w14:textId="4766B9F4" w:rsidR="00AA5063" w:rsidRPr="00667F3B" w:rsidRDefault="00DE2E3C" w:rsidP="00FF10EB">
      <w:pPr>
        <w:pStyle w:val="B5"/>
        <w:rPr>
          <w:rFonts w:eastAsia="宋体"/>
          <w:lang w:eastAsia="zh-CN"/>
        </w:rPr>
      </w:pPr>
      <w:r w:rsidRPr="00667F3B">
        <w:t>5</w:t>
      </w:r>
      <w:r w:rsidR="00AA5063" w:rsidRPr="00667F3B">
        <w:t>&gt;</w:t>
      </w:r>
      <w:r w:rsidR="00AA5063" w:rsidRPr="00667F3B">
        <w:tab/>
        <w:t xml:space="preserve">forward </w:t>
      </w:r>
      <w:r w:rsidR="00AA5063" w:rsidRPr="00667F3B">
        <w:rPr>
          <w:i/>
        </w:rPr>
        <w:t>cp-CIoT-5GS-Optimisation</w:t>
      </w:r>
      <w:r w:rsidR="00AA5063" w:rsidRPr="00667F3B">
        <w:t xml:space="preserve"> to upper layers, if present for the selected PLMN</w:t>
      </w:r>
      <w:r w:rsidR="00AA5063" w:rsidRPr="00667F3B">
        <w:rPr>
          <w:rFonts w:eastAsia="宋体"/>
          <w:lang w:eastAsia="zh-CN"/>
        </w:rPr>
        <w:t>;</w:t>
      </w:r>
    </w:p>
    <w:p w14:paraId="71BA8134" w14:textId="4AF89D28" w:rsidR="00AA5063" w:rsidRPr="00667F3B" w:rsidRDefault="00DE2E3C" w:rsidP="00FF10EB">
      <w:pPr>
        <w:pStyle w:val="B5"/>
        <w:rPr>
          <w:rFonts w:eastAsia="宋体"/>
          <w:lang w:eastAsia="zh-CN"/>
        </w:rPr>
      </w:pPr>
      <w:r w:rsidRPr="00667F3B">
        <w:t>5</w:t>
      </w:r>
      <w:r w:rsidR="00AA5063" w:rsidRPr="00667F3B">
        <w:t>&gt;</w:t>
      </w:r>
      <w:r w:rsidR="00AA5063" w:rsidRPr="00667F3B">
        <w:tab/>
        <w:t xml:space="preserve">forward </w:t>
      </w:r>
      <w:r w:rsidR="00AA5063" w:rsidRPr="00667F3B">
        <w:rPr>
          <w:i/>
        </w:rPr>
        <w:t>up-CIoT-5GS-Optimisation</w:t>
      </w:r>
      <w:r w:rsidR="00AA5063" w:rsidRPr="00667F3B">
        <w:t xml:space="preserve"> to upper layers, if present for the selected PLMN</w:t>
      </w:r>
      <w:r w:rsidR="00AA5063" w:rsidRPr="00667F3B">
        <w:rPr>
          <w:rFonts w:eastAsia="宋体"/>
          <w:lang w:eastAsia="zh-CN"/>
        </w:rPr>
        <w:t>;</w:t>
      </w:r>
    </w:p>
    <w:p w14:paraId="5E4D42B8" w14:textId="77777777" w:rsidR="00AA128E" w:rsidRPr="00667F3B" w:rsidRDefault="00AA128E" w:rsidP="009B42D8">
      <w:pPr>
        <w:pStyle w:val="B4"/>
      </w:pPr>
      <w:r w:rsidRPr="00667F3B">
        <w:t>4&gt;</w:t>
      </w:r>
      <w:r w:rsidRPr="00667F3B">
        <w:tab/>
        <w:t xml:space="preserve">if the UE is aerial UE and for the frequency band selected by the UE (from </w:t>
      </w:r>
      <w:r w:rsidRPr="00667F3B">
        <w:rPr>
          <w:i/>
        </w:rPr>
        <w:t>freqBandIndicatorAerial</w:t>
      </w:r>
      <w:r w:rsidRPr="00667F3B">
        <w:t xml:space="preserve"> or </w:t>
      </w:r>
      <w:r w:rsidRPr="00667F3B">
        <w:rPr>
          <w:i/>
        </w:rPr>
        <w:t>multiBandInfoListAerial</w:t>
      </w:r>
      <w:r w:rsidRPr="00667F3B">
        <w:t xml:space="preserve">), the </w:t>
      </w:r>
      <w:r w:rsidRPr="00667F3B">
        <w:rPr>
          <w:i/>
        </w:rPr>
        <w:t>freqBandInfoAerial</w:t>
      </w:r>
      <w:r w:rsidRPr="00667F3B">
        <w:t xml:space="preserve"> or the </w:t>
      </w:r>
      <w:r w:rsidRPr="00667F3B">
        <w:rPr>
          <w:i/>
        </w:rPr>
        <w:t>multiBandInfoListAerial</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Aerial</w:t>
      </w:r>
      <w:r w:rsidRPr="00667F3B">
        <w:t xml:space="preserve"> within the </w:t>
      </w:r>
      <w:r w:rsidRPr="00667F3B">
        <w:rPr>
          <w:i/>
        </w:rPr>
        <w:t>freqBandInfoAerial</w:t>
      </w:r>
      <w:r w:rsidRPr="00667F3B">
        <w:t xml:space="preserve"> or </w:t>
      </w:r>
      <w:r w:rsidRPr="00667F3B">
        <w:rPr>
          <w:i/>
        </w:rPr>
        <w:t>multiBandInfoListAerial</w:t>
      </w:r>
      <w:r w:rsidRPr="00667F3B">
        <w:t>:</w:t>
      </w:r>
    </w:p>
    <w:p w14:paraId="550587A7" w14:textId="77777777" w:rsidR="00AA128E" w:rsidRPr="00667F3B" w:rsidRDefault="00AA128E" w:rsidP="009B42D8">
      <w:pPr>
        <w:pStyle w:val="B5"/>
      </w:pPr>
      <w:r w:rsidRPr="00667F3B">
        <w:lastRenderedPageBreak/>
        <w:t>5&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31EBCE" w14:textId="77777777" w:rsidR="00AA128E" w:rsidRPr="00667F3B" w:rsidRDefault="00AA128E" w:rsidP="009B42D8">
      <w:pPr>
        <w:pStyle w:val="B5"/>
      </w:pPr>
      <w:r w:rsidRPr="00667F3B">
        <w:t>5&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Aerial</w:t>
      </w:r>
      <w:r w:rsidRPr="00667F3B">
        <w:t>:</w:t>
      </w:r>
    </w:p>
    <w:p w14:paraId="26302B62" w14:textId="77777777" w:rsidR="00AA128E" w:rsidRPr="00667F3B" w:rsidRDefault="00AA128E" w:rsidP="009B42D8">
      <w:pPr>
        <w:pStyle w:val="B6"/>
      </w:pPr>
      <w:r w:rsidRPr="00667F3B">
        <w:t>6&gt;</w:t>
      </w:r>
      <w:r w:rsidRPr="00667F3B">
        <w:tab/>
        <w:t xml:space="preserve">apply the </w:t>
      </w:r>
      <w:r w:rsidRPr="00667F3B">
        <w:rPr>
          <w:i/>
        </w:rPr>
        <w:t>additionalPmax</w:t>
      </w:r>
      <w:r w:rsidRPr="00667F3B">
        <w:t>;</w:t>
      </w:r>
    </w:p>
    <w:p w14:paraId="20FD1782" w14:textId="77777777" w:rsidR="00AA128E" w:rsidRPr="00667F3B" w:rsidRDefault="00AA128E" w:rsidP="009B42D8">
      <w:pPr>
        <w:pStyle w:val="B5"/>
      </w:pPr>
      <w:r w:rsidRPr="00667F3B">
        <w:t>5&gt;</w:t>
      </w:r>
      <w:r w:rsidRPr="00667F3B">
        <w:tab/>
        <w:t>else:</w:t>
      </w:r>
    </w:p>
    <w:p w14:paraId="287BA5F4" w14:textId="77777777" w:rsidR="00AA128E" w:rsidRPr="00667F3B" w:rsidRDefault="00AA128E" w:rsidP="009B42D8">
      <w:pPr>
        <w:pStyle w:val="B6"/>
      </w:pPr>
      <w:r w:rsidRPr="00667F3B">
        <w:t>6&gt;</w:t>
      </w:r>
      <w:r w:rsidRPr="00667F3B">
        <w:tab/>
        <w:t xml:space="preserve">apply the </w:t>
      </w:r>
      <w:r w:rsidRPr="00667F3B">
        <w:rPr>
          <w:i/>
        </w:rPr>
        <w:t>p-Max</w:t>
      </w:r>
      <w:r w:rsidRPr="00667F3B">
        <w:t>;</w:t>
      </w:r>
    </w:p>
    <w:p w14:paraId="1AFB8C69" w14:textId="2580C790" w:rsidR="009722D5" w:rsidRPr="00667F3B" w:rsidRDefault="00DE2E3C" w:rsidP="00FF10EB">
      <w:pPr>
        <w:pStyle w:val="B4"/>
      </w:pPr>
      <w:r w:rsidRPr="00667F3B">
        <w:t>4</w:t>
      </w:r>
      <w:r w:rsidR="009722D5" w:rsidRPr="00667F3B">
        <w:t>&gt;</w:t>
      </w:r>
      <w:r w:rsidR="009722D5" w:rsidRPr="00667F3B">
        <w:tab/>
      </w:r>
      <w:r w:rsidR="00AA128E" w:rsidRPr="00667F3B">
        <w:t xml:space="preserve">else </w:t>
      </w:r>
      <w:r w:rsidR="009722D5" w:rsidRPr="00667F3B">
        <w:t xml:space="preserve">if, for the frequency band selected by the UE (from </w:t>
      </w:r>
      <w:r w:rsidR="009722D5" w:rsidRPr="00667F3B">
        <w:rPr>
          <w:i/>
        </w:rPr>
        <w:t>freqBandIndicator</w:t>
      </w:r>
      <w:r w:rsidR="009722D5" w:rsidRPr="00667F3B">
        <w:t xml:space="preserve"> or </w:t>
      </w:r>
      <w:r w:rsidR="009722D5" w:rsidRPr="00667F3B">
        <w:rPr>
          <w:i/>
        </w:rPr>
        <w:t>multiBandInfoList</w:t>
      </w:r>
      <w:r w:rsidR="009722D5" w:rsidRPr="00667F3B">
        <w:t xml:space="preserve">), the </w:t>
      </w:r>
      <w:r w:rsidR="009722D5" w:rsidRPr="00667F3B">
        <w:rPr>
          <w:i/>
        </w:rPr>
        <w:t>freqBandInfo</w:t>
      </w:r>
      <w:r w:rsidR="009722D5" w:rsidRPr="00667F3B">
        <w:t xml:space="preserve"> or the </w:t>
      </w:r>
      <w:r w:rsidR="009722D5" w:rsidRPr="00667F3B">
        <w:rPr>
          <w:i/>
        </w:rPr>
        <w:t>multiBandInfoList-v10j0</w:t>
      </w:r>
      <w:r w:rsidR="009722D5" w:rsidRPr="00667F3B">
        <w:t xml:space="preserve"> is present and the UE capable of </w:t>
      </w:r>
      <w:r w:rsidR="009722D5" w:rsidRPr="00667F3B">
        <w:rPr>
          <w:i/>
        </w:rPr>
        <w:t>multiNS-Pmax</w:t>
      </w:r>
      <w:r w:rsidR="009722D5" w:rsidRPr="00667F3B">
        <w:t xml:space="preserve"> supports at least one </w:t>
      </w:r>
      <w:r w:rsidR="009722D5" w:rsidRPr="00667F3B">
        <w:rPr>
          <w:i/>
        </w:rPr>
        <w:t>additionalSpectrumEmission</w:t>
      </w:r>
      <w:r w:rsidR="009722D5" w:rsidRPr="00667F3B">
        <w:t xml:space="preserve"> in the </w:t>
      </w:r>
      <w:r w:rsidR="009722D5" w:rsidRPr="00667F3B">
        <w:rPr>
          <w:i/>
        </w:rPr>
        <w:t>NS-PmaxList</w:t>
      </w:r>
      <w:r w:rsidR="009722D5" w:rsidRPr="00667F3B">
        <w:t xml:space="preserve"> within the </w:t>
      </w:r>
      <w:r w:rsidR="009722D5" w:rsidRPr="00667F3B">
        <w:rPr>
          <w:i/>
        </w:rPr>
        <w:t>freqBandInfo</w:t>
      </w:r>
      <w:r w:rsidR="009722D5" w:rsidRPr="00667F3B">
        <w:t xml:space="preserve"> or </w:t>
      </w:r>
      <w:r w:rsidR="009722D5" w:rsidRPr="00667F3B">
        <w:rPr>
          <w:i/>
        </w:rPr>
        <w:t>multiBandInfoList-v10j0</w:t>
      </w:r>
      <w:r w:rsidR="009722D5" w:rsidRPr="00667F3B">
        <w:t>:</w:t>
      </w:r>
    </w:p>
    <w:p w14:paraId="3F465237" w14:textId="4A05C0D6" w:rsidR="009722D5" w:rsidRPr="00667F3B" w:rsidRDefault="00DE2E3C" w:rsidP="00FF10EB">
      <w:pPr>
        <w:pStyle w:val="B5"/>
      </w:pPr>
      <w:r w:rsidRPr="00667F3B">
        <w:t>5</w:t>
      </w:r>
      <w:r w:rsidR="009722D5" w:rsidRPr="00667F3B">
        <w:t>&gt;</w:t>
      </w:r>
      <w:r w:rsidR="009722D5" w:rsidRPr="00667F3B">
        <w:tab/>
        <w:t xml:space="preserve">apply the first listed </w:t>
      </w:r>
      <w:r w:rsidR="009722D5" w:rsidRPr="00667F3B">
        <w:rPr>
          <w:i/>
        </w:rPr>
        <w:t>additionalSpectrumEmission</w:t>
      </w:r>
      <w:r w:rsidR="009722D5" w:rsidRPr="00667F3B">
        <w:t xml:space="preserve"> which it supports among the values included in </w:t>
      </w:r>
      <w:r w:rsidR="009722D5" w:rsidRPr="00667F3B">
        <w:rPr>
          <w:i/>
        </w:rPr>
        <w:t>NS-PmaxList</w:t>
      </w:r>
      <w:r w:rsidR="009722D5" w:rsidRPr="00667F3B">
        <w:t xml:space="preserve"> within </w:t>
      </w:r>
      <w:r w:rsidR="009722D5" w:rsidRPr="00667F3B">
        <w:rPr>
          <w:i/>
        </w:rPr>
        <w:t>freqBandInfo</w:t>
      </w:r>
      <w:r w:rsidR="009722D5" w:rsidRPr="00667F3B">
        <w:t xml:space="preserve"> or </w:t>
      </w:r>
      <w:r w:rsidR="009722D5" w:rsidRPr="00667F3B">
        <w:rPr>
          <w:i/>
        </w:rPr>
        <w:t>multiBandInfolist-v10j0</w:t>
      </w:r>
      <w:r w:rsidR="009722D5" w:rsidRPr="00667F3B">
        <w:t>;</w:t>
      </w:r>
    </w:p>
    <w:p w14:paraId="07CCD90E" w14:textId="59C3BAB7" w:rsidR="009722D5" w:rsidRPr="00667F3B" w:rsidRDefault="00DE2E3C" w:rsidP="00FF10EB">
      <w:pPr>
        <w:pStyle w:val="B5"/>
      </w:pPr>
      <w:r w:rsidRPr="00667F3B">
        <w:t>5</w:t>
      </w:r>
      <w:r w:rsidR="009722D5" w:rsidRPr="00667F3B">
        <w:t>&gt;</w:t>
      </w:r>
      <w:r w:rsidR="009722D5" w:rsidRPr="00667F3B">
        <w:tab/>
        <w:t xml:space="preserve">if the </w:t>
      </w:r>
      <w:r w:rsidR="009722D5" w:rsidRPr="00667F3B">
        <w:rPr>
          <w:i/>
        </w:rPr>
        <w:t>additionalPmax</w:t>
      </w:r>
      <w:r w:rsidR="009722D5" w:rsidRPr="00667F3B">
        <w:t xml:space="preserve"> is present in the same entry of the selected </w:t>
      </w:r>
      <w:r w:rsidR="009722D5" w:rsidRPr="00667F3B">
        <w:rPr>
          <w:i/>
        </w:rPr>
        <w:t>additionalSpectrumEmission</w:t>
      </w:r>
      <w:r w:rsidR="009722D5" w:rsidRPr="00667F3B">
        <w:t xml:space="preserve"> within </w:t>
      </w:r>
      <w:r w:rsidR="009722D5" w:rsidRPr="00667F3B">
        <w:rPr>
          <w:i/>
        </w:rPr>
        <w:t>NS-PmaxList</w:t>
      </w:r>
      <w:r w:rsidR="009722D5" w:rsidRPr="00667F3B">
        <w:t>:</w:t>
      </w:r>
    </w:p>
    <w:p w14:paraId="58AFB617" w14:textId="44DEEAAD" w:rsidR="009722D5" w:rsidRPr="00667F3B" w:rsidRDefault="00DE2E3C" w:rsidP="00FF10EB">
      <w:pPr>
        <w:pStyle w:val="B6"/>
      </w:pPr>
      <w:r w:rsidRPr="00667F3B">
        <w:t>6</w:t>
      </w:r>
      <w:r w:rsidR="009722D5" w:rsidRPr="00667F3B">
        <w:t>&gt;</w:t>
      </w:r>
      <w:r w:rsidR="009722D5" w:rsidRPr="00667F3B">
        <w:tab/>
        <w:t xml:space="preserve">apply the </w:t>
      </w:r>
      <w:r w:rsidR="009722D5" w:rsidRPr="00667F3B">
        <w:rPr>
          <w:i/>
        </w:rPr>
        <w:t>additionalPmax</w:t>
      </w:r>
      <w:r w:rsidR="009722D5" w:rsidRPr="00667F3B">
        <w:t>;</w:t>
      </w:r>
    </w:p>
    <w:p w14:paraId="67E97F8C" w14:textId="36DDD3C7" w:rsidR="009722D5" w:rsidRPr="00667F3B" w:rsidRDefault="00DE2E3C" w:rsidP="00FF10EB">
      <w:pPr>
        <w:pStyle w:val="B5"/>
      </w:pPr>
      <w:r w:rsidRPr="00667F3B">
        <w:t>5</w:t>
      </w:r>
      <w:r w:rsidR="009722D5" w:rsidRPr="00667F3B">
        <w:t>&gt;</w:t>
      </w:r>
      <w:r w:rsidR="009722D5" w:rsidRPr="00667F3B">
        <w:tab/>
        <w:t>else:</w:t>
      </w:r>
    </w:p>
    <w:p w14:paraId="03CF0CFB" w14:textId="77124677" w:rsidR="0037653C" w:rsidRPr="00667F3B" w:rsidRDefault="00DE2E3C" w:rsidP="00FF10EB">
      <w:pPr>
        <w:pStyle w:val="B6"/>
      </w:pPr>
      <w:r w:rsidRPr="00667F3B">
        <w:t>6</w:t>
      </w:r>
      <w:r w:rsidR="009722D5" w:rsidRPr="00667F3B">
        <w:t>&gt;</w:t>
      </w:r>
      <w:r w:rsidR="009722D5" w:rsidRPr="00667F3B">
        <w:tab/>
        <w:t xml:space="preserve">apply the </w:t>
      </w:r>
      <w:r w:rsidR="009722D5" w:rsidRPr="00667F3B">
        <w:rPr>
          <w:i/>
        </w:rPr>
        <w:t>p-Max</w:t>
      </w:r>
      <w:r w:rsidR="009722D5" w:rsidRPr="00667F3B">
        <w:t>;</w:t>
      </w:r>
    </w:p>
    <w:p w14:paraId="4FEDE3AE" w14:textId="3FDD1F3B" w:rsidR="009722D5" w:rsidRPr="00667F3B" w:rsidRDefault="00DE2E3C" w:rsidP="00FF10EB">
      <w:pPr>
        <w:pStyle w:val="B4"/>
      </w:pPr>
      <w:r w:rsidRPr="00667F3B">
        <w:t>4</w:t>
      </w:r>
      <w:r w:rsidR="009722D5" w:rsidRPr="00667F3B">
        <w:t>&gt;</w:t>
      </w:r>
      <w:r w:rsidR="009722D5" w:rsidRPr="00667F3B">
        <w:tab/>
        <w:t>else:</w:t>
      </w:r>
    </w:p>
    <w:p w14:paraId="744479A0" w14:textId="2103E4D7" w:rsidR="009722D5" w:rsidRPr="00667F3B" w:rsidRDefault="00DE2E3C" w:rsidP="00FF10EB">
      <w:pPr>
        <w:pStyle w:val="B5"/>
      </w:pPr>
      <w:r w:rsidRPr="00667F3B">
        <w:t>5</w:t>
      </w:r>
      <w:r w:rsidR="009722D5" w:rsidRPr="00667F3B">
        <w:t>&gt;</w:t>
      </w:r>
      <w:r w:rsidR="009722D5" w:rsidRPr="00667F3B">
        <w:tab/>
        <w:t xml:space="preserve">apply the </w:t>
      </w:r>
      <w:r w:rsidR="009722D5" w:rsidRPr="00667F3B">
        <w:rPr>
          <w:i/>
          <w:iCs/>
        </w:rPr>
        <w:t>additionalSpectrumEmission</w:t>
      </w:r>
      <w:r w:rsidR="009722D5" w:rsidRPr="00667F3B">
        <w:t xml:space="preserve"> in </w:t>
      </w:r>
      <w:r w:rsidR="009722D5" w:rsidRPr="00667F3B">
        <w:rPr>
          <w:i/>
          <w:iCs/>
        </w:rPr>
        <w:t>SystemInformationBlockType2</w:t>
      </w:r>
      <w:r w:rsidR="009722D5" w:rsidRPr="00667F3B">
        <w:t xml:space="preserve"> and the </w:t>
      </w:r>
      <w:r w:rsidR="009722D5" w:rsidRPr="00667F3B">
        <w:rPr>
          <w:i/>
          <w:iCs/>
        </w:rPr>
        <w:t>p-Max</w:t>
      </w:r>
      <w:r w:rsidR="009722D5" w:rsidRPr="00667F3B">
        <w:t>;</w:t>
      </w:r>
    </w:p>
    <w:p w14:paraId="01FAF327" w14:textId="2D6ECDBE" w:rsidR="009722D5" w:rsidRPr="00667F3B" w:rsidRDefault="00DE2E3C" w:rsidP="00FF10EB">
      <w:pPr>
        <w:pStyle w:val="B3"/>
      </w:pPr>
      <w:r w:rsidRPr="00667F3B">
        <w:t>3</w:t>
      </w:r>
      <w:r w:rsidR="009722D5" w:rsidRPr="00667F3B">
        <w:t>&gt;</w:t>
      </w:r>
      <w:r w:rsidR="009722D5" w:rsidRPr="00667F3B">
        <w:tab/>
        <w:t>else:</w:t>
      </w:r>
    </w:p>
    <w:p w14:paraId="134ED4BF" w14:textId="0ED7D05D" w:rsidR="009722D5" w:rsidRPr="00667F3B" w:rsidRDefault="00DE2E3C" w:rsidP="00FF10EB">
      <w:pPr>
        <w:pStyle w:val="B4"/>
      </w:pPr>
      <w:r w:rsidRPr="00667F3B">
        <w:t>4</w:t>
      </w:r>
      <w:r w:rsidR="009722D5" w:rsidRPr="00667F3B">
        <w:t>&gt;</w:t>
      </w:r>
      <w:r w:rsidR="009722D5" w:rsidRPr="00667F3B">
        <w:tab/>
        <w:t>consider the cell as barred in accordance with TS 36.304 [4]; and</w:t>
      </w:r>
    </w:p>
    <w:p w14:paraId="524451FE" w14:textId="08612733" w:rsidR="009722D5" w:rsidRPr="00667F3B" w:rsidRDefault="00DE2E3C" w:rsidP="00FF10EB">
      <w:pPr>
        <w:pStyle w:val="B4"/>
      </w:pPr>
      <w:r w:rsidRPr="00667F3B">
        <w:t>4</w:t>
      </w:r>
      <w:r w:rsidR="009722D5" w:rsidRPr="00667F3B">
        <w:t>&gt;</w:t>
      </w:r>
      <w:r w:rsidR="009722D5" w:rsidRPr="00667F3B">
        <w:tab/>
        <w:t xml:space="preserve">perform barring as if </w:t>
      </w:r>
      <w:r w:rsidR="009722D5" w:rsidRPr="00667F3B">
        <w:rPr>
          <w:i/>
        </w:rPr>
        <w:t>intraFreqReselection</w:t>
      </w:r>
      <w:r w:rsidR="009722D5" w:rsidRPr="00667F3B">
        <w:t xml:space="preserve"> is set to </w:t>
      </w:r>
      <w:r w:rsidR="009722D5" w:rsidRPr="00667F3B">
        <w:rPr>
          <w:i/>
        </w:rPr>
        <w:t>notAllowed</w:t>
      </w:r>
      <w:r w:rsidR="009722D5" w:rsidRPr="00667F3B">
        <w:t>,</w:t>
      </w:r>
      <w:r w:rsidR="009722D5" w:rsidRPr="00667F3B">
        <w:rPr>
          <w:i/>
        </w:rPr>
        <w:t xml:space="preserve"> </w:t>
      </w:r>
      <w:r w:rsidR="009722D5" w:rsidRPr="00667F3B">
        <w:t xml:space="preserve">and as if the </w:t>
      </w:r>
      <w:r w:rsidR="009722D5" w:rsidRPr="00667F3B">
        <w:rPr>
          <w:i/>
        </w:rPr>
        <w:t>csg-Indication</w:t>
      </w:r>
      <w:r w:rsidR="009722D5" w:rsidRPr="00667F3B">
        <w:t xml:space="preserve"> is set to </w:t>
      </w:r>
      <w:r w:rsidR="009722D5" w:rsidRPr="00667F3B">
        <w:rPr>
          <w:i/>
        </w:rPr>
        <w:t>FALSE</w:t>
      </w:r>
      <w:r w:rsidR="009722D5" w:rsidRPr="00667F3B">
        <w:t>;</w:t>
      </w:r>
    </w:p>
    <w:p w14:paraId="220A6D5E" w14:textId="77777777" w:rsidR="00BD67B1" w:rsidRPr="00667F3B" w:rsidRDefault="009722D5" w:rsidP="00BD67B1">
      <w:r w:rsidRPr="00667F3B">
        <w:t xml:space="preserve">Upon receiving the </w:t>
      </w:r>
      <w:r w:rsidRPr="00667F3B">
        <w:rPr>
          <w:i/>
        </w:rPr>
        <w:t>SystemInformationBlockType1-NB</w:t>
      </w:r>
      <w:r w:rsidRPr="00667F3B">
        <w:t>, the UE shall:</w:t>
      </w:r>
    </w:p>
    <w:p w14:paraId="05127ECD" w14:textId="77777777" w:rsidR="00BD67B1" w:rsidRPr="00667F3B" w:rsidRDefault="00BD67B1" w:rsidP="00BD67B1">
      <w:pPr>
        <w:pStyle w:val="B1"/>
      </w:pPr>
      <w:r w:rsidRPr="00667F3B">
        <w:t>1&gt;</w:t>
      </w:r>
      <w:r w:rsidRPr="00667F3B">
        <w:tab/>
        <w:t>if the upper layers indicate the selected core network type as 5GC:</w:t>
      </w:r>
    </w:p>
    <w:p w14:paraId="3197352C" w14:textId="77777777" w:rsidR="00BD67B1" w:rsidRPr="00667F3B" w:rsidRDefault="00BD67B1" w:rsidP="00BD67B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w:t>
      </w:r>
      <w:r w:rsidRPr="00667F3B">
        <w:rPr>
          <w:i/>
        </w:rPr>
        <w:t>cellAccessRelatedInfo-5GC</w:t>
      </w:r>
      <w:r w:rsidRPr="00667F3B">
        <w:t>;</w:t>
      </w:r>
    </w:p>
    <w:p w14:paraId="10DFA364" w14:textId="77777777" w:rsidR="00BD67B1" w:rsidRPr="00667F3B" w:rsidRDefault="00BD67B1" w:rsidP="00BD67B1">
      <w:pPr>
        <w:pStyle w:val="B1"/>
      </w:pPr>
      <w:r w:rsidRPr="00667F3B">
        <w:t>1&gt;</w:t>
      </w:r>
      <w:r w:rsidRPr="00667F3B">
        <w:tab/>
        <w:t>else:</w:t>
      </w:r>
    </w:p>
    <w:p w14:paraId="6E8BF4F6" w14:textId="716AAC1A" w:rsidR="009722D5" w:rsidRPr="00667F3B" w:rsidRDefault="00BD67B1" w:rsidP="001628A2">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w:t>
      </w:r>
      <w:r w:rsidRPr="00667F3B">
        <w:rPr>
          <w:i/>
        </w:rPr>
        <w:t>cellAccessRelatedInfo</w:t>
      </w:r>
      <w:r w:rsidRPr="00667F3B">
        <w:t>;</w:t>
      </w:r>
    </w:p>
    <w:p w14:paraId="0A418612" w14:textId="77777777" w:rsidR="009722D5" w:rsidRPr="00667F3B" w:rsidRDefault="009722D5" w:rsidP="009722D5">
      <w:pPr>
        <w:pStyle w:val="B1"/>
      </w:pPr>
      <w:r w:rsidRPr="00667F3B">
        <w:t>1&gt;</w:t>
      </w:r>
      <w:r w:rsidRPr="00667F3B">
        <w:tab/>
        <w:t xml:space="preserve">if the frequency band indicated in the </w:t>
      </w:r>
      <w:r w:rsidRPr="00667F3B">
        <w:rPr>
          <w:i/>
        </w:rPr>
        <w:t>freqBandIndicator</w:t>
      </w:r>
      <w:r w:rsidRPr="00667F3B">
        <w:t xml:space="preserve"> is part of the frequency bands supported by the UE; or</w:t>
      </w:r>
    </w:p>
    <w:p w14:paraId="0EC10808" w14:textId="77777777" w:rsidR="009722D5" w:rsidRPr="00667F3B" w:rsidRDefault="009722D5" w:rsidP="009722D5">
      <w:pPr>
        <w:pStyle w:val="B1"/>
      </w:pPr>
      <w:r w:rsidRPr="00667F3B">
        <w:t>1&gt;</w:t>
      </w:r>
      <w:r w:rsidRPr="00667F3B">
        <w:tab/>
        <w:t xml:space="preserve">if one or more of the frequency bands indicated in the </w:t>
      </w:r>
      <w:r w:rsidRPr="00667F3B">
        <w:rPr>
          <w:i/>
          <w:iCs/>
        </w:rPr>
        <w:t xml:space="preserve">multiBandInfoList </w:t>
      </w:r>
      <w:r w:rsidRPr="00667F3B">
        <w:t>are part of the frequency bands supported by the UE:</w:t>
      </w:r>
    </w:p>
    <w:p w14:paraId="1E5DC3D2" w14:textId="77777777" w:rsidR="009722D5" w:rsidRPr="00667F3B" w:rsidRDefault="009722D5" w:rsidP="009722D5">
      <w:pPr>
        <w:pStyle w:val="B2"/>
      </w:pPr>
      <w:r w:rsidRPr="00667F3B">
        <w:t>2&gt;</w:t>
      </w:r>
      <w:r w:rsidRPr="00667F3B">
        <w:tab/>
        <w:t xml:space="preserve">forward the </w:t>
      </w:r>
      <w:r w:rsidRPr="00667F3B">
        <w:rPr>
          <w:i/>
        </w:rPr>
        <w:t>cellIdentity</w:t>
      </w:r>
      <w:r w:rsidRPr="00667F3B">
        <w:t xml:space="preserve"> to upper layers;</w:t>
      </w:r>
    </w:p>
    <w:p w14:paraId="0E2E0983" w14:textId="77777777" w:rsidR="001242F9" w:rsidRPr="00667F3B" w:rsidRDefault="009722D5" w:rsidP="001242F9">
      <w:pPr>
        <w:pStyle w:val="B2"/>
      </w:pPr>
      <w:r w:rsidRPr="00667F3B">
        <w:t>2&gt;</w:t>
      </w:r>
      <w:r w:rsidRPr="00667F3B">
        <w:tab/>
        <w:t xml:space="preserve">forward the </w:t>
      </w:r>
      <w:r w:rsidRPr="00667F3B">
        <w:rPr>
          <w:i/>
          <w:iCs/>
        </w:rPr>
        <w:t>trackingAreaCode</w:t>
      </w:r>
      <w:r w:rsidRPr="00667F3B">
        <w:t xml:space="preserve"> to upper layers;</w:t>
      </w:r>
    </w:p>
    <w:p w14:paraId="7CDFB96F" w14:textId="7E22BB3D" w:rsidR="0070261D" w:rsidRPr="00667F3B" w:rsidRDefault="003569B3" w:rsidP="003569B3">
      <w:pPr>
        <w:pStyle w:val="B2"/>
      </w:pPr>
      <w:r w:rsidRPr="00667F3B">
        <w:t>2</w:t>
      </w:r>
      <w:r w:rsidR="0070261D" w:rsidRPr="00667F3B">
        <w:t>&gt;</w:t>
      </w:r>
      <w:r w:rsidR="0070261D" w:rsidRPr="00667F3B">
        <w:tab/>
      </w:r>
      <w:r w:rsidR="0070261D" w:rsidRPr="00667F3B">
        <w:rPr>
          <w:rFonts w:eastAsia="宋体"/>
        </w:rPr>
        <w:t xml:space="preserve">forward the </w:t>
      </w:r>
      <w:r w:rsidR="0070261D" w:rsidRPr="00667F3B">
        <w:rPr>
          <w:i/>
        </w:rPr>
        <w:t>trackingAreaList</w:t>
      </w:r>
      <w:r w:rsidR="0070261D" w:rsidRPr="00667F3B">
        <w:t xml:space="preserve"> to upper layers, if present;</w:t>
      </w:r>
    </w:p>
    <w:p w14:paraId="172F9F3D" w14:textId="77777777" w:rsidR="009722D5" w:rsidRPr="00667F3B" w:rsidRDefault="001242F9" w:rsidP="001242F9">
      <w:pPr>
        <w:pStyle w:val="B2"/>
      </w:pPr>
      <w:r w:rsidRPr="00667F3B">
        <w:t>2&gt;</w:t>
      </w:r>
      <w:r w:rsidRPr="00667F3B">
        <w:tab/>
        <w:t xml:space="preserve">if </w:t>
      </w:r>
      <w:r w:rsidRPr="00667F3B">
        <w:rPr>
          <w:i/>
        </w:rPr>
        <w:t>attachWithoutPDN-Connectivity</w:t>
      </w:r>
      <w:r w:rsidRPr="00667F3B">
        <w:t xml:space="preserve"> is received for the selected PLMN:</w:t>
      </w:r>
    </w:p>
    <w:p w14:paraId="18FCA6ED" w14:textId="77777777" w:rsidR="001242F9" w:rsidRPr="00667F3B" w:rsidRDefault="001242F9" w:rsidP="001242F9">
      <w:pPr>
        <w:pStyle w:val="B3"/>
      </w:pPr>
      <w:r w:rsidRPr="00667F3B">
        <w:t>3</w:t>
      </w:r>
      <w:r w:rsidR="009722D5" w:rsidRPr="00667F3B">
        <w:t>&gt;</w:t>
      </w:r>
      <w:r w:rsidR="009722D5" w:rsidRPr="00667F3B">
        <w:tab/>
        <w:t>forward the a</w:t>
      </w:r>
      <w:r w:rsidR="009722D5" w:rsidRPr="00667F3B">
        <w:rPr>
          <w:i/>
        </w:rPr>
        <w:t>ttachWithoutPDN-Connectivity</w:t>
      </w:r>
      <w:r w:rsidR="009722D5" w:rsidRPr="00667F3B">
        <w:t xml:space="preserve"> to upper layers;</w:t>
      </w:r>
    </w:p>
    <w:p w14:paraId="2F9C9BAE" w14:textId="2CB223B3" w:rsidR="001242F9" w:rsidRPr="00667F3B" w:rsidRDefault="001242F9" w:rsidP="001242F9">
      <w:pPr>
        <w:pStyle w:val="B2"/>
      </w:pPr>
      <w:r w:rsidRPr="00667F3B">
        <w:t>2&gt;</w:t>
      </w:r>
      <w:r w:rsidRPr="00667F3B">
        <w:tab/>
        <w:t>else</w:t>
      </w:r>
      <w:r w:rsidR="00BD3A09" w:rsidRPr="00667F3B">
        <w:t>:</w:t>
      </w:r>
    </w:p>
    <w:p w14:paraId="260D23ED" w14:textId="77777777" w:rsidR="009722D5" w:rsidRPr="00667F3B" w:rsidRDefault="001242F9" w:rsidP="001242F9">
      <w:pPr>
        <w:pStyle w:val="B3"/>
      </w:pPr>
      <w:r w:rsidRPr="00667F3B">
        <w:lastRenderedPageBreak/>
        <w:t>3&gt;</w:t>
      </w:r>
      <w:r w:rsidRPr="00667F3B">
        <w:tab/>
        <w:t xml:space="preserve">indicate to upper layers that </w:t>
      </w:r>
      <w:r w:rsidRPr="00667F3B">
        <w:rPr>
          <w:i/>
        </w:rPr>
        <w:t>attachWithoutPDN-Connectivity</w:t>
      </w:r>
      <w:r w:rsidRPr="00667F3B">
        <w:t xml:space="preserve"> is not present;</w:t>
      </w:r>
    </w:p>
    <w:p w14:paraId="6127FA09" w14:textId="77777777" w:rsidR="00596B68" w:rsidRPr="00667F3B" w:rsidRDefault="00596B68" w:rsidP="00596B68">
      <w:pPr>
        <w:pStyle w:val="B2"/>
      </w:pPr>
      <w:r w:rsidRPr="00667F3B">
        <w:t>2&gt;</w:t>
      </w:r>
      <w:r w:rsidRPr="00667F3B">
        <w:tab/>
        <w:t>if the UE is capable of 5G NAS:</w:t>
      </w:r>
    </w:p>
    <w:p w14:paraId="55B01B49" w14:textId="77777777" w:rsidR="00596B68" w:rsidRPr="00667F3B" w:rsidRDefault="00596B68" w:rsidP="001628A2">
      <w:pPr>
        <w:pStyle w:val="B3"/>
        <w:rPr>
          <w:lang w:eastAsia="zh-CN"/>
        </w:rPr>
      </w:pPr>
      <w:r w:rsidRPr="00667F3B">
        <w:t>3&gt;</w:t>
      </w:r>
      <w:r w:rsidRPr="00667F3B">
        <w:tab/>
        <w:t xml:space="preserve">forward </w:t>
      </w:r>
      <w:r w:rsidRPr="00667F3B">
        <w:rPr>
          <w:i/>
        </w:rPr>
        <w:t xml:space="preserve">ng-U-DataTransfer </w:t>
      </w:r>
      <w:r w:rsidRPr="00667F3B">
        <w:t>to upper layers, if present for the selected PLMN</w:t>
      </w:r>
      <w:r w:rsidRPr="00667F3B">
        <w:rPr>
          <w:lang w:eastAsia="zh-CN"/>
        </w:rPr>
        <w:t>;</w:t>
      </w:r>
    </w:p>
    <w:p w14:paraId="6013AE90" w14:textId="77777777" w:rsidR="00596B68" w:rsidRPr="00667F3B" w:rsidRDefault="00596B68" w:rsidP="00596B68">
      <w:pPr>
        <w:pStyle w:val="B3"/>
      </w:pPr>
      <w:r w:rsidRPr="00667F3B">
        <w:t>3&gt;</w:t>
      </w:r>
      <w:r w:rsidRPr="00667F3B">
        <w:tab/>
        <w:t xml:space="preserve">forward </w:t>
      </w:r>
      <w:r w:rsidRPr="00667F3B">
        <w:rPr>
          <w:i/>
        </w:rPr>
        <w:t>up-CIoT-5GS-Optimisation</w:t>
      </w:r>
      <w:r w:rsidRPr="00667F3B">
        <w:t xml:space="preserve"> to upper layers, if present for the selected PLMN</w:t>
      </w:r>
      <w:r w:rsidRPr="00667F3B">
        <w:rPr>
          <w:lang w:eastAsia="zh-CN"/>
        </w:rPr>
        <w:t>;</w:t>
      </w:r>
    </w:p>
    <w:p w14:paraId="6E1CAB7E" w14:textId="77777777" w:rsidR="009722D5" w:rsidRPr="00667F3B" w:rsidRDefault="009722D5" w:rsidP="009722D5">
      <w:pPr>
        <w:pStyle w:val="B2"/>
      </w:pPr>
      <w:r w:rsidRPr="00667F3B">
        <w:t>2&gt;</w:t>
      </w:r>
      <w:r w:rsidRPr="00667F3B">
        <w:tab/>
        <w:t xml:space="preserve">if, for the frequency band selected by the UE (from </w:t>
      </w:r>
      <w:r w:rsidRPr="00667F3B">
        <w:rPr>
          <w:i/>
        </w:rPr>
        <w:t>freqBandIndicator</w:t>
      </w:r>
      <w:r w:rsidRPr="00667F3B">
        <w:t xml:space="preserve"> or </w:t>
      </w:r>
      <w:r w:rsidRPr="00667F3B">
        <w:rPr>
          <w:i/>
        </w:rPr>
        <w:t>multiBandInfoList</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5CEBF12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628FC3C7"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40569C3C"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5B475B3" w14:textId="77777777" w:rsidR="009722D5" w:rsidRPr="00667F3B" w:rsidRDefault="009722D5" w:rsidP="009722D5">
      <w:pPr>
        <w:pStyle w:val="B3"/>
      </w:pPr>
      <w:r w:rsidRPr="00667F3B">
        <w:t>3&gt;</w:t>
      </w:r>
      <w:r w:rsidRPr="00667F3B">
        <w:tab/>
        <w:t>else:</w:t>
      </w:r>
    </w:p>
    <w:p w14:paraId="07142DF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2C334F31" w14:textId="77777777" w:rsidR="009722D5" w:rsidRPr="00667F3B" w:rsidRDefault="009722D5" w:rsidP="009722D5">
      <w:pPr>
        <w:pStyle w:val="B2"/>
      </w:pPr>
      <w:r w:rsidRPr="00667F3B">
        <w:t>2&gt;</w:t>
      </w:r>
      <w:r w:rsidRPr="00667F3B">
        <w:tab/>
        <w:t>else:</w:t>
      </w:r>
    </w:p>
    <w:p w14:paraId="4771E012" w14:textId="77777777" w:rsidR="009722D5" w:rsidRPr="00667F3B" w:rsidRDefault="009722D5" w:rsidP="009722D5">
      <w:pPr>
        <w:pStyle w:val="B3"/>
      </w:pPr>
      <w:r w:rsidRPr="00667F3B">
        <w:t>3&gt;</w:t>
      </w:r>
      <w:r w:rsidRPr="00667F3B">
        <w:tab/>
        <w:t xml:space="preserve">apply the </w:t>
      </w:r>
      <w:r w:rsidRPr="00667F3B">
        <w:rPr>
          <w:i/>
        </w:rPr>
        <w:t>additionalSpectrumEmission</w:t>
      </w:r>
      <w:r w:rsidRPr="00667F3B">
        <w:t xml:space="preserve"> in </w:t>
      </w:r>
      <w:r w:rsidRPr="00667F3B">
        <w:rPr>
          <w:i/>
        </w:rPr>
        <w:t>SystemInformationBlockType2-NB</w:t>
      </w:r>
      <w:r w:rsidRPr="00667F3B">
        <w:t xml:space="preserve"> and the </w:t>
      </w:r>
      <w:r w:rsidRPr="00667F3B">
        <w:rPr>
          <w:i/>
        </w:rPr>
        <w:t>p-Max</w:t>
      </w:r>
      <w:r w:rsidRPr="00667F3B">
        <w:t>;</w:t>
      </w:r>
    </w:p>
    <w:p w14:paraId="76ADE123" w14:textId="77777777" w:rsidR="009722D5" w:rsidRPr="00667F3B" w:rsidRDefault="009722D5" w:rsidP="009722D5">
      <w:pPr>
        <w:pStyle w:val="B1"/>
      </w:pPr>
      <w:r w:rsidRPr="00667F3B">
        <w:t>1&gt;</w:t>
      </w:r>
      <w:r w:rsidRPr="00667F3B">
        <w:tab/>
        <w:t>else:</w:t>
      </w:r>
    </w:p>
    <w:p w14:paraId="07A2EA50" w14:textId="77777777" w:rsidR="009722D5" w:rsidRPr="00667F3B" w:rsidRDefault="009722D5" w:rsidP="009722D5">
      <w:pPr>
        <w:pStyle w:val="B2"/>
      </w:pPr>
      <w:r w:rsidRPr="00667F3B">
        <w:t>2&gt;</w:t>
      </w:r>
      <w:r w:rsidRPr="00667F3B">
        <w:tab/>
        <w:t>consider the cell as barred in accordance with TS 36.304 [4]; and</w:t>
      </w:r>
    </w:p>
    <w:p w14:paraId="1003B670" w14:textId="77777777" w:rsidR="009722D5" w:rsidRPr="00667F3B" w:rsidRDefault="009722D5" w:rsidP="009722D5">
      <w:pPr>
        <w:pStyle w:val="B2"/>
      </w:pPr>
      <w:r w:rsidRPr="00667F3B">
        <w:t>2&gt;</w:t>
      </w:r>
      <w:r w:rsidRPr="00667F3B">
        <w:tab/>
        <w:t xml:space="preserve">perform barring as if </w:t>
      </w:r>
      <w:r w:rsidRPr="00667F3B">
        <w:rPr>
          <w:i/>
        </w:rPr>
        <w:t>intraFreqReselection</w:t>
      </w:r>
      <w:r w:rsidRPr="00667F3B">
        <w:t xml:space="preserve"> is set to </w:t>
      </w:r>
      <w:r w:rsidRPr="00667F3B">
        <w:rPr>
          <w:i/>
        </w:rPr>
        <w:t>notAllowed</w:t>
      </w:r>
      <w:r w:rsidRPr="00667F3B">
        <w:t>.</w:t>
      </w:r>
    </w:p>
    <w:p w14:paraId="797AA314" w14:textId="77777777" w:rsidR="009722D5" w:rsidRPr="00667F3B" w:rsidRDefault="009722D5" w:rsidP="009722D5">
      <w:r w:rsidRPr="00667F3B">
        <w:t xml:space="preserve">No UE requirements related to the contents of </w:t>
      </w:r>
      <w:r w:rsidRPr="00667F3B">
        <w:rPr>
          <w:i/>
        </w:rPr>
        <w:t xml:space="preserve">SystemInformationBlockType1-MBMS </w:t>
      </w:r>
      <w:r w:rsidRPr="00667F3B">
        <w:t>apply other than those specified elsewhere e.g. within procedures using the concerned system information, and/ or within the corresponding field descriptions.</w:t>
      </w:r>
    </w:p>
    <w:p w14:paraId="70CF1F8A" w14:textId="77777777" w:rsidR="009722D5" w:rsidRPr="00667F3B" w:rsidRDefault="009722D5" w:rsidP="009722D5">
      <w:pPr>
        <w:pStyle w:val="4"/>
      </w:pPr>
      <w:bookmarkStart w:id="520" w:name="_Toc20486724"/>
      <w:bookmarkStart w:id="521" w:name="_Toc29342016"/>
      <w:bookmarkStart w:id="522" w:name="_Toc29343155"/>
      <w:bookmarkStart w:id="523" w:name="_Toc36566403"/>
      <w:bookmarkStart w:id="524" w:name="_Toc36809810"/>
      <w:bookmarkStart w:id="525" w:name="_Toc36846174"/>
      <w:bookmarkStart w:id="526" w:name="_Toc36938827"/>
      <w:bookmarkStart w:id="527" w:name="_Toc37081806"/>
      <w:bookmarkStart w:id="528" w:name="_Toc46480429"/>
      <w:bookmarkStart w:id="529" w:name="_Toc46481663"/>
      <w:bookmarkStart w:id="530" w:name="_Toc46482897"/>
      <w:bookmarkStart w:id="531" w:name="_Toc156167568"/>
      <w:r w:rsidRPr="00667F3B">
        <w:t>5.2.2.8</w:t>
      </w:r>
      <w:r w:rsidRPr="00667F3B">
        <w:tab/>
        <w:t xml:space="preserve">Actions upon reception of </w:t>
      </w:r>
      <w:r w:rsidRPr="00667F3B">
        <w:rPr>
          <w:i/>
        </w:rPr>
        <w:t>SystemInformation</w:t>
      </w:r>
      <w:r w:rsidRPr="00667F3B">
        <w:t xml:space="preserve"> messages</w:t>
      </w:r>
      <w:bookmarkEnd w:id="520"/>
      <w:bookmarkEnd w:id="521"/>
      <w:bookmarkEnd w:id="522"/>
      <w:bookmarkEnd w:id="523"/>
      <w:bookmarkEnd w:id="524"/>
      <w:bookmarkEnd w:id="525"/>
      <w:bookmarkEnd w:id="526"/>
      <w:bookmarkEnd w:id="527"/>
      <w:bookmarkEnd w:id="528"/>
      <w:bookmarkEnd w:id="529"/>
      <w:bookmarkEnd w:id="530"/>
      <w:bookmarkEnd w:id="531"/>
    </w:p>
    <w:p w14:paraId="54F9D2EA" w14:textId="77777777" w:rsidR="009722D5" w:rsidRPr="00667F3B" w:rsidRDefault="009722D5" w:rsidP="009722D5">
      <w:r w:rsidRPr="00667F3B">
        <w:t xml:space="preserve">No UE requirements related to the contents of the </w:t>
      </w:r>
      <w:r w:rsidRPr="00667F3B">
        <w:rPr>
          <w:i/>
        </w:rPr>
        <w:t>SystemInformation</w:t>
      </w:r>
      <w:r w:rsidRPr="00667F3B">
        <w:t xml:space="preserve"> messages apply other than those specified elsewhere e.g. within procedures using the concerned system information, and/ or within the corresponding field descriptions.</w:t>
      </w:r>
    </w:p>
    <w:p w14:paraId="0F1D3680" w14:textId="77777777" w:rsidR="009722D5" w:rsidRPr="00667F3B" w:rsidRDefault="009722D5" w:rsidP="009722D5">
      <w:pPr>
        <w:pStyle w:val="4"/>
      </w:pPr>
      <w:bookmarkStart w:id="532" w:name="_Toc20486725"/>
      <w:bookmarkStart w:id="533" w:name="_Toc29342017"/>
      <w:bookmarkStart w:id="534" w:name="_Toc29343156"/>
      <w:bookmarkStart w:id="535" w:name="_Toc36566404"/>
      <w:bookmarkStart w:id="536" w:name="_Toc36809811"/>
      <w:bookmarkStart w:id="537" w:name="_Toc36846175"/>
      <w:bookmarkStart w:id="538" w:name="_Toc36938828"/>
      <w:bookmarkStart w:id="539" w:name="_Toc37081807"/>
      <w:bookmarkStart w:id="540" w:name="_Toc46480430"/>
      <w:bookmarkStart w:id="541" w:name="_Toc46481664"/>
      <w:bookmarkStart w:id="542" w:name="_Toc46482898"/>
      <w:bookmarkStart w:id="543" w:name="_Toc156167569"/>
      <w:r w:rsidRPr="00667F3B">
        <w:t>5.2.2.9</w:t>
      </w:r>
      <w:r w:rsidRPr="00667F3B">
        <w:tab/>
        <w:t xml:space="preserve">Actions upon reception of </w:t>
      </w:r>
      <w:r w:rsidRPr="00667F3B">
        <w:rPr>
          <w:i/>
        </w:rPr>
        <w:t>SystemInformationBlockType2</w:t>
      </w:r>
      <w:bookmarkEnd w:id="532"/>
      <w:bookmarkEnd w:id="533"/>
      <w:bookmarkEnd w:id="534"/>
      <w:bookmarkEnd w:id="535"/>
      <w:bookmarkEnd w:id="536"/>
      <w:bookmarkEnd w:id="537"/>
      <w:bookmarkEnd w:id="538"/>
      <w:bookmarkEnd w:id="539"/>
      <w:bookmarkEnd w:id="540"/>
      <w:bookmarkEnd w:id="541"/>
      <w:bookmarkEnd w:id="542"/>
      <w:bookmarkEnd w:id="543"/>
    </w:p>
    <w:p w14:paraId="6EC077A8" w14:textId="77777777" w:rsidR="009722D5" w:rsidRPr="00667F3B" w:rsidRDefault="009722D5" w:rsidP="009722D5">
      <w:r w:rsidRPr="00667F3B">
        <w:t xml:space="preserve">Upon receiving </w:t>
      </w:r>
      <w:r w:rsidRPr="00667F3B">
        <w:rPr>
          <w:i/>
        </w:rPr>
        <w:t>SystemInformationBlockType2</w:t>
      </w:r>
      <w:r w:rsidRPr="00667F3B">
        <w:t>, the UE shall:</w:t>
      </w:r>
    </w:p>
    <w:p w14:paraId="68BB59D8" w14:textId="77777777" w:rsidR="002D2754" w:rsidRPr="00667F3B" w:rsidRDefault="009722D5" w:rsidP="002D2754">
      <w:pPr>
        <w:pStyle w:val="B1"/>
      </w:pPr>
      <w:r w:rsidRPr="00667F3B">
        <w:t>1&gt;</w:t>
      </w:r>
      <w:r w:rsidRPr="00667F3B">
        <w:tab/>
        <w:t xml:space="preserve">apply the configuration included in the </w:t>
      </w:r>
      <w:r w:rsidRPr="00667F3B">
        <w:rPr>
          <w:i/>
        </w:rPr>
        <w:t>radioResourceConfigCommon</w:t>
      </w:r>
      <w:r w:rsidRPr="00667F3B">
        <w:t>;</w:t>
      </w:r>
    </w:p>
    <w:p w14:paraId="1290B383"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1EAB01D1" w14:textId="77777777" w:rsidR="009722D5" w:rsidRPr="00667F3B" w:rsidRDefault="009722D5" w:rsidP="009722D5">
      <w:pPr>
        <w:pStyle w:val="B1"/>
      </w:pPr>
      <w:r w:rsidRPr="00667F3B">
        <w:t>1&gt;</w:t>
      </w:r>
      <w:r w:rsidRPr="00667F3B">
        <w:tab/>
        <w:t xml:space="preserve">if the </w:t>
      </w:r>
      <w:r w:rsidRPr="00667F3B">
        <w:rPr>
          <w:i/>
          <w:iCs/>
        </w:rPr>
        <w:t>mbsfn-SubframeConfigList</w:t>
      </w:r>
      <w:r w:rsidRPr="00667F3B">
        <w:t xml:space="preserve"> is included:</w:t>
      </w:r>
    </w:p>
    <w:p w14:paraId="21717B81" w14:textId="77777777" w:rsidR="009722D5" w:rsidRPr="00667F3B" w:rsidRDefault="009722D5" w:rsidP="009722D5">
      <w:pPr>
        <w:pStyle w:val="B2"/>
      </w:pPr>
      <w:r w:rsidRPr="00667F3B">
        <w:t>2&gt;</w:t>
      </w:r>
      <w:r w:rsidRPr="00667F3B">
        <w:tab/>
        <w:t xml:space="preserve">consider that DL assignments may occur in the MBSFN subframes indicated in the </w:t>
      </w:r>
      <w:r w:rsidRPr="00667F3B">
        <w:rPr>
          <w:i/>
          <w:iCs/>
        </w:rPr>
        <w:t>mbsfn-SubframeConfigList</w:t>
      </w:r>
      <w:r w:rsidRPr="00667F3B">
        <w:t xml:space="preserve"> under the conditions specified in </w:t>
      </w:r>
      <w:r w:rsidR="00AF1353" w:rsidRPr="00667F3B">
        <w:t xml:space="preserve">TS 36.213 </w:t>
      </w:r>
      <w:r w:rsidRPr="00667F3B">
        <w:t>[23</w:t>
      </w:r>
      <w:r w:rsidR="00AF1353" w:rsidRPr="00667F3B">
        <w:t>]</w:t>
      </w:r>
      <w:r w:rsidRPr="00667F3B">
        <w:t xml:space="preserve">, </w:t>
      </w:r>
      <w:r w:rsidR="00AF1353" w:rsidRPr="00667F3B">
        <w:t xml:space="preserve">clause </w:t>
      </w:r>
      <w:r w:rsidRPr="00667F3B">
        <w:t>7.1;</w:t>
      </w:r>
    </w:p>
    <w:p w14:paraId="199BCFC5" w14:textId="77777777" w:rsidR="009722D5" w:rsidRPr="00667F3B" w:rsidRDefault="009722D5" w:rsidP="009722D5">
      <w:pPr>
        <w:pStyle w:val="B1"/>
      </w:pPr>
      <w:r w:rsidRPr="00667F3B">
        <w:t>1&gt;</w:t>
      </w:r>
      <w:r w:rsidRPr="00667F3B">
        <w:tab/>
        <w:t>apply the specified PCCH configuration defined in 9.1.1.3;</w:t>
      </w:r>
    </w:p>
    <w:p w14:paraId="097E6C1F" w14:textId="77777777" w:rsidR="009722D5" w:rsidRPr="00667F3B" w:rsidRDefault="009722D5" w:rsidP="009722D5">
      <w:pPr>
        <w:pStyle w:val="B1"/>
      </w:pPr>
      <w:r w:rsidRPr="00667F3B">
        <w:t>1&gt;</w:t>
      </w:r>
      <w:r w:rsidRPr="00667F3B">
        <w:tab/>
        <w:t xml:space="preserve">not apply the </w:t>
      </w:r>
      <w:r w:rsidRPr="00667F3B">
        <w:rPr>
          <w:i/>
        </w:rPr>
        <w:t>timeAlignmentTimerCommon</w:t>
      </w:r>
      <w:r w:rsidRPr="00667F3B">
        <w:t>;</w:t>
      </w:r>
    </w:p>
    <w:p w14:paraId="5206938A"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6156EA66" w14:textId="77777777" w:rsidR="009722D5" w:rsidRPr="00667F3B" w:rsidRDefault="009722D5" w:rsidP="009722D5">
      <w:pPr>
        <w:pStyle w:val="B2"/>
        <w:rPr>
          <w:iCs/>
          <w:snapToGrid w:val="0"/>
        </w:rPr>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E6B4004" w14:textId="77777777" w:rsidR="009722D5" w:rsidRPr="00667F3B" w:rsidRDefault="009722D5" w:rsidP="009722D5">
      <w:pPr>
        <w:pStyle w:val="B1"/>
      </w:pPr>
      <w:r w:rsidRPr="00667F3B">
        <w:lastRenderedPageBreak/>
        <w:t>1&gt;</w:t>
      </w:r>
      <w:r w:rsidRPr="00667F3B">
        <w:tab/>
        <w:t xml:space="preserve">if in RRC_CONNECTED while T311 is not running; and the UE supports multi-band cells as defined by bit 31 in </w:t>
      </w:r>
      <w:r w:rsidRPr="00667F3B">
        <w:rPr>
          <w:i/>
        </w:rPr>
        <w:t>featureGroupIndicators</w:t>
      </w:r>
      <w:r w:rsidRPr="00667F3B">
        <w:t xml:space="preserve"> or </w:t>
      </w:r>
      <w:r w:rsidRPr="00667F3B">
        <w:rPr>
          <w:i/>
        </w:rPr>
        <w:t>multipleNS-Pmax</w:t>
      </w:r>
      <w:r w:rsidRPr="00667F3B">
        <w:t>:</w:t>
      </w:r>
    </w:p>
    <w:p w14:paraId="5383C80C" w14:textId="77777777" w:rsidR="009722D5" w:rsidRPr="00667F3B" w:rsidRDefault="009722D5" w:rsidP="009722D5">
      <w:pPr>
        <w:pStyle w:val="B2"/>
      </w:pPr>
      <w:r w:rsidRPr="00667F3B">
        <w:rPr>
          <w:rFonts w:eastAsia="宋体"/>
        </w:rPr>
        <w:t>2&gt;</w:t>
      </w:r>
      <w:r w:rsidRPr="00667F3B">
        <w:rPr>
          <w:rFonts w:eastAsia="宋体"/>
        </w:rPr>
        <w:tab/>
      </w:r>
      <w:r w:rsidRPr="00667F3B">
        <w:t xml:space="preserve">disregard the </w:t>
      </w:r>
      <w:r w:rsidRPr="00667F3B">
        <w:rPr>
          <w:i/>
        </w:rPr>
        <w:t>additionalSpectrumEmission</w:t>
      </w:r>
      <w:r w:rsidRPr="00667F3B">
        <w:t xml:space="preserve"> and </w:t>
      </w:r>
      <w:r w:rsidRPr="00667F3B">
        <w:rPr>
          <w:i/>
          <w:iCs/>
        </w:rPr>
        <w:t>ul-CarrierFreq</w:t>
      </w:r>
      <w:r w:rsidRPr="00667F3B">
        <w:rPr>
          <w:iCs/>
        </w:rPr>
        <w:t>, if</w:t>
      </w:r>
      <w:r w:rsidRPr="00667F3B">
        <w:rPr>
          <w:i/>
          <w:iCs/>
        </w:rPr>
        <w:t xml:space="preserve"> </w:t>
      </w:r>
      <w:r w:rsidRPr="00667F3B">
        <w:t xml:space="preserve">received, </w:t>
      </w:r>
      <w:r w:rsidRPr="00667F3B">
        <w:rPr>
          <w:iCs/>
        </w:rPr>
        <w:t>while in RRC_CONNECTED</w:t>
      </w:r>
      <w:r w:rsidRPr="00667F3B">
        <w:t>;</w:t>
      </w:r>
    </w:p>
    <w:p w14:paraId="019E5219" w14:textId="77777777" w:rsidR="009722D5" w:rsidRPr="00667F3B" w:rsidRDefault="009722D5" w:rsidP="009722D5">
      <w:pPr>
        <w:pStyle w:val="B1"/>
      </w:pPr>
      <w:r w:rsidRPr="00667F3B">
        <w:t>1&gt;</w:t>
      </w:r>
      <w:r w:rsidRPr="00667F3B">
        <w:tab/>
        <w:t xml:space="preserve">if </w:t>
      </w:r>
      <w:r w:rsidRPr="00667F3B">
        <w:rPr>
          <w:i/>
        </w:rPr>
        <w:t>attachWithoutPDN-Connectivity</w:t>
      </w:r>
      <w:r w:rsidRPr="00667F3B">
        <w:t xml:space="preserve"> is received for the selected PLMN:</w:t>
      </w:r>
    </w:p>
    <w:p w14:paraId="31C0457A" w14:textId="77777777" w:rsidR="009722D5" w:rsidRPr="00667F3B" w:rsidRDefault="009722D5" w:rsidP="009722D5">
      <w:pPr>
        <w:pStyle w:val="B2"/>
      </w:pPr>
      <w:r w:rsidRPr="00667F3B">
        <w:t>2&gt;</w:t>
      </w:r>
      <w:r w:rsidRPr="00667F3B">
        <w:tab/>
        <w:t>forward a</w:t>
      </w:r>
      <w:r w:rsidRPr="00667F3B">
        <w:rPr>
          <w:i/>
        </w:rPr>
        <w:t>ttachWithoutPDN-Connectivity</w:t>
      </w:r>
      <w:r w:rsidRPr="00667F3B">
        <w:t xml:space="preserve"> to upper layers;</w:t>
      </w:r>
    </w:p>
    <w:p w14:paraId="38361C3C" w14:textId="77777777" w:rsidR="009722D5" w:rsidRPr="00667F3B" w:rsidRDefault="009722D5" w:rsidP="009722D5">
      <w:pPr>
        <w:pStyle w:val="B1"/>
      </w:pPr>
      <w:r w:rsidRPr="00667F3B">
        <w:t>1&gt;</w:t>
      </w:r>
      <w:r w:rsidRPr="00667F3B">
        <w:tab/>
        <w:t>else</w:t>
      </w:r>
      <w:r w:rsidR="00477149" w:rsidRPr="00667F3B">
        <w:t>:</w:t>
      </w:r>
    </w:p>
    <w:p w14:paraId="0EE5F0A5" w14:textId="77777777" w:rsidR="009722D5" w:rsidRPr="00667F3B" w:rsidRDefault="009722D5" w:rsidP="009722D5">
      <w:pPr>
        <w:pStyle w:val="B2"/>
      </w:pPr>
      <w:r w:rsidRPr="00667F3B">
        <w:t>2&gt;</w:t>
      </w:r>
      <w:r w:rsidRPr="00667F3B">
        <w:tab/>
        <w:t xml:space="preserve">indicate to upper layers that </w:t>
      </w:r>
      <w:r w:rsidRPr="00667F3B">
        <w:rPr>
          <w:i/>
        </w:rPr>
        <w:t>attachWithoutPDN-Connectivity</w:t>
      </w:r>
      <w:r w:rsidRPr="00667F3B">
        <w:t xml:space="preserve"> is not present;</w:t>
      </w:r>
    </w:p>
    <w:p w14:paraId="264DA6A3" w14:textId="77777777" w:rsidR="009722D5" w:rsidRPr="00667F3B" w:rsidRDefault="009722D5" w:rsidP="009722D5">
      <w:pPr>
        <w:pStyle w:val="B1"/>
      </w:pPr>
      <w:r w:rsidRPr="00667F3B">
        <w:t>1&gt;</w:t>
      </w:r>
      <w:r w:rsidRPr="00667F3B">
        <w:tab/>
        <w:t xml:space="preserve">if </w:t>
      </w:r>
      <w:r w:rsidRPr="00667F3B">
        <w:rPr>
          <w:i/>
        </w:rPr>
        <w:t xml:space="preserve">cp-CIoT-EPS-Optimisation </w:t>
      </w:r>
      <w:r w:rsidRPr="00667F3B">
        <w:t>is received for the selected PLMN:</w:t>
      </w:r>
    </w:p>
    <w:p w14:paraId="0BFE73A4" w14:textId="77777777" w:rsidR="009722D5" w:rsidRPr="00667F3B" w:rsidRDefault="009722D5" w:rsidP="009722D5">
      <w:pPr>
        <w:pStyle w:val="B2"/>
      </w:pPr>
      <w:r w:rsidRPr="00667F3B">
        <w:t>2&gt;</w:t>
      </w:r>
      <w:r w:rsidRPr="00667F3B">
        <w:tab/>
        <w:t xml:space="preserve">forward </w:t>
      </w:r>
      <w:r w:rsidRPr="00667F3B">
        <w:rPr>
          <w:i/>
        </w:rPr>
        <w:t xml:space="preserve">cp-CIoT-EPS-Optimisation </w:t>
      </w:r>
      <w:r w:rsidRPr="00667F3B">
        <w:t>to upper layers;</w:t>
      </w:r>
    </w:p>
    <w:p w14:paraId="3BA70570" w14:textId="77777777" w:rsidR="009722D5" w:rsidRPr="00667F3B" w:rsidRDefault="009722D5" w:rsidP="009722D5">
      <w:pPr>
        <w:pStyle w:val="B1"/>
      </w:pPr>
      <w:r w:rsidRPr="00667F3B">
        <w:t>1&gt;</w:t>
      </w:r>
      <w:r w:rsidRPr="00667F3B">
        <w:tab/>
        <w:t>else</w:t>
      </w:r>
      <w:r w:rsidR="00477149" w:rsidRPr="00667F3B">
        <w:t>:</w:t>
      </w:r>
    </w:p>
    <w:p w14:paraId="11886FA2" w14:textId="77777777" w:rsidR="009722D5" w:rsidRPr="00667F3B" w:rsidRDefault="009722D5" w:rsidP="009722D5">
      <w:pPr>
        <w:pStyle w:val="B2"/>
      </w:pPr>
      <w:r w:rsidRPr="00667F3B">
        <w:t>2&gt;</w:t>
      </w:r>
      <w:r w:rsidRPr="00667F3B">
        <w:tab/>
        <w:t xml:space="preserve">indicate to upper layers that </w:t>
      </w:r>
      <w:r w:rsidRPr="00667F3B">
        <w:rPr>
          <w:i/>
        </w:rPr>
        <w:t xml:space="preserve">cp-CIoT-EPS-Optimisation </w:t>
      </w:r>
      <w:r w:rsidRPr="00667F3B">
        <w:t>is not present;</w:t>
      </w:r>
    </w:p>
    <w:p w14:paraId="3A2F5A71" w14:textId="77777777" w:rsidR="009722D5" w:rsidRPr="00667F3B" w:rsidRDefault="009722D5" w:rsidP="009722D5">
      <w:pPr>
        <w:pStyle w:val="B1"/>
      </w:pPr>
      <w:r w:rsidRPr="00667F3B">
        <w:t>1&gt;</w:t>
      </w:r>
      <w:r w:rsidRPr="00667F3B">
        <w:tab/>
        <w:t xml:space="preserve">if </w:t>
      </w:r>
      <w:r w:rsidRPr="00667F3B">
        <w:rPr>
          <w:i/>
        </w:rPr>
        <w:t xml:space="preserve">up-CIoT-EPS-Optimisation </w:t>
      </w:r>
      <w:r w:rsidRPr="00667F3B">
        <w:t>is received for the selected PLMN:</w:t>
      </w:r>
    </w:p>
    <w:p w14:paraId="45AD6A8E" w14:textId="77777777" w:rsidR="009722D5" w:rsidRPr="00667F3B" w:rsidRDefault="009722D5" w:rsidP="009722D5">
      <w:pPr>
        <w:pStyle w:val="B2"/>
      </w:pPr>
      <w:r w:rsidRPr="00667F3B">
        <w:t>2&gt;</w:t>
      </w:r>
      <w:r w:rsidRPr="00667F3B">
        <w:tab/>
        <w:t xml:space="preserve">forward </w:t>
      </w:r>
      <w:r w:rsidRPr="00667F3B">
        <w:rPr>
          <w:i/>
        </w:rPr>
        <w:t xml:space="preserve">up-CIoT-EPS-Optimisation </w:t>
      </w:r>
      <w:r w:rsidRPr="00667F3B">
        <w:t>to upper layers;</w:t>
      </w:r>
    </w:p>
    <w:p w14:paraId="28DDAAB2" w14:textId="77777777" w:rsidR="009722D5" w:rsidRPr="00667F3B" w:rsidRDefault="009722D5" w:rsidP="009722D5">
      <w:pPr>
        <w:pStyle w:val="B1"/>
        <w:ind w:left="284" w:firstLine="0"/>
      </w:pPr>
      <w:r w:rsidRPr="00667F3B">
        <w:t>1&gt;</w:t>
      </w:r>
      <w:r w:rsidRPr="00667F3B">
        <w:tab/>
        <w:t>else</w:t>
      </w:r>
      <w:r w:rsidR="00477149" w:rsidRPr="00667F3B">
        <w:t>:</w:t>
      </w:r>
    </w:p>
    <w:p w14:paraId="5AEA31B9" w14:textId="77777777" w:rsidR="009722D5" w:rsidRPr="00667F3B" w:rsidRDefault="009722D5" w:rsidP="009722D5">
      <w:pPr>
        <w:pStyle w:val="B2"/>
      </w:pPr>
      <w:r w:rsidRPr="00667F3B">
        <w:t>2&gt;</w:t>
      </w:r>
      <w:r w:rsidRPr="00667F3B">
        <w:tab/>
        <w:t xml:space="preserve">indicate to upper layers that </w:t>
      </w:r>
      <w:r w:rsidRPr="00667F3B">
        <w:rPr>
          <w:i/>
        </w:rPr>
        <w:t xml:space="preserve">up-CIoT-EPS-Optimisation </w:t>
      </w:r>
      <w:r w:rsidRPr="00667F3B">
        <w:t>is not present;</w:t>
      </w:r>
    </w:p>
    <w:p w14:paraId="658275D9" w14:textId="77777777" w:rsidR="00220393" w:rsidRPr="00667F3B" w:rsidRDefault="00220393" w:rsidP="00694200">
      <w:pPr>
        <w:pStyle w:val="B1"/>
      </w:pPr>
      <w:r w:rsidRPr="00667F3B">
        <w:t>1&gt;</w:t>
      </w:r>
      <w:r w:rsidRPr="00667F3B">
        <w:tab/>
        <w:t xml:space="preserve">if </w:t>
      </w:r>
      <w:r w:rsidRPr="00667F3B">
        <w:rPr>
          <w:i/>
        </w:rPr>
        <w:t>SystemInformationBlockType</w:t>
      </w:r>
      <w:r w:rsidR="007A0BEE" w:rsidRPr="00667F3B">
        <w:rPr>
          <w:i/>
        </w:rPr>
        <w:t>26a</w:t>
      </w:r>
      <w:r w:rsidRPr="00667F3B">
        <w:t xml:space="preserve"> is not present:</w:t>
      </w:r>
    </w:p>
    <w:p w14:paraId="58EFF865" w14:textId="77777777" w:rsidR="00694200" w:rsidRPr="00667F3B" w:rsidRDefault="00220393" w:rsidP="004E6D61">
      <w:pPr>
        <w:pStyle w:val="B2"/>
      </w:pPr>
      <w:r w:rsidRPr="00667F3B">
        <w:t>2</w:t>
      </w:r>
      <w:r w:rsidR="001E7853" w:rsidRPr="00667F3B">
        <w:t>&gt;</w:t>
      </w:r>
      <w:r w:rsidR="001E7853" w:rsidRPr="00667F3B">
        <w:tab/>
        <w:t xml:space="preserve">to upper layers either forward </w:t>
      </w:r>
      <w:r w:rsidR="001E7853" w:rsidRPr="00667F3B">
        <w:rPr>
          <w:i/>
        </w:rPr>
        <w:t>upperLayerIndication</w:t>
      </w:r>
      <w:r w:rsidR="001E7853" w:rsidRPr="00667F3B">
        <w:t>, if present for the selected PLMN, or otherwise indicate absence of this field</w:t>
      </w:r>
      <w:r w:rsidR="005E1F16" w:rsidRPr="00667F3B">
        <w:rPr>
          <w:rFonts w:eastAsia="宋体"/>
          <w:lang w:eastAsia="zh-CN"/>
        </w:rPr>
        <w:t>;</w:t>
      </w:r>
    </w:p>
    <w:p w14:paraId="0919307B" w14:textId="77777777" w:rsidR="00AE0F48" w:rsidRPr="00667F3B" w:rsidRDefault="00AE0F48" w:rsidP="00AE0F48">
      <w:pPr>
        <w:pStyle w:val="NO"/>
        <w:ind w:left="851"/>
        <w:rPr>
          <w:rFonts w:eastAsia="Yu Mincho"/>
        </w:rPr>
      </w:pPr>
      <w:r w:rsidRPr="00667F3B">
        <w:rPr>
          <w:rFonts w:eastAsia="Yu Mincho"/>
        </w:rPr>
        <w:t>NOTE:</w:t>
      </w:r>
      <w:r w:rsidRPr="00667F3B">
        <w:rPr>
          <w:rFonts w:eastAsia="Yu Mincho"/>
        </w:rPr>
        <w:tab/>
      </w:r>
      <w:r w:rsidRPr="00667F3B">
        <w:rPr>
          <w:rFonts w:eastAsia="Yu Mincho"/>
          <w:i/>
        </w:rPr>
        <w:t>upperLayerIndication</w:t>
      </w:r>
      <w:r w:rsidRPr="00667F3B">
        <w:rPr>
          <w:rFonts w:eastAsia="Yu Mincho"/>
        </w:rPr>
        <w:t xml:space="preserve"> is an indication to upper layers that the UE has entered a coverage area that offers 5G capabilities.</w:t>
      </w:r>
    </w:p>
    <w:p w14:paraId="2665A6D7" w14:textId="77777777" w:rsidR="00556C9F" w:rsidRPr="00667F3B" w:rsidRDefault="00556C9F" w:rsidP="00556C9F">
      <w:pPr>
        <w:pStyle w:val="B1"/>
      </w:pPr>
      <w:r w:rsidRPr="00667F3B">
        <w:t>1&gt;</w:t>
      </w:r>
      <w:r w:rsidRPr="00667F3B">
        <w:tab/>
        <w:t xml:space="preserve">to upper layers either forward </w:t>
      </w:r>
      <w:r w:rsidRPr="00667F3B">
        <w:rPr>
          <w:i/>
        </w:rPr>
        <w:t>rlos-Enabled</w:t>
      </w:r>
      <w:r w:rsidRPr="00667F3B">
        <w:t>, if present, or otherwise indicate absence of this field</w:t>
      </w:r>
      <w:r w:rsidRPr="00667F3B">
        <w:rPr>
          <w:rFonts w:eastAsia="宋体"/>
          <w:lang w:eastAsia="zh-CN"/>
        </w:rPr>
        <w:t>;</w:t>
      </w:r>
    </w:p>
    <w:p w14:paraId="24BE5CE0" w14:textId="77777777" w:rsidR="009722D5" w:rsidRPr="00667F3B" w:rsidRDefault="009722D5" w:rsidP="009722D5">
      <w:r w:rsidRPr="00667F3B">
        <w:t xml:space="preserve">Upon receiving </w:t>
      </w:r>
      <w:r w:rsidRPr="00667F3B">
        <w:rPr>
          <w:i/>
        </w:rPr>
        <w:t>SystemInformationBlockType2-NB</w:t>
      </w:r>
      <w:r w:rsidRPr="00667F3B">
        <w:t>, the UE shall:</w:t>
      </w:r>
    </w:p>
    <w:p w14:paraId="35FDBDE4" w14:textId="77777777" w:rsidR="009722D5" w:rsidRPr="00667F3B" w:rsidRDefault="009722D5" w:rsidP="009722D5">
      <w:pPr>
        <w:pStyle w:val="B1"/>
      </w:pPr>
      <w:r w:rsidRPr="00667F3B">
        <w:t>1&gt;</w:t>
      </w:r>
      <w:r w:rsidRPr="00667F3B">
        <w:tab/>
        <w:t xml:space="preserve">apply the configuration included in the </w:t>
      </w:r>
      <w:r w:rsidRPr="00667F3B">
        <w:rPr>
          <w:i/>
        </w:rPr>
        <w:t>radioResourceConfigCommon</w:t>
      </w:r>
      <w:r w:rsidRPr="00667F3B">
        <w:t>;</w:t>
      </w:r>
    </w:p>
    <w:p w14:paraId="5D1025E4"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6AC6408B" w14:textId="77777777" w:rsidR="009722D5" w:rsidRPr="00667F3B" w:rsidRDefault="009722D5" w:rsidP="009722D5">
      <w:pPr>
        <w:pStyle w:val="B1"/>
      </w:pPr>
      <w:r w:rsidRPr="00667F3B">
        <w:t>1&gt;</w:t>
      </w:r>
      <w:r w:rsidRPr="00667F3B">
        <w:tab/>
        <w:t xml:space="preserve">if </w:t>
      </w:r>
      <w:r w:rsidRPr="00667F3B">
        <w:rPr>
          <w:i/>
        </w:rPr>
        <w:t>SystemInformationBlockType22-NB</w:t>
      </w:r>
      <w:r w:rsidRPr="00667F3B">
        <w:t xml:space="preserve"> is scheduled:</w:t>
      </w:r>
    </w:p>
    <w:p w14:paraId="52A70869" w14:textId="77777777" w:rsidR="009722D5" w:rsidRPr="00667F3B" w:rsidRDefault="009722D5" w:rsidP="009722D5">
      <w:pPr>
        <w:pStyle w:val="B2"/>
      </w:pPr>
      <w:r w:rsidRPr="00667F3B">
        <w:t>2&gt;</w:t>
      </w:r>
      <w:r w:rsidRPr="00667F3B">
        <w:tab/>
        <w:t xml:space="preserve">read and act on information sent in </w:t>
      </w:r>
      <w:r w:rsidRPr="00667F3B">
        <w:rPr>
          <w:i/>
        </w:rPr>
        <w:t>SystemInformationBlockType22-NB</w:t>
      </w:r>
      <w:r w:rsidRPr="00667F3B">
        <w:t>;</w:t>
      </w:r>
    </w:p>
    <w:p w14:paraId="6CFA7DFB" w14:textId="77777777" w:rsidR="009722D5" w:rsidRPr="00667F3B" w:rsidRDefault="009722D5" w:rsidP="009722D5">
      <w:pPr>
        <w:pStyle w:val="B1"/>
        <w:rPr>
          <w:lang w:eastAsia="zh-TW"/>
        </w:rPr>
      </w:pPr>
      <w:r w:rsidRPr="00667F3B">
        <w:t>1&gt;</w:t>
      </w:r>
      <w:r w:rsidRPr="00667F3B">
        <w:tab/>
        <w:t>apply the specified PCCH configuration defined in 9.1.1.3.</w:t>
      </w:r>
    </w:p>
    <w:p w14:paraId="60BFFE38"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408883E2" w14:textId="77777777" w:rsidR="009722D5" w:rsidRPr="00667F3B" w:rsidRDefault="009722D5" w:rsidP="009722D5">
      <w:pPr>
        <w:pStyle w:val="B2"/>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0385143" w14:textId="77777777" w:rsidR="00603E23" w:rsidRPr="00667F3B" w:rsidRDefault="00603E23" w:rsidP="00603E23">
      <w:bookmarkStart w:id="544" w:name="_Toc20486726"/>
      <w:bookmarkStart w:id="545" w:name="_Toc29342018"/>
      <w:bookmarkStart w:id="546" w:name="_Toc29343157"/>
      <w:bookmarkStart w:id="547" w:name="_Toc36566405"/>
      <w:bookmarkStart w:id="548" w:name="_Toc36809812"/>
      <w:bookmarkStart w:id="549" w:name="_Toc36846176"/>
      <w:bookmarkStart w:id="550" w:name="_Toc36938829"/>
      <w:bookmarkStart w:id="551" w:name="_Toc37081808"/>
      <w:r w:rsidRPr="00667F3B">
        <w:t xml:space="preserve">Upon receiving </w:t>
      </w:r>
      <w:r w:rsidRPr="00667F3B">
        <w:rPr>
          <w:i/>
        </w:rPr>
        <w:t>SystemInformationBlockType2</w:t>
      </w:r>
      <w:r w:rsidRPr="00667F3B">
        <w:t xml:space="preserve"> (</w:t>
      </w:r>
      <w:r w:rsidRPr="00667F3B">
        <w:rPr>
          <w:i/>
        </w:rPr>
        <w:t>SystemInformationBlockType2-NB</w:t>
      </w:r>
      <w:r w:rsidRPr="00667F3B">
        <w:t xml:space="preserve"> in NB-IoT), the UE shall:</w:t>
      </w:r>
    </w:p>
    <w:p w14:paraId="1B926137" w14:textId="77777777" w:rsidR="00603E23" w:rsidRPr="00667F3B" w:rsidRDefault="00603E23" w:rsidP="004E6D61">
      <w:pPr>
        <w:pStyle w:val="B1"/>
      </w:pPr>
      <w:r w:rsidRPr="00667F3B">
        <w:t>1&gt;</w:t>
      </w:r>
      <w:r w:rsidRPr="00667F3B">
        <w:tab/>
        <w:t xml:space="preserve">if </w:t>
      </w:r>
      <w:r w:rsidRPr="00667F3B">
        <w:rPr>
          <w:i/>
        </w:rPr>
        <w:t>up-PUR-5GC</w:t>
      </w:r>
      <w:r w:rsidRPr="00667F3B">
        <w:t xml:space="preserve"> is not included and the UE connected to 5GC in RRC_IDLE with a suspended RRC connection is configured with </w:t>
      </w:r>
      <w:r w:rsidRPr="00667F3B">
        <w:rPr>
          <w:i/>
        </w:rPr>
        <w:t>pur-Config</w:t>
      </w:r>
      <w:r w:rsidRPr="00667F3B">
        <w:t>; or</w:t>
      </w:r>
    </w:p>
    <w:p w14:paraId="59A847B5" w14:textId="77777777" w:rsidR="00603E23" w:rsidRPr="00667F3B" w:rsidRDefault="00603E23" w:rsidP="004E6D61">
      <w:pPr>
        <w:pStyle w:val="B1"/>
      </w:pPr>
      <w:r w:rsidRPr="00667F3B">
        <w:t>1&gt;</w:t>
      </w:r>
      <w:r w:rsidRPr="00667F3B">
        <w:tab/>
        <w:t xml:space="preserve">if </w:t>
      </w:r>
      <w:r w:rsidRPr="00667F3B">
        <w:rPr>
          <w:i/>
        </w:rPr>
        <w:t>up-PUR-EPC</w:t>
      </w:r>
      <w:r w:rsidRPr="00667F3B">
        <w:t xml:space="preserve"> is not included and the UE connected to EPC in RRC_IDLE with a suspended RRC connection is configured with </w:t>
      </w:r>
      <w:r w:rsidRPr="00667F3B">
        <w:rPr>
          <w:i/>
        </w:rPr>
        <w:t>pur-Config</w:t>
      </w:r>
      <w:r w:rsidRPr="00667F3B">
        <w:t>; or</w:t>
      </w:r>
    </w:p>
    <w:p w14:paraId="27D3C498" w14:textId="77777777" w:rsidR="00603E23" w:rsidRPr="00667F3B" w:rsidRDefault="00603E23" w:rsidP="004E6D61">
      <w:pPr>
        <w:pStyle w:val="B1"/>
        <w:rPr>
          <w:iCs/>
        </w:rPr>
      </w:pPr>
      <w:r w:rsidRPr="00667F3B">
        <w:t>1&gt;</w:t>
      </w:r>
      <w:r w:rsidRPr="00667F3B">
        <w:tab/>
        <w:t xml:space="preserve">if </w:t>
      </w:r>
      <w:r w:rsidRPr="00667F3B">
        <w:rPr>
          <w:i/>
        </w:rPr>
        <w:t>cp-PUR-5GC</w:t>
      </w:r>
      <w:r w:rsidRPr="00667F3B">
        <w:t xml:space="preserve"> is not included and the UE connected to 5GC in RRC_IDLE without a suspended RRC connection is configured with </w:t>
      </w:r>
      <w:r w:rsidRPr="00667F3B">
        <w:rPr>
          <w:i/>
        </w:rPr>
        <w:t>pur-Config</w:t>
      </w:r>
      <w:r w:rsidRPr="00667F3B">
        <w:rPr>
          <w:iCs/>
        </w:rPr>
        <w:t>; or</w:t>
      </w:r>
    </w:p>
    <w:p w14:paraId="0229CCE5" w14:textId="77777777" w:rsidR="00603E23" w:rsidRPr="00667F3B" w:rsidRDefault="00603E23" w:rsidP="004E6D61">
      <w:pPr>
        <w:pStyle w:val="B1"/>
      </w:pPr>
      <w:r w:rsidRPr="00667F3B">
        <w:lastRenderedPageBreak/>
        <w:t>1&gt;</w:t>
      </w:r>
      <w:r w:rsidRPr="00667F3B">
        <w:tab/>
        <w:t xml:space="preserve">if </w:t>
      </w:r>
      <w:r w:rsidRPr="00667F3B">
        <w:rPr>
          <w:i/>
        </w:rPr>
        <w:t>cp-PUR-EPC</w:t>
      </w:r>
      <w:r w:rsidRPr="00667F3B">
        <w:t xml:space="preserve"> is not included and the UE connected to EPC in RRC_IDLE without a suspended RRC connection is configured with </w:t>
      </w:r>
      <w:r w:rsidRPr="00667F3B">
        <w:rPr>
          <w:i/>
        </w:rPr>
        <w:t>pur-Config</w:t>
      </w:r>
      <w:r w:rsidRPr="00667F3B">
        <w:t>:</w:t>
      </w:r>
    </w:p>
    <w:p w14:paraId="18A62038" w14:textId="77777777" w:rsidR="00603E23" w:rsidRPr="00667F3B" w:rsidRDefault="00603E23" w:rsidP="00603E23">
      <w:pPr>
        <w:pStyle w:val="B2"/>
      </w:pPr>
      <w:r w:rsidRPr="00667F3B">
        <w:t xml:space="preserve">2&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382ED292" w14:textId="77777777" w:rsidR="00603E23" w:rsidRPr="00667F3B" w:rsidRDefault="00603E23" w:rsidP="004E6D61">
      <w:pPr>
        <w:pStyle w:val="B2"/>
      </w:pPr>
      <w:r w:rsidRPr="00667F3B">
        <w:t>2&gt;</w:t>
      </w:r>
      <w:r w:rsidRPr="00667F3B">
        <w:tab/>
        <w:t xml:space="preserve">release </w:t>
      </w:r>
      <w:r w:rsidRPr="00667F3B">
        <w:rPr>
          <w:i/>
        </w:rPr>
        <w:t>pur-Config</w:t>
      </w:r>
      <w:r w:rsidRPr="00667F3B">
        <w:t>;</w:t>
      </w:r>
    </w:p>
    <w:p w14:paraId="77510DCB" w14:textId="77777777" w:rsidR="00603E23" w:rsidRPr="00667F3B" w:rsidRDefault="00603E23" w:rsidP="00603E23">
      <w:pPr>
        <w:pStyle w:val="B2"/>
      </w:pPr>
      <w:r w:rsidRPr="00667F3B">
        <w:t>2&gt;</w:t>
      </w:r>
      <w:r w:rsidRPr="00667F3B">
        <w:tab/>
        <w:t xml:space="preserve">discard previously stored </w:t>
      </w:r>
      <w:r w:rsidRPr="00667F3B">
        <w:rPr>
          <w:i/>
        </w:rPr>
        <w:t>pur-Config</w:t>
      </w:r>
      <w:r w:rsidRPr="00667F3B">
        <w:t>.</w:t>
      </w:r>
    </w:p>
    <w:p w14:paraId="7B8B0E04" w14:textId="77777777" w:rsidR="009722D5" w:rsidRPr="00667F3B" w:rsidRDefault="009722D5" w:rsidP="009722D5">
      <w:pPr>
        <w:pStyle w:val="4"/>
      </w:pPr>
      <w:bookmarkStart w:id="552" w:name="_Toc46480431"/>
      <w:bookmarkStart w:id="553" w:name="_Toc46481665"/>
      <w:bookmarkStart w:id="554" w:name="_Toc46482899"/>
      <w:bookmarkStart w:id="555" w:name="_Toc156167570"/>
      <w:r w:rsidRPr="00667F3B">
        <w:t>5.2.2.10</w:t>
      </w:r>
      <w:r w:rsidRPr="00667F3B">
        <w:tab/>
        <w:t xml:space="preserve">Actions upon reception of </w:t>
      </w:r>
      <w:r w:rsidRPr="00667F3B">
        <w:rPr>
          <w:i/>
        </w:rPr>
        <w:t>SystemInformationBlockType3</w:t>
      </w:r>
      <w:bookmarkEnd w:id="544"/>
      <w:bookmarkEnd w:id="545"/>
      <w:bookmarkEnd w:id="546"/>
      <w:bookmarkEnd w:id="547"/>
      <w:bookmarkEnd w:id="548"/>
      <w:bookmarkEnd w:id="549"/>
      <w:bookmarkEnd w:id="550"/>
      <w:bookmarkEnd w:id="551"/>
      <w:bookmarkEnd w:id="552"/>
      <w:bookmarkEnd w:id="553"/>
      <w:bookmarkEnd w:id="554"/>
      <w:bookmarkEnd w:id="555"/>
    </w:p>
    <w:p w14:paraId="20A5B79A" w14:textId="77777777" w:rsidR="009722D5" w:rsidRPr="00667F3B" w:rsidRDefault="009722D5" w:rsidP="009722D5">
      <w:r w:rsidRPr="00667F3B">
        <w:t xml:space="preserve">Upon receiving </w:t>
      </w:r>
      <w:r w:rsidRPr="00667F3B">
        <w:rPr>
          <w:i/>
        </w:rPr>
        <w:t>SystemInformationBlockType</w:t>
      </w:r>
      <w:r w:rsidRPr="00667F3B">
        <w:rPr>
          <w:i/>
          <w:lang w:eastAsia="zh-CN"/>
        </w:rPr>
        <w:t>3</w:t>
      </w:r>
      <w:r w:rsidRPr="00667F3B">
        <w:t>, the UE shall:</w:t>
      </w:r>
    </w:p>
    <w:p w14:paraId="10814413"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ServingInfo</w:t>
      </w:r>
      <w:r w:rsidRPr="00667F3B">
        <w:rPr>
          <w:lang w:eastAsia="zh-CN"/>
        </w:rPr>
        <w:t xml:space="preserve"> is included and the UE is redistribution capable:</w:t>
      </w:r>
    </w:p>
    <w:p w14:paraId="4A1D3810"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5DFC8944" w14:textId="77777777" w:rsidR="009722D5" w:rsidRPr="00667F3B" w:rsidRDefault="009722D5" w:rsidP="009722D5">
      <w:pPr>
        <w:pStyle w:val="B1"/>
      </w:pPr>
      <w:r w:rsidRPr="00667F3B">
        <w:t>1&gt;</w:t>
      </w:r>
      <w:r w:rsidRPr="00667F3B">
        <w:tab/>
        <w:t>if in RRC_IDLE, or in RRC_CONNECTED while T311 is running:</w:t>
      </w:r>
    </w:p>
    <w:p w14:paraId="3C2ACC2C" w14:textId="619D4D37" w:rsidR="009722D5" w:rsidRPr="00667F3B" w:rsidRDefault="009722D5" w:rsidP="009722D5">
      <w:pPr>
        <w:pStyle w:val="B2"/>
      </w:pPr>
      <w:r w:rsidRPr="00667F3B">
        <w:t>2&gt;</w:t>
      </w:r>
      <w:r w:rsidRPr="00667F3B">
        <w:tab/>
        <w:t xml:space="preserve">if, for the frequency band selected by the UE (from the procedure in </w:t>
      </w:r>
      <w:r w:rsidR="00656487" w:rsidRPr="00667F3B">
        <w:t>clause</w:t>
      </w:r>
      <w:r w:rsidRPr="00667F3B">
        <w:t xml:space="preserv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v10j0</w:t>
      </w:r>
      <w:r w:rsidRPr="00667F3B">
        <w:rPr>
          <w:iCs/>
        </w:rPr>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in </w:t>
      </w:r>
      <w:r w:rsidRPr="00667F3B">
        <w:rPr>
          <w:i/>
        </w:rPr>
        <w:t>SystemInformationBlockType3</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NS-PmaxList within the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NS-PmaxListAerial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7219D723" w14:textId="4B4F3197" w:rsidR="00AA128E" w:rsidRPr="00667F3B" w:rsidRDefault="00AA128E" w:rsidP="009B42D8">
      <w:pPr>
        <w:pStyle w:val="B3"/>
      </w:pPr>
      <w:commentRangeStart w:id="556"/>
      <w:r w:rsidRPr="00667F3B">
        <w:t>3&gt;</w:t>
      </w:r>
      <w:r w:rsidRPr="00667F3B">
        <w:tab/>
      </w:r>
      <w:commentRangeEnd w:id="556"/>
      <w:r w:rsidR="001D13A0">
        <w:rPr>
          <w:rStyle w:val="af2"/>
        </w:rPr>
        <w:commentReference w:id="556"/>
      </w:r>
      <w:r w:rsidRPr="00667F3B">
        <w:t xml:space="preserve">if the UE is aerial UE, 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E77EFD" w14:textId="55CB046B" w:rsidR="009722D5" w:rsidRPr="00667F3B" w:rsidRDefault="009722D5" w:rsidP="009722D5">
      <w:pPr>
        <w:pStyle w:val="B3"/>
      </w:pPr>
      <w:r w:rsidRPr="00667F3B">
        <w:t>3&gt;</w:t>
      </w:r>
      <w:r w:rsidRPr="00667F3B">
        <w:tab/>
      </w:r>
      <w:r w:rsidR="00AA128E" w:rsidRPr="00667F3B">
        <w:t xml:space="preserve">else, </w:t>
      </w:r>
      <w:r w:rsidRPr="00667F3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Pr="00667F3B">
        <w:t>;</w:t>
      </w:r>
    </w:p>
    <w:p w14:paraId="5BFF82EE" w14:textId="7038D6D0"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744EC83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0D62D094" w14:textId="77777777" w:rsidR="009722D5" w:rsidRPr="00667F3B" w:rsidRDefault="009722D5" w:rsidP="009722D5">
      <w:pPr>
        <w:pStyle w:val="B3"/>
      </w:pPr>
      <w:r w:rsidRPr="00667F3B">
        <w:t>3&gt;</w:t>
      </w:r>
      <w:r w:rsidRPr="00667F3B">
        <w:tab/>
        <w:t>else:</w:t>
      </w:r>
    </w:p>
    <w:p w14:paraId="22E86A0D"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4939359C" w14:textId="77777777" w:rsidR="009722D5" w:rsidRPr="00667F3B" w:rsidRDefault="009722D5" w:rsidP="009722D5">
      <w:pPr>
        <w:pStyle w:val="B2"/>
      </w:pPr>
      <w:r w:rsidRPr="00667F3B">
        <w:t>2&gt;</w:t>
      </w:r>
      <w:r w:rsidRPr="00667F3B">
        <w:tab/>
        <w:t>else:</w:t>
      </w:r>
    </w:p>
    <w:p w14:paraId="32CA870D"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1EABCE59" w14:textId="77777777" w:rsidR="009722D5" w:rsidRPr="00667F3B" w:rsidRDefault="009722D5" w:rsidP="009722D5">
      <w:r w:rsidRPr="00667F3B">
        <w:t xml:space="preserve">Upon receiving </w:t>
      </w:r>
      <w:r w:rsidRPr="00667F3B">
        <w:rPr>
          <w:i/>
        </w:rPr>
        <w:t>SystemInformationBlockType</w:t>
      </w:r>
      <w:r w:rsidRPr="00667F3B">
        <w:rPr>
          <w:i/>
          <w:lang w:eastAsia="zh-CN"/>
        </w:rPr>
        <w:t>3-NB</w:t>
      </w:r>
      <w:r w:rsidRPr="00667F3B">
        <w:t>, the UE shall:</w:t>
      </w:r>
    </w:p>
    <w:p w14:paraId="4017F0E4" w14:textId="77777777" w:rsidR="009722D5" w:rsidRPr="00667F3B" w:rsidRDefault="009722D5" w:rsidP="009722D5">
      <w:pPr>
        <w:pStyle w:val="B1"/>
      </w:pPr>
      <w:r w:rsidRPr="00667F3B">
        <w:t>1&gt;</w:t>
      </w:r>
      <w:r w:rsidRPr="00667F3B">
        <w:tab/>
        <w:t>if in RRC_IDLE, or in RRC_CONNECTED while T311 is running:</w:t>
      </w:r>
    </w:p>
    <w:p w14:paraId="71813C62" w14:textId="77777777" w:rsidR="009722D5" w:rsidRPr="00667F3B" w:rsidRDefault="009722D5" w:rsidP="009722D5">
      <w:pPr>
        <w:pStyle w:val="B2"/>
      </w:pPr>
      <w:r w:rsidRPr="00667F3B">
        <w:t>2&gt;</w:t>
      </w:r>
      <w:r w:rsidRPr="00667F3B">
        <w:tab/>
        <w:t>if, for the frequency band selected by the UE (from the procedure in claus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w:t>
      </w:r>
      <w:r w:rsidRPr="00667F3B">
        <w:t xml:space="preserve"> is present in </w:t>
      </w:r>
      <w:r w:rsidRPr="00667F3B">
        <w:rPr>
          <w:i/>
        </w:rPr>
        <w:t>SystemInformationBlockType3-NB</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 xml:space="preserve">freqBandInfo </w:t>
      </w:r>
      <w:r w:rsidRPr="00667F3B">
        <w:t>or the</w:t>
      </w:r>
      <w:r w:rsidRPr="00667F3B">
        <w:rPr>
          <w:i/>
        </w:rPr>
        <w:t xml:space="preserve"> multiBandInfoList</w:t>
      </w:r>
      <w:r w:rsidRPr="00667F3B">
        <w:t>:</w:t>
      </w:r>
    </w:p>
    <w:p w14:paraId="05F6687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 xml:space="preserve">freqBandInfo </w:t>
      </w:r>
      <w:r w:rsidRPr="00667F3B">
        <w:t xml:space="preserve">or </w:t>
      </w:r>
      <w:r w:rsidRPr="00667F3B">
        <w:rPr>
          <w:i/>
        </w:rPr>
        <w:t>multiBandInfoList</w:t>
      </w:r>
      <w:r w:rsidRPr="00667F3B">
        <w:t>;</w:t>
      </w:r>
    </w:p>
    <w:p w14:paraId="5912C0F3"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3F80FFB2"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2DE2C33" w14:textId="77777777" w:rsidR="009722D5" w:rsidRPr="00667F3B" w:rsidRDefault="009722D5" w:rsidP="009722D5">
      <w:pPr>
        <w:pStyle w:val="B3"/>
      </w:pPr>
      <w:r w:rsidRPr="00667F3B">
        <w:t>3&gt;</w:t>
      </w:r>
      <w:r w:rsidRPr="00667F3B">
        <w:tab/>
        <w:t>else:</w:t>
      </w:r>
    </w:p>
    <w:p w14:paraId="305286E1"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690D4438" w14:textId="77777777" w:rsidR="009722D5" w:rsidRPr="00667F3B" w:rsidRDefault="009722D5" w:rsidP="009722D5">
      <w:pPr>
        <w:pStyle w:val="B2"/>
      </w:pPr>
      <w:r w:rsidRPr="00667F3B">
        <w:t>2&gt;</w:t>
      </w:r>
      <w:r w:rsidRPr="00667F3B">
        <w:tab/>
        <w:t>else:</w:t>
      </w:r>
    </w:p>
    <w:p w14:paraId="3CFF1A6B" w14:textId="77777777" w:rsidR="009722D5" w:rsidRPr="00667F3B" w:rsidRDefault="009722D5" w:rsidP="009722D5">
      <w:pPr>
        <w:pStyle w:val="B3"/>
      </w:pPr>
      <w:r w:rsidRPr="00667F3B">
        <w:lastRenderedPageBreak/>
        <w:t>3&gt;</w:t>
      </w:r>
      <w:r w:rsidRPr="00667F3B">
        <w:tab/>
        <w:t xml:space="preserve">apply the </w:t>
      </w:r>
      <w:r w:rsidRPr="00667F3B">
        <w:rPr>
          <w:i/>
        </w:rPr>
        <w:t>p-Max</w:t>
      </w:r>
      <w:r w:rsidRPr="00667F3B">
        <w:t>;</w:t>
      </w:r>
    </w:p>
    <w:p w14:paraId="21A5614D" w14:textId="77777777" w:rsidR="009722D5" w:rsidRPr="00667F3B" w:rsidRDefault="009722D5" w:rsidP="009722D5">
      <w:pPr>
        <w:pStyle w:val="4"/>
      </w:pPr>
      <w:bookmarkStart w:id="557" w:name="_Toc20486727"/>
      <w:bookmarkStart w:id="558" w:name="_Toc29342019"/>
      <w:bookmarkStart w:id="559" w:name="_Toc29343158"/>
      <w:bookmarkStart w:id="560" w:name="_Toc36566406"/>
      <w:bookmarkStart w:id="561" w:name="_Toc36809813"/>
      <w:bookmarkStart w:id="562" w:name="_Toc36846177"/>
      <w:bookmarkStart w:id="563" w:name="_Toc36938830"/>
      <w:bookmarkStart w:id="564" w:name="_Toc37081809"/>
      <w:bookmarkStart w:id="565" w:name="_Toc46480432"/>
      <w:bookmarkStart w:id="566" w:name="_Toc46481666"/>
      <w:bookmarkStart w:id="567" w:name="_Toc46482900"/>
      <w:bookmarkStart w:id="568" w:name="_Toc156167571"/>
      <w:r w:rsidRPr="00667F3B">
        <w:t>5.2.2.11</w:t>
      </w:r>
      <w:r w:rsidRPr="00667F3B">
        <w:tab/>
        <w:t xml:space="preserve">Actions upon reception of </w:t>
      </w:r>
      <w:r w:rsidRPr="00667F3B">
        <w:rPr>
          <w:i/>
        </w:rPr>
        <w:t>SystemInformationBlockType4</w:t>
      </w:r>
      <w:bookmarkEnd w:id="557"/>
      <w:bookmarkEnd w:id="558"/>
      <w:bookmarkEnd w:id="559"/>
      <w:bookmarkEnd w:id="560"/>
      <w:bookmarkEnd w:id="561"/>
      <w:bookmarkEnd w:id="562"/>
      <w:bookmarkEnd w:id="563"/>
      <w:bookmarkEnd w:id="564"/>
      <w:bookmarkEnd w:id="565"/>
      <w:bookmarkEnd w:id="566"/>
      <w:bookmarkEnd w:id="567"/>
      <w:bookmarkEnd w:id="568"/>
    </w:p>
    <w:p w14:paraId="60928610" w14:textId="77777777" w:rsidR="009722D5" w:rsidRPr="00667F3B" w:rsidRDefault="009722D5" w:rsidP="009722D5">
      <w:r w:rsidRPr="00667F3B">
        <w:t xml:space="preserve">No UE requirements related to the contents of this </w:t>
      </w:r>
      <w:r w:rsidRPr="00667F3B">
        <w:rPr>
          <w:i/>
        </w:rPr>
        <w:t xml:space="preserve">SystemInformationBlock (SystemInformationBlockType4 </w:t>
      </w:r>
      <w:r w:rsidRPr="00667F3B">
        <w:t xml:space="preserve">or </w:t>
      </w:r>
      <w:r w:rsidRPr="00667F3B">
        <w:rPr>
          <w:i/>
        </w:rPr>
        <w:t xml:space="preserve">SystemInformationBlockType4-NB) </w:t>
      </w:r>
      <w:r w:rsidRPr="00667F3B">
        <w:t>apply other than those specified elsewhere e.g. within procedures using the concerned system information, and/ or within the corresponding field descriptions.</w:t>
      </w:r>
    </w:p>
    <w:p w14:paraId="702DEB67" w14:textId="77777777" w:rsidR="009722D5" w:rsidRPr="00667F3B" w:rsidRDefault="009722D5" w:rsidP="009722D5">
      <w:pPr>
        <w:pStyle w:val="4"/>
      </w:pPr>
      <w:bookmarkStart w:id="569" w:name="_Toc20486728"/>
      <w:bookmarkStart w:id="570" w:name="_Toc29342020"/>
      <w:bookmarkStart w:id="571" w:name="_Toc29343159"/>
      <w:bookmarkStart w:id="572" w:name="_Toc36566407"/>
      <w:bookmarkStart w:id="573" w:name="_Toc36809814"/>
      <w:bookmarkStart w:id="574" w:name="_Toc36846178"/>
      <w:bookmarkStart w:id="575" w:name="_Toc36938831"/>
      <w:bookmarkStart w:id="576" w:name="_Toc37081810"/>
      <w:bookmarkStart w:id="577" w:name="_Toc46480433"/>
      <w:bookmarkStart w:id="578" w:name="_Toc46481667"/>
      <w:bookmarkStart w:id="579" w:name="_Toc46482901"/>
      <w:bookmarkStart w:id="580" w:name="_Toc156167572"/>
      <w:r w:rsidRPr="00667F3B">
        <w:t>5.2.2.12</w:t>
      </w:r>
      <w:r w:rsidRPr="00667F3B">
        <w:tab/>
        <w:t xml:space="preserve">Actions upon reception of </w:t>
      </w:r>
      <w:r w:rsidRPr="00667F3B">
        <w:rPr>
          <w:i/>
        </w:rPr>
        <w:t>SystemInformationBlockType5</w:t>
      </w:r>
      <w:bookmarkEnd w:id="569"/>
      <w:bookmarkEnd w:id="570"/>
      <w:bookmarkEnd w:id="571"/>
      <w:bookmarkEnd w:id="572"/>
      <w:bookmarkEnd w:id="573"/>
      <w:bookmarkEnd w:id="574"/>
      <w:bookmarkEnd w:id="575"/>
      <w:bookmarkEnd w:id="576"/>
      <w:bookmarkEnd w:id="577"/>
      <w:bookmarkEnd w:id="578"/>
      <w:bookmarkEnd w:id="579"/>
      <w:bookmarkEnd w:id="580"/>
    </w:p>
    <w:p w14:paraId="2CACB539" w14:textId="77777777" w:rsidR="009722D5" w:rsidRPr="00667F3B" w:rsidRDefault="009722D5" w:rsidP="009722D5">
      <w:r w:rsidRPr="00667F3B">
        <w:t xml:space="preserve">Upon receiving </w:t>
      </w:r>
      <w:r w:rsidRPr="00667F3B">
        <w:rPr>
          <w:i/>
        </w:rPr>
        <w:t>SystemInformationBlockType</w:t>
      </w:r>
      <w:r w:rsidRPr="00667F3B">
        <w:rPr>
          <w:i/>
          <w:lang w:eastAsia="zh-CN"/>
        </w:rPr>
        <w:t>5</w:t>
      </w:r>
      <w:r w:rsidRPr="00667F3B">
        <w:t>, the UE shall:</w:t>
      </w:r>
    </w:p>
    <w:p w14:paraId="78B10746"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InterFreqInfo</w:t>
      </w:r>
      <w:r w:rsidRPr="00667F3B">
        <w:rPr>
          <w:lang w:eastAsia="zh-CN"/>
        </w:rPr>
        <w:t xml:space="preserve"> is included and the UE is redistribution capable:</w:t>
      </w:r>
    </w:p>
    <w:p w14:paraId="3A70F1C8"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19F8481F" w14:textId="77777777" w:rsidR="009722D5" w:rsidRPr="00667F3B" w:rsidRDefault="009722D5" w:rsidP="009722D5">
      <w:pPr>
        <w:pStyle w:val="B1"/>
      </w:pPr>
      <w:r w:rsidRPr="00667F3B">
        <w:t>1&gt;</w:t>
      </w:r>
      <w:r w:rsidRPr="00667F3B">
        <w:tab/>
        <w:t>if in RRC_IDLE, or in RRC_CONNECTED while T311 is running:</w:t>
      </w:r>
    </w:p>
    <w:p w14:paraId="64F38528" w14:textId="77777777" w:rsidR="009722D5" w:rsidRPr="00667F3B" w:rsidRDefault="009722D5" w:rsidP="009722D5">
      <w:pPr>
        <w:pStyle w:val="B2"/>
      </w:pPr>
      <w:r w:rsidRPr="00667F3B">
        <w:t>2&gt;</w:t>
      </w:r>
      <w:r w:rsidRPr="00667F3B">
        <w:tab/>
        <w:t>if the frequency band selected by the UE to represent a non-serving E UTRA carrier frequency is not a downlink only band:</w:t>
      </w:r>
    </w:p>
    <w:p w14:paraId="6D483CB3" w14:textId="7941CC78" w:rsidR="009722D5" w:rsidRPr="00667F3B" w:rsidRDefault="009722D5" w:rsidP="009722D5">
      <w:pPr>
        <w:pStyle w:val="B3"/>
      </w:pPr>
      <w:r w:rsidRPr="00667F3B">
        <w:t>3&gt;</w:t>
      </w:r>
      <w:r w:rsidRPr="00667F3B">
        <w:tab/>
        <w:t xml:space="preserve">if, for the selected frequency band, the </w:t>
      </w:r>
      <w:r w:rsidRPr="00667F3B">
        <w:rPr>
          <w:i/>
        </w:rPr>
        <w:t>freqBandInfo</w:t>
      </w:r>
      <w:r w:rsidRPr="00667F3B">
        <w:t xml:space="preserve"> or the </w:t>
      </w:r>
      <w:r w:rsidRPr="00667F3B">
        <w:rPr>
          <w:i/>
        </w:rPr>
        <w:t>multiBandInfoList-v10j0</w:t>
      </w:r>
      <w:r w:rsidRPr="00667F3B">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NS-PmaxListAerial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5FA326C7" w14:textId="02B92043" w:rsidR="00AA128E" w:rsidRPr="00667F3B" w:rsidRDefault="00AA128E" w:rsidP="009B42D8">
      <w:pPr>
        <w:pStyle w:val="B4"/>
      </w:pPr>
      <w:r w:rsidRPr="00667F3B">
        <w:t>4&gt;</w:t>
      </w:r>
      <w:r w:rsidRPr="00667F3B">
        <w:tab/>
        <w:t xml:space="preserve">if the UE is aerial UE, 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074D91D2" w14:textId="166D28A1" w:rsidR="009722D5" w:rsidRPr="00667F3B" w:rsidRDefault="009722D5" w:rsidP="009722D5">
      <w:pPr>
        <w:pStyle w:val="B4"/>
      </w:pPr>
      <w:r w:rsidRPr="00667F3B">
        <w:t>4&gt;</w:t>
      </w:r>
      <w:r w:rsidRPr="00667F3B">
        <w:tab/>
      </w:r>
      <w:r w:rsidR="00AA128E" w:rsidRPr="00667F3B">
        <w:t xml:space="preserve">else, </w:t>
      </w:r>
      <w:r w:rsidRPr="00667F3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Pr="00667F3B">
        <w:t>;</w:t>
      </w:r>
    </w:p>
    <w:p w14:paraId="45DFE341" w14:textId="2855394E" w:rsidR="009722D5" w:rsidRPr="00667F3B" w:rsidRDefault="009722D5" w:rsidP="009722D5">
      <w:pPr>
        <w:pStyle w:val="B4"/>
      </w:pPr>
      <w:r w:rsidRPr="00667F3B">
        <w:t>4&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391E16C5" w14:textId="77777777" w:rsidR="009722D5" w:rsidRPr="00667F3B" w:rsidRDefault="009722D5" w:rsidP="009722D5">
      <w:pPr>
        <w:pStyle w:val="B5"/>
      </w:pPr>
      <w:r w:rsidRPr="00667F3B">
        <w:t>5&gt;</w:t>
      </w:r>
      <w:r w:rsidRPr="00667F3B">
        <w:tab/>
        <w:t xml:space="preserve">apply the </w:t>
      </w:r>
      <w:r w:rsidRPr="00667F3B">
        <w:rPr>
          <w:i/>
        </w:rPr>
        <w:t>additionalPmax</w:t>
      </w:r>
      <w:r w:rsidRPr="00667F3B">
        <w:t>;</w:t>
      </w:r>
    </w:p>
    <w:p w14:paraId="525C5B75" w14:textId="77777777" w:rsidR="009722D5" w:rsidRPr="00667F3B" w:rsidRDefault="009722D5" w:rsidP="009722D5">
      <w:pPr>
        <w:pStyle w:val="B4"/>
      </w:pPr>
      <w:r w:rsidRPr="00667F3B">
        <w:t>4&gt;</w:t>
      </w:r>
      <w:r w:rsidRPr="00667F3B">
        <w:tab/>
        <w:t>else:</w:t>
      </w:r>
    </w:p>
    <w:p w14:paraId="3C2D73D1" w14:textId="77777777" w:rsidR="009722D5" w:rsidRPr="00667F3B" w:rsidRDefault="009722D5" w:rsidP="009722D5">
      <w:pPr>
        <w:pStyle w:val="B5"/>
      </w:pPr>
      <w:r w:rsidRPr="00667F3B">
        <w:t>5&gt;</w:t>
      </w:r>
      <w:r w:rsidRPr="00667F3B">
        <w:tab/>
        <w:t xml:space="preserve">apply the </w:t>
      </w:r>
      <w:r w:rsidRPr="00667F3B">
        <w:rPr>
          <w:i/>
        </w:rPr>
        <w:t>p-Max</w:t>
      </w:r>
      <w:r w:rsidRPr="00667F3B">
        <w:t>;</w:t>
      </w:r>
    </w:p>
    <w:p w14:paraId="36C0EA60" w14:textId="77777777" w:rsidR="009722D5" w:rsidRPr="00667F3B" w:rsidRDefault="009722D5" w:rsidP="009722D5">
      <w:pPr>
        <w:pStyle w:val="B3"/>
      </w:pPr>
      <w:r w:rsidRPr="00667F3B">
        <w:t>3&gt;</w:t>
      </w:r>
      <w:r w:rsidRPr="00667F3B">
        <w:tab/>
        <w:t>else:</w:t>
      </w:r>
    </w:p>
    <w:p w14:paraId="21EC295D" w14:textId="77777777" w:rsidR="009722D5" w:rsidRPr="00667F3B" w:rsidRDefault="009722D5" w:rsidP="009722D5">
      <w:pPr>
        <w:pStyle w:val="B4"/>
      </w:pPr>
      <w:r w:rsidRPr="00667F3B">
        <w:t>4&gt;</w:t>
      </w:r>
      <w:r w:rsidRPr="00667F3B">
        <w:tab/>
        <w:t>apply the</w:t>
      </w:r>
      <w:r w:rsidRPr="00667F3B">
        <w:rPr>
          <w:i/>
        </w:rPr>
        <w:t xml:space="preserve"> p-Max</w:t>
      </w:r>
      <w:r w:rsidRPr="00667F3B">
        <w:t>;</w:t>
      </w:r>
    </w:p>
    <w:p w14:paraId="7BFB8902" w14:textId="77777777" w:rsidR="00A7497E" w:rsidRPr="00667F3B" w:rsidRDefault="00A7497E" w:rsidP="00A7497E">
      <w:pPr>
        <w:pStyle w:val="B1"/>
      </w:pPr>
      <w:r w:rsidRPr="00667F3B">
        <w:t>1&gt;</w:t>
      </w:r>
      <w:r w:rsidRPr="00667F3B">
        <w:tab/>
        <w:t>if in RRC_IDLE or RRC_INACTIVE, and T331 is running:</w:t>
      </w:r>
    </w:p>
    <w:p w14:paraId="7BC402B7" w14:textId="77777777" w:rsidR="00A7497E" w:rsidRPr="00667F3B" w:rsidRDefault="00A7497E" w:rsidP="004E6D61">
      <w:pPr>
        <w:pStyle w:val="B2"/>
      </w:pPr>
      <w:r w:rsidRPr="00667F3B">
        <w:t>2&gt;</w:t>
      </w:r>
      <w:r w:rsidRPr="00667F3B">
        <w:tab/>
        <w:t>perform the actions as specified in 5.6.20.1a;</w:t>
      </w:r>
    </w:p>
    <w:p w14:paraId="29A92363" w14:textId="77777777" w:rsidR="009722D5" w:rsidRPr="00667F3B" w:rsidRDefault="009722D5" w:rsidP="009722D5">
      <w:r w:rsidRPr="00667F3B">
        <w:t xml:space="preserve">Upon receiving </w:t>
      </w:r>
      <w:r w:rsidRPr="00667F3B">
        <w:rPr>
          <w:i/>
        </w:rPr>
        <w:t>SystemInformationBlockType5</w:t>
      </w:r>
      <w:r w:rsidRPr="00667F3B">
        <w:rPr>
          <w:i/>
          <w:lang w:eastAsia="zh-CN"/>
        </w:rPr>
        <w:t>-NB</w:t>
      </w:r>
      <w:r w:rsidRPr="00667F3B">
        <w:t>, the UE shall:</w:t>
      </w:r>
    </w:p>
    <w:p w14:paraId="58BF5F03" w14:textId="77777777" w:rsidR="009722D5" w:rsidRPr="00667F3B" w:rsidRDefault="009722D5" w:rsidP="009722D5">
      <w:pPr>
        <w:pStyle w:val="B1"/>
      </w:pPr>
      <w:r w:rsidRPr="00667F3B">
        <w:t>1&gt;</w:t>
      </w:r>
      <w:r w:rsidRPr="00667F3B">
        <w:tab/>
        <w:t>if in RRC_IDLE, or in RRC_CONNECTED while T311 is running:</w:t>
      </w:r>
    </w:p>
    <w:p w14:paraId="40ACCBF5" w14:textId="77777777" w:rsidR="009722D5" w:rsidRPr="00667F3B" w:rsidRDefault="009722D5" w:rsidP="009722D5">
      <w:pPr>
        <w:pStyle w:val="B2"/>
      </w:pPr>
      <w:r w:rsidRPr="00667F3B">
        <w:t>2&gt;</w:t>
      </w:r>
      <w:r w:rsidRPr="00667F3B">
        <w:tab/>
        <w:t xml:space="preserve">if, for the frequency band selected by the UE (from </w:t>
      </w:r>
      <w:r w:rsidRPr="00667F3B">
        <w:rPr>
          <w:i/>
        </w:rPr>
        <w:t>multiBandInfoList</w:t>
      </w:r>
      <w:r w:rsidRPr="00667F3B">
        <w:t xml:space="preserve">) </w:t>
      </w:r>
      <w:r w:rsidRPr="00667F3B">
        <w:rPr>
          <w:lang w:eastAsia="en-GB"/>
        </w:rPr>
        <w:t>to represent a non-serving NB-IoT carrier frequency</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401955FD"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2704988A"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765CA08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A863B72" w14:textId="77777777" w:rsidR="009722D5" w:rsidRPr="00667F3B" w:rsidRDefault="009722D5" w:rsidP="009722D5">
      <w:pPr>
        <w:pStyle w:val="B3"/>
      </w:pPr>
      <w:r w:rsidRPr="00667F3B">
        <w:lastRenderedPageBreak/>
        <w:t>3&gt;</w:t>
      </w:r>
      <w:r w:rsidRPr="00667F3B">
        <w:tab/>
        <w:t>else:</w:t>
      </w:r>
    </w:p>
    <w:p w14:paraId="6AA3627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1904AE0C" w14:textId="77777777" w:rsidR="009722D5" w:rsidRPr="00667F3B" w:rsidRDefault="009722D5" w:rsidP="009722D5">
      <w:pPr>
        <w:pStyle w:val="B2"/>
      </w:pPr>
      <w:r w:rsidRPr="00667F3B">
        <w:t>2&gt;</w:t>
      </w:r>
      <w:r w:rsidRPr="00667F3B">
        <w:tab/>
        <w:t>else:</w:t>
      </w:r>
    </w:p>
    <w:p w14:paraId="6395B4C9"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0145663B" w14:textId="77777777" w:rsidR="009722D5" w:rsidRPr="00667F3B" w:rsidRDefault="009722D5" w:rsidP="009722D5">
      <w:pPr>
        <w:pStyle w:val="4"/>
      </w:pPr>
      <w:bookmarkStart w:id="581" w:name="_Toc20486729"/>
      <w:bookmarkStart w:id="582" w:name="_Toc29342021"/>
      <w:bookmarkStart w:id="583" w:name="_Toc29343160"/>
      <w:bookmarkStart w:id="584" w:name="_Toc36566408"/>
      <w:bookmarkStart w:id="585" w:name="_Toc36809815"/>
      <w:bookmarkStart w:id="586" w:name="_Toc36846179"/>
      <w:bookmarkStart w:id="587" w:name="_Toc36938832"/>
      <w:bookmarkStart w:id="588" w:name="_Toc37081811"/>
      <w:bookmarkStart w:id="589" w:name="_Toc46480434"/>
      <w:bookmarkStart w:id="590" w:name="_Toc46481668"/>
      <w:bookmarkStart w:id="591" w:name="_Toc46482902"/>
      <w:bookmarkStart w:id="592" w:name="_Toc156167573"/>
      <w:r w:rsidRPr="00667F3B">
        <w:t>5.2.2.13</w:t>
      </w:r>
      <w:r w:rsidRPr="00667F3B">
        <w:tab/>
        <w:t xml:space="preserve">Actions upon reception of </w:t>
      </w:r>
      <w:r w:rsidRPr="00667F3B">
        <w:rPr>
          <w:i/>
        </w:rPr>
        <w:t>SystemInformationBlockType6</w:t>
      </w:r>
      <w:bookmarkEnd w:id="581"/>
      <w:bookmarkEnd w:id="582"/>
      <w:bookmarkEnd w:id="583"/>
      <w:bookmarkEnd w:id="584"/>
      <w:bookmarkEnd w:id="585"/>
      <w:bookmarkEnd w:id="586"/>
      <w:bookmarkEnd w:id="587"/>
      <w:bookmarkEnd w:id="588"/>
      <w:bookmarkEnd w:id="589"/>
      <w:bookmarkEnd w:id="590"/>
      <w:bookmarkEnd w:id="591"/>
      <w:bookmarkEnd w:id="592"/>
    </w:p>
    <w:p w14:paraId="5E6F856D"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75E95F0" w14:textId="77777777" w:rsidR="009722D5" w:rsidRPr="00667F3B" w:rsidRDefault="009722D5" w:rsidP="009722D5">
      <w:pPr>
        <w:pStyle w:val="4"/>
      </w:pPr>
      <w:bookmarkStart w:id="593" w:name="_Toc20486730"/>
      <w:bookmarkStart w:id="594" w:name="_Toc29342022"/>
      <w:bookmarkStart w:id="595" w:name="_Toc29343161"/>
      <w:bookmarkStart w:id="596" w:name="_Toc36566409"/>
      <w:bookmarkStart w:id="597" w:name="_Toc36809816"/>
      <w:bookmarkStart w:id="598" w:name="_Toc36846180"/>
      <w:bookmarkStart w:id="599" w:name="_Toc36938833"/>
      <w:bookmarkStart w:id="600" w:name="_Toc37081812"/>
      <w:bookmarkStart w:id="601" w:name="_Toc46480435"/>
      <w:bookmarkStart w:id="602" w:name="_Toc46481669"/>
      <w:bookmarkStart w:id="603" w:name="_Toc46482903"/>
      <w:bookmarkStart w:id="604" w:name="_Toc156167574"/>
      <w:r w:rsidRPr="00667F3B">
        <w:t>5.2.2.14</w:t>
      </w:r>
      <w:r w:rsidRPr="00667F3B">
        <w:tab/>
        <w:t xml:space="preserve">Actions upon reception of </w:t>
      </w:r>
      <w:r w:rsidRPr="00667F3B">
        <w:rPr>
          <w:i/>
        </w:rPr>
        <w:t>SystemInformationBlockType7</w:t>
      </w:r>
      <w:bookmarkEnd w:id="593"/>
      <w:bookmarkEnd w:id="594"/>
      <w:bookmarkEnd w:id="595"/>
      <w:bookmarkEnd w:id="596"/>
      <w:bookmarkEnd w:id="597"/>
      <w:bookmarkEnd w:id="598"/>
      <w:bookmarkEnd w:id="599"/>
      <w:bookmarkEnd w:id="600"/>
      <w:bookmarkEnd w:id="601"/>
      <w:bookmarkEnd w:id="602"/>
      <w:bookmarkEnd w:id="603"/>
      <w:bookmarkEnd w:id="604"/>
    </w:p>
    <w:p w14:paraId="02AB20B6"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A1297CB" w14:textId="77777777" w:rsidR="009722D5" w:rsidRPr="00667F3B" w:rsidRDefault="009722D5" w:rsidP="009722D5">
      <w:pPr>
        <w:pStyle w:val="4"/>
      </w:pPr>
      <w:bookmarkStart w:id="605" w:name="_Toc20486731"/>
      <w:bookmarkStart w:id="606" w:name="_Toc29342023"/>
      <w:bookmarkStart w:id="607" w:name="_Toc29343162"/>
      <w:bookmarkStart w:id="608" w:name="_Toc36566410"/>
      <w:bookmarkStart w:id="609" w:name="_Toc36809817"/>
      <w:bookmarkStart w:id="610" w:name="_Toc36846181"/>
      <w:bookmarkStart w:id="611" w:name="_Toc36938834"/>
      <w:bookmarkStart w:id="612" w:name="_Toc37081813"/>
      <w:bookmarkStart w:id="613" w:name="_Toc46480436"/>
      <w:bookmarkStart w:id="614" w:name="_Toc46481670"/>
      <w:bookmarkStart w:id="615" w:name="_Toc46482904"/>
      <w:bookmarkStart w:id="616" w:name="_Toc156167575"/>
      <w:r w:rsidRPr="00667F3B">
        <w:t>5.2.2.15</w:t>
      </w:r>
      <w:r w:rsidRPr="00667F3B">
        <w:tab/>
        <w:t xml:space="preserve">Actions upon reception of </w:t>
      </w:r>
      <w:r w:rsidRPr="00667F3B">
        <w:rPr>
          <w:i/>
        </w:rPr>
        <w:t>SystemInformationBlockType8</w:t>
      </w:r>
      <w:bookmarkEnd w:id="605"/>
      <w:bookmarkEnd w:id="606"/>
      <w:bookmarkEnd w:id="607"/>
      <w:bookmarkEnd w:id="608"/>
      <w:bookmarkEnd w:id="609"/>
      <w:bookmarkEnd w:id="610"/>
      <w:bookmarkEnd w:id="611"/>
      <w:bookmarkEnd w:id="612"/>
      <w:bookmarkEnd w:id="613"/>
      <w:bookmarkEnd w:id="614"/>
      <w:bookmarkEnd w:id="615"/>
      <w:bookmarkEnd w:id="616"/>
    </w:p>
    <w:p w14:paraId="365630FF" w14:textId="77777777" w:rsidR="009722D5" w:rsidRPr="00667F3B" w:rsidRDefault="009722D5" w:rsidP="009722D5">
      <w:r w:rsidRPr="00667F3B">
        <w:t xml:space="preserve">Upon receiving </w:t>
      </w:r>
      <w:r w:rsidRPr="00667F3B">
        <w:rPr>
          <w:i/>
        </w:rPr>
        <w:t>SystemInformationBlockType8</w:t>
      </w:r>
      <w:r w:rsidRPr="00667F3B">
        <w:t>, the UE shall:</w:t>
      </w:r>
    </w:p>
    <w:p w14:paraId="23A286EC" w14:textId="77777777" w:rsidR="009722D5" w:rsidRPr="00667F3B" w:rsidRDefault="009722D5" w:rsidP="009722D5">
      <w:pPr>
        <w:pStyle w:val="B1"/>
      </w:pPr>
      <w:r w:rsidRPr="00667F3B">
        <w:t>1&gt;</w:t>
      </w:r>
      <w:r w:rsidRPr="00667F3B">
        <w:tab/>
        <w:t xml:space="preserve">if </w:t>
      </w:r>
      <w:r w:rsidRPr="00667F3B">
        <w:rPr>
          <w:i/>
        </w:rPr>
        <w:t xml:space="preserve">sib8-PerPLMN-List </w:t>
      </w:r>
      <w:r w:rsidRPr="00667F3B">
        <w:t>is included and the UE is capable of network sharing for CDMA2000:</w:t>
      </w:r>
    </w:p>
    <w:p w14:paraId="2D1ECEDF" w14:textId="77777777" w:rsidR="009722D5" w:rsidRPr="00667F3B" w:rsidRDefault="009722D5" w:rsidP="009722D5">
      <w:pPr>
        <w:pStyle w:val="B2"/>
      </w:pPr>
      <w:r w:rsidRPr="00667F3B">
        <w:t>2&gt;</w:t>
      </w:r>
      <w:r w:rsidRPr="00667F3B">
        <w:tab/>
        <w:t>apply the CDMA2000 parameters below corresponding to the RPLMN;</w:t>
      </w:r>
    </w:p>
    <w:p w14:paraId="11F31143" w14:textId="77777777" w:rsidR="009722D5" w:rsidRPr="00667F3B" w:rsidRDefault="009722D5" w:rsidP="009722D5">
      <w:pPr>
        <w:pStyle w:val="B1"/>
      </w:pPr>
      <w:r w:rsidRPr="00667F3B">
        <w:t>1&gt;</w:t>
      </w:r>
      <w:r w:rsidRPr="00667F3B">
        <w:tab/>
        <w:t xml:space="preserve">if the </w:t>
      </w:r>
      <w:r w:rsidRPr="00667F3B">
        <w:rPr>
          <w:i/>
        </w:rPr>
        <w:t>systemTimeInfo</w:t>
      </w:r>
      <w:r w:rsidRPr="00667F3B">
        <w:t xml:space="preserve"> is included:</w:t>
      </w:r>
    </w:p>
    <w:p w14:paraId="34E9FF6C" w14:textId="77777777" w:rsidR="009722D5" w:rsidRPr="00667F3B" w:rsidRDefault="009722D5" w:rsidP="009722D5">
      <w:pPr>
        <w:pStyle w:val="B2"/>
      </w:pPr>
      <w:r w:rsidRPr="00667F3B">
        <w:t>2&gt;</w:t>
      </w:r>
      <w:r w:rsidRPr="00667F3B">
        <w:tab/>
        <w:t xml:space="preserve">forward the </w:t>
      </w:r>
      <w:r w:rsidRPr="00667F3B">
        <w:rPr>
          <w:i/>
        </w:rPr>
        <w:t>systemTimeInfo</w:t>
      </w:r>
      <w:r w:rsidRPr="00667F3B">
        <w:t xml:space="preserve"> to CDMA2000 upper layers;</w:t>
      </w:r>
    </w:p>
    <w:p w14:paraId="0FF8A209" w14:textId="77777777" w:rsidR="009722D5" w:rsidRPr="00667F3B" w:rsidRDefault="009722D5" w:rsidP="009722D5">
      <w:pPr>
        <w:pStyle w:val="B1"/>
      </w:pPr>
      <w:r w:rsidRPr="00667F3B">
        <w:t>1&gt;</w:t>
      </w:r>
      <w:r w:rsidRPr="00667F3B">
        <w:tab/>
        <w:t xml:space="preserve">if the UE is in RRC_IDLE and if </w:t>
      </w:r>
      <w:r w:rsidRPr="00667F3B">
        <w:rPr>
          <w:i/>
        </w:rPr>
        <w:t>searchWindowSize</w:t>
      </w:r>
      <w:r w:rsidRPr="00667F3B">
        <w:t xml:space="preserve"> is included:</w:t>
      </w:r>
    </w:p>
    <w:p w14:paraId="506CF7E7" w14:textId="77777777" w:rsidR="009722D5" w:rsidRPr="00667F3B" w:rsidRDefault="009722D5" w:rsidP="009722D5">
      <w:pPr>
        <w:pStyle w:val="B2"/>
      </w:pPr>
      <w:r w:rsidRPr="00667F3B">
        <w:t>2&gt;</w:t>
      </w:r>
      <w:r w:rsidRPr="00667F3B">
        <w:tab/>
        <w:t xml:space="preserve">forward the </w:t>
      </w:r>
      <w:r w:rsidRPr="00667F3B">
        <w:rPr>
          <w:i/>
        </w:rPr>
        <w:t>searchWindowSize</w:t>
      </w:r>
      <w:r w:rsidRPr="00667F3B">
        <w:t xml:space="preserve"> to CDMA2000 upper layers;</w:t>
      </w:r>
    </w:p>
    <w:p w14:paraId="7F6F4170" w14:textId="77777777" w:rsidR="009722D5" w:rsidRPr="00667F3B" w:rsidRDefault="009722D5" w:rsidP="009722D5">
      <w:pPr>
        <w:pStyle w:val="B1"/>
      </w:pPr>
      <w:r w:rsidRPr="00667F3B">
        <w:t>1&gt;</w:t>
      </w:r>
      <w:r w:rsidRPr="00667F3B">
        <w:tab/>
        <w:t xml:space="preserve">if </w:t>
      </w:r>
      <w:r w:rsidRPr="00667F3B">
        <w:rPr>
          <w:i/>
        </w:rPr>
        <w:t>parametersHRPD</w:t>
      </w:r>
      <w:r w:rsidRPr="00667F3B">
        <w:t xml:space="preserve"> is included:</w:t>
      </w:r>
    </w:p>
    <w:p w14:paraId="6A2E74CC"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 only if the UE has not received the </w:t>
      </w:r>
      <w:r w:rsidRPr="00667F3B">
        <w:rPr>
          <w:i/>
        </w:rPr>
        <w:t>preRegistrationInfoHRPD</w:t>
      </w:r>
      <w:r w:rsidRPr="00667F3B">
        <w:t xml:space="preserve"> within an </w:t>
      </w:r>
      <w:r w:rsidRPr="00667F3B">
        <w:rPr>
          <w:i/>
        </w:rPr>
        <w:t>RRCConnectionReconfiguration</w:t>
      </w:r>
      <w:r w:rsidRPr="00667F3B">
        <w:t xml:space="preserve"> message after entering this cell;</w:t>
      </w:r>
    </w:p>
    <w:p w14:paraId="1343B3EB" w14:textId="77777777" w:rsidR="009722D5" w:rsidRPr="00667F3B" w:rsidRDefault="009722D5" w:rsidP="009722D5">
      <w:pPr>
        <w:pStyle w:val="B2"/>
      </w:pPr>
      <w:r w:rsidRPr="00667F3B">
        <w:t>2&gt;</w:t>
      </w:r>
      <w:r w:rsidRPr="00667F3B">
        <w:tab/>
        <w:t xml:space="preserve">if the </w:t>
      </w:r>
      <w:r w:rsidRPr="00667F3B">
        <w:rPr>
          <w:i/>
        </w:rPr>
        <w:t>cellReselectionParametersHRPD</w:t>
      </w:r>
      <w:r w:rsidRPr="00667F3B">
        <w:t xml:space="preserve"> is included:</w:t>
      </w:r>
    </w:p>
    <w:p w14:paraId="2759F0E0" w14:textId="77777777" w:rsidR="009722D5" w:rsidRPr="00667F3B" w:rsidRDefault="009722D5" w:rsidP="009722D5">
      <w:pPr>
        <w:pStyle w:val="B3"/>
      </w:pPr>
      <w:r w:rsidRPr="00667F3B">
        <w:t>3&gt;</w:t>
      </w:r>
      <w:r w:rsidRPr="00667F3B">
        <w:tab/>
        <w:t>forward the</w:t>
      </w:r>
      <w:r w:rsidRPr="00667F3B">
        <w:rPr>
          <w:i/>
        </w:rPr>
        <w:t xml:space="preserve"> neighCellList</w:t>
      </w:r>
      <w:r w:rsidRPr="00667F3B">
        <w:t xml:space="preserve"> to the CDMA2000 upper layers;</w:t>
      </w:r>
    </w:p>
    <w:p w14:paraId="407A852F" w14:textId="77777777" w:rsidR="009722D5" w:rsidRPr="00667F3B" w:rsidRDefault="009722D5" w:rsidP="009722D5">
      <w:pPr>
        <w:pStyle w:val="B1"/>
      </w:pPr>
      <w:r w:rsidRPr="00667F3B">
        <w:t>1&gt;</w:t>
      </w:r>
      <w:r w:rsidRPr="00667F3B">
        <w:tab/>
        <w:t xml:space="preserve">if the </w:t>
      </w:r>
      <w:r w:rsidRPr="00667F3B">
        <w:rPr>
          <w:i/>
        </w:rPr>
        <w:t>parameters1XRTT</w:t>
      </w:r>
      <w:r w:rsidRPr="00667F3B">
        <w:t xml:space="preserve"> is included:</w:t>
      </w:r>
    </w:p>
    <w:p w14:paraId="375444AD" w14:textId="77777777" w:rsidR="009722D5" w:rsidRPr="00667F3B" w:rsidRDefault="009722D5" w:rsidP="009722D5">
      <w:pPr>
        <w:pStyle w:val="B2"/>
      </w:pPr>
      <w:r w:rsidRPr="00667F3B">
        <w:t>2&gt;</w:t>
      </w:r>
      <w:r w:rsidRPr="00667F3B">
        <w:tab/>
        <w:t xml:space="preserve">if the </w:t>
      </w:r>
      <w:r w:rsidRPr="00667F3B">
        <w:rPr>
          <w:i/>
        </w:rPr>
        <w:t>csfb-RegistrationParam1XRTT</w:t>
      </w:r>
      <w:r w:rsidRPr="00667F3B">
        <w:t xml:space="preserve"> is included:</w:t>
      </w:r>
    </w:p>
    <w:p w14:paraId="36DB6A34" w14:textId="77777777" w:rsidR="009722D5" w:rsidRPr="00667F3B" w:rsidRDefault="009722D5" w:rsidP="009722D5">
      <w:pPr>
        <w:pStyle w:val="B3"/>
      </w:pPr>
      <w:r w:rsidRPr="00667F3B">
        <w:t>3&gt;</w:t>
      </w:r>
      <w:r w:rsidRPr="00667F3B">
        <w:tab/>
        <w:t xml:space="preserve">forward the </w:t>
      </w:r>
      <w:r w:rsidRPr="00667F3B">
        <w:rPr>
          <w:i/>
        </w:rPr>
        <w:t>csfb-RegistrationParam1XRTT</w:t>
      </w:r>
      <w:r w:rsidRPr="00667F3B">
        <w:t xml:space="preserve"> to the CDMA2000 upper layers which will use this information to determine if a CS registration/re-registration towards CDMA2000 1xRTT in the EUTRA cell is required</w:t>
      </w:r>
      <w:r w:rsidRPr="00667F3B" w:rsidDel="002C57A8">
        <w:t>;</w:t>
      </w:r>
    </w:p>
    <w:p w14:paraId="1A862010" w14:textId="77777777" w:rsidR="009722D5" w:rsidRPr="00667F3B" w:rsidRDefault="009722D5" w:rsidP="009722D5">
      <w:pPr>
        <w:pStyle w:val="B2"/>
      </w:pPr>
      <w:r w:rsidRPr="00667F3B">
        <w:t>2&gt;</w:t>
      </w:r>
      <w:r w:rsidRPr="00667F3B">
        <w:tab/>
        <w:t>else:</w:t>
      </w:r>
    </w:p>
    <w:p w14:paraId="2688D11E" w14:textId="77777777" w:rsidR="009722D5" w:rsidRPr="00667F3B" w:rsidRDefault="009722D5" w:rsidP="009722D5">
      <w:pPr>
        <w:pStyle w:val="B3"/>
      </w:pPr>
      <w:r w:rsidRPr="00667F3B">
        <w:t>3&gt;</w:t>
      </w:r>
      <w:r w:rsidRPr="00667F3B">
        <w:tab/>
        <w:t>indicate to CDMA2000 upper layers that CSFB Registration to CDMA2000 1xRTT is not allowed</w:t>
      </w:r>
      <w:r w:rsidRPr="00667F3B" w:rsidDel="002C57A8">
        <w:t>;</w:t>
      </w:r>
    </w:p>
    <w:p w14:paraId="69CB346D" w14:textId="77777777" w:rsidR="009722D5" w:rsidRPr="00667F3B" w:rsidRDefault="009722D5" w:rsidP="009722D5">
      <w:pPr>
        <w:pStyle w:val="B2"/>
      </w:pPr>
      <w:r w:rsidRPr="00667F3B">
        <w:t>2&gt;</w:t>
      </w:r>
      <w:r w:rsidRPr="00667F3B">
        <w:tab/>
        <w:t xml:space="preserve">if the </w:t>
      </w:r>
      <w:r w:rsidRPr="00667F3B">
        <w:rPr>
          <w:i/>
        </w:rPr>
        <w:t>longCodeState1XRTT</w:t>
      </w:r>
      <w:r w:rsidRPr="00667F3B">
        <w:t xml:space="preserve"> is included:</w:t>
      </w:r>
    </w:p>
    <w:p w14:paraId="33A73335" w14:textId="77777777" w:rsidR="009722D5" w:rsidRPr="00667F3B" w:rsidRDefault="009722D5" w:rsidP="009722D5">
      <w:pPr>
        <w:pStyle w:val="B3"/>
      </w:pPr>
      <w:r w:rsidRPr="00667F3B">
        <w:t>3&gt;</w:t>
      </w:r>
      <w:r w:rsidRPr="00667F3B">
        <w:tab/>
        <w:t xml:space="preserve">forward the </w:t>
      </w:r>
      <w:r w:rsidRPr="00667F3B">
        <w:rPr>
          <w:i/>
        </w:rPr>
        <w:t>longCodeState1XRTT</w:t>
      </w:r>
      <w:r w:rsidRPr="00667F3B">
        <w:t xml:space="preserve"> to CDMA2000 upper layers;</w:t>
      </w:r>
    </w:p>
    <w:p w14:paraId="30644A87" w14:textId="77777777" w:rsidR="009722D5" w:rsidRPr="00667F3B" w:rsidRDefault="009722D5" w:rsidP="009722D5">
      <w:pPr>
        <w:pStyle w:val="B2"/>
      </w:pPr>
      <w:r w:rsidRPr="00667F3B">
        <w:t>2&gt;</w:t>
      </w:r>
      <w:r w:rsidRPr="00667F3B">
        <w:tab/>
        <w:t xml:space="preserve">if the </w:t>
      </w:r>
      <w:r w:rsidRPr="00667F3B">
        <w:rPr>
          <w:i/>
        </w:rPr>
        <w:t>cellReselectionParameters1XRTT</w:t>
      </w:r>
      <w:r w:rsidRPr="00667F3B">
        <w:t xml:space="preserve"> is included:</w:t>
      </w:r>
    </w:p>
    <w:p w14:paraId="128BE175" w14:textId="77777777" w:rsidR="009722D5" w:rsidRPr="00667F3B" w:rsidRDefault="009722D5" w:rsidP="009722D5">
      <w:pPr>
        <w:pStyle w:val="B3"/>
      </w:pPr>
      <w:r w:rsidRPr="00667F3B">
        <w:t>3&gt;</w:t>
      </w:r>
      <w:r w:rsidRPr="00667F3B">
        <w:tab/>
        <w:t xml:space="preserve">forward the </w:t>
      </w:r>
      <w:r w:rsidRPr="00667F3B">
        <w:rPr>
          <w:i/>
        </w:rPr>
        <w:t>neighCellList</w:t>
      </w:r>
      <w:r w:rsidRPr="00667F3B">
        <w:t xml:space="preserve"> to the CDMA2000 upper layers;</w:t>
      </w:r>
    </w:p>
    <w:p w14:paraId="1B54F2C3" w14:textId="77777777" w:rsidR="009722D5" w:rsidRPr="00667F3B" w:rsidRDefault="009722D5" w:rsidP="009722D5">
      <w:pPr>
        <w:pStyle w:val="B2"/>
      </w:pPr>
      <w:r w:rsidRPr="00667F3B">
        <w:t>2&gt;</w:t>
      </w:r>
      <w:r w:rsidRPr="00667F3B">
        <w:tab/>
        <w:t xml:space="preserve">if the </w:t>
      </w:r>
      <w:r w:rsidRPr="00667F3B">
        <w:rPr>
          <w:i/>
        </w:rPr>
        <w:t>csfb-SupportForDualRxUEs</w:t>
      </w:r>
      <w:r w:rsidRPr="00667F3B">
        <w:t xml:space="preserve"> is included:</w:t>
      </w:r>
    </w:p>
    <w:p w14:paraId="24F1F197"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to the CDMA2000 upper layers;</w:t>
      </w:r>
    </w:p>
    <w:p w14:paraId="70CE0405" w14:textId="77777777" w:rsidR="009722D5" w:rsidRPr="00667F3B" w:rsidRDefault="009722D5" w:rsidP="009722D5">
      <w:pPr>
        <w:pStyle w:val="B2"/>
      </w:pPr>
      <w:r w:rsidRPr="00667F3B">
        <w:lastRenderedPageBreak/>
        <w:t>2&gt;</w:t>
      </w:r>
      <w:r w:rsidRPr="00667F3B">
        <w:tab/>
        <w:t>else:</w:t>
      </w:r>
    </w:p>
    <w:p w14:paraId="2A7D2FAD"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with its value set to </w:t>
      </w:r>
      <w:r w:rsidRPr="00667F3B">
        <w:rPr>
          <w:i/>
        </w:rPr>
        <w:t>FALSE</w:t>
      </w:r>
      <w:r w:rsidRPr="00667F3B">
        <w:t>, to the CDMA2000 upper layers;</w:t>
      </w:r>
    </w:p>
    <w:p w14:paraId="1F9ABD11" w14:textId="77777777" w:rsidR="009722D5" w:rsidRPr="00667F3B" w:rsidRDefault="009722D5" w:rsidP="009722D5">
      <w:pPr>
        <w:pStyle w:val="B2"/>
      </w:pPr>
      <w:r w:rsidRPr="00667F3B">
        <w:t>2&gt;</w:t>
      </w:r>
      <w:r w:rsidRPr="00667F3B">
        <w:tab/>
        <w:t xml:space="preserve">if </w:t>
      </w:r>
      <w:r w:rsidRPr="00667F3B">
        <w:rPr>
          <w:i/>
        </w:rPr>
        <w:t>ac-BarringConfig1XRTT</w:t>
      </w:r>
      <w:r w:rsidRPr="00667F3B">
        <w:t xml:space="preserve"> is included:</w:t>
      </w:r>
    </w:p>
    <w:p w14:paraId="0E53F804" w14:textId="77777777" w:rsidR="009722D5" w:rsidRPr="00667F3B" w:rsidRDefault="009722D5" w:rsidP="009722D5">
      <w:pPr>
        <w:pStyle w:val="B3"/>
      </w:pPr>
      <w:r w:rsidRPr="00667F3B">
        <w:t>3&gt;</w:t>
      </w:r>
      <w:r w:rsidRPr="00667F3B">
        <w:tab/>
        <w:t xml:space="preserve">forward </w:t>
      </w:r>
      <w:r w:rsidRPr="00667F3B">
        <w:rPr>
          <w:i/>
        </w:rPr>
        <w:t>ac-BarringConfig1XRTT</w:t>
      </w:r>
      <w:r w:rsidRPr="00667F3B">
        <w:t xml:space="preserve"> to the CDMA2000 upper layers;</w:t>
      </w:r>
    </w:p>
    <w:p w14:paraId="465E65D4" w14:textId="77777777" w:rsidR="009722D5" w:rsidRPr="00667F3B" w:rsidRDefault="009722D5" w:rsidP="009722D5">
      <w:pPr>
        <w:pStyle w:val="B2"/>
      </w:pPr>
      <w:r w:rsidRPr="00667F3B">
        <w:t>2&gt;</w:t>
      </w:r>
      <w:r w:rsidRPr="00667F3B">
        <w:tab/>
        <w:t xml:space="preserve">if the </w:t>
      </w:r>
      <w:r w:rsidRPr="00667F3B">
        <w:rPr>
          <w:i/>
        </w:rPr>
        <w:t>csfb-DualRxTxSupport</w:t>
      </w:r>
      <w:r w:rsidRPr="00667F3B">
        <w:t xml:space="preserve"> is included:</w:t>
      </w:r>
    </w:p>
    <w:p w14:paraId="2E754E95"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to the CDMA2000 upper layers;</w:t>
      </w:r>
    </w:p>
    <w:p w14:paraId="6554786D" w14:textId="77777777" w:rsidR="009722D5" w:rsidRPr="00667F3B" w:rsidRDefault="009722D5" w:rsidP="009722D5">
      <w:pPr>
        <w:pStyle w:val="B2"/>
      </w:pPr>
      <w:r w:rsidRPr="00667F3B">
        <w:t>2&gt;</w:t>
      </w:r>
      <w:r w:rsidRPr="00667F3B">
        <w:tab/>
        <w:t>else:</w:t>
      </w:r>
    </w:p>
    <w:p w14:paraId="749CE6AE"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with its value set to </w:t>
      </w:r>
      <w:r w:rsidRPr="00667F3B">
        <w:rPr>
          <w:i/>
        </w:rPr>
        <w:t>FALSE</w:t>
      </w:r>
      <w:r w:rsidRPr="00667F3B">
        <w:t>, to the CDMA2000 upper layers;</w:t>
      </w:r>
    </w:p>
    <w:p w14:paraId="424A8F6E" w14:textId="77777777" w:rsidR="009722D5" w:rsidRPr="00667F3B" w:rsidRDefault="009722D5" w:rsidP="009722D5">
      <w:pPr>
        <w:pStyle w:val="4"/>
      </w:pPr>
      <w:bookmarkStart w:id="617" w:name="_Toc20486732"/>
      <w:bookmarkStart w:id="618" w:name="_Toc29342024"/>
      <w:bookmarkStart w:id="619" w:name="_Toc29343163"/>
      <w:bookmarkStart w:id="620" w:name="_Toc36566411"/>
      <w:bookmarkStart w:id="621" w:name="_Toc36809818"/>
      <w:bookmarkStart w:id="622" w:name="_Toc36846182"/>
      <w:bookmarkStart w:id="623" w:name="_Toc36938835"/>
      <w:bookmarkStart w:id="624" w:name="_Toc37081814"/>
      <w:bookmarkStart w:id="625" w:name="_Toc46480437"/>
      <w:bookmarkStart w:id="626" w:name="_Toc46481671"/>
      <w:bookmarkStart w:id="627" w:name="_Toc46482905"/>
      <w:bookmarkStart w:id="628" w:name="_Toc156167576"/>
      <w:r w:rsidRPr="00667F3B">
        <w:t>5.2.2.16</w:t>
      </w:r>
      <w:r w:rsidRPr="00667F3B">
        <w:tab/>
        <w:t xml:space="preserve">Actions upon reception of </w:t>
      </w:r>
      <w:r w:rsidRPr="00667F3B">
        <w:rPr>
          <w:i/>
        </w:rPr>
        <w:t>SystemInformationBlockType9</w:t>
      </w:r>
      <w:bookmarkEnd w:id="617"/>
      <w:bookmarkEnd w:id="618"/>
      <w:bookmarkEnd w:id="619"/>
      <w:bookmarkEnd w:id="620"/>
      <w:bookmarkEnd w:id="621"/>
      <w:bookmarkEnd w:id="622"/>
      <w:bookmarkEnd w:id="623"/>
      <w:bookmarkEnd w:id="624"/>
      <w:bookmarkEnd w:id="625"/>
      <w:bookmarkEnd w:id="626"/>
      <w:bookmarkEnd w:id="627"/>
      <w:bookmarkEnd w:id="628"/>
    </w:p>
    <w:p w14:paraId="416D504B" w14:textId="77777777" w:rsidR="009722D5" w:rsidRPr="00667F3B" w:rsidRDefault="009722D5" w:rsidP="009722D5">
      <w:r w:rsidRPr="00667F3B">
        <w:t xml:space="preserve">Upon receiving </w:t>
      </w:r>
      <w:r w:rsidRPr="00667F3B">
        <w:rPr>
          <w:i/>
        </w:rPr>
        <w:t>SystemInformationBlockType9</w:t>
      </w:r>
      <w:r w:rsidRPr="00667F3B">
        <w:t>, the UE shall:</w:t>
      </w:r>
    </w:p>
    <w:p w14:paraId="19AE2537" w14:textId="77777777" w:rsidR="009722D5" w:rsidRPr="00667F3B" w:rsidRDefault="009722D5" w:rsidP="009722D5">
      <w:pPr>
        <w:pStyle w:val="B1"/>
      </w:pPr>
      <w:r w:rsidRPr="00667F3B">
        <w:t>1&gt;</w:t>
      </w:r>
      <w:r w:rsidRPr="00667F3B">
        <w:tab/>
        <w:t xml:space="preserve">if </w:t>
      </w:r>
      <w:r w:rsidRPr="00667F3B">
        <w:rPr>
          <w:i/>
        </w:rPr>
        <w:t>hnb-Name</w:t>
      </w:r>
      <w:r w:rsidRPr="00667F3B">
        <w:t xml:space="preserve"> is included, forward the </w:t>
      </w:r>
      <w:r w:rsidRPr="00667F3B">
        <w:rPr>
          <w:i/>
        </w:rPr>
        <w:t>hnb-Name</w:t>
      </w:r>
      <w:r w:rsidRPr="00667F3B">
        <w:t xml:space="preserve"> to upper layers;</w:t>
      </w:r>
    </w:p>
    <w:p w14:paraId="48D66BE6" w14:textId="77777777" w:rsidR="009722D5" w:rsidRPr="00667F3B" w:rsidRDefault="009722D5" w:rsidP="009722D5">
      <w:pPr>
        <w:pStyle w:val="4"/>
      </w:pPr>
      <w:bookmarkStart w:id="629" w:name="_Toc20486733"/>
      <w:bookmarkStart w:id="630" w:name="_Toc29342025"/>
      <w:bookmarkStart w:id="631" w:name="_Toc29343164"/>
      <w:bookmarkStart w:id="632" w:name="_Toc36566412"/>
      <w:bookmarkStart w:id="633" w:name="_Toc36809819"/>
      <w:bookmarkStart w:id="634" w:name="_Toc36846183"/>
      <w:bookmarkStart w:id="635" w:name="_Toc36938836"/>
      <w:bookmarkStart w:id="636" w:name="_Toc37081815"/>
      <w:bookmarkStart w:id="637" w:name="_Toc46480438"/>
      <w:bookmarkStart w:id="638" w:name="_Toc46481672"/>
      <w:bookmarkStart w:id="639" w:name="_Toc46482906"/>
      <w:bookmarkStart w:id="640" w:name="_Toc156167577"/>
      <w:r w:rsidRPr="00667F3B">
        <w:t>5.2.2.17</w:t>
      </w:r>
      <w:r w:rsidRPr="00667F3B">
        <w:tab/>
        <w:t xml:space="preserve">Actions upon reception of </w:t>
      </w:r>
      <w:r w:rsidRPr="00667F3B">
        <w:rPr>
          <w:i/>
        </w:rPr>
        <w:t>SystemInformationBlockType10</w:t>
      </w:r>
      <w:bookmarkEnd w:id="629"/>
      <w:bookmarkEnd w:id="630"/>
      <w:bookmarkEnd w:id="631"/>
      <w:bookmarkEnd w:id="632"/>
      <w:bookmarkEnd w:id="633"/>
      <w:bookmarkEnd w:id="634"/>
      <w:bookmarkEnd w:id="635"/>
      <w:bookmarkEnd w:id="636"/>
      <w:bookmarkEnd w:id="637"/>
      <w:bookmarkEnd w:id="638"/>
      <w:bookmarkEnd w:id="639"/>
      <w:bookmarkEnd w:id="640"/>
    </w:p>
    <w:p w14:paraId="64F623E1" w14:textId="77777777" w:rsidR="009722D5" w:rsidRPr="00667F3B" w:rsidRDefault="009722D5" w:rsidP="009722D5">
      <w:pPr>
        <w:spacing w:after="120"/>
      </w:pPr>
      <w:r w:rsidRPr="00667F3B">
        <w:t xml:space="preserve">Upon receiving </w:t>
      </w:r>
      <w:r w:rsidRPr="00667F3B">
        <w:rPr>
          <w:i/>
        </w:rPr>
        <w:t>SystemInformationBlockType10</w:t>
      </w:r>
      <w:r w:rsidRPr="00667F3B">
        <w:t>, the UE shall:</w:t>
      </w:r>
    </w:p>
    <w:p w14:paraId="51CB59F6" w14:textId="77777777" w:rsidR="009722D5" w:rsidRPr="00667F3B" w:rsidRDefault="009722D5" w:rsidP="009722D5">
      <w:pPr>
        <w:pStyle w:val="B2"/>
        <w:ind w:left="568"/>
      </w:pPr>
      <w:r w:rsidRPr="00667F3B">
        <w:t>1&gt;</w:t>
      </w:r>
      <w:r w:rsidRPr="00667F3B">
        <w:tab/>
        <w:t xml:space="preserve">forward the received </w:t>
      </w:r>
      <w:r w:rsidRPr="00667F3B">
        <w:rPr>
          <w:i/>
        </w:rPr>
        <w:t>warningType</w:t>
      </w:r>
      <w:r w:rsidRPr="00667F3B">
        <w:t xml:space="preserve">, </w:t>
      </w:r>
      <w:r w:rsidRPr="00667F3B">
        <w:rPr>
          <w:i/>
        </w:rPr>
        <w:t>messageIdentifier</w:t>
      </w:r>
      <w:r w:rsidRPr="00667F3B">
        <w:t xml:space="preserve"> and </w:t>
      </w:r>
      <w:r w:rsidRPr="00667F3B">
        <w:rPr>
          <w:i/>
        </w:rPr>
        <w:t>serialNumber</w:t>
      </w:r>
      <w:r w:rsidRPr="00667F3B">
        <w:t xml:space="preserve"> to upper layers;</w:t>
      </w:r>
    </w:p>
    <w:p w14:paraId="01470970" w14:textId="77777777" w:rsidR="009722D5" w:rsidRPr="00667F3B" w:rsidRDefault="009722D5" w:rsidP="009722D5">
      <w:pPr>
        <w:pStyle w:val="4"/>
      </w:pPr>
      <w:bookmarkStart w:id="641" w:name="_Toc20486734"/>
      <w:bookmarkStart w:id="642" w:name="_Toc29342026"/>
      <w:bookmarkStart w:id="643" w:name="_Toc29343165"/>
      <w:bookmarkStart w:id="644" w:name="_Toc36566413"/>
      <w:bookmarkStart w:id="645" w:name="_Toc36809820"/>
      <w:bookmarkStart w:id="646" w:name="_Toc36846184"/>
      <w:bookmarkStart w:id="647" w:name="_Toc36938837"/>
      <w:bookmarkStart w:id="648" w:name="_Toc37081816"/>
      <w:bookmarkStart w:id="649" w:name="_Toc46480439"/>
      <w:bookmarkStart w:id="650" w:name="_Toc46481673"/>
      <w:bookmarkStart w:id="651" w:name="_Toc46482907"/>
      <w:bookmarkStart w:id="652" w:name="_Toc156167578"/>
      <w:r w:rsidRPr="00667F3B">
        <w:t>5.2.2.18</w:t>
      </w:r>
      <w:r w:rsidRPr="00667F3B">
        <w:tab/>
        <w:t xml:space="preserve">Actions upon reception of </w:t>
      </w:r>
      <w:r w:rsidRPr="00667F3B">
        <w:rPr>
          <w:i/>
        </w:rPr>
        <w:t>SystemInformationBlockType11</w:t>
      </w:r>
      <w:bookmarkEnd w:id="641"/>
      <w:bookmarkEnd w:id="642"/>
      <w:bookmarkEnd w:id="643"/>
      <w:bookmarkEnd w:id="644"/>
      <w:bookmarkEnd w:id="645"/>
      <w:bookmarkEnd w:id="646"/>
      <w:bookmarkEnd w:id="647"/>
      <w:bookmarkEnd w:id="648"/>
      <w:bookmarkEnd w:id="649"/>
      <w:bookmarkEnd w:id="650"/>
      <w:bookmarkEnd w:id="651"/>
      <w:bookmarkEnd w:id="652"/>
    </w:p>
    <w:p w14:paraId="1D41C3B7" w14:textId="77777777" w:rsidR="009722D5" w:rsidRPr="00667F3B" w:rsidRDefault="009722D5" w:rsidP="009722D5">
      <w:pPr>
        <w:spacing w:after="120"/>
      </w:pPr>
      <w:r w:rsidRPr="00667F3B">
        <w:t xml:space="preserve">Upon receiving </w:t>
      </w:r>
      <w:r w:rsidRPr="00667F3B">
        <w:rPr>
          <w:i/>
        </w:rPr>
        <w:t>SystemInformationBlockType11</w:t>
      </w:r>
      <w:r w:rsidRPr="00667F3B">
        <w:t>, the UE shall:</w:t>
      </w:r>
    </w:p>
    <w:p w14:paraId="7EFDF588" w14:textId="77777777" w:rsidR="009722D5" w:rsidRPr="00667F3B" w:rsidRDefault="009722D5" w:rsidP="009722D5">
      <w:pPr>
        <w:pStyle w:val="B1"/>
      </w:pPr>
      <w:r w:rsidRPr="00667F3B">
        <w:t>1&gt;</w:t>
      </w:r>
      <w:r w:rsidRPr="00667F3B">
        <w:tab/>
        <w:t xml:space="preserve">if there is no current value for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or</w:t>
      </w:r>
    </w:p>
    <w:p w14:paraId="6FC154A2" w14:textId="77777777" w:rsidR="009722D5" w:rsidRPr="00667F3B" w:rsidRDefault="009722D5" w:rsidP="009722D5">
      <w:pPr>
        <w:pStyle w:val="B1"/>
      </w:pPr>
      <w:r w:rsidRPr="00667F3B">
        <w:t>1&gt;</w:t>
      </w:r>
      <w:r w:rsidRPr="00667F3B">
        <w:tab/>
        <w:t xml:space="preserve">if either the received value of </w:t>
      </w:r>
      <w:r w:rsidRPr="00667F3B">
        <w:rPr>
          <w:i/>
        </w:rPr>
        <w:t>messageIdentifier</w:t>
      </w:r>
      <w:r w:rsidRPr="00667F3B">
        <w:t xml:space="preserve"> or of s</w:t>
      </w:r>
      <w:r w:rsidRPr="00667F3B">
        <w:rPr>
          <w:i/>
        </w:rPr>
        <w:t>erialNumber</w:t>
      </w:r>
      <w:r w:rsidRPr="00667F3B">
        <w:t xml:space="preserve"> or of both are different from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66D8B493" w14:textId="77777777" w:rsidR="009722D5" w:rsidRPr="00667F3B" w:rsidRDefault="009722D5" w:rsidP="009722D5">
      <w:pPr>
        <w:pStyle w:val="B2"/>
      </w:pPr>
      <w:r w:rsidRPr="00667F3B">
        <w:t>2&gt;</w:t>
      </w:r>
      <w:r w:rsidRPr="00667F3B">
        <w:tab/>
        <w:t xml:space="preserve">use the received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xml:space="preserve"> as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229450A2" w14:textId="77777777" w:rsidR="009722D5" w:rsidRPr="00667F3B" w:rsidRDefault="009722D5" w:rsidP="009722D5">
      <w:pPr>
        <w:pStyle w:val="B2"/>
      </w:pPr>
      <w:r w:rsidRPr="00667F3B">
        <w:t>2&gt;</w:t>
      </w:r>
      <w:r w:rsidRPr="00667F3B">
        <w:tab/>
        <w:t xml:space="preserve">discard any previously buffered </w:t>
      </w:r>
      <w:r w:rsidRPr="00667F3B">
        <w:rPr>
          <w:i/>
        </w:rPr>
        <w:t>warningMessageSegment</w:t>
      </w:r>
      <w:r w:rsidRPr="00667F3B">
        <w:t>;</w:t>
      </w:r>
    </w:p>
    <w:p w14:paraId="2EE6198A" w14:textId="77777777" w:rsidR="009722D5" w:rsidRPr="00667F3B" w:rsidRDefault="009722D5" w:rsidP="009722D5">
      <w:pPr>
        <w:pStyle w:val="B2"/>
      </w:pPr>
      <w:r w:rsidRPr="00667F3B">
        <w:t>2&gt;</w:t>
      </w:r>
      <w:r w:rsidRPr="00667F3B">
        <w:tab/>
        <w:t>if all segments of a warning message have been received:</w:t>
      </w:r>
    </w:p>
    <w:p w14:paraId="4C6E8FEF" w14:textId="77777777" w:rsidR="009722D5" w:rsidRPr="00667F3B" w:rsidRDefault="009722D5" w:rsidP="009722D5">
      <w:pPr>
        <w:pStyle w:val="B3"/>
      </w:pPr>
      <w:bookmarkStart w:id="653" w:name="OLE_LINK32"/>
      <w:bookmarkStart w:id="654" w:name="OLE_LINK33"/>
      <w:r w:rsidRPr="00667F3B">
        <w:t>3&gt;</w:t>
      </w:r>
      <w:r w:rsidRPr="00667F3B">
        <w:tab/>
        <w:t xml:space="preserve">assemble the </w:t>
      </w:r>
      <w:r w:rsidRPr="00667F3B">
        <w:rPr>
          <w:lang w:eastAsia="zh-CN"/>
        </w:rPr>
        <w:t xml:space="preserve">warning message </w:t>
      </w:r>
      <w:r w:rsidRPr="00667F3B">
        <w:t xml:space="preserve">from the received </w:t>
      </w:r>
      <w:r w:rsidRPr="00667F3B">
        <w:rPr>
          <w:i/>
        </w:rPr>
        <w:t>warningMessageSegment</w:t>
      </w:r>
      <w:r w:rsidRPr="00667F3B">
        <w:t>;</w:t>
      </w:r>
    </w:p>
    <w:bookmarkEnd w:id="653"/>
    <w:bookmarkEnd w:id="654"/>
    <w:p w14:paraId="4894A4A2" w14:textId="77777777" w:rsidR="009722D5" w:rsidRPr="00667F3B" w:rsidRDefault="009722D5" w:rsidP="009722D5">
      <w:pPr>
        <w:pStyle w:val="B3"/>
      </w:pPr>
      <w:r w:rsidRPr="00667F3B">
        <w:t>3&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097CA868" w14:textId="77777777" w:rsidR="009722D5" w:rsidRPr="00667F3B" w:rsidRDefault="009722D5" w:rsidP="009722D5">
      <w:pPr>
        <w:pStyle w:val="B3"/>
      </w:pPr>
      <w:r w:rsidRPr="00667F3B">
        <w:t>3&gt;</w:t>
      </w:r>
      <w:r w:rsidRPr="00667F3B">
        <w:tab/>
        <w:t xml:space="preserve">stop reception of </w:t>
      </w:r>
      <w:r w:rsidRPr="00667F3B">
        <w:rPr>
          <w:i/>
        </w:rPr>
        <w:t>SystemInformationBlockType11</w:t>
      </w:r>
      <w:r w:rsidRPr="00667F3B">
        <w:t>;</w:t>
      </w:r>
    </w:p>
    <w:p w14:paraId="0E55512F" w14:textId="77777777" w:rsidR="009722D5" w:rsidRPr="00667F3B" w:rsidRDefault="009722D5" w:rsidP="009722D5">
      <w:pPr>
        <w:pStyle w:val="B3"/>
      </w:pPr>
      <w:r w:rsidRPr="00667F3B">
        <w:t>3&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7A1842C6" w14:textId="77777777" w:rsidR="009722D5" w:rsidRPr="00667F3B" w:rsidRDefault="009722D5" w:rsidP="009722D5">
      <w:pPr>
        <w:pStyle w:val="B2"/>
      </w:pPr>
      <w:r w:rsidRPr="00667F3B">
        <w:t>2&gt;</w:t>
      </w:r>
      <w:r w:rsidRPr="00667F3B">
        <w:tab/>
        <w:t>else:</w:t>
      </w:r>
    </w:p>
    <w:p w14:paraId="0FC6A9CF"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36D11B0" w14:textId="77777777" w:rsidR="009722D5" w:rsidRPr="00667F3B" w:rsidRDefault="009722D5" w:rsidP="009722D5">
      <w:pPr>
        <w:pStyle w:val="B3"/>
      </w:pPr>
      <w:r w:rsidRPr="00667F3B">
        <w:t>3&gt;</w:t>
      </w:r>
      <w:r w:rsidRPr="00667F3B">
        <w:tab/>
        <w:t xml:space="preserve">continue reception of </w:t>
      </w:r>
      <w:r w:rsidRPr="00667F3B">
        <w:rPr>
          <w:i/>
        </w:rPr>
        <w:t>SystemInformationBlockType11</w:t>
      </w:r>
      <w:r w:rsidRPr="00667F3B">
        <w:t>;</w:t>
      </w:r>
    </w:p>
    <w:p w14:paraId="1A4C5C37" w14:textId="77777777" w:rsidR="009722D5" w:rsidRPr="00667F3B" w:rsidRDefault="009722D5" w:rsidP="009722D5">
      <w:pPr>
        <w:pStyle w:val="B1"/>
      </w:pPr>
      <w:r w:rsidRPr="00667F3B">
        <w:t>1&gt;</w:t>
      </w:r>
      <w:r w:rsidRPr="00667F3B">
        <w:tab/>
        <w:t>else if all segments of a warning message have been received:</w:t>
      </w:r>
    </w:p>
    <w:p w14:paraId="7E7A6432" w14:textId="77777777" w:rsidR="009722D5" w:rsidRPr="00667F3B" w:rsidRDefault="009722D5" w:rsidP="009722D5">
      <w:pPr>
        <w:pStyle w:val="B2"/>
      </w:pPr>
      <w:r w:rsidRPr="00667F3B">
        <w:t>2&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3862D78A" w14:textId="77777777" w:rsidR="009722D5" w:rsidRPr="00667F3B" w:rsidRDefault="009722D5" w:rsidP="009722D5">
      <w:pPr>
        <w:pStyle w:val="B2"/>
      </w:pPr>
      <w:r w:rsidRPr="00667F3B">
        <w:t>2&gt;</w:t>
      </w:r>
      <w:r w:rsidRPr="00667F3B">
        <w:tab/>
        <w:t xml:space="preserve">forward the received complete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42F388E6" w14:textId="77777777" w:rsidR="009722D5" w:rsidRPr="00667F3B" w:rsidRDefault="009722D5" w:rsidP="009722D5">
      <w:pPr>
        <w:pStyle w:val="B2"/>
      </w:pPr>
      <w:r w:rsidRPr="00667F3B">
        <w:t>2&gt;</w:t>
      </w:r>
      <w:r w:rsidRPr="00667F3B">
        <w:tab/>
        <w:t xml:space="preserve">stop reception of </w:t>
      </w:r>
      <w:r w:rsidRPr="00667F3B">
        <w:rPr>
          <w:i/>
        </w:rPr>
        <w:t>SystemInformationBlockType11</w:t>
      </w:r>
      <w:r w:rsidRPr="00667F3B">
        <w:t>;</w:t>
      </w:r>
    </w:p>
    <w:p w14:paraId="13D7A923" w14:textId="77777777" w:rsidR="009722D5" w:rsidRPr="00667F3B" w:rsidRDefault="009722D5" w:rsidP="009722D5">
      <w:pPr>
        <w:pStyle w:val="B2"/>
      </w:pPr>
      <w:r w:rsidRPr="00667F3B">
        <w:lastRenderedPageBreak/>
        <w:t>2&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5380656D" w14:textId="77777777" w:rsidR="009722D5" w:rsidRPr="00667F3B" w:rsidRDefault="009722D5" w:rsidP="009722D5">
      <w:pPr>
        <w:pStyle w:val="B1"/>
      </w:pPr>
      <w:r w:rsidRPr="00667F3B">
        <w:t>1&gt;</w:t>
      </w:r>
      <w:r w:rsidRPr="00667F3B">
        <w:tab/>
        <w:t>else:</w:t>
      </w:r>
    </w:p>
    <w:p w14:paraId="7FBFEBE6" w14:textId="77777777" w:rsidR="009722D5" w:rsidRPr="00667F3B" w:rsidRDefault="009722D5" w:rsidP="009722D5">
      <w:pPr>
        <w:pStyle w:val="B2"/>
      </w:pPr>
      <w:r w:rsidRPr="00667F3B">
        <w:t>2&gt;</w:t>
      </w:r>
      <w:r w:rsidRPr="00667F3B">
        <w:tab/>
        <w:t xml:space="preserve">store the received </w:t>
      </w:r>
      <w:r w:rsidRPr="00667F3B">
        <w:rPr>
          <w:i/>
        </w:rPr>
        <w:t>warningMessageSegment</w:t>
      </w:r>
      <w:r w:rsidRPr="00667F3B">
        <w:t>;</w:t>
      </w:r>
    </w:p>
    <w:p w14:paraId="00C9C694" w14:textId="77777777" w:rsidR="009722D5" w:rsidRPr="00667F3B" w:rsidRDefault="009722D5" w:rsidP="009722D5">
      <w:pPr>
        <w:pStyle w:val="B2"/>
      </w:pPr>
      <w:r w:rsidRPr="00667F3B">
        <w:t>2&gt;</w:t>
      </w:r>
      <w:r w:rsidRPr="00667F3B">
        <w:tab/>
        <w:t xml:space="preserve">continue reception of </w:t>
      </w:r>
      <w:r w:rsidRPr="00667F3B">
        <w:rPr>
          <w:i/>
        </w:rPr>
        <w:t>SystemInformationBlockType11</w:t>
      </w:r>
      <w:r w:rsidRPr="00667F3B">
        <w:t>;</w:t>
      </w:r>
    </w:p>
    <w:p w14:paraId="57D3BE28" w14:textId="77777777" w:rsidR="009722D5" w:rsidRPr="00667F3B" w:rsidRDefault="009722D5" w:rsidP="009722D5">
      <w:r w:rsidRPr="00667F3B">
        <w:t xml:space="preserve">The UE should discard any stored </w:t>
      </w:r>
      <w:r w:rsidRPr="00667F3B">
        <w:rPr>
          <w:i/>
        </w:rPr>
        <w:t>warningMessageSegment</w:t>
      </w:r>
      <w:r w:rsidRPr="00667F3B">
        <w:t xml:space="preserve"> and the current value of </w:t>
      </w:r>
      <w:r w:rsidRPr="00667F3B">
        <w:rPr>
          <w:i/>
        </w:rPr>
        <w:t xml:space="preserve">messageIdentifier </w:t>
      </w:r>
      <w:r w:rsidRPr="00667F3B">
        <w:t>and</w:t>
      </w:r>
      <w:r w:rsidRPr="00667F3B">
        <w:rPr>
          <w:i/>
        </w:rPr>
        <w:t xml:space="preserve"> serialNumber </w:t>
      </w:r>
      <w:r w:rsidRPr="00667F3B">
        <w:t xml:space="preserve">for </w:t>
      </w:r>
      <w:r w:rsidRPr="00667F3B">
        <w:rPr>
          <w:i/>
        </w:rPr>
        <w:t>SystemInformationBlockType11</w:t>
      </w:r>
      <w:r w:rsidRPr="00667F3B">
        <w:t xml:space="preserve"> if the complete </w:t>
      </w:r>
      <w:r w:rsidRPr="00667F3B">
        <w:rPr>
          <w:lang w:eastAsia="zh-CN"/>
        </w:rPr>
        <w:t>warning message</w:t>
      </w:r>
      <w:r w:rsidRPr="00667F3B">
        <w:t xml:space="preserve"> has not been assembled within a period of 3 hours.</w:t>
      </w:r>
    </w:p>
    <w:p w14:paraId="7132ECAE" w14:textId="77777777" w:rsidR="009722D5" w:rsidRPr="00667F3B" w:rsidRDefault="009722D5" w:rsidP="009722D5">
      <w:pPr>
        <w:pStyle w:val="4"/>
      </w:pPr>
      <w:bookmarkStart w:id="655" w:name="_Toc20486735"/>
      <w:bookmarkStart w:id="656" w:name="_Toc29342027"/>
      <w:bookmarkStart w:id="657" w:name="_Toc29343166"/>
      <w:bookmarkStart w:id="658" w:name="_Toc36566414"/>
      <w:bookmarkStart w:id="659" w:name="_Toc36809821"/>
      <w:bookmarkStart w:id="660" w:name="_Toc36846185"/>
      <w:bookmarkStart w:id="661" w:name="_Toc36938838"/>
      <w:bookmarkStart w:id="662" w:name="_Toc37081817"/>
      <w:bookmarkStart w:id="663" w:name="_Toc46480440"/>
      <w:bookmarkStart w:id="664" w:name="_Toc46481674"/>
      <w:bookmarkStart w:id="665" w:name="_Toc46482908"/>
      <w:bookmarkStart w:id="666" w:name="_Toc156167579"/>
      <w:r w:rsidRPr="00667F3B">
        <w:t>5.2.2.19</w:t>
      </w:r>
      <w:r w:rsidRPr="00667F3B">
        <w:tab/>
        <w:t xml:space="preserve">Actions upon reception of </w:t>
      </w:r>
      <w:r w:rsidRPr="00667F3B">
        <w:rPr>
          <w:i/>
        </w:rPr>
        <w:t>SystemInformationBlockType12</w:t>
      </w:r>
      <w:bookmarkEnd w:id="655"/>
      <w:bookmarkEnd w:id="656"/>
      <w:bookmarkEnd w:id="657"/>
      <w:bookmarkEnd w:id="658"/>
      <w:bookmarkEnd w:id="659"/>
      <w:bookmarkEnd w:id="660"/>
      <w:bookmarkEnd w:id="661"/>
      <w:bookmarkEnd w:id="662"/>
      <w:bookmarkEnd w:id="663"/>
      <w:bookmarkEnd w:id="664"/>
      <w:bookmarkEnd w:id="665"/>
      <w:bookmarkEnd w:id="666"/>
    </w:p>
    <w:p w14:paraId="49AEC6F2" w14:textId="77777777" w:rsidR="009722D5" w:rsidRPr="00667F3B" w:rsidRDefault="009722D5" w:rsidP="009722D5">
      <w:pPr>
        <w:spacing w:after="120"/>
      </w:pPr>
      <w:r w:rsidRPr="00667F3B">
        <w:t xml:space="preserve">Upon receiving </w:t>
      </w:r>
      <w:r w:rsidRPr="00667F3B">
        <w:rPr>
          <w:i/>
        </w:rPr>
        <w:t>SystemInformationBlockType12</w:t>
      </w:r>
      <w:r w:rsidRPr="00667F3B">
        <w:t>, the UE shall:</w:t>
      </w:r>
    </w:p>
    <w:p w14:paraId="511315F1" w14:textId="77777777" w:rsidR="009722D5" w:rsidRPr="00667F3B" w:rsidRDefault="009722D5" w:rsidP="009722D5">
      <w:pPr>
        <w:pStyle w:val="B1"/>
      </w:pPr>
      <w:r w:rsidRPr="00667F3B">
        <w:t>1&gt;</w:t>
      </w:r>
      <w:r w:rsidRPr="00667F3B">
        <w:tab/>
        <w:t xml:space="preserve">if the </w:t>
      </w:r>
      <w:r w:rsidRPr="00667F3B">
        <w:rPr>
          <w:i/>
        </w:rPr>
        <w:t>SystemInformationBlockType12</w:t>
      </w:r>
      <w:r w:rsidRPr="00667F3B">
        <w:t xml:space="preserve"> contains a complete </w:t>
      </w:r>
      <w:r w:rsidRPr="00667F3B">
        <w:rPr>
          <w:lang w:eastAsia="zh-CN"/>
        </w:rPr>
        <w:t>warning message</w:t>
      </w:r>
      <w:r w:rsidR="00855829" w:rsidRPr="00667F3B">
        <w:rPr>
          <w:lang w:eastAsia="zh-CN"/>
        </w:rPr>
        <w:t xml:space="preserve"> and the complete geographical area coordinates (if any)</w:t>
      </w:r>
      <w:r w:rsidRPr="00667F3B">
        <w:t>:</w:t>
      </w:r>
    </w:p>
    <w:p w14:paraId="643DAB32" w14:textId="77777777" w:rsidR="009722D5" w:rsidRPr="00667F3B" w:rsidRDefault="009722D5" w:rsidP="009722D5">
      <w:pPr>
        <w:pStyle w:val="B2"/>
      </w:pPr>
      <w:r w:rsidRPr="00667F3B">
        <w:t>2&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the geographical area coordinates (if any) </w:t>
      </w:r>
      <w:r w:rsidRPr="00667F3B">
        <w:t>to upper layers;</w:t>
      </w:r>
    </w:p>
    <w:p w14:paraId="2CDD858A" w14:textId="77777777" w:rsidR="009722D5" w:rsidRPr="00667F3B" w:rsidRDefault="009722D5" w:rsidP="009722D5">
      <w:pPr>
        <w:pStyle w:val="B2"/>
      </w:pPr>
      <w:r w:rsidRPr="00667F3B">
        <w:t>2&gt;</w:t>
      </w:r>
      <w:r w:rsidRPr="00667F3B">
        <w:tab/>
        <w:t xml:space="preserve">continue reception of </w:t>
      </w:r>
      <w:r w:rsidRPr="00667F3B">
        <w:rPr>
          <w:i/>
        </w:rPr>
        <w:t>SystemInformationBlockType12</w:t>
      </w:r>
      <w:r w:rsidRPr="00667F3B">
        <w:t>;</w:t>
      </w:r>
    </w:p>
    <w:p w14:paraId="4958D9F2" w14:textId="77777777" w:rsidR="009722D5" w:rsidRPr="00667F3B" w:rsidRDefault="009722D5" w:rsidP="009722D5">
      <w:pPr>
        <w:pStyle w:val="B1"/>
      </w:pPr>
      <w:r w:rsidRPr="00667F3B">
        <w:t>1&gt;</w:t>
      </w:r>
      <w:r w:rsidRPr="00667F3B">
        <w:tab/>
        <w:t>else:</w:t>
      </w:r>
    </w:p>
    <w:p w14:paraId="70ADF872" w14:textId="77777777" w:rsidR="009722D5" w:rsidRPr="00667F3B" w:rsidRDefault="009722D5" w:rsidP="009722D5">
      <w:pPr>
        <w:pStyle w:val="B2"/>
      </w:pPr>
      <w:r w:rsidRPr="00667F3B">
        <w:t>2&gt;</w:t>
      </w:r>
      <w:r w:rsidRPr="00667F3B">
        <w:tab/>
        <w:t xml:space="preserve">if the received values of </w:t>
      </w:r>
      <w:r w:rsidRPr="00667F3B">
        <w:rPr>
          <w:i/>
        </w:rPr>
        <w:t>messageIdentifier</w:t>
      </w:r>
      <w:r w:rsidRPr="00667F3B">
        <w:t xml:space="preserve"> and </w:t>
      </w:r>
      <w:r w:rsidRPr="00667F3B">
        <w:rPr>
          <w:i/>
        </w:rPr>
        <w:t>serialNumber</w:t>
      </w:r>
      <w:r w:rsidRPr="00667F3B">
        <w:t xml:space="preserve"> are the same (each value is the same) as a pair for which a warning message </w:t>
      </w:r>
      <w:r w:rsidR="00855829" w:rsidRPr="00667F3B">
        <w:t xml:space="preserve">and the geographical area coordinates (if any) are </w:t>
      </w:r>
      <w:r w:rsidRPr="00667F3B">
        <w:t>currently being assembled:</w:t>
      </w:r>
    </w:p>
    <w:p w14:paraId="5D211DF4"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A87133F" w14:textId="77777777" w:rsidR="00855829" w:rsidRPr="00667F3B" w:rsidRDefault="00855829" w:rsidP="00855829">
      <w:pPr>
        <w:pStyle w:val="B3"/>
      </w:pPr>
      <w:bookmarkStart w:id="667" w:name="_Hlk520095124"/>
      <w:r w:rsidRPr="00667F3B">
        <w:t>3&gt;</w:t>
      </w:r>
      <w:r w:rsidRPr="00667F3B">
        <w:tab/>
        <w:t xml:space="preserve">store the received </w:t>
      </w:r>
      <w:r w:rsidRPr="00667F3B">
        <w:rPr>
          <w:i/>
        </w:rPr>
        <w:t>warningAreaCoordinatesSegment</w:t>
      </w:r>
      <w:r w:rsidRPr="00667F3B">
        <w:t xml:space="preserve"> (if any);</w:t>
      </w:r>
    </w:p>
    <w:bookmarkEnd w:id="667"/>
    <w:p w14:paraId="0AFA5086" w14:textId="77777777" w:rsidR="009722D5" w:rsidRPr="00667F3B" w:rsidRDefault="009722D5" w:rsidP="009722D5">
      <w:pPr>
        <w:pStyle w:val="B3"/>
      </w:pPr>
      <w:r w:rsidRPr="00667F3B">
        <w:t>3&gt;</w:t>
      </w:r>
      <w:r w:rsidRPr="00667F3B">
        <w:tab/>
        <w:t xml:space="preserve">if all segments of a warning message </w:t>
      </w:r>
      <w:r w:rsidR="00855829" w:rsidRPr="00667F3B">
        <w:t xml:space="preserve">and geographical area coordinates (if any) </w:t>
      </w:r>
      <w:r w:rsidRPr="00667F3B">
        <w:t>have been received:</w:t>
      </w:r>
    </w:p>
    <w:p w14:paraId="3FEFE917" w14:textId="77777777" w:rsidR="009722D5" w:rsidRPr="00667F3B" w:rsidRDefault="009722D5" w:rsidP="009722D5">
      <w:pPr>
        <w:pStyle w:val="B4"/>
      </w:pPr>
      <w:r w:rsidRPr="00667F3B">
        <w:t>4&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71CDEAF9" w14:textId="77777777" w:rsidR="00855829" w:rsidRPr="00667F3B" w:rsidRDefault="00855829" w:rsidP="00855829">
      <w:pPr>
        <w:pStyle w:val="B4"/>
      </w:pPr>
      <w:r w:rsidRPr="00667F3B">
        <w:t>4&gt;</w:t>
      </w:r>
      <w:r w:rsidRPr="00667F3B">
        <w:tab/>
        <w:t xml:space="preserve">assemble the geographical area coordinates from the received </w:t>
      </w:r>
      <w:r w:rsidRPr="00667F3B">
        <w:rPr>
          <w:i/>
        </w:rPr>
        <w:t>warningAreaCoordinatesSegment</w:t>
      </w:r>
      <w:r w:rsidRPr="00667F3B">
        <w:t xml:space="preserve"> (if any);</w:t>
      </w:r>
    </w:p>
    <w:p w14:paraId="03BC4793" w14:textId="77777777" w:rsidR="009722D5" w:rsidRPr="00667F3B" w:rsidRDefault="009722D5" w:rsidP="009722D5">
      <w:pPr>
        <w:pStyle w:val="B4"/>
      </w:pPr>
      <w:r w:rsidRPr="00667F3B">
        <w:t>4&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geographical area coordinates (if any) </w:t>
      </w:r>
      <w:r w:rsidRPr="00667F3B">
        <w:t>to upper layers;</w:t>
      </w:r>
    </w:p>
    <w:p w14:paraId="69128248" w14:textId="77777777" w:rsidR="009722D5" w:rsidRPr="00667F3B" w:rsidRDefault="009722D5" w:rsidP="009722D5">
      <w:pPr>
        <w:pStyle w:val="B4"/>
      </w:pPr>
      <w:r w:rsidRPr="00667F3B">
        <w:t>4&gt;</w:t>
      </w:r>
      <w:r w:rsidRPr="00667F3B">
        <w:tab/>
        <w:t xml:space="preserve">stop assembling a </w:t>
      </w:r>
      <w:r w:rsidRPr="00667F3B">
        <w:rPr>
          <w:lang w:eastAsia="zh-CN"/>
        </w:rPr>
        <w:t>warning message</w:t>
      </w:r>
      <w:r w:rsidRPr="00667F3B">
        <w:t xml:space="preserve"> </w:t>
      </w:r>
      <w:r w:rsidR="00855829" w:rsidRPr="00667F3B">
        <w:t xml:space="preserve">and warning area coordinates (if any) </w:t>
      </w:r>
      <w:r w:rsidRPr="00667F3B">
        <w:t xml:space="preserve">for this </w:t>
      </w:r>
      <w:r w:rsidRPr="00667F3B">
        <w:rPr>
          <w:i/>
        </w:rPr>
        <w:t>messageIdentifier</w:t>
      </w:r>
      <w:r w:rsidRPr="00667F3B">
        <w:t xml:space="preserve"> and </w:t>
      </w:r>
      <w:r w:rsidRPr="00667F3B">
        <w:rPr>
          <w:i/>
        </w:rPr>
        <w:t>serialNumber</w:t>
      </w:r>
      <w:r w:rsidRPr="00667F3B">
        <w:t xml:space="preserve"> and delete all stored information held for it;</w:t>
      </w:r>
    </w:p>
    <w:p w14:paraId="061CE09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1CE1ECC9" w14:textId="77777777" w:rsidR="009722D5" w:rsidRPr="00667F3B" w:rsidRDefault="009722D5" w:rsidP="009722D5">
      <w:pPr>
        <w:pStyle w:val="B2"/>
      </w:pPr>
      <w:r w:rsidRPr="00667F3B">
        <w:t>2&gt;</w:t>
      </w:r>
      <w:r w:rsidRPr="00667F3B">
        <w:tab/>
        <w:t xml:space="preserve">else if the received values of </w:t>
      </w:r>
      <w:r w:rsidRPr="00667F3B">
        <w:rPr>
          <w:i/>
        </w:rPr>
        <w:t>messageIdentifier</w:t>
      </w:r>
      <w:r w:rsidRPr="00667F3B">
        <w:t xml:space="preserve"> and/or </w:t>
      </w:r>
      <w:r w:rsidRPr="00667F3B">
        <w:rPr>
          <w:i/>
        </w:rPr>
        <w:t>serialNumber</w:t>
      </w:r>
      <w:r w:rsidRPr="00667F3B">
        <w:t xml:space="preserve"> are not the same as any of the pairs for which a </w:t>
      </w:r>
      <w:r w:rsidRPr="00667F3B">
        <w:rPr>
          <w:lang w:eastAsia="zh-CN"/>
        </w:rPr>
        <w:t>warning message</w:t>
      </w:r>
      <w:r w:rsidRPr="00667F3B">
        <w:t xml:space="preserve"> is currently being assembled:</w:t>
      </w:r>
    </w:p>
    <w:p w14:paraId="22459744" w14:textId="77777777" w:rsidR="009722D5" w:rsidRPr="00667F3B" w:rsidRDefault="009722D5" w:rsidP="009722D5">
      <w:pPr>
        <w:pStyle w:val="B3"/>
      </w:pPr>
      <w:r w:rsidRPr="00667F3B">
        <w:t>3&gt;</w:t>
      </w:r>
      <w:r w:rsidRPr="00667F3B">
        <w:tab/>
        <w:t xml:space="preserve">start assembling a </w:t>
      </w:r>
      <w:r w:rsidRPr="00667F3B">
        <w:rPr>
          <w:lang w:eastAsia="zh-CN"/>
        </w:rPr>
        <w:t>warning message</w:t>
      </w:r>
      <w:r w:rsidRPr="00667F3B">
        <w:t xml:space="preserve"> for this </w:t>
      </w:r>
      <w:r w:rsidRPr="00667F3B">
        <w:rPr>
          <w:i/>
        </w:rPr>
        <w:t>messageIdentifier</w:t>
      </w:r>
      <w:r w:rsidRPr="00667F3B">
        <w:t xml:space="preserve"> and </w:t>
      </w:r>
      <w:r w:rsidRPr="00667F3B">
        <w:rPr>
          <w:i/>
        </w:rPr>
        <w:t>serialNumber</w:t>
      </w:r>
      <w:r w:rsidRPr="00667F3B">
        <w:t xml:space="preserve"> pair;</w:t>
      </w:r>
    </w:p>
    <w:p w14:paraId="62C8C0AD" w14:textId="77777777" w:rsidR="00855829" w:rsidRPr="00667F3B" w:rsidRDefault="00855829" w:rsidP="00855829">
      <w:pPr>
        <w:pStyle w:val="B3"/>
      </w:pPr>
      <w:bookmarkStart w:id="668" w:name="_Hlk521442121"/>
      <w:r w:rsidRPr="00667F3B">
        <w:t>3&gt;</w:t>
      </w:r>
      <w:r w:rsidRPr="00667F3B">
        <w:tab/>
        <w:t xml:space="preserve">start assembling the geographical area coordinates (if any) for this </w:t>
      </w:r>
      <w:r w:rsidRPr="00667F3B">
        <w:rPr>
          <w:i/>
        </w:rPr>
        <w:t>messageIdentifier</w:t>
      </w:r>
      <w:r w:rsidRPr="00667F3B">
        <w:t xml:space="preserve"> and </w:t>
      </w:r>
      <w:r w:rsidRPr="00667F3B">
        <w:rPr>
          <w:i/>
        </w:rPr>
        <w:t>serialNumber</w:t>
      </w:r>
      <w:r w:rsidRPr="00667F3B">
        <w:t xml:space="preserve"> pair;</w:t>
      </w:r>
    </w:p>
    <w:bookmarkEnd w:id="668"/>
    <w:p w14:paraId="4A9496CC"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4169E3CE" w14:textId="77777777" w:rsidR="00855829" w:rsidRPr="00667F3B" w:rsidRDefault="00855829" w:rsidP="00855829">
      <w:pPr>
        <w:pStyle w:val="B3"/>
      </w:pPr>
      <w:r w:rsidRPr="00667F3B">
        <w:t>3&gt;</w:t>
      </w:r>
      <w:r w:rsidRPr="00667F3B">
        <w:tab/>
        <w:t xml:space="preserve">store the received </w:t>
      </w:r>
      <w:r w:rsidRPr="00667F3B">
        <w:rPr>
          <w:i/>
        </w:rPr>
        <w:t>warningAreaCoordinatesSegment</w:t>
      </w:r>
      <w:r w:rsidRPr="00667F3B">
        <w:t xml:space="preserve"> (if any);</w:t>
      </w:r>
    </w:p>
    <w:p w14:paraId="16552B8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5C74B8A2" w14:textId="77777777" w:rsidR="009722D5" w:rsidRPr="00667F3B" w:rsidRDefault="009722D5" w:rsidP="009722D5">
      <w:pPr>
        <w:spacing w:before="120" w:after="120"/>
      </w:pPr>
      <w:r w:rsidRPr="00667F3B">
        <w:t xml:space="preserve">The UE should discard </w:t>
      </w:r>
      <w:r w:rsidRPr="00667F3B">
        <w:rPr>
          <w:i/>
        </w:rPr>
        <w:t>warningMessageSegment</w:t>
      </w:r>
      <w:r w:rsidRPr="00667F3B">
        <w:t xml:space="preserve"> </w:t>
      </w:r>
      <w:bookmarkStart w:id="669" w:name="_Hlk521484096"/>
      <w:bookmarkStart w:id="670" w:name="_Hlk520286731"/>
      <w:r w:rsidR="00855829" w:rsidRPr="00667F3B">
        <w:t>and</w:t>
      </w:r>
      <w:r w:rsidR="00855829" w:rsidRPr="00667F3B">
        <w:rPr>
          <w:i/>
        </w:rPr>
        <w:t xml:space="preserve"> warningAreaCoordinatesSegment</w:t>
      </w:r>
      <w:r w:rsidR="00855829" w:rsidRPr="00667F3B">
        <w:t xml:space="preserve"> </w:t>
      </w:r>
      <w:bookmarkEnd w:id="669"/>
      <w:r w:rsidR="00855829" w:rsidRPr="00667F3B">
        <w:t xml:space="preserve">(if any) </w:t>
      </w:r>
      <w:bookmarkEnd w:id="670"/>
      <w:r w:rsidRPr="00667F3B">
        <w:t xml:space="preserve">and the associated values of </w:t>
      </w:r>
      <w:r w:rsidRPr="00667F3B">
        <w:rPr>
          <w:i/>
        </w:rPr>
        <w:t>messageIdentifier</w:t>
      </w:r>
      <w:r w:rsidRPr="00667F3B">
        <w:t xml:space="preserve"> and</w:t>
      </w:r>
      <w:r w:rsidRPr="00667F3B">
        <w:rPr>
          <w:i/>
        </w:rPr>
        <w:t xml:space="preserve"> serialNumber </w:t>
      </w:r>
      <w:r w:rsidRPr="00667F3B">
        <w:t xml:space="preserve">for </w:t>
      </w:r>
      <w:r w:rsidRPr="00667F3B">
        <w:rPr>
          <w:i/>
        </w:rPr>
        <w:t>SystemInformationBlockType12</w:t>
      </w:r>
      <w:r w:rsidRPr="00667F3B">
        <w:t xml:space="preserve"> if the complete </w:t>
      </w:r>
      <w:r w:rsidRPr="00667F3B">
        <w:rPr>
          <w:lang w:eastAsia="zh-CN"/>
        </w:rPr>
        <w:t>warning message</w:t>
      </w:r>
      <w:r w:rsidRPr="00667F3B">
        <w:t xml:space="preserve"> </w:t>
      </w:r>
      <w:r w:rsidR="00855829" w:rsidRPr="00667F3B">
        <w:t xml:space="preserve">and the warning area coordinates (if any) have </w:t>
      </w:r>
      <w:r w:rsidRPr="00667F3B">
        <w:t>not been assembled within a period of 3 hours.</w:t>
      </w:r>
    </w:p>
    <w:p w14:paraId="04DBF4B9" w14:textId="77777777" w:rsidR="009722D5" w:rsidRPr="00667F3B" w:rsidRDefault="009722D5" w:rsidP="009722D5">
      <w:pPr>
        <w:pStyle w:val="NO"/>
      </w:pPr>
      <w:r w:rsidRPr="00667F3B">
        <w:lastRenderedPageBreak/>
        <w:t>NOTE:</w:t>
      </w:r>
      <w:r w:rsidR="00497FBE" w:rsidRPr="00667F3B">
        <w:tab/>
      </w:r>
      <w:r w:rsidRPr="00667F3B">
        <w:t xml:space="preserve">The number of </w:t>
      </w:r>
      <w:r w:rsidRPr="00667F3B">
        <w:rPr>
          <w:lang w:eastAsia="zh-CN"/>
        </w:rPr>
        <w:t>warning messages</w:t>
      </w:r>
      <w:r w:rsidRPr="00667F3B">
        <w:t xml:space="preserve"> that a UE can re-assemble simultaneously is a function of UE implementation.</w:t>
      </w:r>
    </w:p>
    <w:p w14:paraId="054816D5" w14:textId="77777777" w:rsidR="009722D5" w:rsidRPr="00667F3B" w:rsidRDefault="009722D5" w:rsidP="009722D5">
      <w:pPr>
        <w:pStyle w:val="4"/>
      </w:pPr>
      <w:bookmarkStart w:id="671" w:name="_Toc20486736"/>
      <w:bookmarkStart w:id="672" w:name="_Toc29342028"/>
      <w:bookmarkStart w:id="673" w:name="_Toc29343167"/>
      <w:bookmarkStart w:id="674" w:name="_Toc36566415"/>
      <w:bookmarkStart w:id="675" w:name="_Toc36809822"/>
      <w:bookmarkStart w:id="676" w:name="_Toc36846186"/>
      <w:bookmarkStart w:id="677" w:name="_Toc36938839"/>
      <w:bookmarkStart w:id="678" w:name="_Toc37081818"/>
      <w:bookmarkStart w:id="679" w:name="_Toc46480441"/>
      <w:bookmarkStart w:id="680" w:name="_Toc46481675"/>
      <w:bookmarkStart w:id="681" w:name="_Toc46482909"/>
      <w:bookmarkStart w:id="682" w:name="_Toc156167580"/>
      <w:r w:rsidRPr="00667F3B">
        <w:t>5.2.2.20</w:t>
      </w:r>
      <w:r w:rsidRPr="00667F3B">
        <w:tab/>
        <w:t xml:space="preserve">Actions upon reception of </w:t>
      </w:r>
      <w:r w:rsidRPr="00667F3B">
        <w:rPr>
          <w:i/>
        </w:rPr>
        <w:t>SystemInformationBlockType13</w:t>
      </w:r>
      <w:bookmarkEnd w:id="671"/>
      <w:bookmarkEnd w:id="672"/>
      <w:bookmarkEnd w:id="673"/>
      <w:bookmarkEnd w:id="674"/>
      <w:bookmarkEnd w:id="675"/>
      <w:bookmarkEnd w:id="676"/>
      <w:bookmarkEnd w:id="677"/>
      <w:bookmarkEnd w:id="678"/>
      <w:bookmarkEnd w:id="679"/>
      <w:bookmarkEnd w:id="680"/>
      <w:bookmarkEnd w:id="681"/>
      <w:bookmarkEnd w:id="682"/>
    </w:p>
    <w:p w14:paraId="39A090A4"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5FD9C44F" w14:textId="77777777" w:rsidR="009722D5" w:rsidRPr="00667F3B" w:rsidRDefault="009722D5" w:rsidP="009722D5">
      <w:pPr>
        <w:pStyle w:val="4"/>
        <w:rPr>
          <w:lang w:eastAsia="zh-CN"/>
        </w:rPr>
      </w:pPr>
      <w:bookmarkStart w:id="683" w:name="_Toc20486737"/>
      <w:bookmarkStart w:id="684" w:name="_Toc29342029"/>
      <w:bookmarkStart w:id="685" w:name="_Toc29343168"/>
      <w:bookmarkStart w:id="686" w:name="_Toc36566416"/>
      <w:bookmarkStart w:id="687" w:name="_Toc36809823"/>
      <w:bookmarkStart w:id="688" w:name="_Toc36846187"/>
      <w:bookmarkStart w:id="689" w:name="_Toc36938840"/>
      <w:bookmarkStart w:id="690" w:name="_Toc37081819"/>
      <w:bookmarkStart w:id="691" w:name="_Toc46480442"/>
      <w:bookmarkStart w:id="692" w:name="_Toc46481676"/>
      <w:bookmarkStart w:id="693" w:name="_Toc46482910"/>
      <w:bookmarkStart w:id="694" w:name="_Toc156167581"/>
      <w:r w:rsidRPr="00667F3B">
        <w:t>5.2.2.2</w:t>
      </w:r>
      <w:r w:rsidRPr="00667F3B">
        <w:rPr>
          <w:lang w:eastAsia="zh-CN"/>
        </w:rPr>
        <w:t>1</w:t>
      </w:r>
      <w:r w:rsidRPr="00667F3B">
        <w:tab/>
        <w:t xml:space="preserve">Actions upon reception of </w:t>
      </w:r>
      <w:r w:rsidRPr="00667F3B">
        <w:rPr>
          <w:i/>
        </w:rPr>
        <w:t>SystemInformationBlockType14</w:t>
      </w:r>
      <w:bookmarkEnd w:id="683"/>
      <w:bookmarkEnd w:id="684"/>
      <w:bookmarkEnd w:id="685"/>
      <w:bookmarkEnd w:id="686"/>
      <w:bookmarkEnd w:id="687"/>
      <w:bookmarkEnd w:id="688"/>
      <w:bookmarkEnd w:id="689"/>
      <w:bookmarkEnd w:id="690"/>
      <w:bookmarkEnd w:id="691"/>
      <w:bookmarkEnd w:id="692"/>
      <w:bookmarkEnd w:id="693"/>
      <w:bookmarkEnd w:id="694"/>
    </w:p>
    <w:p w14:paraId="404CF7A5"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4 </w:t>
      </w:r>
      <w:r w:rsidRPr="00667F3B">
        <w:t xml:space="preserve">or </w:t>
      </w:r>
      <w:r w:rsidRPr="00667F3B">
        <w:rPr>
          <w:i/>
        </w:rPr>
        <w:t>SystemInformationBlockType14-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63C552D3" w14:textId="77777777" w:rsidR="009722D5" w:rsidRPr="00667F3B" w:rsidRDefault="009722D5" w:rsidP="009722D5">
      <w:pPr>
        <w:pStyle w:val="4"/>
      </w:pPr>
      <w:bookmarkStart w:id="695" w:name="_Toc20486738"/>
      <w:bookmarkStart w:id="696" w:name="_Toc29342030"/>
      <w:bookmarkStart w:id="697" w:name="_Toc29343169"/>
      <w:bookmarkStart w:id="698" w:name="_Toc36566417"/>
      <w:bookmarkStart w:id="699" w:name="_Toc36809824"/>
      <w:bookmarkStart w:id="700" w:name="_Toc36846188"/>
      <w:bookmarkStart w:id="701" w:name="_Toc36938841"/>
      <w:bookmarkStart w:id="702" w:name="_Toc37081820"/>
      <w:bookmarkStart w:id="703" w:name="_Toc46480443"/>
      <w:bookmarkStart w:id="704" w:name="_Toc46481677"/>
      <w:bookmarkStart w:id="705" w:name="_Toc46482911"/>
      <w:bookmarkStart w:id="706" w:name="_Toc156167582"/>
      <w:r w:rsidRPr="00667F3B">
        <w:t>5.2.2.22</w:t>
      </w:r>
      <w:r w:rsidRPr="00667F3B">
        <w:tab/>
        <w:t xml:space="preserve">Actions upon reception of </w:t>
      </w:r>
      <w:r w:rsidRPr="00667F3B">
        <w:rPr>
          <w:i/>
        </w:rPr>
        <w:t>SystemInformationBlockType15</w:t>
      </w:r>
      <w:bookmarkEnd w:id="695"/>
      <w:bookmarkEnd w:id="696"/>
      <w:bookmarkEnd w:id="697"/>
      <w:bookmarkEnd w:id="698"/>
      <w:bookmarkEnd w:id="699"/>
      <w:bookmarkEnd w:id="700"/>
      <w:bookmarkEnd w:id="701"/>
      <w:bookmarkEnd w:id="702"/>
      <w:bookmarkEnd w:id="703"/>
      <w:bookmarkEnd w:id="704"/>
      <w:bookmarkEnd w:id="705"/>
      <w:bookmarkEnd w:id="706"/>
    </w:p>
    <w:p w14:paraId="24075959"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5 </w:t>
      </w:r>
      <w:r w:rsidRPr="00667F3B">
        <w:t xml:space="preserve">or </w:t>
      </w:r>
      <w:r w:rsidRPr="00667F3B">
        <w:rPr>
          <w:i/>
        </w:rPr>
        <w:t>SystemInformationBlockType15-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48FB6600" w14:textId="77777777" w:rsidR="009722D5" w:rsidRPr="00667F3B" w:rsidRDefault="009722D5" w:rsidP="009722D5">
      <w:pPr>
        <w:pStyle w:val="4"/>
      </w:pPr>
      <w:bookmarkStart w:id="707" w:name="_Toc20486739"/>
      <w:bookmarkStart w:id="708" w:name="_Toc29342031"/>
      <w:bookmarkStart w:id="709" w:name="_Toc29343170"/>
      <w:bookmarkStart w:id="710" w:name="_Toc36566418"/>
      <w:bookmarkStart w:id="711" w:name="_Toc36809825"/>
      <w:bookmarkStart w:id="712" w:name="_Toc36846189"/>
      <w:bookmarkStart w:id="713" w:name="_Toc36938842"/>
      <w:bookmarkStart w:id="714" w:name="_Toc37081821"/>
      <w:bookmarkStart w:id="715" w:name="_Toc46480444"/>
      <w:bookmarkStart w:id="716" w:name="_Toc46481678"/>
      <w:bookmarkStart w:id="717" w:name="_Toc46482912"/>
      <w:bookmarkStart w:id="718" w:name="_Toc156167583"/>
      <w:r w:rsidRPr="00667F3B">
        <w:t>5.2.2.23</w:t>
      </w:r>
      <w:r w:rsidRPr="00667F3B">
        <w:tab/>
        <w:t xml:space="preserve">Actions upon reception of </w:t>
      </w:r>
      <w:r w:rsidRPr="00667F3B">
        <w:rPr>
          <w:i/>
        </w:rPr>
        <w:t>SystemInformationBlockType16</w:t>
      </w:r>
      <w:bookmarkEnd w:id="707"/>
      <w:bookmarkEnd w:id="708"/>
      <w:bookmarkEnd w:id="709"/>
      <w:bookmarkEnd w:id="710"/>
      <w:bookmarkEnd w:id="711"/>
      <w:bookmarkEnd w:id="712"/>
      <w:bookmarkEnd w:id="713"/>
      <w:bookmarkEnd w:id="714"/>
      <w:bookmarkEnd w:id="715"/>
      <w:bookmarkEnd w:id="716"/>
      <w:bookmarkEnd w:id="717"/>
      <w:bookmarkEnd w:id="718"/>
    </w:p>
    <w:p w14:paraId="6F84F074" w14:textId="77777777" w:rsidR="009722D5" w:rsidRPr="00667F3B" w:rsidRDefault="00576879" w:rsidP="009722D5">
      <w:r w:rsidRPr="00667F3B">
        <w:t xml:space="preserve">Upon receiving </w:t>
      </w:r>
      <w:r w:rsidRPr="00667F3B">
        <w:rPr>
          <w:i/>
        </w:rPr>
        <w:t>SystemInformationBlockType1</w:t>
      </w:r>
      <w:r w:rsidRPr="00667F3B">
        <w:rPr>
          <w:i/>
          <w:lang w:eastAsia="zh-CN"/>
        </w:rPr>
        <w:t>6</w:t>
      </w:r>
      <w:r w:rsidRPr="00667F3B">
        <w:t xml:space="preserve"> with </w:t>
      </w:r>
      <w:r w:rsidRPr="00667F3B">
        <w:rPr>
          <w:i/>
          <w:lang w:eastAsia="zh-CN"/>
        </w:rPr>
        <w:t>timeReferenceInfo</w:t>
      </w:r>
      <w:r w:rsidRPr="00667F3B">
        <w:t>, the UE may perform the related actions as specified in clause 5.6.1.3</w:t>
      </w:r>
      <w:r w:rsidR="009722D5" w:rsidRPr="00667F3B">
        <w:t>.</w:t>
      </w:r>
    </w:p>
    <w:p w14:paraId="5A0985E7" w14:textId="77777777" w:rsidR="009722D5" w:rsidRPr="00667F3B" w:rsidRDefault="009722D5" w:rsidP="009722D5">
      <w:pPr>
        <w:pStyle w:val="4"/>
      </w:pPr>
      <w:bookmarkStart w:id="719" w:name="_Toc20486740"/>
      <w:bookmarkStart w:id="720" w:name="_Toc29342032"/>
      <w:bookmarkStart w:id="721" w:name="_Toc29343171"/>
      <w:bookmarkStart w:id="722" w:name="_Toc36566419"/>
      <w:bookmarkStart w:id="723" w:name="_Toc36809826"/>
      <w:bookmarkStart w:id="724" w:name="_Toc36846190"/>
      <w:bookmarkStart w:id="725" w:name="_Toc36938843"/>
      <w:bookmarkStart w:id="726" w:name="_Toc37081822"/>
      <w:bookmarkStart w:id="727" w:name="_Toc46480445"/>
      <w:bookmarkStart w:id="728" w:name="_Toc46481679"/>
      <w:bookmarkStart w:id="729" w:name="_Toc46482913"/>
      <w:bookmarkStart w:id="730" w:name="_Toc156167584"/>
      <w:r w:rsidRPr="00667F3B">
        <w:t>5.2.2.24</w:t>
      </w:r>
      <w:r w:rsidRPr="00667F3B">
        <w:tab/>
        <w:t xml:space="preserve">Actions upon reception of </w:t>
      </w:r>
      <w:r w:rsidRPr="00667F3B">
        <w:rPr>
          <w:i/>
        </w:rPr>
        <w:t>SystemInformationBlockType17</w:t>
      </w:r>
      <w:bookmarkEnd w:id="719"/>
      <w:bookmarkEnd w:id="720"/>
      <w:bookmarkEnd w:id="721"/>
      <w:bookmarkEnd w:id="722"/>
      <w:bookmarkEnd w:id="723"/>
      <w:bookmarkEnd w:id="724"/>
      <w:bookmarkEnd w:id="725"/>
      <w:bookmarkEnd w:id="726"/>
      <w:bookmarkEnd w:id="727"/>
      <w:bookmarkEnd w:id="728"/>
      <w:bookmarkEnd w:id="729"/>
      <w:bookmarkEnd w:id="730"/>
    </w:p>
    <w:p w14:paraId="3A62E12F" w14:textId="77777777" w:rsidR="009722D5" w:rsidRPr="00667F3B" w:rsidRDefault="009722D5" w:rsidP="009722D5">
      <w:r w:rsidRPr="00667F3B">
        <w:t xml:space="preserve">Upon receiving </w:t>
      </w:r>
      <w:r w:rsidRPr="00667F3B">
        <w:rPr>
          <w:i/>
        </w:rPr>
        <w:t>SystemInformationBlockType17</w:t>
      </w:r>
      <w:r w:rsidRPr="00667F3B">
        <w:t>, the UE shall:</w:t>
      </w:r>
    </w:p>
    <w:p w14:paraId="7E65A1FC"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w:t>
      </w:r>
      <w:r w:rsidRPr="00667F3B">
        <w:rPr>
          <w:i/>
          <w:lang w:eastAsia="ko-KR"/>
        </w:rPr>
        <w:t>wlan-Offload</w:t>
      </w:r>
      <w:r w:rsidRPr="00667F3B">
        <w:rPr>
          <w:rFonts w:eastAsia="Malgun Gothic"/>
          <w:i/>
          <w:lang w:eastAsia="ko-KR"/>
        </w:rPr>
        <w:t>Config</w:t>
      </w:r>
      <w:r w:rsidRPr="00667F3B">
        <w:rPr>
          <w:i/>
          <w:lang w:eastAsia="ko-KR"/>
        </w:rPr>
        <w:t>Common</w:t>
      </w:r>
      <w:r w:rsidRPr="00667F3B">
        <w:rPr>
          <w:lang w:eastAsia="ko-KR"/>
        </w:rPr>
        <w:t xml:space="preserve"> corresponding to the RPLMN is included:</w:t>
      </w:r>
    </w:p>
    <w:p w14:paraId="1C043F8E" w14:textId="77777777" w:rsidR="009722D5" w:rsidRPr="00667F3B" w:rsidRDefault="009722D5" w:rsidP="009722D5">
      <w:pPr>
        <w:pStyle w:val="B2"/>
      </w:pPr>
      <w:r w:rsidRPr="00667F3B">
        <w:t>2&gt;</w:t>
      </w:r>
      <w:r w:rsidRPr="00667F3B">
        <w:tab/>
        <w:t xml:space="preserve">if the UE is not configured with </w:t>
      </w:r>
      <w:r w:rsidRPr="00667F3B">
        <w:rPr>
          <w:i/>
        </w:rPr>
        <w:t>rclwi-Configuration</w:t>
      </w:r>
      <w:r w:rsidRPr="00667F3B">
        <w:t xml:space="preserve"> with </w:t>
      </w:r>
      <w:r w:rsidRPr="00667F3B">
        <w:rPr>
          <w:i/>
        </w:rPr>
        <w:t>command</w:t>
      </w:r>
      <w:r w:rsidRPr="00667F3B">
        <w:t xml:space="preserve"> set to </w:t>
      </w:r>
      <w:r w:rsidRPr="00667F3B">
        <w:rPr>
          <w:i/>
        </w:rPr>
        <w:t>steerToWLAN</w:t>
      </w:r>
      <w:r w:rsidRPr="00667F3B">
        <w:t>:</w:t>
      </w:r>
    </w:p>
    <w:p w14:paraId="6A06D990" w14:textId="77777777" w:rsidR="009722D5" w:rsidRPr="00667F3B" w:rsidRDefault="009722D5" w:rsidP="009722D5">
      <w:pPr>
        <w:pStyle w:val="B3"/>
      </w:pPr>
      <w:r w:rsidRPr="00667F3B">
        <w:t>3&gt;</w:t>
      </w:r>
      <w:r w:rsidRPr="00667F3B">
        <w:tab/>
        <w:t xml:space="preserve">apply the </w:t>
      </w:r>
      <w:r w:rsidRPr="00667F3B">
        <w:rPr>
          <w:i/>
        </w:rPr>
        <w:t>wlan-Id-List</w:t>
      </w:r>
      <w:r w:rsidRPr="00667F3B">
        <w:t xml:space="preserve"> corresponding to the RPLMN;</w:t>
      </w:r>
    </w:p>
    <w:p w14:paraId="23D5653F" w14:textId="77777777" w:rsidR="009722D5" w:rsidRPr="00667F3B" w:rsidRDefault="009722D5" w:rsidP="009722D5">
      <w:pPr>
        <w:pStyle w:val="B2"/>
      </w:pPr>
      <w:r w:rsidRPr="00667F3B">
        <w:t>2&gt;</w:t>
      </w:r>
      <w:r w:rsidRPr="00667F3B">
        <w:tab/>
        <w:t xml:space="preserve">if not configured with </w:t>
      </w:r>
      <w:r w:rsidRPr="00667F3B">
        <w:rPr>
          <w:rFonts w:eastAsia="Malgun Gothic"/>
          <w:lang w:eastAsia="ko-KR"/>
        </w:rPr>
        <w:t xml:space="preserve">the </w:t>
      </w:r>
      <w:r w:rsidRPr="00667F3B">
        <w:rPr>
          <w:i/>
        </w:rPr>
        <w:t>wlan-OffloadConfigDedicated</w:t>
      </w:r>
      <w:r w:rsidRPr="00667F3B">
        <w:t>:</w:t>
      </w:r>
    </w:p>
    <w:p w14:paraId="4C99E5FF" w14:textId="77777777" w:rsidR="009722D5" w:rsidRPr="00667F3B" w:rsidRDefault="009722D5" w:rsidP="009722D5">
      <w:pPr>
        <w:pStyle w:val="B3"/>
      </w:pPr>
      <w:r w:rsidRPr="00667F3B">
        <w:t>3&gt;</w:t>
      </w:r>
      <w:r w:rsidRPr="00667F3B">
        <w:tab/>
        <w:t xml:space="preserve">apply the </w:t>
      </w:r>
      <w:r w:rsidRPr="00667F3B">
        <w:rPr>
          <w:i/>
        </w:rPr>
        <w:t>wlan-OffloadConfigCommon</w:t>
      </w:r>
      <w:r w:rsidRPr="00667F3B">
        <w:t xml:space="preserve"> corresponding to the RPLMN;</w:t>
      </w:r>
    </w:p>
    <w:p w14:paraId="471945BF" w14:textId="77777777" w:rsidR="009722D5" w:rsidRPr="00667F3B" w:rsidRDefault="009722D5" w:rsidP="009722D5">
      <w:pPr>
        <w:pStyle w:val="4"/>
      </w:pPr>
      <w:bookmarkStart w:id="731" w:name="_Toc20486741"/>
      <w:bookmarkStart w:id="732" w:name="_Toc29342033"/>
      <w:bookmarkStart w:id="733" w:name="_Toc29343172"/>
      <w:bookmarkStart w:id="734" w:name="_Toc36566420"/>
      <w:bookmarkStart w:id="735" w:name="_Toc36809827"/>
      <w:bookmarkStart w:id="736" w:name="_Toc36846191"/>
      <w:bookmarkStart w:id="737" w:name="_Toc36938844"/>
      <w:bookmarkStart w:id="738" w:name="_Toc37081823"/>
      <w:bookmarkStart w:id="739" w:name="_Toc46480446"/>
      <w:bookmarkStart w:id="740" w:name="_Toc46481680"/>
      <w:bookmarkStart w:id="741" w:name="_Toc46482914"/>
      <w:bookmarkStart w:id="742" w:name="_Toc156167585"/>
      <w:r w:rsidRPr="00667F3B">
        <w:t>5.2.2.25</w:t>
      </w:r>
      <w:r w:rsidRPr="00667F3B">
        <w:tab/>
        <w:t xml:space="preserve">Actions upon reception of </w:t>
      </w:r>
      <w:r w:rsidRPr="00667F3B">
        <w:rPr>
          <w:i/>
        </w:rPr>
        <w:t>SystemInformationBlockType18</w:t>
      </w:r>
      <w:bookmarkEnd w:id="731"/>
      <w:bookmarkEnd w:id="732"/>
      <w:bookmarkEnd w:id="733"/>
      <w:bookmarkEnd w:id="734"/>
      <w:bookmarkEnd w:id="735"/>
      <w:bookmarkEnd w:id="736"/>
      <w:bookmarkEnd w:id="737"/>
      <w:bookmarkEnd w:id="738"/>
      <w:bookmarkEnd w:id="739"/>
      <w:bookmarkEnd w:id="740"/>
      <w:bookmarkEnd w:id="741"/>
      <w:bookmarkEnd w:id="742"/>
    </w:p>
    <w:p w14:paraId="2F958F9F" w14:textId="77777777" w:rsidR="009722D5" w:rsidRPr="00667F3B" w:rsidRDefault="009722D5" w:rsidP="009722D5">
      <w:r w:rsidRPr="00667F3B">
        <w:t xml:space="preserve">Upon receiving </w:t>
      </w:r>
      <w:r w:rsidRPr="00667F3B">
        <w:rPr>
          <w:i/>
        </w:rPr>
        <w:t>SystemInformationBlockType18</w:t>
      </w:r>
      <w:r w:rsidRPr="00667F3B">
        <w:t>, the UE shall:</w:t>
      </w:r>
    </w:p>
    <w:p w14:paraId="17B39B6F" w14:textId="77777777" w:rsidR="009722D5" w:rsidRPr="00667F3B" w:rsidRDefault="009722D5" w:rsidP="009722D5">
      <w:pPr>
        <w:pStyle w:val="B1"/>
      </w:pPr>
      <w:r w:rsidRPr="00667F3B">
        <w:t>1&gt;</w:t>
      </w:r>
      <w:r w:rsidRPr="00667F3B">
        <w:tab/>
        <w:t xml:space="preserve">if </w:t>
      </w:r>
      <w:r w:rsidRPr="00667F3B">
        <w:rPr>
          <w:i/>
        </w:rPr>
        <w:t>SystemInformationBlockType18</w:t>
      </w:r>
      <w:r w:rsidRPr="00667F3B">
        <w:t xml:space="preserve"> message includes the </w:t>
      </w:r>
      <w:r w:rsidRPr="00667F3B">
        <w:rPr>
          <w:i/>
        </w:rPr>
        <w:t>commConfig</w:t>
      </w:r>
      <w:r w:rsidRPr="00667F3B">
        <w:t>:</w:t>
      </w:r>
    </w:p>
    <w:p w14:paraId="605EAE8A" w14:textId="77777777" w:rsidR="009722D5" w:rsidRPr="00667F3B" w:rsidRDefault="009722D5" w:rsidP="009722D5">
      <w:pPr>
        <w:pStyle w:val="B2"/>
      </w:pPr>
      <w:r w:rsidRPr="00667F3B">
        <w:t>2&gt;</w:t>
      </w:r>
      <w:r w:rsidRPr="00667F3B">
        <w:tab/>
        <w:t>if configured to receive sidelink communication:</w:t>
      </w:r>
    </w:p>
    <w:p w14:paraId="2B5ACD55"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 xml:space="preserve">commRxPool </w:t>
      </w:r>
      <w:r w:rsidRPr="00667F3B">
        <w:t>for sidelink communication monitoring, as specified in 5.10.3;</w:t>
      </w:r>
    </w:p>
    <w:p w14:paraId="5584109E" w14:textId="77777777" w:rsidR="009722D5" w:rsidRPr="00667F3B" w:rsidRDefault="009722D5" w:rsidP="009722D5">
      <w:pPr>
        <w:pStyle w:val="B2"/>
      </w:pPr>
      <w:r w:rsidRPr="00667F3B">
        <w:t>2&gt;</w:t>
      </w:r>
      <w:r w:rsidRPr="00667F3B">
        <w:tab/>
        <w:t>if configured to transmit sidelink communication:</w:t>
      </w:r>
    </w:p>
    <w:p w14:paraId="467E55F7"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commTxPoolNormalCommon</w:t>
      </w:r>
      <w:r w:rsidRPr="00667F3B">
        <w:t xml:space="preserve">, </w:t>
      </w:r>
      <w:r w:rsidRPr="00667F3B">
        <w:rPr>
          <w:i/>
        </w:rPr>
        <w:t xml:space="preserve">commTxPoolNormalCommonExt </w:t>
      </w:r>
      <w:r w:rsidRPr="00667F3B">
        <w:t xml:space="preserve">or by </w:t>
      </w:r>
      <w:r w:rsidRPr="00667F3B">
        <w:rPr>
          <w:i/>
        </w:rPr>
        <w:t xml:space="preserve">commTxPoolExceptional </w:t>
      </w:r>
      <w:r w:rsidRPr="00667F3B">
        <w:t>for sidelink communication transmission, as specified in 5.10.4;</w:t>
      </w:r>
    </w:p>
    <w:p w14:paraId="77B4B307" w14:textId="77777777" w:rsidR="009722D5" w:rsidRPr="00667F3B" w:rsidRDefault="009722D5" w:rsidP="009722D5">
      <w:pPr>
        <w:pStyle w:val="4"/>
      </w:pPr>
      <w:bookmarkStart w:id="743" w:name="_Toc20486742"/>
      <w:bookmarkStart w:id="744" w:name="_Toc29342034"/>
      <w:bookmarkStart w:id="745" w:name="_Toc29343173"/>
      <w:bookmarkStart w:id="746" w:name="_Toc36566421"/>
      <w:bookmarkStart w:id="747" w:name="_Toc36809828"/>
      <w:bookmarkStart w:id="748" w:name="_Toc36846192"/>
      <w:bookmarkStart w:id="749" w:name="_Toc36938845"/>
      <w:bookmarkStart w:id="750" w:name="_Toc37081824"/>
      <w:bookmarkStart w:id="751" w:name="_Toc46480447"/>
      <w:bookmarkStart w:id="752" w:name="_Toc46481681"/>
      <w:bookmarkStart w:id="753" w:name="_Toc46482915"/>
      <w:bookmarkStart w:id="754" w:name="_Toc156167586"/>
      <w:r w:rsidRPr="00667F3B">
        <w:t>5.2.2.26</w:t>
      </w:r>
      <w:r w:rsidRPr="00667F3B">
        <w:tab/>
        <w:t xml:space="preserve">Actions upon reception of </w:t>
      </w:r>
      <w:r w:rsidRPr="00667F3B">
        <w:rPr>
          <w:i/>
        </w:rPr>
        <w:t>SystemInformationBlockType19</w:t>
      </w:r>
      <w:bookmarkEnd w:id="743"/>
      <w:bookmarkEnd w:id="744"/>
      <w:bookmarkEnd w:id="745"/>
      <w:bookmarkEnd w:id="746"/>
      <w:bookmarkEnd w:id="747"/>
      <w:bookmarkEnd w:id="748"/>
      <w:bookmarkEnd w:id="749"/>
      <w:bookmarkEnd w:id="750"/>
      <w:bookmarkEnd w:id="751"/>
      <w:bookmarkEnd w:id="752"/>
      <w:bookmarkEnd w:id="753"/>
      <w:bookmarkEnd w:id="754"/>
    </w:p>
    <w:p w14:paraId="6A450CA0" w14:textId="77777777" w:rsidR="009722D5" w:rsidRPr="00667F3B" w:rsidRDefault="009722D5" w:rsidP="009722D5">
      <w:r w:rsidRPr="00667F3B">
        <w:t xml:space="preserve">Upon receiving </w:t>
      </w:r>
      <w:r w:rsidRPr="00667F3B">
        <w:rPr>
          <w:i/>
        </w:rPr>
        <w:t>SystemInformationBlockType19</w:t>
      </w:r>
      <w:r w:rsidRPr="00667F3B">
        <w:t>, the UE shall:</w:t>
      </w:r>
    </w:p>
    <w:p w14:paraId="76024457"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w:t>
      </w:r>
      <w:r w:rsidRPr="00667F3B">
        <w:rPr>
          <w:lang w:eastAsia="zh-CN"/>
        </w:rPr>
        <w:t xml:space="preserve"> or </w:t>
      </w:r>
      <w:r w:rsidRPr="00667F3B">
        <w:rPr>
          <w:i/>
          <w:lang w:eastAsia="zh-CN"/>
        </w:rPr>
        <w:t>discConfigPS</w:t>
      </w:r>
      <w:r w:rsidRPr="00667F3B">
        <w:t>:</w:t>
      </w:r>
    </w:p>
    <w:p w14:paraId="5004C53A" w14:textId="77777777" w:rsidR="009722D5" w:rsidRPr="00667F3B" w:rsidRDefault="009722D5" w:rsidP="009722D5">
      <w:pPr>
        <w:pStyle w:val="B2"/>
      </w:pPr>
      <w:r w:rsidRPr="00667F3B">
        <w:lastRenderedPageBreak/>
        <w:t>2&gt;</w:t>
      </w:r>
      <w:r w:rsidRPr="00667F3B">
        <w:tab/>
        <w:t xml:space="preserve">from the next discovery period, as defined by </w:t>
      </w:r>
      <w:r w:rsidRPr="00667F3B">
        <w:rPr>
          <w:i/>
        </w:rPr>
        <w:t>discPeriod</w:t>
      </w:r>
      <w:r w:rsidRPr="00667F3B">
        <w:t xml:space="preserve">, use the resources indicated by </w:t>
      </w:r>
      <w:r w:rsidRPr="00667F3B">
        <w:rPr>
          <w:i/>
        </w:rPr>
        <w:t>discRxPool</w:t>
      </w:r>
      <w:r w:rsidRPr="00667F3B">
        <w:rPr>
          <w:lang w:eastAsia="zh-CN"/>
        </w:rPr>
        <w:t>,</w:t>
      </w:r>
      <w:r w:rsidRPr="00667F3B">
        <w:rPr>
          <w:i/>
          <w:lang w:eastAsia="zh-CN"/>
        </w:rPr>
        <w:t xml:space="preserve"> discRxResourcesInterFreq</w:t>
      </w:r>
      <w:r w:rsidRPr="00667F3B">
        <w:rPr>
          <w:lang w:eastAsia="zh-CN"/>
        </w:rPr>
        <w:t xml:space="preserve"> or </w:t>
      </w:r>
      <w:r w:rsidRPr="00667F3B">
        <w:rPr>
          <w:i/>
          <w:lang w:eastAsia="zh-CN"/>
        </w:rPr>
        <w:t>discRxPoolPS</w:t>
      </w:r>
      <w:r w:rsidRPr="00667F3B">
        <w:rPr>
          <w:i/>
        </w:rPr>
        <w:t xml:space="preserve"> </w:t>
      </w:r>
      <w:r w:rsidRPr="00667F3B">
        <w:t>for sidelink discovery monitoring, as specified in 5.10.5;</w:t>
      </w:r>
    </w:p>
    <w:p w14:paraId="620F1337"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message includes the </w:t>
      </w:r>
      <w:r w:rsidRPr="00667F3B">
        <w:rPr>
          <w:i/>
        </w:rPr>
        <w:t>discTxPoolCommon</w:t>
      </w:r>
      <w:r w:rsidRPr="00667F3B">
        <w:rPr>
          <w:lang w:eastAsia="zh-CN"/>
        </w:rPr>
        <w:t xml:space="preserve"> or </w:t>
      </w:r>
      <w:r w:rsidRPr="00667F3B">
        <w:rPr>
          <w:i/>
          <w:lang w:eastAsia="zh-CN"/>
        </w:rPr>
        <w:t>discTxPoolPS-Common</w:t>
      </w:r>
      <w:r w:rsidRPr="00667F3B">
        <w:t>; and the UE is in RRC_IDLE:</w:t>
      </w:r>
    </w:p>
    <w:p w14:paraId="77611A51"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use the resources indicated by </w:t>
      </w:r>
      <w:r w:rsidRPr="00667F3B">
        <w:rPr>
          <w:i/>
        </w:rPr>
        <w:t>discTxPoolCommon</w:t>
      </w:r>
      <w:r w:rsidRPr="00667F3B">
        <w:rPr>
          <w:lang w:eastAsia="zh-CN"/>
        </w:rPr>
        <w:t xml:space="preserve"> or </w:t>
      </w:r>
      <w:r w:rsidRPr="00667F3B">
        <w:rPr>
          <w:i/>
          <w:lang w:eastAsia="zh-CN"/>
        </w:rPr>
        <w:t>discTxPoolPS-Common</w:t>
      </w:r>
      <w:r w:rsidRPr="00667F3B">
        <w:t xml:space="preserve"> for sidelink discovery announcement, as specified in 5.10.6;</w:t>
      </w:r>
    </w:p>
    <w:p w14:paraId="633B807F"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 </w:t>
      </w:r>
      <w:r w:rsidRPr="00667F3B">
        <w:rPr>
          <w:i/>
        </w:rPr>
        <w:t>discTxPowerInfo</w:t>
      </w:r>
      <w:r w:rsidRPr="00667F3B">
        <w:t>:</w:t>
      </w:r>
    </w:p>
    <w:p w14:paraId="7CBD77B4" w14:textId="77777777" w:rsidR="009722D5" w:rsidRPr="00667F3B" w:rsidRDefault="009722D5" w:rsidP="009722D5">
      <w:pPr>
        <w:pStyle w:val="B3"/>
      </w:pPr>
      <w:r w:rsidRPr="00667F3B">
        <w:t>3&gt;</w:t>
      </w:r>
      <w:r w:rsidRPr="00667F3B">
        <w:tab/>
        <w:t xml:space="preserve">use the power information included in </w:t>
      </w:r>
      <w:r w:rsidRPr="00667F3B">
        <w:rPr>
          <w:i/>
        </w:rPr>
        <w:t>discTxPowerInfo</w:t>
      </w:r>
      <w:r w:rsidRPr="00667F3B">
        <w:t xml:space="preserve"> for sidelink discovery transmission on the serving frequency, as specified in TS 36.213 [23];</w:t>
      </w:r>
    </w:p>
    <w:p w14:paraId="0BA61FFE"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Relay</w:t>
      </w:r>
      <w:r w:rsidRPr="00667F3B">
        <w:t>:</w:t>
      </w:r>
    </w:p>
    <w:p w14:paraId="7F260074"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w:t>
      </w:r>
      <w:r w:rsidRPr="00667F3B">
        <w:rPr>
          <w:i/>
        </w:rPr>
        <w:t xml:space="preserve"> txPowerInfo</w:t>
      </w:r>
      <w:r w:rsidRPr="00667F3B">
        <w:t>:</w:t>
      </w:r>
    </w:p>
    <w:p w14:paraId="6FEC5048" w14:textId="77777777" w:rsidR="009722D5" w:rsidRPr="00667F3B" w:rsidRDefault="009722D5" w:rsidP="009722D5">
      <w:pPr>
        <w:pStyle w:val="B3"/>
      </w:pPr>
      <w:r w:rsidRPr="00667F3B">
        <w:t>3&gt;</w:t>
      </w:r>
      <w:r w:rsidRPr="00667F3B">
        <w:tab/>
        <w:t xml:space="preserve">use the power information included in </w:t>
      </w:r>
      <w:r w:rsidRPr="00667F3B">
        <w:rPr>
          <w:i/>
        </w:rPr>
        <w:t>txPowerInfo</w:t>
      </w:r>
      <w:r w:rsidRPr="00667F3B">
        <w:t xml:space="preserve"> for sidelink discovery transmission on the corresponding non-serving frequency, as specified in TS 36.213 [23];</w:t>
      </w:r>
    </w:p>
    <w:p w14:paraId="57D0DAF5" w14:textId="77777777" w:rsidR="009722D5" w:rsidRPr="00667F3B" w:rsidRDefault="009722D5" w:rsidP="009722D5">
      <w:pPr>
        <w:pStyle w:val="4"/>
      </w:pPr>
      <w:bookmarkStart w:id="755" w:name="_Toc20486743"/>
      <w:bookmarkStart w:id="756" w:name="_Toc29342035"/>
      <w:bookmarkStart w:id="757" w:name="_Toc29343174"/>
      <w:bookmarkStart w:id="758" w:name="_Toc36566422"/>
      <w:bookmarkStart w:id="759" w:name="_Toc36809829"/>
      <w:bookmarkStart w:id="760" w:name="_Toc36846193"/>
      <w:bookmarkStart w:id="761" w:name="_Toc36938846"/>
      <w:bookmarkStart w:id="762" w:name="_Toc37081825"/>
      <w:bookmarkStart w:id="763" w:name="_Toc46480448"/>
      <w:bookmarkStart w:id="764" w:name="_Toc46481682"/>
      <w:bookmarkStart w:id="765" w:name="_Toc46482916"/>
      <w:bookmarkStart w:id="766" w:name="_Toc156167587"/>
      <w:r w:rsidRPr="00667F3B">
        <w:t>5.2.2.27</w:t>
      </w:r>
      <w:r w:rsidRPr="00667F3B">
        <w:tab/>
        <w:t xml:space="preserve">Actions upon reception of </w:t>
      </w:r>
      <w:r w:rsidRPr="00667F3B">
        <w:rPr>
          <w:i/>
        </w:rPr>
        <w:t>SystemInformationBlockType20</w:t>
      </w:r>
      <w:bookmarkEnd w:id="755"/>
      <w:bookmarkEnd w:id="756"/>
      <w:bookmarkEnd w:id="757"/>
      <w:bookmarkEnd w:id="758"/>
      <w:bookmarkEnd w:id="759"/>
      <w:bookmarkEnd w:id="760"/>
      <w:bookmarkEnd w:id="761"/>
      <w:bookmarkEnd w:id="762"/>
      <w:bookmarkEnd w:id="763"/>
      <w:bookmarkEnd w:id="764"/>
      <w:bookmarkEnd w:id="765"/>
      <w:bookmarkEnd w:id="766"/>
    </w:p>
    <w:p w14:paraId="026CCC23" w14:textId="77777777" w:rsidR="009722D5" w:rsidRPr="00667F3B" w:rsidRDefault="009722D5" w:rsidP="009722D5">
      <w:r w:rsidRPr="00667F3B">
        <w:rPr>
          <w:lang w:eastAsia="zh-CN"/>
        </w:rPr>
        <w:t xml:space="preserve">No UE requirements related to the contents of this </w:t>
      </w:r>
      <w:r w:rsidRPr="00667F3B">
        <w:rPr>
          <w:i/>
          <w:lang w:eastAsia="zh-CN"/>
        </w:rPr>
        <w:t xml:space="preserve">SystemInformationBlock </w:t>
      </w:r>
      <w:r w:rsidRPr="00667F3B">
        <w:t>(</w:t>
      </w:r>
      <w:r w:rsidRPr="00667F3B">
        <w:rPr>
          <w:i/>
        </w:rPr>
        <w:t xml:space="preserve">SystemInformationBlockType20 </w:t>
      </w:r>
      <w:r w:rsidRPr="00667F3B">
        <w:t xml:space="preserve">or </w:t>
      </w:r>
      <w:r w:rsidRPr="00667F3B">
        <w:rPr>
          <w:i/>
        </w:rPr>
        <w:t>SystemInformationBlockType20-NB</w:t>
      </w:r>
      <w:r w:rsidRPr="00667F3B">
        <w:t>)</w:t>
      </w:r>
      <w:r w:rsidRPr="00667F3B">
        <w:rPr>
          <w:i/>
        </w:rPr>
        <w:t xml:space="preserve"> </w:t>
      </w:r>
      <w:r w:rsidRPr="00667F3B">
        <w:rPr>
          <w:lang w:eastAsia="zh-CN"/>
        </w:rPr>
        <w:t>apply other than those specified elsewhere e.g. within procedures using the concerned system information, and/ or within the corresponding field descriptions.</w:t>
      </w:r>
    </w:p>
    <w:p w14:paraId="22E01A1B" w14:textId="77777777" w:rsidR="009722D5" w:rsidRPr="00667F3B" w:rsidRDefault="009722D5" w:rsidP="009722D5">
      <w:pPr>
        <w:pStyle w:val="4"/>
      </w:pPr>
      <w:bookmarkStart w:id="767" w:name="_Toc20486744"/>
      <w:bookmarkStart w:id="768" w:name="_Toc29342036"/>
      <w:bookmarkStart w:id="769" w:name="_Toc29343175"/>
      <w:bookmarkStart w:id="770" w:name="_Toc36566423"/>
      <w:bookmarkStart w:id="771" w:name="_Toc36809830"/>
      <w:bookmarkStart w:id="772" w:name="_Toc36846194"/>
      <w:bookmarkStart w:id="773" w:name="_Toc36938847"/>
      <w:bookmarkStart w:id="774" w:name="_Toc37081826"/>
      <w:bookmarkStart w:id="775" w:name="_Toc46480449"/>
      <w:bookmarkStart w:id="776" w:name="_Toc46481683"/>
      <w:bookmarkStart w:id="777" w:name="_Toc46482917"/>
      <w:bookmarkStart w:id="778" w:name="_Toc156167588"/>
      <w:r w:rsidRPr="00667F3B">
        <w:t>5.2.2.28</w:t>
      </w:r>
      <w:r w:rsidRPr="00667F3B">
        <w:tab/>
        <w:t xml:space="preserve">Actions upon reception of </w:t>
      </w:r>
      <w:r w:rsidRPr="00667F3B">
        <w:rPr>
          <w:i/>
        </w:rPr>
        <w:t>SystemInformationBlockType</w:t>
      </w:r>
      <w:r w:rsidRPr="00667F3B">
        <w:rPr>
          <w:i/>
          <w:lang w:eastAsia="zh-CN"/>
        </w:rPr>
        <w:t>21</w:t>
      </w:r>
      <w:bookmarkEnd w:id="767"/>
      <w:bookmarkEnd w:id="768"/>
      <w:bookmarkEnd w:id="769"/>
      <w:bookmarkEnd w:id="770"/>
      <w:bookmarkEnd w:id="771"/>
      <w:bookmarkEnd w:id="772"/>
      <w:bookmarkEnd w:id="773"/>
      <w:bookmarkEnd w:id="774"/>
      <w:bookmarkEnd w:id="775"/>
      <w:bookmarkEnd w:id="776"/>
      <w:bookmarkEnd w:id="777"/>
      <w:bookmarkEnd w:id="778"/>
    </w:p>
    <w:p w14:paraId="64E149FA" w14:textId="77777777" w:rsidR="00AA128E" w:rsidRPr="00667F3B" w:rsidRDefault="009722D5" w:rsidP="00AA128E">
      <w:r w:rsidRPr="00667F3B">
        <w:t xml:space="preserve">Upon receiving </w:t>
      </w:r>
      <w:r w:rsidRPr="00667F3B">
        <w:rPr>
          <w:i/>
        </w:rPr>
        <w:t>SystemInformationBlockType</w:t>
      </w:r>
      <w:r w:rsidRPr="00667F3B">
        <w:rPr>
          <w:i/>
          <w:lang w:eastAsia="zh-CN"/>
        </w:rPr>
        <w:t>21</w:t>
      </w:r>
      <w:r w:rsidRPr="00667F3B">
        <w:t>, the UE shall:</w:t>
      </w:r>
    </w:p>
    <w:p w14:paraId="31DFF25C" w14:textId="77777777" w:rsidR="00AA128E" w:rsidRPr="00667F3B" w:rsidRDefault="00AA128E" w:rsidP="009B42D8">
      <w:pPr>
        <w:pStyle w:val="B1"/>
      </w:pPr>
      <w:r w:rsidRPr="00667F3B">
        <w:t>1&gt;</w:t>
      </w:r>
      <w:r w:rsidRPr="00667F3B">
        <w:tab/>
        <w:t xml:space="preserve">if </w:t>
      </w:r>
      <w:r w:rsidRPr="00667F3B">
        <w:rPr>
          <w:i/>
          <w:iCs/>
        </w:rPr>
        <w:t>SystemInformationBlockType</w:t>
      </w:r>
      <w:r w:rsidRPr="00667F3B">
        <w:rPr>
          <w:i/>
          <w:iCs/>
          <w:lang w:eastAsia="zh-CN"/>
        </w:rPr>
        <w:t>21</w:t>
      </w:r>
      <w:r w:rsidRPr="00667F3B">
        <w:t xml:space="preserve"> message includes </w:t>
      </w:r>
      <w:r w:rsidRPr="00667F3B">
        <w:rPr>
          <w:i/>
          <w:iCs/>
        </w:rPr>
        <w:t>sl-A2X-ConfigCommon</w:t>
      </w:r>
      <w:r w:rsidRPr="00667F3B">
        <w:t>:</w:t>
      </w:r>
    </w:p>
    <w:p w14:paraId="77617488" w14:textId="77777777" w:rsidR="00AA128E" w:rsidRPr="00667F3B" w:rsidRDefault="00AA128E" w:rsidP="009B42D8">
      <w:pPr>
        <w:pStyle w:val="B2"/>
      </w:pPr>
      <w:r w:rsidRPr="00667F3B">
        <w:t>2&gt;</w:t>
      </w:r>
      <w:r w:rsidRPr="00667F3B">
        <w:tab/>
        <w:t xml:space="preserve">if configured to receive </w:t>
      </w:r>
      <w:r w:rsidRPr="00667F3B">
        <w:rPr>
          <w:lang w:eastAsia="zh-CN"/>
        </w:rPr>
        <w:t xml:space="preserve">A2X </w:t>
      </w:r>
      <w:r w:rsidRPr="00667F3B">
        <w:t>sidelink communication:</w:t>
      </w:r>
    </w:p>
    <w:p w14:paraId="0A564AEA" w14:textId="70C07FB0" w:rsidR="009722D5" w:rsidRPr="00667F3B" w:rsidRDefault="00AA128E" w:rsidP="009B42D8">
      <w:pPr>
        <w:pStyle w:val="B3"/>
      </w:pPr>
      <w:r w:rsidRPr="00667F3B">
        <w:t>3&gt;</w:t>
      </w:r>
      <w:r w:rsidRPr="00667F3B">
        <w:tab/>
        <w:t xml:space="preserve">in the remainder of the procedures, consider </w:t>
      </w:r>
      <w:r w:rsidRPr="00667F3B">
        <w:rPr>
          <w:i/>
          <w:iCs/>
        </w:rPr>
        <w:t xml:space="preserve">sl-V2X-ConfigCommon </w:t>
      </w:r>
      <w:r w:rsidRPr="00667F3B">
        <w:t xml:space="preserve">as included and use the resource pool indicated by </w:t>
      </w:r>
      <w:r w:rsidRPr="00667F3B">
        <w:rPr>
          <w:i/>
        </w:rPr>
        <w:t>a2x-CommRxPool</w:t>
      </w:r>
      <w:r w:rsidRPr="00667F3B">
        <w:rPr>
          <w:i/>
          <w:lang w:eastAsia="zh-CN"/>
        </w:rPr>
        <w:t xml:space="preserve"> </w:t>
      </w:r>
      <w:r w:rsidRPr="00667F3B">
        <w:rPr>
          <w:iCs/>
          <w:lang w:eastAsia="zh-CN"/>
        </w:rPr>
        <w:t xml:space="preserve">and </w:t>
      </w:r>
      <w:r w:rsidRPr="00667F3B">
        <w:rPr>
          <w:i/>
          <w:lang w:eastAsia="zh-CN"/>
        </w:rPr>
        <w:t xml:space="preserve">a2x-CommTxPool </w:t>
      </w:r>
      <w:r w:rsidRPr="00667F3B">
        <w:rPr>
          <w:lang w:eastAsia="zh-CN"/>
        </w:rPr>
        <w:t xml:space="preserve">in </w:t>
      </w:r>
      <w:r w:rsidRPr="00667F3B">
        <w:rPr>
          <w:i/>
        </w:rPr>
        <w:t>sl-A2X-ConfigCommon</w:t>
      </w:r>
      <w:r w:rsidRPr="00667F3B">
        <w:t xml:space="preserve"> for</w:t>
      </w:r>
      <w:r w:rsidRPr="00667F3B">
        <w:rPr>
          <w:lang w:eastAsia="zh-CN"/>
        </w:rPr>
        <w:t xml:space="preserve"> </w:t>
      </w:r>
      <w:r w:rsidRPr="00667F3B">
        <w:t xml:space="preserve">sidelink communication for A2X instead of </w:t>
      </w:r>
      <w:r w:rsidRPr="00667F3B">
        <w:rPr>
          <w:i/>
          <w:iCs/>
        </w:rPr>
        <w:t xml:space="preserve">v2x-CommRxPool </w:t>
      </w:r>
      <w:r w:rsidRPr="00667F3B">
        <w:t xml:space="preserve">and </w:t>
      </w:r>
      <w:r w:rsidRPr="00667F3B">
        <w:rPr>
          <w:i/>
          <w:iCs/>
        </w:rPr>
        <w:t xml:space="preserve">v2x-CommTxPoolNormalCommon </w:t>
      </w:r>
      <w:r w:rsidRPr="00667F3B">
        <w:t xml:space="preserve">in </w:t>
      </w:r>
      <w:r w:rsidRPr="00667F3B">
        <w:rPr>
          <w:i/>
          <w:iCs/>
        </w:rPr>
        <w:t>sl-V2XConfigCommon</w:t>
      </w:r>
      <w:r w:rsidRPr="00667F3B">
        <w:t>;</w:t>
      </w:r>
    </w:p>
    <w:p w14:paraId="2B84B9F7" w14:textId="77777777" w:rsidR="009722D5" w:rsidRPr="00667F3B" w:rsidRDefault="009722D5" w:rsidP="009722D5">
      <w:pPr>
        <w:pStyle w:val="B1"/>
      </w:pPr>
      <w:r w:rsidRPr="00667F3B">
        <w:t>1&gt;</w:t>
      </w:r>
      <w:r w:rsidRPr="00667F3B">
        <w:tab/>
        <w:t xml:space="preserve">if </w:t>
      </w:r>
      <w:r w:rsidRPr="00667F3B">
        <w:rPr>
          <w:i/>
        </w:rPr>
        <w:t>SystemInformationBlockType</w:t>
      </w:r>
      <w:r w:rsidRPr="00667F3B">
        <w:rPr>
          <w:i/>
          <w:lang w:eastAsia="zh-CN"/>
        </w:rPr>
        <w:t>21</w:t>
      </w:r>
      <w:r w:rsidRPr="00667F3B">
        <w:t xml:space="preserve"> message includes </w:t>
      </w:r>
      <w:r w:rsidRPr="00667F3B">
        <w:rPr>
          <w:i/>
        </w:rPr>
        <w:t>sl-V2X-ConfigCommon</w:t>
      </w:r>
      <w:r w:rsidRPr="00667F3B">
        <w:t>:</w:t>
      </w:r>
    </w:p>
    <w:p w14:paraId="1DDF1319" w14:textId="77777777" w:rsidR="009722D5" w:rsidRPr="00667F3B" w:rsidRDefault="009722D5" w:rsidP="009722D5">
      <w:pPr>
        <w:pStyle w:val="B2"/>
      </w:pPr>
      <w:r w:rsidRPr="00667F3B">
        <w:t>2&gt;</w:t>
      </w:r>
      <w:r w:rsidRPr="00667F3B">
        <w:tab/>
        <w:t xml:space="preserve">if configured to receive </w:t>
      </w:r>
      <w:r w:rsidRPr="00667F3B">
        <w:rPr>
          <w:lang w:eastAsia="zh-CN"/>
        </w:rPr>
        <w:t xml:space="preserve">V2X </w:t>
      </w:r>
      <w:r w:rsidRPr="00667F3B">
        <w:t>sidelink communication:</w:t>
      </w:r>
    </w:p>
    <w:p w14:paraId="11EC5BCF" w14:textId="77777777" w:rsidR="009722D5" w:rsidRPr="00667F3B" w:rsidRDefault="009722D5" w:rsidP="009722D5">
      <w:pPr>
        <w:pStyle w:val="B3"/>
      </w:pPr>
      <w:r w:rsidRPr="00667F3B">
        <w:t>3&gt;</w:t>
      </w:r>
      <w:r w:rsidRPr="00667F3B">
        <w:tab/>
        <w:t xml:space="preserve">use the resource pool indicated by </w:t>
      </w:r>
      <w:r w:rsidRPr="00667F3B">
        <w:rPr>
          <w:i/>
        </w:rPr>
        <w:t>v2x-CommRxPool</w:t>
      </w:r>
      <w:r w:rsidRPr="00667F3B">
        <w:rPr>
          <w:i/>
          <w:lang w:eastAsia="zh-CN"/>
        </w:rPr>
        <w:t xml:space="preserve"> </w:t>
      </w:r>
      <w:r w:rsidRPr="00667F3B">
        <w:rPr>
          <w:lang w:eastAsia="zh-CN"/>
        </w:rPr>
        <w:t xml:space="preserve">in </w:t>
      </w:r>
      <w:r w:rsidRPr="00667F3B">
        <w:rPr>
          <w:i/>
        </w:rPr>
        <w:t>sl-V2X-ConfigCommon</w:t>
      </w:r>
      <w:r w:rsidRPr="00667F3B">
        <w:t xml:space="preserve"> for</w:t>
      </w:r>
      <w:r w:rsidRPr="00667F3B">
        <w:rPr>
          <w:lang w:eastAsia="zh-CN"/>
        </w:rPr>
        <w:t xml:space="preserve"> V2X</w:t>
      </w:r>
      <w:r w:rsidRPr="00667F3B">
        <w:t xml:space="preserve"> sidelink communication monitoring, as specified in 5.10.12;</w:t>
      </w:r>
    </w:p>
    <w:p w14:paraId="338AD0BE" w14:textId="77777777" w:rsidR="009722D5" w:rsidRPr="00667F3B" w:rsidRDefault="009722D5" w:rsidP="009722D5">
      <w:pPr>
        <w:pStyle w:val="B2"/>
      </w:pPr>
      <w:r w:rsidRPr="00667F3B">
        <w:t>2&gt;</w:t>
      </w:r>
      <w:r w:rsidRPr="00667F3B">
        <w:tab/>
        <w:t xml:space="preserve">if configured to transmit </w:t>
      </w:r>
      <w:r w:rsidRPr="00667F3B">
        <w:rPr>
          <w:lang w:eastAsia="zh-CN"/>
        </w:rPr>
        <w:t xml:space="preserve">V2X </w:t>
      </w:r>
      <w:r w:rsidRPr="00667F3B">
        <w:t>sidelink communication:</w:t>
      </w:r>
    </w:p>
    <w:p w14:paraId="6F76D9DE" w14:textId="77777777" w:rsidR="009722D5" w:rsidRPr="00667F3B" w:rsidRDefault="009722D5" w:rsidP="009722D5">
      <w:pPr>
        <w:pStyle w:val="B3"/>
      </w:pPr>
      <w:r w:rsidRPr="00667F3B">
        <w:t>3&gt;</w:t>
      </w:r>
      <w:r w:rsidRPr="00667F3B">
        <w:tab/>
        <w:t xml:space="preserve">use the resource pool indicated by </w:t>
      </w:r>
      <w:r w:rsidRPr="00667F3B">
        <w:rPr>
          <w:i/>
        </w:rPr>
        <w:t>v2x-CommTxPoolNormalCommon</w:t>
      </w:r>
      <w:r w:rsidR="00AB1436" w:rsidRPr="00667F3B">
        <w:t>,</w:t>
      </w:r>
      <w:r w:rsidR="00AB1436" w:rsidRPr="00667F3B">
        <w:rPr>
          <w:i/>
        </w:rPr>
        <w:t xml:space="preserve"> p2x-CommTxPoolNormalCommon, v2x-CommTxPoolNormal, p2x-CommTxPoolNormal</w:t>
      </w:r>
      <w:r w:rsidR="00AB1436" w:rsidRPr="00667F3B">
        <w:t xml:space="preserve"> </w:t>
      </w:r>
      <w:r w:rsidRPr="00667F3B">
        <w:t xml:space="preserve">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3D91197A" w14:textId="77777777" w:rsidR="009722D5" w:rsidRPr="00667F3B" w:rsidRDefault="009722D5" w:rsidP="009722D5">
      <w:pPr>
        <w:pStyle w:val="B3"/>
      </w:pPr>
      <w:r w:rsidRPr="00667F3B">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Common</w:t>
      </w:r>
      <w:r w:rsidR="00AB1436" w:rsidRPr="00667F3B">
        <w:rPr>
          <w:i/>
        </w:rPr>
        <w:t>, 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028B32AB" w14:textId="77777777" w:rsidR="009722D5" w:rsidRPr="00667F3B" w:rsidRDefault="009722D5" w:rsidP="009722D5">
      <w:pPr>
        <w:pStyle w:val="4"/>
        <w:rPr>
          <w:i/>
        </w:rPr>
      </w:pPr>
      <w:bookmarkStart w:id="779" w:name="_Toc20486745"/>
      <w:bookmarkStart w:id="780" w:name="_Toc29342037"/>
      <w:bookmarkStart w:id="781" w:name="_Toc29343176"/>
      <w:bookmarkStart w:id="782" w:name="_Toc36566424"/>
      <w:bookmarkStart w:id="783" w:name="_Toc36809831"/>
      <w:bookmarkStart w:id="784" w:name="_Toc36846195"/>
      <w:bookmarkStart w:id="785" w:name="_Toc36938848"/>
      <w:bookmarkStart w:id="786" w:name="_Toc37081827"/>
      <w:bookmarkStart w:id="787" w:name="_Toc46480450"/>
      <w:bookmarkStart w:id="788" w:name="_Toc46481684"/>
      <w:bookmarkStart w:id="789" w:name="_Toc46482918"/>
      <w:bookmarkStart w:id="790" w:name="_Toc156167589"/>
      <w:r w:rsidRPr="00667F3B">
        <w:t>5.2.2.29</w:t>
      </w:r>
      <w:r w:rsidRPr="00667F3B">
        <w:tab/>
        <w:t xml:space="preserve">Actions upon reception of </w:t>
      </w:r>
      <w:r w:rsidRPr="00667F3B">
        <w:rPr>
          <w:i/>
        </w:rPr>
        <w:t>SystemInformationBlockType22-NB</w:t>
      </w:r>
      <w:bookmarkEnd w:id="779"/>
      <w:bookmarkEnd w:id="780"/>
      <w:bookmarkEnd w:id="781"/>
      <w:bookmarkEnd w:id="782"/>
      <w:bookmarkEnd w:id="783"/>
      <w:bookmarkEnd w:id="784"/>
      <w:bookmarkEnd w:id="785"/>
      <w:bookmarkEnd w:id="786"/>
      <w:bookmarkEnd w:id="787"/>
      <w:bookmarkEnd w:id="788"/>
      <w:bookmarkEnd w:id="789"/>
      <w:bookmarkEnd w:id="790"/>
    </w:p>
    <w:p w14:paraId="31237954" w14:textId="77777777" w:rsidR="001F5022" w:rsidRPr="00667F3B" w:rsidRDefault="001F5022" w:rsidP="001F5022">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38F24FA1" w14:textId="77777777" w:rsidR="00FE7D2C" w:rsidRPr="00667F3B" w:rsidRDefault="008D12E8" w:rsidP="00FE7D2C">
      <w:pPr>
        <w:pStyle w:val="4"/>
        <w:rPr>
          <w:i/>
        </w:rPr>
      </w:pPr>
      <w:bookmarkStart w:id="791" w:name="_Toc20486746"/>
      <w:bookmarkStart w:id="792" w:name="_Toc29342038"/>
      <w:bookmarkStart w:id="793" w:name="_Toc29343177"/>
      <w:bookmarkStart w:id="794" w:name="_Toc36566425"/>
      <w:bookmarkStart w:id="795" w:name="_Toc36809832"/>
      <w:bookmarkStart w:id="796" w:name="_Toc36846196"/>
      <w:bookmarkStart w:id="797" w:name="_Toc36938849"/>
      <w:bookmarkStart w:id="798" w:name="_Toc37081828"/>
      <w:bookmarkStart w:id="799" w:name="_Toc46480451"/>
      <w:bookmarkStart w:id="800" w:name="_Toc46481685"/>
      <w:bookmarkStart w:id="801" w:name="_Toc46482919"/>
      <w:bookmarkStart w:id="802" w:name="_Toc156167590"/>
      <w:r w:rsidRPr="00667F3B">
        <w:lastRenderedPageBreak/>
        <w:t>5.2.2.30</w:t>
      </w:r>
      <w:r w:rsidR="00FE7D2C" w:rsidRPr="00667F3B">
        <w:tab/>
        <w:t xml:space="preserve">Actions upon reception of </w:t>
      </w:r>
      <w:r w:rsidR="00FE7D2C" w:rsidRPr="00667F3B">
        <w:rPr>
          <w:i/>
        </w:rPr>
        <w:t>SystemInformationBlockType23-NB</w:t>
      </w:r>
      <w:bookmarkEnd w:id="791"/>
      <w:bookmarkEnd w:id="792"/>
      <w:bookmarkEnd w:id="793"/>
      <w:bookmarkEnd w:id="794"/>
      <w:bookmarkEnd w:id="795"/>
      <w:bookmarkEnd w:id="796"/>
      <w:bookmarkEnd w:id="797"/>
      <w:bookmarkEnd w:id="798"/>
      <w:bookmarkEnd w:id="799"/>
      <w:bookmarkEnd w:id="800"/>
      <w:bookmarkEnd w:id="801"/>
      <w:bookmarkEnd w:id="802"/>
    </w:p>
    <w:p w14:paraId="42E5A23D" w14:textId="77777777" w:rsidR="00FE7D2C" w:rsidRPr="00667F3B" w:rsidRDefault="00FE7D2C" w:rsidP="00FE7D2C">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7E8DD453" w14:textId="77777777" w:rsidR="00083EDA" w:rsidRPr="00667F3B" w:rsidRDefault="00083EDA" w:rsidP="004A5246">
      <w:pPr>
        <w:pStyle w:val="4"/>
      </w:pPr>
      <w:bookmarkStart w:id="803" w:name="_Toc20486747"/>
      <w:bookmarkStart w:id="804" w:name="_Toc29342039"/>
      <w:bookmarkStart w:id="805" w:name="_Toc29343178"/>
      <w:bookmarkStart w:id="806" w:name="_Toc36566426"/>
      <w:bookmarkStart w:id="807" w:name="_Toc36809833"/>
      <w:bookmarkStart w:id="808" w:name="_Toc36846197"/>
      <w:bookmarkStart w:id="809" w:name="_Toc36938850"/>
      <w:bookmarkStart w:id="810" w:name="_Toc37081829"/>
      <w:bookmarkStart w:id="811" w:name="_Toc46480452"/>
      <w:bookmarkStart w:id="812" w:name="_Toc46481686"/>
      <w:bookmarkStart w:id="813" w:name="_Toc46482920"/>
      <w:bookmarkStart w:id="814" w:name="_Toc156167591"/>
      <w:r w:rsidRPr="00667F3B">
        <w:t>5.2.2.3</w:t>
      </w:r>
      <w:r w:rsidR="00470038" w:rsidRPr="00667F3B">
        <w:t>1</w:t>
      </w:r>
      <w:r w:rsidRPr="00667F3B">
        <w:tab/>
        <w:t xml:space="preserve">Actions upon reception of </w:t>
      </w:r>
      <w:r w:rsidRPr="00667F3B">
        <w:rPr>
          <w:i/>
        </w:rPr>
        <w:t>SystemInformationBlockType24</w:t>
      </w:r>
      <w:bookmarkEnd w:id="803"/>
      <w:bookmarkEnd w:id="804"/>
      <w:bookmarkEnd w:id="805"/>
      <w:bookmarkEnd w:id="806"/>
      <w:bookmarkEnd w:id="807"/>
      <w:bookmarkEnd w:id="808"/>
      <w:bookmarkEnd w:id="809"/>
      <w:bookmarkEnd w:id="810"/>
      <w:bookmarkEnd w:id="811"/>
      <w:bookmarkEnd w:id="812"/>
      <w:bookmarkEnd w:id="813"/>
      <w:bookmarkEnd w:id="814"/>
    </w:p>
    <w:p w14:paraId="22177003" w14:textId="77777777" w:rsidR="00A7497E" w:rsidRPr="00667F3B" w:rsidRDefault="00A7497E" w:rsidP="004E6D61">
      <w:bookmarkStart w:id="815" w:name="_Toc20486748"/>
      <w:bookmarkStart w:id="816" w:name="_Toc29342040"/>
      <w:bookmarkStart w:id="817" w:name="_Toc29343179"/>
      <w:bookmarkStart w:id="818" w:name="_Toc36566427"/>
      <w:bookmarkStart w:id="819" w:name="_Toc36809834"/>
      <w:bookmarkStart w:id="820" w:name="_Toc36846198"/>
      <w:bookmarkStart w:id="821" w:name="_Toc36938851"/>
      <w:bookmarkStart w:id="822" w:name="_Toc37081830"/>
      <w:r w:rsidRPr="00667F3B">
        <w:t xml:space="preserve">Upon receiving </w:t>
      </w:r>
      <w:r w:rsidRPr="00667F3B">
        <w:rPr>
          <w:i/>
          <w:iCs/>
        </w:rPr>
        <w:t>SystemInformationBlockType24</w:t>
      </w:r>
      <w:r w:rsidRPr="00667F3B">
        <w:t>, the UE shall:</w:t>
      </w:r>
    </w:p>
    <w:p w14:paraId="7830E04E" w14:textId="77777777" w:rsidR="00A7497E" w:rsidRPr="00667F3B" w:rsidRDefault="00A7497E" w:rsidP="004E6D61">
      <w:pPr>
        <w:pStyle w:val="B1"/>
      </w:pPr>
      <w:r w:rsidRPr="00667F3B">
        <w:t>1&gt;</w:t>
      </w:r>
      <w:r w:rsidRPr="00667F3B">
        <w:tab/>
        <w:t>if in RRC_IDLE or RRC_INACTIVE, and T331 is running:</w:t>
      </w:r>
    </w:p>
    <w:p w14:paraId="0619F98A" w14:textId="77777777" w:rsidR="00A7497E" w:rsidRPr="00667F3B" w:rsidRDefault="00A7497E" w:rsidP="00A7497E">
      <w:pPr>
        <w:pStyle w:val="B2"/>
      </w:pPr>
      <w:r w:rsidRPr="00667F3B">
        <w:t>2&gt;</w:t>
      </w:r>
      <w:r w:rsidRPr="00667F3B">
        <w:tab/>
        <w:t>perform the actions as specified in 5.6.20.1a;</w:t>
      </w:r>
    </w:p>
    <w:p w14:paraId="2D86D782" w14:textId="77777777" w:rsidR="00834D8B" w:rsidRPr="00667F3B" w:rsidRDefault="00834D8B" w:rsidP="00A7497E">
      <w:pPr>
        <w:pStyle w:val="4"/>
        <w:rPr>
          <w:lang w:eastAsia="zh-CN"/>
        </w:rPr>
      </w:pPr>
      <w:bookmarkStart w:id="823" w:name="_Toc46480453"/>
      <w:bookmarkStart w:id="824" w:name="_Toc46481687"/>
      <w:bookmarkStart w:id="825" w:name="_Toc46482921"/>
      <w:bookmarkStart w:id="826" w:name="_Toc156167592"/>
      <w:r w:rsidRPr="00667F3B">
        <w:t>5.2.2.32</w:t>
      </w:r>
      <w:r w:rsidRPr="00667F3B">
        <w:tab/>
        <w:t xml:space="preserve">Actions upon reception of </w:t>
      </w:r>
      <w:r w:rsidRPr="00667F3B">
        <w:rPr>
          <w:i/>
        </w:rPr>
        <w:t>SystemInformationBlockType25</w:t>
      </w:r>
      <w:bookmarkEnd w:id="815"/>
      <w:bookmarkEnd w:id="816"/>
      <w:bookmarkEnd w:id="817"/>
      <w:bookmarkEnd w:id="818"/>
      <w:bookmarkEnd w:id="819"/>
      <w:bookmarkEnd w:id="820"/>
      <w:bookmarkEnd w:id="821"/>
      <w:bookmarkEnd w:id="822"/>
      <w:bookmarkEnd w:id="823"/>
      <w:bookmarkEnd w:id="824"/>
      <w:bookmarkEnd w:id="825"/>
      <w:bookmarkEnd w:id="826"/>
    </w:p>
    <w:p w14:paraId="29066ECB" w14:textId="77777777" w:rsidR="00834D8B" w:rsidRPr="00667F3B" w:rsidRDefault="00834D8B" w:rsidP="00834D8B">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6D5300B" w14:textId="77777777" w:rsidR="0081459B" w:rsidRPr="00667F3B" w:rsidRDefault="0081459B" w:rsidP="0081459B">
      <w:pPr>
        <w:pStyle w:val="4"/>
      </w:pPr>
      <w:bookmarkStart w:id="827" w:name="_Toc20486749"/>
      <w:bookmarkStart w:id="828" w:name="_Toc29342041"/>
      <w:bookmarkStart w:id="829" w:name="_Toc29343180"/>
      <w:bookmarkStart w:id="830" w:name="_Toc36566428"/>
      <w:bookmarkStart w:id="831" w:name="_Toc36809835"/>
      <w:bookmarkStart w:id="832" w:name="_Toc36846199"/>
      <w:bookmarkStart w:id="833" w:name="_Toc36938852"/>
      <w:bookmarkStart w:id="834" w:name="_Toc37081831"/>
      <w:bookmarkStart w:id="835" w:name="_Toc46480454"/>
      <w:bookmarkStart w:id="836" w:name="_Toc46481688"/>
      <w:bookmarkStart w:id="837" w:name="_Toc46482922"/>
      <w:bookmarkStart w:id="838" w:name="_Toc156167593"/>
      <w:r w:rsidRPr="00667F3B">
        <w:t>5.2.2.</w:t>
      </w:r>
      <w:r w:rsidRPr="00667F3B">
        <w:rPr>
          <w:lang w:eastAsia="zh-CN"/>
        </w:rPr>
        <w:t>3</w:t>
      </w:r>
      <w:r w:rsidR="00834D8B" w:rsidRPr="00667F3B">
        <w:rPr>
          <w:lang w:eastAsia="zh-CN"/>
        </w:rPr>
        <w:t>3</w:t>
      </w:r>
      <w:r w:rsidRPr="00667F3B">
        <w:tab/>
        <w:t xml:space="preserve">Actions upon reception of </w:t>
      </w:r>
      <w:r w:rsidRPr="00667F3B">
        <w:rPr>
          <w:i/>
        </w:rPr>
        <w:t>SystemInformationBlockType</w:t>
      </w:r>
      <w:r w:rsidRPr="00667F3B">
        <w:rPr>
          <w:i/>
          <w:lang w:eastAsia="zh-CN"/>
        </w:rPr>
        <w:t>26</w:t>
      </w:r>
      <w:bookmarkEnd w:id="827"/>
      <w:bookmarkEnd w:id="828"/>
      <w:bookmarkEnd w:id="829"/>
      <w:bookmarkEnd w:id="830"/>
      <w:bookmarkEnd w:id="831"/>
      <w:bookmarkEnd w:id="832"/>
      <w:bookmarkEnd w:id="833"/>
      <w:bookmarkEnd w:id="834"/>
      <w:bookmarkEnd w:id="835"/>
      <w:bookmarkEnd w:id="836"/>
      <w:bookmarkEnd w:id="837"/>
      <w:bookmarkEnd w:id="838"/>
    </w:p>
    <w:p w14:paraId="6BA10F14" w14:textId="77777777" w:rsidR="0081459B" w:rsidRPr="00667F3B" w:rsidRDefault="0081459B" w:rsidP="0081459B">
      <w:r w:rsidRPr="00667F3B">
        <w:t xml:space="preserve">Upon receiving </w:t>
      </w:r>
      <w:r w:rsidRPr="00667F3B">
        <w:rPr>
          <w:i/>
        </w:rPr>
        <w:t>SystemInformationBlockType</w:t>
      </w:r>
      <w:r w:rsidRPr="00667F3B">
        <w:rPr>
          <w:i/>
          <w:lang w:eastAsia="zh-CN"/>
        </w:rPr>
        <w:t>26</w:t>
      </w:r>
      <w:r w:rsidRPr="00667F3B">
        <w:t>, the UE shall:</w:t>
      </w:r>
    </w:p>
    <w:p w14:paraId="1CCC607D" w14:textId="77777777" w:rsidR="0081459B" w:rsidRPr="00667F3B" w:rsidRDefault="0081459B" w:rsidP="0081459B">
      <w:pPr>
        <w:pStyle w:val="B1"/>
      </w:pPr>
      <w:r w:rsidRPr="00667F3B">
        <w:rPr>
          <w:lang w:eastAsia="zh-CN"/>
        </w:rPr>
        <w:t>1</w:t>
      </w:r>
      <w:r w:rsidRPr="00667F3B">
        <w:t>&gt;</w:t>
      </w:r>
      <w:r w:rsidRPr="00667F3B">
        <w:tab/>
        <w:t xml:space="preserve">if configured to receive </w:t>
      </w:r>
      <w:r w:rsidRPr="00667F3B">
        <w:rPr>
          <w:lang w:eastAsia="zh-CN"/>
        </w:rPr>
        <w:t xml:space="preserve">V2X </w:t>
      </w:r>
      <w:r w:rsidRPr="00667F3B">
        <w:t>sidelink communication:</w:t>
      </w:r>
    </w:p>
    <w:p w14:paraId="679E5660"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RxPool</w:t>
      </w:r>
      <w:r w:rsidRPr="00667F3B">
        <w:t xml:space="preserve"> for</w:t>
      </w:r>
      <w:r w:rsidRPr="00667F3B">
        <w:rPr>
          <w:lang w:eastAsia="zh-CN"/>
        </w:rPr>
        <w:t xml:space="preserve"> V2X</w:t>
      </w:r>
      <w:r w:rsidRPr="00667F3B">
        <w:t xml:space="preserve"> sidelink communication monitoring, as specified in 5.10.12;</w:t>
      </w:r>
    </w:p>
    <w:p w14:paraId="40649F34" w14:textId="77777777" w:rsidR="0081459B" w:rsidRPr="00667F3B" w:rsidRDefault="0081459B" w:rsidP="0081459B">
      <w:pPr>
        <w:pStyle w:val="B1"/>
      </w:pPr>
      <w:r w:rsidRPr="00667F3B">
        <w:rPr>
          <w:lang w:eastAsia="zh-CN"/>
        </w:rPr>
        <w:t>1</w:t>
      </w:r>
      <w:r w:rsidRPr="00667F3B">
        <w:t>&gt;</w:t>
      </w:r>
      <w:r w:rsidRPr="00667F3B">
        <w:tab/>
        <w:t xml:space="preserve">if configured to transmit </w:t>
      </w:r>
      <w:r w:rsidRPr="00667F3B">
        <w:rPr>
          <w:lang w:eastAsia="zh-CN"/>
        </w:rPr>
        <w:t xml:space="preserve">V2X </w:t>
      </w:r>
      <w:r w:rsidRPr="00667F3B">
        <w:t>sidelink communication:</w:t>
      </w:r>
    </w:p>
    <w:p w14:paraId="6F3C712B"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TxPoolNormal, p2x-CommTxPoolNormal</w:t>
      </w:r>
      <w:r w:rsidRPr="00667F3B">
        <w:t xml:space="preserve"> 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7CCE724F" w14:textId="77777777" w:rsidR="0081459B" w:rsidRPr="00667F3B" w:rsidRDefault="0081459B" w:rsidP="004A5246">
      <w:pPr>
        <w:pStyle w:val="B2"/>
      </w:pPr>
      <w:r w:rsidRPr="00667F3B">
        <w:rPr>
          <w:lang w:eastAsia="zh-CN"/>
        </w:rPr>
        <w:t>2</w:t>
      </w:r>
      <w:r w:rsidRPr="00667F3B">
        <w:t>&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17042BED" w14:textId="77777777" w:rsidR="007A0BEE" w:rsidRPr="00667F3B" w:rsidRDefault="007A0BEE" w:rsidP="007A0BEE">
      <w:pPr>
        <w:pStyle w:val="4"/>
        <w:rPr>
          <w:lang w:eastAsia="x-none"/>
        </w:rPr>
      </w:pPr>
      <w:bookmarkStart w:id="839" w:name="_Toc46480455"/>
      <w:bookmarkStart w:id="840" w:name="_Toc46481689"/>
      <w:bookmarkStart w:id="841" w:name="_Toc46482923"/>
      <w:bookmarkStart w:id="842" w:name="_Toc156167594"/>
      <w:bookmarkStart w:id="843" w:name="_Toc20486750"/>
      <w:bookmarkStart w:id="844" w:name="_Toc29342042"/>
      <w:bookmarkStart w:id="845" w:name="_Toc29343181"/>
      <w:bookmarkStart w:id="846" w:name="_Toc36566429"/>
      <w:bookmarkStart w:id="847" w:name="_Toc36809836"/>
      <w:bookmarkStart w:id="848" w:name="_Toc36846200"/>
      <w:bookmarkStart w:id="849" w:name="_Toc36938853"/>
      <w:bookmarkStart w:id="850" w:name="_Toc37081832"/>
      <w:r w:rsidRPr="00667F3B">
        <w:t>5.2.2.33a</w:t>
      </w:r>
      <w:r w:rsidRPr="00667F3B">
        <w:tab/>
        <w:t xml:space="preserve">Actions upon reception of </w:t>
      </w:r>
      <w:r w:rsidRPr="00667F3B">
        <w:rPr>
          <w:i/>
        </w:rPr>
        <w:t>SystemInformationBlockType26a</w:t>
      </w:r>
      <w:bookmarkEnd w:id="839"/>
      <w:bookmarkEnd w:id="840"/>
      <w:bookmarkEnd w:id="841"/>
      <w:bookmarkEnd w:id="842"/>
    </w:p>
    <w:p w14:paraId="1615D3E1" w14:textId="77777777" w:rsidR="007A0BEE" w:rsidRPr="00667F3B" w:rsidRDefault="007A0BEE" w:rsidP="007A0BEE">
      <w:r w:rsidRPr="00667F3B">
        <w:t xml:space="preserve">Upon receiving </w:t>
      </w:r>
      <w:r w:rsidRPr="00667F3B">
        <w:rPr>
          <w:i/>
        </w:rPr>
        <w:t>SystemInformationBlockType</w:t>
      </w:r>
      <w:r w:rsidRPr="00667F3B">
        <w:rPr>
          <w:i/>
          <w:lang w:eastAsia="zh-CN"/>
        </w:rPr>
        <w:t>26a</w:t>
      </w:r>
      <w:r w:rsidRPr="00667F3B">
        <w:t xml:space="preserve"> the UE shall:</w:t>
      </w:r>
    </w:p>
    <w:p w14:paraId="5E6E1BBA" w14:textId="77777777" w:rsidR="007A0BEE" w:rsidRPr="00667F3B" w:rsidRDefault="007A0BEE" w:rsidP="007A0BEE">
      <w:pPr>
        <w:pStyle w:val="B1"/>
        <w:rPr>
          <w:lang w:eastAsia="x-none"/>
        </w:rPr>
      </w:pPr>
      <w:r w:rsidRPr="00667F3B">
        <w:t>1&gt;</w:t>
      </w:r>
      <w:r w:rsidRPr="00667F3B">
        <w:tab/>
        <w:t>if</w:t>
      </w:r>
      <w:r w:rsidRPr="00667F3B">
        <w:rPr>
          <w:lang w:eastAsia="x-none"/>
        </w:rPr>
        <w:t xml:space="preserve"> </w:t>
      </w:r>
      <w:r w:rsidRPr="00667F3B">
        <w:rPr>
          <w:i/>
          <w:lang w:eastAsia="x-none"/>
        </w:rPr>
        <w:t xml:space="preserve">nrBandList </w:t>
      </w:r>
      <w:r w:rsidRPr="00667F3B">
        <w:rPr>
          <w:lang w:eastAsia="x-none"/>
        </w:rPr>
        <w:t xml:space="preserve">is included for the selected PLMN and the UE supports to operate in </w:t>
      </w:r>
      <w:r w:rsidRPr="00667F3B">
        <w:rPr>
          <w:lang w:eastAsia="ko-KR"/>
        </w:rPr>
        <w:t>EN-DC</w:t>
      </w:r>
      <w:r w:rsidRPr="00667F3B">
        <w:rPr>
          <w:lang w:eastAsia="x-none"/>
        </w:rPr>
        <w:t xml:space="preserve"> using the serving cell and at least one of NR bands in </w:t>
      </w:r>
      <w:r w:rsidRPr="00667F3B">
        <w:rPr>
          <w:i/>
          <w:lang w:eastAsia="x-none"/>
        </w:rPr>
        <w:t>nrBandList:</w:t>
      </w:r>
    </w:p>
    <w:p w14:paraId="412AA93A" w14:textId="77777777" w:rsidR="007A0BEE" w:rsidRPr="00667F3B" w:rsidRDefault="007A0BEE" w:rsidP="007A0BEE">
      <w:pPr>
        <w:pStyle w:val="B2"/>
      </w:pPr>
      <w:r w:rsidRPr="00667F3B">
        <w:t>2&gt;</w:t>
      </w:r>
      <w:r w:rsidRPr="00667F3B">
        <w:tab/>
      </w:r>
      <w:r w:rsidRPr="00667F3B">
        <w:rPr>
          <w:lang w:eastAsia="x-none"/>
        </w:rPr>
        <w:t xml:space="preserve">forward </w:t>
      </w:r>
      <w:r w:rsidRPr="00667F3B">
        <w:rPr>
          <w:i/>
          <w:lang w:eastAsia="x-none"/>
        </w:rPr>
        <w:t>upperLayerIndication</w:t>
      </w:r>
      <w:r w:rsidRPr="00667F3B">
        <w:rPr>
          <w:lang w:eastAsia="x-none"/>
        </w:rPr>
        <w:t>, as if the UE receives this field from SIB2,</w:t>
      </w:r>
      <w:r w:rsidRPr="00667F3B">
        <w:t xml:space="preserve"> </w:t>
      </w:r>
      <w:r w:rsidRPr="00667F3B">
        <w:rPr>
          <w:lang w:eastAsia="x-none"/>
        </w:rPr>
        <w:t>to upper layers;</w:t>
      </w:r>
    </w:p>
    <w:p w14:paraId="1CAAFD2D" w14:textId="77777777" w:rsidR="007A0BEE" w:rsidRPr="00667F3B" w:rsidRDefault="007A0BEE" w:rsidP="007A0BEE">
      <w:pPr>
        <w:pStyle w:val="B1"/>
      </w:pPr>
      <w:r w:rsidRPr="00667F3B">
        <w:t>1&gt;</w:t>
      </w:r>
      <w:r w:rsidRPr="00667F3B">
        <w:tab/>
        <w:t>else:</w:t>
      </w:r>
    </w:p>
    <w:p w14:paraId="66BF586C" w14:textId="77777777" w:rsidR="007A0BEE" w:rsidRPr="00667F3B" w:rsidRDefault="007A0BEE" w:rsidP="007A0BEE">
      <w:pPr>
        <w:pStyle w:val="B1"/>
        <w:ind w:firstLine="0"/>
      </w:pPr>
      <w:r w:rsidRPr="00667F3B">
        <w:t>2&gt;</w:t>
      </w:r>
      <w:r w:rsidRPr="00667F3B">
        <w:tab/>
      </w:r>
      <w:r w:rsidRPr="00667F3B">
        <w:rPr>
          <w:lang w:eastAsia="x-none"/>
        </w:rPr>
        <w:t xml:space="preserve">indicate upper layers absence of </w:t>
      </w:r>
      <w:r w:rsidRPr="00667F3B">
        <w:rPr>
          <w:i/>
          <w:lang w:eastAsia="x-none"/>
        </w:rPr>
        <w:t>upperLayerIndication</w:t>
      </w:r>
      <w:r w:rsidRPr="00667F3B">
        <w:rPr>
          <w:lang w:eastAsia="x-none"/>
        </w:rPr>
        <w:t>;</w:t>
      </w:r>
    </w:p>
    <w:p w14:paraId="55B02676" w14:textId="77777777" w:rsidR="00D57360" w:rsidRPr="00667F3B" w:rsidRDefault="00D57360" w:rsidP="00D57360">
      <w:pPr>
        <w:pStyle w:val="4"/>
      </w:pPr>
      <w:bookmarkStart w:id="851" w:name="_Toc46480456"/>
      <w:bookmarkStart w:id="852" w:name="_Toc46481690"/>
      <w:bookmarkStart w:id="853" w:name="_Toc46482924"/>
      <w:bookmarkStart w:id="854" w:name="_Toc156167595"/>
      <w:r w:rsidRPr="00667F3B">
        <w:t>5.2.2.3</w:t>
      </w:r>
      <w:r w:rsidR="00834D8B" w:rsidRPr="00667F3B">
        <w:t>4</w:t>
      </w:r>
      <w:r w:rsidRPr="00667F3B">
        <w:tab/>
        <w:t xml:space="preserve">Actions upon reception of </w:t>
      </w:r>
      <w:r w:rsidRPr="00667F3B">
        <w:rPr>
          <w:i/>
        </w:rPr>
        <w:t>SystemInformationBlockPos</w:t>
      </w:r>
      <w:bookmarkEnd w:id="843"/>
      <w:bookmarkEnd w:id="844"/>
      <w:bookmarkEnd w:id="845"/>
      <w:bookmarkEnd w:id="846"/>
      <w:bookmarkEnd w:id="847"/>
      <w:bookmarkEnd w:id="848"/>
      <w:bookmarkEnd w:id="849"/>
      <w:bookmarkEnd w:id="850"/>
      <w:bookmarkEnd w:id="851"/>
      <w:bookmarkEnd w:id="852"/>
      <w:bookmarkEnd w:id="853"/>
      <w:bookmarkEnd w:id="854"/>
    </w:p>
    <w:p w14:paraId="61C0670A" w14:textId="77777777" w:rsidR="00D57360" w:rsidRPr="00667F3B" w:rsidRDefault="00D57360" w:rsidP="00D57360">
      <w:r w:rsidRPr="00667F3B">
        <w:t xml:space="preserve">No UE requirements related to the contents of the </w:t>
      </w:r>
      <w:r w:rsidRPr="00667F3B">
        <w:rPr>
          <w:i/>
        </w:rPr>
        <w:t xml:space="preserve">SystemInformationBlockPos </w:t>
      </w:r>
      <w:r w:rsidRPr="00667F3B">
        <w:t>apply other than those specified elsewhere e.g. within TS 36.355 [54], and/or within the corresponding field descriptions.</w:t>
      </w:r>
    </w:p>
    <w:p w14:paraId="2D3DD33C" w14:textId="77777777" w:rsidR="00596B68" w:rsidRPr="00667F3B" w:rsidRDefault="00596B68" w:rsidP="00596B68">
      <w:pPr>
        <w:pStyle w:val="4"/>
      </w:pPr>
      <w:bookmarkStart w:id="855" w:name="_Toc12745282"/>
      <w:bookmarkStart w:id="856" w:name="_Toc36809837"/>
      <w:bookmarkStart w:id="857" w:name="_Toc36846201"/>
      <w:bookmarkStart w:id="858" w:name="_Toc36938854"/>
      <w:bookmarkStart w:id="859" w:name="_Toc37081833"/>
      <w:bookmarkStart w:id="860" w:name="_Toc46480457"/>
      <w:bookmarkStart w:id="861" w:name="_Toc46481691"/>
      <w:bookmarkStart w:id="862" w:name="_Toc46482925"/>
      <w:bookmarkStart w:id="863" w:name="_Toc156167596"/>
      <w:r w:rsidRPr="00667F3B">
        <w:t>5.2.2.35</w:t>
      </w:r>
      <w:r w:rsidRPr="00667F3B">
        <w:tab/>
        <w:t xml:space="preserve">Actions upon reception of </w:t>
      </w:r>
      <w:r w:rsidRPr="00667F3B">
        <w:rPr>
          <w:i/>
        </w:rPr>
        <w:t>SystemInformationBlockType</w:t>
      </w:r>
      <w:bookmarkEnd w:id="855"/>
      <w:r w:rsidR="00A86A0E" w:rsidRPr="00667F3B">
        <w:rPr>
          <w:i/>
        </w:rPr>
        <w:t>27</w:t>
      </w:r>
      <w:bookmarkEnd w:id="856"/>
      <w:bookmarkEnd w:id="857"/>
      <w:bookmarkEnd w:id="858"/>
      <w:bookmarkEnd w:id="859"/>
      <w:bookmarkEnd w:id="860"/>
      <w:bookmarkEnd w:id="861"/>
      <w:bookmarkEnd w:id="862"/>
      <w:bookmarkEnd w:id="863"/>
    </w:p>
    <w:p w14:paraId="37DD6E27" w14:textId="77777777" w:rsidR="002D2754" w:rsidRPr="00667F3B" w:rsidRDefault="00596B68" w:rsidP="00D57360">
      <w:r w:rsidRPr="00667F3B">
        <w:t xml:space="preserve">No UE requirements related to the contents of this </w:t>
      </w:r>
      <w:r w:rsidRPr="00667F3B">
        <w:rPr>
          <w:i/>
        </w:rPr>
        <w:t>SystemInformationBlock (SystemInformationBlockType</w:t>
      </w:r>
      <w:r w:rsidR="00A86A0E" w:rsidRPr="00667F3B">
        <w:rPr>
          <w:i/>
        </w:rPr>
        <w:t>27</w:t>
      </w:r>
      <w:r w:rsidRPr="00667F3B">
        <w:rPr>
          <w:i/>
        </w:rPr>
        <w:t xml:space="preserve"> </w:t>
      </w:r>
      <w:r w:rsidRPr="00667F3B">
        <w:t xml:space="preserve">or </w:t>
      </w:r>
      <w:r w:rsidRPr="00667F3B">
        <w:rPr>
          <w:i/>
        </w:rPr>
        <w:t>SystemInformationBlockType</w:t>
      </w:r>
      <w:r w:rsidR="004B6255" w:rsidRPr="00667F3B">
        <w:rPr>
          <w:i/>
        </w:rPr>
        <w:t>27</w:t>
      </w:r>
      <w:r w:rsidRPr="00667F3B">
        <w:rPr>
          <w:i/>
        </w:rPr>
        <w:t xml:space="preserve">-NB) </w:t>
      </w:r>
      <w:r w:rsidRPr="00667F3B">
        <w:t>apply other than those specified elsewhere e.g. within procedures using the concerned system information, and/ or within the corresponding field descriptions.</w:t>
      </w:r>
    </w:p>
    <w:p w14:paraId="44D7A157" w14:textId="77777777" w:rsidR="00F450A4" w:rsidRPr="00667F3B" w:rsidRDefault="00F450A4" w:rsidP="00F450A4">
      <w:pPr>
        <w:pStyle w:val="4"/>
      </w:pPr>
      <w:bookmarkStart w:id="864" w:name="_Toc36809838"/>
      <w:bookmarkStart w:id="865" w:name="_Toc36846202"/>
      <w:bookmarkStart w:id="866" w:name="_Toc36938855"/>
      <w:bookmarkStart w:id="867" w:name="_Toc37081834"/>
      <w:bookmarkStart w:id="868" w:name="_Toc46480458"/>
      <w:bookmarkStart w:id="869" w:name="_Toc46481692"/>
      <w:bookmarkStart w:id="870" w:name="_Toc46482926"/>
      <w:bookmarkStart w:id="871" w:name="_Toc156167597"/>
      <w:bookmarkStart w:id="872" w:name="_Toc20486751"/>
      <w:bookmarkStart w:id="873" w:name="_Toc29342043"/>
      <w:bookmarkStart w:id="874" w:name="_Toc29343182"/>
      <w:bookmarkStart w:id="875" w:name="_Toc36566430"/>
      <w:r w:rsidRPr="00667F3B">
        <w:lastRenderedPageBreak/>
        <w:t>5.2.2.</w:t>
      </w:r>
      <w:r w:rsidR="002F2AAD" w:rsidRPr="00667F3B">
        <w:t>36</w:t>
      </w:r>
      <w:r w:rsidRPr="00667F3B">
        <w:tab/>
        <w:t xml:space="preserve">Actions upon reception of </w:t>
      </w:r>
      <w:r w:rsidRPr="00667F3B">
        <w:rPr>
          <w:i/>
        </w:rPr>
        <w:t>SystemInformationBlock</w:t>
      </w:r>
      <w:r w:rsidR="004B6255" w:rsidRPr="00667F3B">
        <w:rPr>
          <w:i/>
        </w:rPr>
        <w:t>Type</w:t>
      </w:r>
      <w:r w:rsidRPr="00667F3B">
        <w:rPr>
          <w:i/>
        </w:rPr>
        <w:t>2</w:t>
      </w:r>
      <w:r w:rsidR="002F2AAD" w:rsidRPr="00667F3B">
        <w:rPr>
          <w:i/>
        </w:rPr>
        <w:t>8</w:t>
      </w:r>
      <w:bookmarkEnd w:id="864"/>
      <w:bookmarkEnd w:id="865"/>
      <w:bookmarkEnd w:id="866"/>
      <w:bookmarkEnd w:id="867"/>
      <w:bookmarkEnd w:id="868"/>
      <w:bookmarkEnd w:id="869"/>
      <w:bookmarkEnd w:id="870"/>
      <w:bookmarkEnd w:id="871"/>
    </w:p>
    <w:p w14:paraId="1F5551E9" w14:textId="77777777" w:rsidR="00515E0D" w:rsidRPr="00667F3B" w:rsidRDefault="00515E0D" w:rsidP="00515E0D">
      <w:pPr>
        <w:pStyle w:val="B1"/>
      </w:pPr>
      <w:r w:rsidRPr="00667F3B">
        <w:t>1&gt;</w:t>
      </w:r>
      <w:r w:rsidRPr="00667F3B">
        <w:tab/>
        <w:t xml:space="preserve">if the UE has stored at least one segment of </w:t>
      </w:r>
      <w:r w:rsidRPr="00667F3B">
        <w:rPr>
          <w:i/>
        </w:rPr>
        <w:t>SIB28</w:t>
      </w:r>
      <w:r w:rsidRPr="00667F3B">
        <w:t xml:space="preserve"> and the value tag of </w:t>
      </w:r>
      <w:r w:rsidRPr="00667F3B">
        <w:rPr>
          <w:i/>
        </w:rPr>
        <w:t>SIB28</w:t>
      </w:r>
      <w:r w:rsidRPr="00667F3B">
        <w:t xml:space="preserve"> has changed since a previous segment was stored:</w:t>
      </w:r>
    </w:p>
    <w:p w14:paraId="2734202D" w14:textId="77777777" w:rsidR="00515E0D" w:rsidRPr="00667F3B" w:rsidRDefault="00515E0D" w:rsidP="00515E0D">
      <w:pPr>
        <w:pStyle w:val="B2"/>
      </w:pPr>
      <w:r w:rsidRPr="00667F3B">
        <w:t>2&gt;</w:t>
      </w:r>
      <w:r w:rsidRPr="00667F3B">
        <w:tab/>
        <w:t>discard all stored segments;</w:t>
      </w:r>
    </w:p>
    <w:p w14:paraId="15C33199" w14:textId="77777777" w:rsidR="00515E0D" w:rsidRPr="00667F3B" w:rsidRDefault="00515E0D" w:rsidP="00515E0D">
      <w:pPr>
        <w:pStyle w:val="B1"/>
      </w:pPr>
      <w:r w:rsidRPr="00667F3B">
        <w:t>1&gt;</w:t>
      </w:r>
      <w:r w:rsidRPr="00667F3B">
        <w:tab/>
        <w:t>store the segment;</w:t>
      </w:r>
    </w:p>
    <w:p w14:paraId="7C52667D" w14:textId="77777777" w:rsidR="00515E0D" w:rsidRPr="00667F3B" w:rsidRDefault="00515E0D" w:rsidP="00515E0D">
      <w:pPr>
        <w:pStyle w:val="B1"/>
      </w:pPr>
      <w:r w:rsidRPr="00667F3B">
        <w:t>1&gt;</w:t>
      </w:r>
      <w:r w:rsidRPr="00667F3B">
        <w:tab/>
        <w:t>if all segments have been received:</w:t>
      </w:r>
    </w:p>
    <w:p w14:paraId="0032B430" w14:textId="77777777" w:rsidR="00515E0D" w:rsidRPr="00667F3B" w:rsidRDefault="00515E0D" w:rsidP="00515E0D">
      <w:pPr>
        <w:pStyle w:val="B2"/>
      </w:pPr>
      <w:r w:rsidRPr="00667F3B">
        <w:t>2&gt;</w:t>
      </w:r>
      <w:r w:rsidRPr="00667F3B">
        <w:tab/>
        <w:t>assemble</w:t>
      </w:r>
      <w:r w:rsidRPr="00667F3B">
        <w:rPr>
          <w:i/>
        </w:rPr>
        <w:t xml:space="preserve"> SIB12-IEs</w:t>
      </w:r>
      <w:r w:rsidRPr="00667F3B">
        <w:t xml:space="preserve"> from the received segments;</w:t>
      </w:r>
    </w:p>
    <w:p w14:paraId="343742C5" w14:textId="77777777" w:rsidR="00AC2D05" w:rsidRPr="00667F3B" w:rsidRDefault="00515E0D" w:rsidP="00AC2D05">
      <w:pPr>
        <w:pStyle w:val="B2"/>
      </w:pPr>
      <w:r w:rsidRPr="00667F3B">
        <w:t>2&gt;</w:t>
      </w:r>
      <w:r w:rsidRPr="00667F3B">
        <w:tab/>
        <w:t>perform actions as specified in 5.2.2.4.</w:t>
      </w:r>
      <w:r w:rsidR="007A0BEE" w:rsidRPr="00667F3B">
        <w:t>13</w:t>
      </w:r>
      <w:r w:rsidRPr="00667F3B">
        <w:t xml:space="preserve"> in TS 38.331 [82]</w:t>
      </w:r>
      <w:r w:rsidR="00AC2D05" w:rsidRPr="00667F3B">
        <w:t>.</w:t>
      </w:r>
    </w:p>
    <w:p w14:paraId="47095549" w14:textId="77777777" w:rsidR="00515E0D" w:rsidRPr="00667F3B" w:rsidRDefault="00AC2D05" w:rsidP="0012630E">
      <w:r w:rsidRPr="00667F3B">
        <w:rPr>
          <w:noProof/>
        </w:rPr>
        <w:t xml:space="preserve">The UE should discard any stored segments for </w:t>
      </w:r>
      <w:r w:rsidRPr="00667F3B">
        <w:rPr>
          <w:i/>
          <w:iCs/>
          <w:noProof/>
        </w:rPr>
        <w:t>SIB28</w:t>
      </w:r>
      <w:r w:rsidRPr="00667F3B">
        <w:rPr>
          <w:noProof/>
        </w:rPr>
        <w:t xml:space="preserve"> if the complete </w:t>
      </w:r>
      <w:r w:rsidRPr="00667F3B">
        <w:rPr>
          <w:i/>
          <w:iCs/>
          <w:noProof/>
        </w:rPr>
        <w:t>SIB28</w:t>
      </w:r>
      <w:r w:rsidRPr="00667F3B">
        <w:rPr>
          <w:noProof/>
        </w:rPr>
        <w:t xml:space="preserve"> has not been assembled within a period of 3 hours. The UE shall discard any stored segments for </w:t>
      </w:r>
      <w:r w:rsidRPr="00667F3B">
        <w:rPr>
          <w:i/>
          <w:noProof/>
        </w:rPr>
        <w:t>SIB 28</w:t>
      </w:r>
      <w:r w:rsidRPr="00667F3B">
        <w:rPr>
          <w:noProof/>
        </w:rPr>
        <w:t xml:space="preserve"> upon cell (re-)selection.</w:t>
      </w:r>
    </w:p>
    <w:p w14:paraId="4C19B1F4" w14:textId="77777777" w:rsidR="005F2F73" w:rsidRPr="00667F3B" w:rsidRDefault="005F2F73" w:rsidP="005F2F73">
      <w:pPr>
        <w:pStyle w:val="4"/>
        <w:rPr>
          <w:lang w:eastAsia="zh-CN"/>
        </w:rPr>
      </w:pPr>
      <w:bookmarkStart w:id="876" w:name="_Toc46480459"/>
      <w:bookmarkStart w:id="877" w:name="_Toc46481693"/>
      <w:bookmarkStart w:id="878" w:name="_Toc46482927"/>
      <w:bookmarkStart w:id="879" w:name="_Toc156167598"/>
      <w:bookmarkStart w:id="880" w:name="_Toc36809839"/>
      <w:bookmarkStart w:id="881" w:name="_Toc36846203"/>
      <w:bookmarkStart w:id="882" w:name="_Toc36938856"/>
      <w:bookmarkStart w:id="883" w:name="_Toc37081835"/>
      <w:r w:rsidRPr="00667F3B">
        <w:t>5.2.2.</w:t>
      </w:r>
      <w:r w:rsidRPr="00667F3B">
        <w:rPr>
          <w:iCs/>
        </w:rPr>
        <w:t>37</w:t>
      </w:r>
      <w:r w:rsidRPr="00667F3B">
        <w:tab/>
        <w:t xml:space="preserve">Actions upon reception of </w:t>
      </w:r>
      <w:r w:rsidRPr="00667F3B">
        <w:rPr>
          <w:i/>
        </w:rPr>
        <w:t>SystemInformationBlockType29</w:t>
      </w:r>
      <w:bookmarkEnd w:id="876"/>
      <w:bookmarkEnd w:id="877"/>
      <w:bookmarkEnd w:id="878"/>
      <w:bookmarkEnd w:id="879"/>
    </w:p>
    <w:p w14:paraId="10CCAEB7" w14:textId="77777777" w:rsidR="005F2F73" w:rsidRPr="00667F3B" w:rsidRDefault="005F2F73" w:rsidP="005F2F73">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462D0C86" w14:textId="408A3F7B" w:rsidR="00FC5FD6" w:rsidRPr="00667F3B" w:rsidRDefault="00FC5FD6" w:rsidP="00CA557B">
      <w:pPr>
        <w:pStyle w:val="4"/>
        <w:rPr>
          <w:lang w:eastAsia="en-US"/>
        </w:rPr>
      </w:pPr>
      <w:bookmarkStart w:id="884" w:name="_Toc156167599"/>
      <w:bookmarkStart w:id="885" w:name="_Toc46480460"/>
      <w:bookmarkStart w:id="886" w:name="_Toc46481694"/>
      <w:bookmarkStart w:id="887" w:name="_Toc46482928"/>
      <w:r w:rsidRPr="00667F3B">
        <w:t>5.2.2.38</w:t>
      </w:r>
      <w:r w:rsidRPr="00667F3B">
        <w:tab/>
        <w:t xml:space="preserve">Actions upon reception of </w:t>
      </w:r>
      <w:r w:rsidRPr="00667F3B">
        <w:rPr>
          <w:i/>
        </w:rPr>
        <w:t>SystemInformationBlockType30</w:t>
      </w:r>
      <w:bookmarkEnd w:id="884"/>
    </w:p>
    <w:p w14:paraId="494657DB" w14:textId="1576201A" w:rsidR="00FC5FD6" w:rsidRPr="00667F3B" w:rsidRDefault="00FC5FD6" w:rsidP="00FC5FD6">
      <w:r w:rsidRPr="00667F3B">
        <w:t xml:space="preserve">Upon receiving </w:t>
      </w:r>
      <w:r w:rsidRPr="00667F3B">
        <w:rPr>
          <w:i/>
        </w:rPr>
        <w:t>SystemInformationBlockType</w:t>
      </w:r>
      <w:r w:rsidR="00D0366B" w:rsidRPr="00667F3B">
        <w:rPr>
          <w:i/>
        </w:rPr>
        <w:t>30</w:t>
      </w:r>
      <w:r w:rsidRPr="00667F3B">
        <w:t>, the UE shall:</w:t>
      </w:r>
    </w:p>
    <w:p w14:paraId="2AA54AF8" w14:textId="3F0A3191" w:rsidR="00FC5FD6" w:rsidRPr="00667F3B" w:rsidRDefault="00FC5FD6" w:rsidP="00FC5FD6">
      <w:pPr>
        <w:pStyle w:val="B1"/>
      </w:pPr>
      <w:r w:rsidRPr="00667F3B">
        <w:t>1&gt;</w:t>
      </w:r>
      <w:r w:rsidRPr="00667F3B">
        <w:tab/>
        <w:t xml:space="preserve">forward the applicable disaster </w:t>
      </w:r>
      <w:r w:rsidR="006F7102" w:rsidRPr="00667F3B">
        <w:t xml:space="preserve">roaming information </w:t>
      </w:r>
      <w:r w:rsidRPr="00667F3B">
        <w:t>for each PLMN sharing the cell to upper layers.</w:t>
      </w:r>
    </w:p>
    <w:p w14:paraId="327C5BF2" w14:textId="01912D0B" w:rsidR="0070261D" w:rsidRPr="00667F3B" w:rsidRDefault="00C77316" w:rsidP="0070261D">
      <w:pPr>
        <w:pStyle w:val="4"/>
        <w:rPr>
          <w:i/>
        </w:rPr>
      </w:pPr>
      <w:bookmarkStart w:id="888" w:name="_Toc83790224"/>
      <w:bookmarkStart w:id="889" w:name="_Toc156167600"/>
      <w:r w:rsidRPr="00667F3B">
        <w:t>5.2.2.39</w:t>
      </w:r>
      <w:r w:rsidR="0070261D" w:rsidRPr="00667F3B">
        <w:tab/>
        <w:t xml:space="preserve">Actions upon reception of </w:t>
      </w:r>
      <w:bookmarkEnd w:id="888"/>
      <w:r w:rsidRPr="00667F3B">
        <w:rPr>
          <w:i/>
        </w:rPr>
        <w:t>SystemInformationBlockType31</w:t>
      </w:r>
      <w:bookmarkEnd w:id="889"/>
    </w:p>
    <w:p w14:paraId="67E02D33" w14:textId="6C6B52D2" w:rsidR="0070261D" w:rsidRPr="00667F3B" w:rsidRDefault="0070261D" w:rsidP="0070261D">
      <w:r w:rsidRPr="00667F3B">
        <w:t xml:space="preserve">Upon receiving </w:t>
      </w:r>
      <w:r w:rsidR="00C77316" w:rsidRPr="00667F3B">
        <w:rPr>
          <w:i/>
        </w:rPr>
        <w:t>SystemInformationBlockType31</w:t>
      </w:r>
      <w:r w:rsidRPr="00667F3B">
        <w:rPr>
          <w:i/>
        </w:rPr>
        <w:t xml:space="preserve"> </w:t>
      </w:r>
      <w:r w:rsidRPr="00667F3B">
        <w:t>(</w:t>
      </w:r>
      <w:r w:rsidR="00C77316" w:rsidRPr="00667F3B">
        <w:rPr>
          <w:i/>
        </w:rPr>
        <w:t>SystemInformationBlockType31</w:t>
      </w:r>
      <w:r w:rsidRPr="00667F3B">
        <w:rPr>
          <w:i/>
        </w:rPr>
        <w:t>-NB</w:t>
      </w:r>
      <w:r w:rsidRPr="00667F3B">
        <w:t>), the UE shall:</w:t>
      </w:r>
    </w:p>
    <w:p w14:paraId="1E32F903" w14:textId="52A373B7" w:rsidR="0070261D" w:rsidRPr="00667F3B" w:rsidRDefault="0070261D" w:rsidP="0070261D">
      <w:pPr>
        <w:pStyle w:val="B1"/>
      </w:pPr>
      <w:r w:rsidRPr="00667F3B">
        <w:t>1&gt;</w:t>
      </w:r>
      <w:r w:rsidRPr="00667F3B">
        <w:tab/>
        <w:t xml:space="preserve">start or restart timer </w:t>
      </w:r>
      <w:r w:rsidR="00FB637C" w:rsidRPr="00667F3B">
        <w:t>T317</w:t>
      </w:r>
      <w:r w:rsidRPr="00667F3B">
        <w:t xml:space="preserve"> with the duration </w:t>
      </w:r>
      <w:r w:rsidRPr="00667F3B">
        <w:rPr>
          <w:i/>
        </w:rPr>
        <w:t>ul-SyncValidityDuration</w:t>
      </w:r>
      <w:r w:rsidRPr="00667F3B">
        <w:t xml:space="preserve"> from the subframe indicated by </w:t>
      </w:r>
      <w:r w:rsidRPr="00667F3B">
        <w:rPr>
          <w:i/>
        </w:rPr>
        <w:t>epochTime</w:t>
      </w:r>
      <w:r w:rsidRPr="00667F3B">
        <w:t>.</w:t>
      </w:r>
    </w:p>
    <w:p w14:paraId="58BF8B7A" w14:textId="73923883" w:rsidR="0070261D" w:rsidRPr="00667F3B" w:rsidRDefault="00C77316" w:rsidP="0070261D">
      <w:pPr>
        <w:pStyle w:val="4"/>
        <w:rPr>
          <w:i/>
        </w:rPr>
      </w:pPr>
      <w:bookmarkStart w:id="890" w:name="_Toc156167601"/>
      <w:r w:rsidRPr="00667F3B">
        <w:t>5.2.2.40</w:t>
      </w:r>
      <w:r w:rsidR="0070261D" w:rsidRPr="00667F3B">
        <w:tab/>
        <w:t xml:space="preserve">Actions upon reception of </w:t>
      </w:r>
      <w:r w:rsidRPr="00667F3B">
        <w:rPr>
          <w:i/>
        </w:rPr>
        <w:t>SystemInformationBlockType32</w:t>
      </w:r>
      <w:bookmarkEnd w:id="890"/>
    </w:p>
    <w:p w14:paraId="4756B11E" w14:textId="639B193B" w:rsidR="0070261D" w:rsidRPr="00667F3B" w:rsidRDefault="0070261D" w:rsidP="0070261D">
      <w:r w:rsidRPr="00667F3B">
        <w:t xml:space="preserve">No UE requirements related to the contents of this </w:t>
      </w:r>
      <w:r w:rsidRPr="00667F3B">
        <w:rPr>
          <w:i/>
        </w:rPr>
        <w:t xml:space="preserve">SystemInformationBlock </w:t>
      </w:r>
      <w:r w:rsidRPr="00667F3B">
        <w:t>(</w:t>
      </w:r>
      <w:r w:rsidR="00C77316" w:rsidRPr="00667F3B">
        <w:rPr>
          <w:i/>
        </w:rPr>
        <w:t>SystemInformationBlockType32</w:t>
      </w:r>
      <w:r w:rsidRPr="00667F3B">
        <w:rPr>
          <w:i/>
        </w:rPr>
        <w:t xml:space="preserve"> </w:t>
      </w:r>
      <w:r w:rsidRPr="00667F3B">
        <w:t xml:space="preserve">or </w:t>
      </w:r>
      <w:r w:rsidRPr="00667F3B">
        <w:rPr>
          <w:i/>
        </w:rPr>
        <w:t>SystemInformationBlockType</w:t>
      </w:r>
      <w:r w:rsidR="003569B3" w:rsidRPr="00667F3B">
        <w:rPr>
          <w:i/>
        </w:rPr>
        <w:t>32</w:t>
      </w:r>
      <w:r w:rsidRPr="00667F3B">
        <w:rPr>
          <w:i/>
        </w:rPr>
        <w:t>-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57C7C2B2" w14:textId="64D845FF" w:rsidR="00303C30" w:rsidRPr="00667F3B" w:rsidRDefault="00D63D97" w:rsidP="00303C30">
      <w:pPr>
        <w:pStyle w:val="4"/>
      </w:pPr>
      <w:bookmarkStart w:id="891" w:name="_Toc156167602"/>
      <w:r w:rsidRPr="00667F3B">
        <w:t>5.2.2.41</w:t>
      </w:r>
      <w:r w:rsidR="00303C30" w:rsidRPr="00667F3B">
        <w:tab/>
        <w:t xml:space="preserve">Actions upon reception of </w:t>
      </w:r>
      <w:r w:rsidR="00303C30" w:rsidRPr="00667F3B">
        <w:rPr>
          <w:i/>
        </w:rPr>
        <w:t>SystemInformationBlock</w:t>
      </w:r>
      <w:r w:rsidRPr="00667F3B">
        <w:rPr>
          <w:i/>
        </w:rPr>
        <w:t>Type33</w:t>
      </w:r>
      <w:bookmarkEnd w:id="891"/>
    </w:p>
    <w:p w14:paraId="7ED4D1E0" w14:textId="3CEEBA66" w:rsidR="00303C30" w:rsidRPr="00667F3B" w:rsidRDefault="00303C30" w:rsidP="00303C30">
      <w:r w:rsidRPr="00667F3B">
        <w:t xml:space="preserve">No UE requirements related to the contents of this </w:t>
      </w:r>
      <w:r w:rsidRPr="00667F3B">
        <w:rPr>
          <w:i/>
        </w:rPr>
        <w:t xml:space="preserve">SystemInformationBlock </w:t>
      </w:r>
      <w:r w:rsidRPr="00667F3B">
        <w:t>(</w:t>
      </w:r>
      <w:r w:rsidRPr="00667F3B">
        <w:rPr>
          <w:i/>
        </w:rPr>
        <w:t>SystemInformationBlock</w:t>
      </w:r>
      <w:r w:rsidR="00D63D97" w:rsidRPr="00667F3B">
        <w:rPr>
          <w:i/>
        </w:rPr>
        <w:t>Type33</w:t>
      </w:r>
      <w:r w:rsidRPr="00667F3B">
        <w:rPr>
          <w:i/>
        </w:rPr>
        <w:t xml:space="preserve"> </w:t>
      </w:r>
      <w:r w:rsidRPr="00667F3B">
        <w:t xml:space="preserve">or </w:t>
      </w:r>
      <w:r w:rsidRPr="00667F3B">
        <w:rPr>
          <w:i/>
        </w:rPr>
        <w:t>SystemInformationBlock</w:t>
      </w:r>
      <w:r w:rsidR="00D63D97" w:rsidRPr="00667F3B">
        <w:rPr>
          <w:i/>
        </w:rPr>
        <w:t>Type33</w:t>
      </w:r>
      <w:r w:rsidRPr="00667F3B">
        <w:rPr>
          <w:i/>
        </w:rPr>
        <w:t>-NB</w:t>
      </w:r>
      <w:r w:rsidRPr="00667F3B">
        <w:t>)</w:t>
      </w:r>
      <w:r w:rsidRPr="00667F3B">
        <w:rPr>
          <w:i/>
        </w:rPr>
        <w:t xml:space="preserve"> </w:t>
      </w:r>
      <w:r w:rsidRPr="00667F3B">
        <w:t>apply other than those specified elsewhere e.g. within procedures using the concerned system information, or within the corresponding field descriptions.</w:t>
      </w:r>
    </w:p>
    <w:p w14:paraId="17576A7D" w14:textId="77777777" w:rsidR="009722D5" w:rsidRPr="00667F3B" w:rsidRDefault="009722D5" w:rsidP="009722D5">
      <w:pPr>
        <w:pStyle w:val="3"/>
      </w:pPr>
      <w:bookmarkStart w:id="892" w:name="_Toc156167603"/>
      <w:r w:rsidRPr="00667F3B">
        <w:t>5.2.3</w:t>
      </w:r>
      <w:r w:rsidRPr="00667F3B">
        <w:tab/>
        <w:t>Acquisition of an SI message</w:t>
      </w:r>
      <w:bookmarkEnd w:id="872"/>
      <w:bookmarkEnd w:id="873"/>
      <w:bookmarkEnd w:id="874"/>
      <w:bookmarkEnd w:id="875"/>
      <w:bookmarkEnd w:id="880"/>
      <w:bookmarkEnd w:id="881"/>
      <w:bookmarkEnd w:id="882"/>
      <w:bookmarkEnd w:id="883"/>
      <w:bookmarkEnd w:id="885"/>
      <w:bookmarkEnd w:id="886"/>
      <w:bookmarkEnd w:id="887"/>
      <w:bookmarkEnd w:id="892"/>
    </w:p>
    <w:p w14:paraId="0F9D063E" w14:textId="77777777" w:rsidR="009722D5" w:rsidRPr="00667F3B" w:rsidRDefault="009722D5" w:rsidP="009722D5">
      <w:r w:rsidRPr="00667F3B">
        <w:t>When acquiring an SI message, the UE shall:</w:t>
      </w:r>
    </w:p>
    <w:p w14:paraId="16054148" w14:textId="77777777" w:rsidR="009722D5" w:rsidRPr="00667F3B" w:rsidRDefault="009722D5" w:rsidP="009722D5">
      <w:pPr>
        <w:pStyle w:val="B1"/>
      </w:pPr>
      <w:r w:rsidRPr="00667F3B">
        <w:t>1&gt;</w:t>
      </w:r>
      <w:r w:rsidRPr="00667F3B">
        <w:tab/>
        <w:t>determine the start of the SI-window for the concerned SI message as follows:</w:t>
      </w:r>
    </w:p>
    <w:p w14:paraId="62A628F1" w14:textId="1E75CC46" w:rsidR="00E34C38" w:rsidRPr="00667F3B" w:rsidRDefault="00E34C38" w:rsidP="009722D5">
      <w:pPr>
        <w:pStyle w:val="B2"/>
      </w:pPr>
      <w:r w:rsidRPr="00667F3B">
        <w:t>2&gt;</w:t>
      </w:r>
      <w:r w:rsidRPr="00667F3B">
        <w:tab/>
        <w:t xml:space="preserve">if the concerned SI message is configured in the </w:t>
      </w:r>
      <w:r w:rsidRPr="00667F3B">
        <w:rPr>
          <w:i/>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rPr>
        <w:t>si-posOffset</w:t>
      </w:r>
      <w:r w:rsidRPr="00667F3B">
        <w:t xml:space="preserve"> is not configured;</w:t>
      </w:r>
    </w:p>
    <w:p w14:paraId="1B7D91D3" w14:textId="77777777" w:rsidR="009722D5" w:rsidRPr="00667F3B" w:rsidRDefault="00E34C38" w:rsidP="00CE6B8B">
      <w:pPr>
        <w:pStyle w:val="B3"/>
      </w:pPr>
      <w:r w:rsidRPr="00667F3B">
        <w:t>3</w:t>
      </w:r>
      <w:r w:rsidR="008609FF"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w:t>
      </w:r>
      <w:r w:rsidR="00D57360" w:rsidRPr="00667F3B">
        <w:t xml:space="preserve"> concatenated</w:t>
      </w:r>
      <w:r w:rsidR="009722D5" w:rsidRPr="00667F3B">
        <w:t xml:space="preserve"> 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D57360" w:rsidRPr="00667F3B">
        <w:t xml:space="preserve">and </w:t>
      </w:r>
      <w:r w:rsidR="001D0104" w:rsidRPr="00667F3B">
        <w:rPr>
          <w:i/>
        </w:rPr>
        <w:t>posSchedulingInfoList</w:t>
      </w:r>
      <w:r w:rsidR="001D0104" w:rsidRPr="00667F3B">
        <w:t xml:space="preserve"> </w:t>
      </w:r>
      <w:r w:rsidR="009722D5" w:rsidRPr="00667F3B">
        <w:t xml:space="preserve">in </w:t>
      </w:r>
      <w:r w:rsidR="009722D5" w:rsidRPr="00667F3B">
        <w:rPr>
          <w:i/>
          <w:iCs/>
        </w:rPr>
        <w:t>SystemInformationBlockType1</w:t>
      </w:r>
      <w:r w:rsidR="009722D5" w:rsidRPr="00667F3B">
        <w:t>;</w:t>
      </w:r>
    </w:p>
    <w:p w14:paraId="3B501130"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w:t>
      </w:r>
      <w:r w:rsidR="009722D5" w:rsidRPr="00667F3B">
        <w:t>;</w:t>
      </w:r>
    </w:p>
    <w:p w14:paraId="09B0277F" w14:textId="705C5F4D" w:rsidR="009722D5" w:rsidRPr="00667F3B" w:rsidRDefault="00E34C38" w:rsidP="00CE6B8B">
      <w:pPr>
        <w:pStyle w:val="B3"/>
      </w:pPr>
      <w:r w:rsidRPr="00667F3B">
        <w:lastRenderedPageBreak/>
        <w:t>3</w:t>
      </w:r>
      <w:r w:rsidR="009722D5" w:rsidRPr="00667F3B">
        <w:t>&gt;</w:t>
      </w:r>
      <w:r w:rsidR="009722D5" w:rsidRPr="00667F3B">
        <w:tab/>
        <w:t>the SI-window starts at the subframe #</w:t>
      </w:r>
      <w:r w:rsidR="009722D5" w:rsidRPr="00667F3B">
        <w:rPr>
          <w:i/>
          <w:iCs/>
        </w:rPr>
        <w:t>a</w:t>
      </w:r>
      <w:r w:rsidR="009722D5" w:rsidRPr="00667F3B">
        <w:t xml:space="preserve">, where </w:t>
      </w:r>
      <w:r w:rsidR="009722D5" w:rsidRPr="00667F3B">
        <w:rPr>
          <w:i/>
          <w:iCs/>
        </w:rPr>
        <w:t>a</w:t>
      </w:r>
      <w:r w:rsidR="009722D5" w:rsidRPr="00667F3B">
        <w:t xml:space="preserve"> = </w:t>
      </w:r>
      <w:r w:rsidR="009722D5" w:rsidRPr="00667F3B">
        <w:rPr>
          <w:i/>
          <w:iCs/>
        </w:rPr>
        <w:t>x</w:t>
      </w:r>
      <w:r w:rsidR="009722D5" w:rsidRPr="00667F3B">
        <w:t xml:space="preserve"> mod 10, in the radio frame for which SFN mod </w:t>
      </w:r>
      <w:r w:rsidR="009722D5" w:rsidRPr="00667F3B">
        <w:rPr>
          <w:i/>
        </w:rPr>
        <w:t>T</w:t>
      </w:r>
      <w:r w:rsidR="009722D5" w:rsidRPr="00667F3B">
        <w:t xml:space="preserve"> = FLOOR(</w:t>
      </w:r>
      <w:r w:rsidR="009722D5" w:rsidRPr="00667F3B">
        <w:rPr>
          <w:i/>
          <w:iCs/>
        </w:rPr>
        <w:t>x</w:t>
      </w:r>
      <w:r w:rsidR="009722D5" w:rsidRPr="00667F3B">
        <w:t xml:space="preserve">/10), where </w:t>
      </w:r>
      <w:r w:rsidR="009722D5" w:rsidRPr="00667F3B">
        <w:rPr>
          <w:i/>
        </w:rPr>
        <w:t>T</w:t>
      </w:r>
      <w:r w:rsidR="009722D5" w:rsidRPr="00667F3B">
        <w:t xml:space="preserve"> is the </w:t>
      </w:r>
      <w:r w:rsidR="009722D5" w:rsidRPr="00667F3B">
        <w:rPr>
          <w:i/>
          <w:iCs/>
        </w:rPr>
        <w:t>si-Periodicity</w:t>
      </w:r>
      <w:r w:rsidR="009722D5" w:rsidRPr="00667F3B">
        <w:t xml:space="preserve"> </w:t>
      </w:r>
      <w:r w:rsidR="00755FCE" w:rsidRPr="00667F3B">
        <w:rPr>
          <w:lang w:eastAsia="zh-CN"/>
        </w:rPr>
        <w:t xml:space="preserve">or </w:t>
      </w:r>
      <w:r w:rsidR="00755FCE" w:rsidRPr="00667F3B">
        <w:t xml:space="preserve">the </w:t>
      </w:r>
      <w:r w:rsidR="00755FCE" w:rsidRPr="00667F3B">
        <w:rPr>
          <w:i/>
          <w:iCs/>
        </w:rPr>
        <w:t>posSI-Periodicity</w:t>
      </w:r>
      <w:r w:rsidR="00755FCE" w:rsidRPr="00667F3B">
        <w:rPr>
          <w:lang w:eastAsia="fr-FR"/>
        </w:rPr>
        <w:t xml:space="preserve"> </w:t>
      </w:r>
      <w:r w:rsidR="009722D5" w:rsidRPr="00667F3B">
        <w:t>of the concerned SI message;</w:t>
      </w:r>
    </w:p>
    <w:p w14:paraId="45E7EA6F"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6D19801C" w14:textId="77777777" w:rsidR="00E34C38" w:rsidRPr="00667F3B" w:rsidRDefault="00E34C38" w:rsidP="00E34C38">
      <w:pPr>
        <w:pStyle w:val="B3"/>
      </w:pPr>
      <w:r w:rsidRPr="00667F3B">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w:t>
      </w:r>
      <w:r w:rsidRPr="00667F3B">
        <w:t>;</w:t>
      </w:r>
    </w:p>
    <w:p w14:paraId="06549F92"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w:t>
      </w:r>
      <w:r w:rsidRPr="00667F3B">
        <w:t>;</w:t>
      </w:r>
    </w:p>
    <w:p w14:paraId="777A5F01"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w:t>
      </w:r>
    </w:p>
    <w:p w14:paraId="2C9BA7B2" w14:textId="02CB8300" w:rsidR="00E34C38" w:rsidRPr="00667F3B" w:rsidRDefault="00E34C38" w:rsidP="00CE6B8B">
      <w:pPr>
        <w:pStyle w:val="B3"/>
      </w:pPr>
      <w:r w:rsidRPr="00667F3B">
        <w:t>3&gt;</w:t>
      </w:r>
      <w:r w:rsidRPr="00667F3B">
        <w:tab/>
        <w:t>the SI-window start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6A7D14BA" w14:textId="77777777" w:rsidR="009722D5" w:rsidRPr="00667F3B" w:rsidRDefault="009722D5" w:rsidP="009722D5">
      <w:pPr>
        <w:pStyle w:val="NO"/>
      </w:pPr>
      <w:r w:rsidRPr="00667F3B">
        <w:t>NOTE:</w:t>
      </w:r>
      <w:r w:rsidRPr="00667F3B">
        <w:tab/>
        <w:t>E-UTRAN should configure an SI-window of 1 ms only if all SIs are scheduled before subframe #5 in radio frames for which SFN mod 2 = 0.</w:t>
      </w:r>
    </w:p>
    <w:p w14:paraId="5B912532" w14:textId="77777777" w:rsidR="009722D5" w:rsidRPr="00667F3B" w:rsidRDefault="009722D5" w:rsidP="009722D5">
      <w:pPr>
        <w:pStyle w:val="B1"/>
      </w:pPr>
      <w:r w:rsidRPr="00667F3B">
        <w:t>1&gt;</w:t>
      </w:r>
      <w:r w:rsidRPr="00667F3B">
        <w:tab/>
        <w:t xml:space="preserve">receive DL-SCH using the SI-RNTI 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6A4CD224" w14:textId="77777777" w:rsidR="009722D5" w:rsidRPr="00667F3B" w:rsidRDefault="009722D5" w:rsidP="009722D5">
      <w:pPr>
        <w:pStyle w:val="B2"/>
      </w:pPr>
      <w:r w:rsidRPr="00667F3B">
        <w:t>2&gt;</w:t>
      </w:r>
      <w:r w:rsidRPr="00667F3B">
        <w:tab/>
        <w:t>subframe #5 in radio frames for which SFN mod 2 = 0;</w:t>
      </w:r>
    </w:p>
    <w:p w14:paraId="2026AD42" w14:textId="77777777" w:rsidR="009722D5" w:rsidRPr="00667F3B" w:rsidRDefault="009722D5" w:rsidP="009722D5">
      <w:pPr>
        <w:pStyle w:val="B2"/>
      </w:pPr>
      <w:r w:rsidRPr="00667F3B">
        <w:t>2&gt;</w:t>
      </w:r>
      <w:r w:rsidRPr="00667F3B">
        <w:tab/>
        <w:t>any MBSFN subframes;</w:t>
      </w:r>
    </w:p>
    <w:p w14:paraId="06D19253" w14:textId="77777777" w:rsidR="009722D5" w:rsidRPr="00667F3B" w:rsidRDefault="009722D5" w:rsidP="009722D5">
      <w:pPr>
        <w:pStyle w:val="B2"/>
      </w:pPr>
      <w:r w:rsidRPr="00667F3B">
        <w:t>2&gt;</w:t>
      </w:r>
      <w:r w:rsidRPr="00667F3B">
        <w:tab/>
        <w:t>any uplink subframes in TDD;</w:t>
      </w:r>
    </w:p>
    <w:p w14:paraId="30E7295C"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2F2A7288" w14:textId="77777777" w:rsidR="009722D5" w:rsidRPr="00667F3B" w:rsidRDefault="009722D5" w:rsidP="009722D5">
      <w:pPr>
        <w:pStyle w:val="3"/>
      </w:pPr>
      <w:bookmarkStart w:id="893" w:name="_Toc20486752"/>
      <w:bookmarkStart w:id="894" w:name="_Toc29342044"/>
      <w:bookmarkStart w:id="895" w:name="_Toc29343183"/>
      <w:bookmarkStart w:id="896" w:name="_Toc36566431"/>
      <w:bookmarkStart w:id="897" w:name="_Toc36809840"/>
      <w:bookmarkStart w:id="898" w:name="_Toc36846204"/>
      <w:bookmarkStart w:id="899" w:name="_Toc36938857"/>
      <w:bookmarkStart w:id="900" w:name="_Toc37081836"/>
      <w:bookmarkStart w:id="901" w:name="_Toc46480461"/>
      <w:bookmarkStart w:id="902" w:name="_Toc46481695"/>
      <w:bookmarkStart w:id="903" w:name="_Toc46482929"/>
      <w:bookmarkStart w:id="904" w:name="_Toc156167604"/>
      <w:r w:rsidRPr="00667F3B">
        <w:t>5.2.3a</w:t>
      </w:r>
      <w:r w:rsidRPr="00667F3B">
        <w:tab/>
        <w:t>Acquisition of an SI message by BL UE or UE in CE or a NB-IoT UE</w:t>
      </w:r>
      <w:bookmarkEnd w:id="893"/>
      <w:bookmarkEnd w:id="894"/>
      <w:bookmarkEnd w:id="895"/>
      <w:bookmarkEnd w:id="896"/>
      <w:bookmarkEnd w:id="897"/>
      <w:bookmarkEnd w:id="898"/>
      <w:bookmarkEnd w:id="899"/>
      <w:bookmarkEnd w:id="900"/>
      <w:bookmarkEnd w:id="901"/>
      <w:bookmarkEnd w:id="902"/>
      <w:bookmarkEnd w:id="903"/>
      <w:bookmarkEnd w:id="904"/>
    </w:p>
    <w:p w14:paraId="0A78A985" w14:textId="77777777" w:rsidR="009722D5" w:rsidRPr="00667F3B" w:rsidRDefault="009722D5" w:rsidP="009722D5">
      <w:r w:rsidRPr="00667F3B">
        <w:t>When acquiring an SI message, the BL UE or UE in CE or NB-IoT UE shall:</w:t>
      </w:r>
    </w:p>
    <w:p w14:paraId="520C0C30" w14:textId="77777777" w:rsidR="009722D5" w:rsidRPr="00667F3B" w:rsidRDefault="009722D5" w:rsidP="009722D5">
      <w:pPr>
        <w:pStyle w:val="B1"/>
      </w:pPr>
      <w:r w:rsidRPr="00667F3B">
        <w:t>1&gt;</w:t>
      </w:r>
      <w:r w:rsidRPr="00667F3B">
        <w:tab/>
        <w:t>determine the start of the SI-window for the concerned SI message as follows:</w:t>
      </w:r>
    </w:p>
    <w:p w14:paraId="333C621C" w14:textId="7BE61A27" w:rsidR="00E34C38" w:rsidRPr="00667F3B" w:rsidRDefault="00E34C38" w:rsidP="00CE6B8B">
      <w:pPr>
        <w:pStyle w:val="B2"/>
      </w:pPr>
      <w:r w:rsidRPr="00667F3B">
        <w:t>2&gt;</w:t>
      </w:r>
      <w:r w:rsidRPr="00667F3B">
        <w:tab/>
        <w:t xml:space="preserve">if the concerned SI message is configured in the </w:t>
      </w:r>
      <w:r w:rsidRPr="00667F3B">
        <w:rPr>
          <w:i/>
          <w:iCs/>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iCs/>
        </w:rPr>
        <w:t>si-posOffset</w:t>
      </w:r>
      <w:r w:rsidRPr="00667F3B">
        <w:t xml:space="preserve"> is not configured;</w:t>
      </w:r>
    </w:p>
    <w:p w14:paraId="2E8C8964" w14:textId="77777777" w:rsidR="009722D5" w:rsidRPr="00667F3B" w:rsidRDefault="00E34C38" w:rsidP="00CE6B8B">
      <w:pPr>
        <w:pStyle w:val="B3"/>
      </w:pPr>
      <w:r w:rsidRPr="00667F3B">
        <w:t>3</w:t>
      </w:r>
      <w:r w:rsidR="009722D5"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 </w:t>
      </w:r>
      <w:r w:rsidR="00D57360" w:rsidRPr="00667F3B">
        <w:t xml:space="preserve">concatenated </w:t>
      </w:r>
      <w:r w:rsidR="009722D5" w:rsidRPr="00667F3B">
        <w:t xml:space="preserve">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1D0104" w:rsidRPr="00667F3B">
        <w:t xml:space="preserve">in </w:t>
      </w:r>
      <w:r w:rsidR="001D0104" w:rsidRPr="00667F3B">
        <w:rPr>
          <w:i/>
          <w:iCs/>
        </w:rPr>
        <w:t xml:space="preserve">SystemInformationBlockType1-BR </w:t>
      </w:r>
      <w:r w:rsidR="001D0104" w:rsidRPr="00667F3B">
        <w:t>(or</w:t>
      </w:r>
      <w:r w:rsidR="001D0104" w:rsidRPr="00667F3B">
        <w:rPr>
          <w:i/>
          <w:iCs/>
        </w:rPr>
        <w:t xml:space="preserve"> SystemInformationBlockType1-NB </w:t>
      </w:r>
      <w:r w:rsidR="001D0104" w:rsidRPr="00667F3B">
        <w:rPr>
          <w:iCs/>
        </w:rPr>
        <w:t xml:space="preserve">in NB-IoT) </w:t>
      </w:r>
      <w:r w:rsidR="00D57360" w:rsidRPr="00667F3B">
        <w:t xml:space="preserve">and </w:t>
      </w:r>
      <w:r w:rsidR="001D0104" w:rsidRPr="00667F3B">
        <w:rPr>
          <w:i/>
        </w:rPr>
        <w:t>posSchedulingInfoList</w:t>
      </w:r>
      <w:r w:rsidR="00D57360" w:rsidRPr="00667F3B">
        <w:t xml:space="preserve"> </w:t>
      </w:r>
      <w:r w:rsidR="009722D5" w:rsidRPr="00667F3B">
        <w:t xml:space="preserve">in </w:t>
      </w:r>
      <w:r w:rsidR="009722D5" w:rsidRPr="00667F3B">
        <w:rPr>
          <w:i/>
          <w:iCs/>
        </w:rPr>
        <w:t>SystemInformationBlockType1-BR</w:t>
      </w:r>
      <w:r w:rsidR="009722D5" w:rsidRPr="00667F3B">
        <w:t>;</w:t>
      </w:r>
    </w:p>
    <w:p w14:paraId="607F842A"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BR</w:t>
      </w:r>
      <w:r w:rsidR="009722D5" w:rsidRPr="00667F3B">
        <w:rPr>
          <w:iCs/>
        </w:rPr>
        <w:t xml:space="preserve"> (or</w:t>
      </w:r>
      <w:r w:rsidR="009722D5" w:rsidRPr="00667F3B">
        <w:rPr>
          <w:i/>
          <w:iCs/>
        </w:rPr>
        <w:t xml:space="preserve"> si-WindowLength</w:t>
      </w:r>
      <w:r w:rsidR="009722D5" w:rsidRPr="00667F3B">
        <w:rPr>
          <w:iCs/>
        </w:rPr>
        <w:t xml:space="preserve"> in NB-IoT)</w:t>
      </w:r>
      <w:r w:rsidR="009722D5" w:rsidRPr="00667F3B">
        <w:t>;</w:t>
      </w:r>
    </w:p>
    <w:p w14:paraId="12B80DE5" w14:textId="77777777" w:rsidR="00BA0C4F" w:rsidRPr="00667F3B" w:rsidRDefault="00BA0C4F" w:rsidP="004F3F3C">
      <w:pPr>
        <w:pStyle w:val="B3"/>
      </w:pPr>
      <w:r w:rsidRPr="00667F3B">
        <w:t>3&gt;</w:t>
      </w:r>
      <w:r w:rsidRPr="00667F3B">
        <w:tab/>
        <w:t>if the UE is a NB-IoT UE:</w:t>
      </w:r>
    </w:p>
    <w:p w14:paraId="39F9B4C0"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H-SFN * 1024 +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 Offset,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f the concerned SI message and, Offset is the offset of the start of the SI-Window (</w:t>
      </w:r>
      <w:r w:rsidRPr="00667F3B">
        <w:rPr>
          <w:i/>
          <w:lang w:eastAsia="x-none"/>
        </w:rPr>
        <w:t>si-RadioFrameOffset</w:t>
      </w:r>
      <w:r w:rsidRPr="00667F3B">
        <w:rPr>
          <w:lang w:eastAsia="x-none"/>
        </w:rPr>
        <w:t>);</w:t>
      </w:r>
    </w:p>
    <w:p w14:paraId="3B980A2F" w14:textId="77777777" w:rsidR="00BA0C4F" w:rsidRPr="00667F3B" w:rsidRDefault="00BA0C4F" w:rsidP="004F3F3C">
      <w:pPr>
        <w:pStyle w:val="B3"/>
      </w:pPr>
      <w:r w:rsidRPr="00667F3B">
        <w:t>3&gt;</w:t>
      </w:r>
      <w:r w:rsidRPr="00667F3B">
        <w:tab/>
        <w:t>else:</w:t>
      </w:r>
    </w:p>
    <w:p w14:paraId="52CB7E25"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r the </w:t>
      </w:r>
      <w:r w:rsidRPr="00667F3B">
        <w:rPr>
          <w:i/>
          <w:iCs/>
          <w:lang w:eastAsia="x-none"/>
        </w:rPr>
        <w:t>posSI-Periodicity</w:t>
      </w:r>
      <w:r w:rsidRPr="00667F3B">
        <w:rPr>
          <w:lang w:eastAsia="x-none"/>
        </w:rPr>
        <w:t xml:space="preserve"> of the concerned SI message;</w:t>
      </w:r>
    </w:p>
    <w:p w14:paraId="16FE1A00"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2D382434" w14:textId="77777777" w:rsidR="00E34C38" w:rsidRPr="00667F3B" w:rsidRDefault="00E34C38" w:rsidP="00E34C38">
      <w:pPr>
        <w:pStyle w:val="B3"/>
      </w:pPr>
      <w:r w:rsidRPr="00667F3B">
        <w:lastRenderedPageBreak/>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BR</w:t>
      </w:r>
      <w:r w:rsidRPr="00667F3B">
        <w:t>;</w:t>
      </w:r>
    </w:p>
    <w:p w14:paraId="5DD1AD30"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BR</w:t>
      </w:r>
      <w:r w:rsidRPr="00667F3B">
        <w:t>;</w:t>
      </w:r>
    </w:p>
    <w:p w14:paraId="4FEE0385"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BR</w:t>
      </w:r>
      <w:r w:rsidR="0059441B" w:rsidRPr="00667F3B">
        <w:t>;</w:t>
      </w:r>
    </w:p>
    <w:p w14:paraId="7909F388" w14:textId="53EEAED9" w:rsidR="00E34C38" w:rsidRPr="00667F3B" w:rsidRDefault="00E34C38" w:rsidP="00CE6B8B">
      <w:pPr>
        <w:pStyle w:val="B3"/>
      </w:pPr>
      <w:r w:rsidRPr="00667F3B">
        <w:t>3&gt;</w:t>
      </w:r>
      <w:r w:rsidRPr="00667F3B">
        <w:tab/>
        <w:t>the SI-window starts at the subframe #</w:t>
      </w:r>
      <w:r w:rsidR="00BA0C4F" w:rsidRPr="00667F3B">
        <w:t>0</w:t>
      </w:r>
      <w:r w:rsidRPr="00667F3B">
        <w:t xml:space="preserve">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73D0A3FE" w14:textId="77777777" w:rsidR="009722D5" w:rsidRPr="00667F3B" w:rsidRDefault="009722D5" w:rsidP="009722D5">
      <w:pPr>
        <w:pStyle w:val="B1"/>
      </w:pPr>
      <w:r w:rsidRPr="00667F3B">
        <w:t>1&gt;</w:t>
      </w:r>
      <w:r w:rsidRPr="00667F3B">
        <w:tab/>
        <w:t>if the UE is a NB-IoT UE:</w:t>
      </w:r>
    </w:p>
    <w:p w14:paraId="26302BE7" w14:textId="77777777" w:rsidR="009722D5" w:rsidRPr="00667F3B" w:rsidRDefault="009722D5" w:rsidP="009722D5">
      <w:pPr>
        <w:pStyle w:val="B2"/>
      </w:pPr>
      <w:r w:rsidRPr="00667F3B">
        <w:t>2&gt;</w:t>
      </w:r>
      <w:r w:rsidRPr="00667F3B">
        <w:tab/>
        <w:t xml:space="preserve">receive and accumulate SI message transmissions on DL-SCH from the start of the SI-window and continue until the end of the SI-window whose absolute length in time is given by </w:t>
      </w:r>
      <w:r w:rsidRPr="00667F3B">
        <w:rPr>
          <w:i/>
          <w:iCs/>
        </w:rPr>
        <w:t xml:space="preserve">si-WindowLength, </w:t>
      </w:r>
      <w:r w:rsidRPr="00667F3B">
        <w:rPr>
          <w:iCs/>
        </w:rPr>
        <w:t xml:space="preserve">starting from the radio frames as provided in </w:t>
      </w:r>
      <w:r w:rsidRPr="00667F3B">
        <w:rPr>
          <w:i/>
        </w:rPr>
        <w:t>si-RepetitionPattern</w:t>
      </w:r>
      <w:r w:rsidRPr="00667F3B">
        <w:rPr>
          <w:iCs/>
        </w:rPr>
        <w:t xml:space="preserve"> and in subframes as provided in</w:t>
      </w:r>
      <w:r w:rsidRPr="00667F3B">
        <w:rPr>
          <w:i/>
        </w:rPr>
        <w:t xml:space="preserve"> downlinkBitmap</w:t>
      </w:r>
      <w:r w:rsidRPr="00667F3B">
        <w:t>, or until successful decoding of the accumulated SI message transmissions</w:t>
      </w:r>
      <w:r w:rsidRPr="00667F3B" w:rsidDel="007B2A69">
        <w:t xml:space="preserve"> </w:t>
      </w:r>
      <w:r w:rsidRPr="00667F3B">
        <w:t xml:space="preserve">excluding the subframes used for transmission of NPSS, NSSS, </w:t>
      </w:r>
      <w:r w:rsidRPr="00667F3B">
        <w:rPr>
          <w:i/>
        </w:rPr>
        <w:t>MasterInformationBlock-NB</w:t>
      </w:r>
      <w:r w:rsidR="00470038" w:rsidRPr="00667F3B">
        <w:rPr>
          <w:i/>
        </w:rPr>
        <w:t>/ MasterInformationBlock-TDD-NB</w:t>
      </w:r>
      <w:r w:rsidRPr="00667F3B">
        <w:t xml:space="preserve"> and </w:t>
      </w:r>
      <w:r w:rsidRPr="00667F3B">
        <w:rPr>
          <w:i/>
        </w:rPr>
        <w:t>SystemInformationBlockType1-NB</w:t>
      </w:r>
      <w:r w:rsidRPr="00667F3B">
        <w:t xml:space="preserve">. </w:t>
      </w:r>
      <w:r w:rsidRPr="00667F3B">
        <w:rPr>
          <w:iCs/>
        </w:rPr>
        <w:t xml:space="preserve">If there are not enough subframes for one SI message transmission in the radio frames as provided in </w:t>
      </w:r>
      <w:r w:rsidRPr="00667F3B">
        <w:rPr>
          <w:i/>
        </w:rPr>
        <w:t>si-RepetitionPattern</w:t>
      </w:r>
      <w:r w:rsidRPr="00667F3B">
        <w:rPr>
          <w:iCs/>
        </w:rPr>
        <w:t xml:space="preserve">, the UE shall continue to receive the SI message transmission in the radio frames following the radio frame indicated in </w:t>
      </w:r>
      <w:r w:rsidRPr="00667F3B">
        <w:rPr>
          <w:i/>
        </w:rPr>
        <w:t>si-RepetitionPattern</w:t>
      </w:r>
      <w:r w:rsidRPr="00667F3B">
        <w:rPr>
          <w:iCs/>
        </w:rPr>
        <w:t>;</w:t>
      </w:r>
    </w:p>
    <w:p w14:paraId="211114A9" w14:textId="77777777" w:rsidR="009722D5" w:rsidRPr="00667F3B" w:rsidRDefault="009722D5" w:rsidP="009722D5">
      <w:pPr>
        <w:pStyle w:val="B1"/>
      </w:pPr>
      <w:r w:rsidRPr="00667F3B">
        <w:t>1&gt;</w:t>
      </w:r>
      <w:r w:rsidRPr="00667F3B">
        <w:tab/>
        <w:t>else:</w:t>
      </w:r>
    </w:p>
    <w:p w14:paraId="275265C5" w14:textId="77777777" w:rsidR="009722D5" w:rsidRPr="00667F3B" w:rsidRDefault="009722D5" w:rsidP="009722D5">
      <w:pPr>
        <w:pStyle w:val="B2"/>
      </w:pPr>
      <w:r w:rsidRPr="00667F3B">
        <w:t>2&gt;</w:t>
      </w:r>
      <w:r w:rsidRPr="00667F3B">
        <w:tab/>
        <w:t xml:space="preserve">receive and accumulate SI message transmissions on DL-SCH on narrowband provided by </w:t>
      </w:r>
      <w:r w:rsidRPr="00667F3B">
        <w:rPr>
          <w:i/>
        </w:rPr>
        <w:t>si-Narrowband</w:t>
      </w:r>
      <w:r w:rsidRPr="00667F3B">
        <w:t xml:space="preserve">, from the start of the SI-window and continue until the end of the SI-window whose absolute length in time is given by </w:t>
      </w:r>
      <w:r w:rsidRPr="00667F3B">
        <w:rPr>
          <w:i/>
          <w:iCs/>
        </w:rPr>
        <w:t xml:space="preserve">si-WindowLength-BR, </w:t>
      </w:r>
      <w:r w:rsidRPr="00667F3B">
        <w:rPr>
          <w:iCs/>
        </w:rPr>
        <w:t xml:space="preserve">only in radio frames as provided in </w:t>
      </w:r>
      <w:r w:rsidRPr="00667F3B">
        <w:rPr>
          <w:i/>
        </w:rPr>
        <w:t>si-RepetitionPattern</w:t>
      </w:r>
      <w:r w:rsidRPr="00667F3B">
        <w:rPr>
          <w:iCs/>
        </w:rPr>
        <w:t xml:space="preserve"> and subframes as provided in</w:t>
      </w:r>
      <w:r w:rsidRPr="00667F3B">
        <w:t xml:space="preserve"> </w:t>
      </w:r>
      <w:r w:rsidRPr="00667F3B">
        <w:rPr>
          <w:i/>
        </w:rPr>
        <w:t>fdd-DownlinkOrTddSubframeBitmapBR</w:t>
      </w:r>
      <w:r w:rsidRPr="00667F3B">
        <w:rPr>
          <w:iCs/>
        </w:rPr>
        <w:t xml:space="preserve"> in </w:t>
      </w:r>
      <w:r w:rsidRPr="00667F3B">
        <w:rPr>
          <w:i/>
        </w:rPr>
        <w:t>bandwidthReducedAccessRelatedInfo</w:t>
      </w:r>
      <w:r w:rsidRPr="00667F3B">
        <w:t>, or until successful decoding of the accumulated SI message transmissions;</w:t>
      </w:r>
    </w:p>
    <w:p w14:paraId="1F171042" w14:textId="77777777" w:rsidR="009722D5" w:rsidRPr="00667F3B" w:rsidRDefault="009722D5" w:rsidP="009722D5">
      <w:pPr>
        <w:pStyle w:val="B1"/>
      </w:pPr>
      <w:r w:rsidRPr="00667F3B">
        <w:t>1&gt;</w:t>
      </w:r>
      <w:r w:rsidRPr="00667F3B">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667F3B" w:rsidRDefault="009722D5" w:rsidP="009722D5">
      <w:pPr>
        <w:pStyle w:val="3"/>
      </w:pPr>
      <w:bookmarkStart w:id="905" w:name="_Toc20486753"/>
      <w:bookmarkStart w:id="906" w:name="_Toc29342045"/>
      <w:bookmarkStart w:id="907" w:name="_Toc29343184"/>
      <w:bookmarkStart w:id="908" w:name="_Toc36566432"/>
      <w:bookmarkStart w:id="909" w:name="_Toc36809841"/>
      <w:bookmarkStart w:id="910" w:name="_Toc36846205"/>
      <w:bookmarkStart w:id="911" w:name="_Toc36938858"/>
      <w:bookmarkStart w:id="912" w:name="_Toc37081837"/>
      <w:bookmarkStart w:id="913" w:name="_Toc46480462"/>
      <w:bookmarkStart w:id="914" w:name="_Toc46481696"/>
      <w:bookmarkStart w:id="915" w:name="_Toc46482930"/>
      <w:bookmarkStart w:id="916" w:name="_Toc156167605"/>
      <w:r w:rsidRPr="00667F3B">
        <w:t>5.2.3b</w:t>
      </w:r>
      <w:r w:rsidRPr="00667F3B">
        <w:tab/>
        <w:t>Acquisition of an SI message from MBMS-dedicated cell</w:t>
      </w:r>
      <w:bookmarkEnd w:id="905"/>
      <w:bookmarkEnd w:id="906"/>
      <w:bookmarkEnd w:id="907"/>
      <w:bookmarkEnd w:id="908"/>
      <w:bookmarkEnd w:id="909"/>
      <w:bookmarkEnd w:id="910"/>
      <w:bookmarkEnd w:id="911"/>
      <w:bookmarkEnd w:id="912"/>
      <w:bookmarkEnd w:id="913"/>
      <w:bookmarkEnd w:id="914"/>
      <w:bookmarkEnd w:id="915"/>
      <w:bookmarkEnd w:id="916"/>
    </w:p>
    <w:p w14:paraId="2F1862C0" w14:textId="77777777" w:rsidR="009722D5" w:rsidRPr="00667F3B" w:rsidRDefault="009722D5" w:rsidP="009722D5">
      <w:r w:rsidRPr="00667F3B">
        <w:t>When acquiring an SI message, the UE shall:</w:t>
      </w:r>
    </w:p>
    <w:p w14:paraId="55912D3A" w14:textId="77777777" w:rsidR="009722D5" w:rsidRPr="00667F3B" w:rsidRDefault="009722D5" w:rsidP="009722D5">
      <w:pPr>
        <w:pStyle w:val="B1"/>
      </w:pPr>
      <w:r w:rsidRPr="00667F3B">
        <w:t>1&gt;</w:t>
      </w:r>
      <w:r w:rsidRPr="00667F3B">
        <w:tab/>
        <w:t>determine the start of the SI-window for the concerned SI message as follows:</w:t>
      </w:r>
    </w:p>
    <w:p w14:paraId="3D80DCDE" w14:textId="77777777" w:rsidR="009722D5" w:rsidRPr="00667F3B" w:rsidRDefault="009722D5" w:rsidP="009722D5">
      <w:pPr>
        <w:pStyle w:val="B2"/>
      </w:pPr>
      <w:r w:rsidRPr="00667F3B">
        <w:t>2&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schedulingInfoList</w:t>
      </w:r>
      <w:r w:rsidRPr="00667F3B">
        <w:t xml:space="preserve"> in </w:t>
      </w:r>
      <w:r w:rsidRPr="00667F3B">
        <w:rPr>
          <w:i/>
          <w:iCs/>
        </w:rPr>
        <w:t>SystemInformationBlockType1-MBMS</w:t>
      </w:r>
      <w:r w:rsidRPr="00667F3B">
        <w:t>;</w:t>
      </w:r>
    </w:p>
    <w:p w14:paraId="13A5FF7A" w14:textId="77777777" w:rsidR="009722D5" w:rsidRPr="00667F3B" w:rsidRDefault="009722D5" w:rsidP="009722D5">
      <w:pPr>
        <w:pStyle w:val="B2"/>
      </w:pPr>
      <w:r w:rsidRPr="00667F3B">
        <w:t>2&gt;</w:t>
      </w:r>
      <w:r w:rsidRPr="00667F3B">
        <w:tab/>
        <w:t xml:space="preserve">determine the integer value </w:t>
      </w:r>
      <w:r w:rsidRPr="00667F3B">
        <w:rPr>
          <w:i/>
          <w:iCs/>
        </w:rPr>
        <w:t>x</w:t>
      </w:r>
      <w:r w:rsidRPr="00667F3B">
        <w:t xml:space="preserve"> = (</w:t>
      </w:r>
      <w:r w:rsidRPr="00667F3B">
        <w:rPr>
          <w:i/>
          <w:iCs/>
        </w:rPr>
        <w:t>n</w:t>
      </w:r>
      <w:r w:rsidRPr="00667F3B">
        <w:t xml:space="preserve"> – 1)*</w:t>
      </w:r>
      <w:r w:rsidRPr="00667F3B">
        <w:rPr>
          <w:i/>
          <w:iCs/>
        </w:rPr>
        <w:t>w</w:t>
      </w:r>
      <w:r w:rsidRPr="00667F3B">
        <w:t xml:space="preserve">, where </w:t>
      </w:r>
      <w:r w:rsidRPr="00667F3B">
        <w:rPr>
          <w:i/>
          <w:iCs/>
        </w:rPr>
        <w:t>w</w:t>
      </w:r>
      <w:r w:rsidRPr="00667F3B">
        <w:t xml:space="preserve"> is the </w:t>
      </w:r>
      <w:r w:rsidRPr="00667F3B">
        <w:rPr>
          <w:i/>
          <w:iCs/>
        </w:rPr>
        <w:t>si-WindowLength</w:t>
      </w:r>
      <w:r w:rsidRPr="00667F3B">
        <w:t>;</w:t>
      </w:r>
    </w:p>
    <w:p w14:paraId="6246A217" w14:textId="77777777" w:rsidR="009722D5" w:rsidRPr="00667F3B" w:rsidRDefault="009722D5" w:rsidP="009722D5">
      <w:pPr>
        <w:pStyle w:val="B2"/>
      </w:pPr>
      <w:r w:rsidRPr="00667F3B">
        <w:t>2&gt;</w:t>
      </w:r>
      <w:r w:rsidRPr="00667F3B">
        <w:tab/>
        <w:t>the SI-window starts alway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rPr>
        <w:t>T</w:t>
      </w:r>
      <w:r w:rsidRPr="00667F3B">
        <w:t xml:space="preserve"> = FLOOR(</w:t>
      </w:r>
      <w:r w:rsidRPr="00667F3B">
        <w:rPr>
          <w:i/>
          <w:iCs/>
        </w:rPr>
        <w:t>x</w:t>
      </w:r>
      <w:r w:rsidRPr="00667F3B">
        <w:t xml:space="preserve">/10), where </w:t>
      </w:r>
      <w:r w:rsidRPr="00667F3B">
        <w:rPr>
          <w:i/>
        </w:rPr>
        <w:t>T</w:t>
      </w:r>
      <w:r w:rsidRPr="00667F3B">
        <w:t xml:space="preserve"> is the </w:t>
      </w:r>
      <w:r w:rsidRPr="00667F3B">
        <w:rPr>
          <w:i/>
          <w:iCs/>
        </w:rPr>
        <w:t>si-Periodicity</w:t>
      </w:r>
      <w:r w:rsidRPr="00667F3B">
        <w:t xml:space="preserve"> of the concerned SI message;</w:t>
      </w:r>
    </w:p>
    <w:p w14:paraId="4AC54417" w14:textId="77777777" w:rsidR="009722D5" w:rsidRPr="00667F3B" w:rsidRDefault="009722D5" w:rsidP="009722D5">
      <w:pPr>
        <w:pStyle w:val="B1"/>
      </w:pPr>
      <w:r w:rsidRPr="00667F3B">
        <w:t>1&gt;</w:t>
      </w:r>
      <w:r w:rsidRPr="00667F3B">
        <w:tab/>
        <w:t xml:space="preserve">receive DL-SCH using SI-RNTI with value </w:t>
      </w:r>
      <w:r w:rsidR="004D32C3" w:rsidRPr="00667F3B">
        <w:t xml:space="preserve">in accordance with 36.321 [6] </w:t>
      </w:r>
      <w:r w:rsidRPr="00667F3B">
        <w:t xml:space="preserve">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0CD20A3D" w14:textId="77777777" w:rsidR="009722D5" w:rsidRPr="00667F3B" w:rsidRDefault="009722D5" w:rsidP="009722D5">
      <w:pPr>
        <w:pStyle w:val="B2"/>
      </w:pPr>
      <w:r w:rsidRPr="00667F3B">
        <w:t>2&gt;</w:t>
      </w:r>
      <w:r w:rsidRPr="00667F3B">
        <w:tab/>
        <w:t>any MBSFN subframes;</w:t>
      </w:r>
    </w:p>
    <w:p w14:paraId="70DF7E81"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49050B7B" w14:textId="77777777" w:rsidR="009722D5" w:rsidRPr="00667F3B" w:rsidRDefault="009722D5" w:rsidP="009722D5">
      <w:pPr>
        <w:pStyle w:val="2"/>
      </w:pPr>
      <w:bookmarkStart w:id="917" w:name="_Toc20486754"/>
      <w:bookmarkStart w:id="918" w:name="_Toc29342046"/>
      <w:bookmarkStart w:id="919" w:name="_Toc29343185"/>
      <w:bookmarkStart w:id="920" w:name="_Toc36566433"/>
      <w:bookmarkStart w:id="921" w:name="_Toc36809842"/>
      <w:bookmarkStart w:id="922" w:name="_Toc36846206"/>
      <w:bookmarkStart w:id="923" w:name="_Toc36938859"/>
      <w:bookmarkStart w:id="924" w:name="_Toc37081838"/>
      <w:bookmarkStart w:id="925" w:name="_Toc46480463"/>
      <w:bookmarkStart w:id="926" w:name="_Toc46481697"/>
      <w:bookmarkStart w:id="927" w:name="_Toc46482931"/>
      <w:bookmarkStart w:id="928" w:name="_Toc156167606"/>
      <w:r w:rsidRPr="00667F3B">
        <w:lastRenderedPageBreak/>
        <w:t>5.3</w:t>
      </w:r>
      <w:r w:rsidRPr="00667F3B">
        <w:tab/>
        <w:t>Connection control</w:t>
      </w:r>
      <w:bookmarkEnd w:id="917"/>
      <w:bookmarkEnd w:id="918"/>
      <w:bookmarkEnd w:id="919"/>
      <w:bookmarkEnd w:id="920"/>
      <w:bookmarkEnd w:id="921"/>
      <w:bookmarkEnd w:id="922"/>
      <w:bookmarkEnd w:id="923"/>
      <w:bookmarkEnd w:id="924"/>
      <w:bookmarkEnd w:id="925"/>
      <w:bookmarkEnd w:id="926"/>
      <w:bookmarkEnd w:id="927"/>
      <w:bookmarkEnd w:id="928"/>
    </w:p>
    <w:p w14:paraId="619647D2" w14:textId="77777777" w:rsidR="009722D5" w:rsidRPr="00667F3B" w:rsidRDefault="009722D5" w:rsidP="009722D5">
      <w:pPr>
        <w:pStyle w:val="3"/>
      </w:pPr>
      <w:bookmarkStart w:id="929" w:name="_Toc20486755"/>
      <w:bookmarkStart w:id="930" w:name="_Toc29342047"/>
      <w:bookmarkStart w:id="931" w:name="_Toc29343186"/>
      <w:bookmarkStart w:id="932" w:name="_Toc36566434"/>
      <w:bookmarkStart w:id="933" w:name="_Toc36809843"/>
      <w:bookmarkStart w:id="934" w:name="_Toc36846207"/>
      <w:bookmarkStart w:id="935" w:name="_Toc36938860"/>
      <w:bookmarkStart w:id="936" w:name="_Toc37081839"/>
      <w:bookmarkStart w:id="937" w:name="_Toc46480464"/>
      <w:bookmarkStart w:id="938" w:name="_Toc46481698"/>
      <w:bookmarkStart w:id="939" w:name="_Toc46482932"/>
      <w:bookmarkStart w:id="940" w:name="_Toc156167607"/>
      <w:r w:rsidRPr="00667F3B">
        <w:t>5.3.1</w:t>
      </w:r>
      <w:r w:rsidRPr="00667F3B">
        <w:tab/>
        <w:t>Introduction</w:t>
      </w:r>
      <w:bookmarkEnd w:id="929"/>
      <w:bookmarkEnd w:id="930"/>
      <w:bookmarkEnd w:id="931"/>
      <w:bookmarkEnd w:id="932"/>
      <w:bookmarkEnd w:id="933"/>
      <w:bookmarkEnd w:id="934"/>
      <w:bookmarkEnd w:id="935"/>
      <w:bookmarkEnd w:id="936"/>
      <w:bookmarkEnd w:id="937"/>
      <w:bookmarkEnd w:id="938"/>
      <w:bookmarkEnd w:id="939"/>
      <w:bookmarkEnd w:id="940"/>
    </w:p>
    <w:p w14:paraId="5D4E30D5" w14:textId="77777777" w:rsidR="009722D5" w:rsidRPr="00667F3B" w:rsidRDefault="009722D5" w:rsidP="009722D5">
      <w:pPr>
        <w:pStyle w:val="4"/>
      </w:pPr>
      <w:bookmarkStart w:id="941" w:name="_Toc20486756"/>
      <w:bookmarkStart w:id="942" w:name="_Toc29342048"/>
      <w:bookmarkStart w:id="943" w:name="_Toc29343187"/>
      <w:bookmarkStart w:id="944" w:name="_Toc36566435"/>
      <w:bookmarkStart w:id="945" w:name="_Toc36809844"/>
      <w:bookmarkStart w:id="946" w:name="_Toc36846208"/>
      <w:bookmarkStart w:id="947" w:name="_Toc36938861"/>
      <w:bookmarkStart w:id="948" w:name="_Toc37081840"/>
      <w:bookmarkStart w:id="949" w:name="_Toc46480465"/>
      <w:bookmarkStart w:id="950" w:name="_Toc46481699"/>
      <w:bookmarkStart w:id="951" w:name="_Toc46482933"/>
      <w:bookmarkStart w:id="952" w:name="_Toc156167608"/>
      <w:r w:rsidRPr="00667F3B">
        <w:t>5.3.1.1</w:t>
      </w:r>
      <w:r w:rsidRPr="00667F3B">
        <w:tab/>
        <w:t>RRC connection control</w:t>
      </w:r>
      <w:bookmarkEnd w:id="941"/>
      <w:bookmarkEnd w:id="942"/>
      <w:bookmarkEnd w:id="943"/>
      <w:bookmarkEnd w:id="944"/>
      <w:bookmarkEnd w:id="945"/>
      <w:bookmarkEnd w:id="946"/>
      <w:bookmarkEnd w:id="947"/>
      <w:bookmarkEnd w:id="948"/>
      <w:bookmarkEnd w:id="949"/>
      <w:bookmarkEnd w:id="950"/>
      <w:bookmarkEnd w:id="951"/>
      <w:bookmarkEnd w:id="952"/>
    </w:p>
    <w:p w14:paraId="1BB44AA6" w14:textId="77777777" w:rsidR="009722D5" w:rsidRPr="00667F3B" w:rsidRDefault="009722D5" w:rsidP="009722D5">
      <w:r w:rsidRPr="00667F3B">
        <w:t xml:space="preserve">RRC connection establishment involves the establishment of SRB1. </w:t>
      </w:r>
      <w:r w:rsidR="002E2F4B" w:rsidRPr="00667F3B">
        <w:t>Except for EDT</w:t>
      </w:r>
      <w:r w:rsidR="00AA5063" w:rsidRPr="00667F3B">
        <w:t xml:space="preserve"> and transmission using PUR</w:t>
      </w:r>
      <w:r w:rsidR="002E2F4B" w:rsidRPr="00667F3B">
        <w:t xml:space="preserve">, </w:t>
      </w:r>
      <w:r w:rsidRPr="00667F3B">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667F3B" w:rsidRDefault="009722D5" w:rsidP="009722D5">
      <w:pPr>
        <w:pStyle w:val="NO"/>
      </w:pPr>
      <w:r w:rsidRPr="00667F3B">
        <w:t>NOTE</w:t>
      </w:r>
      <w:r w:rsidR="00CF6099" w:rsidRPr="00667F3B">
        <w:t xml:space="preserve"> 1</w:t>
      </w:r>
      <w:r w:rsidRPr="00667F3B">
        <w:t>:</w:t>
      </w:r>
      <w:r w:rsidRPr="00667F3B">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667F3B" w:rsidRDefault="009722D5" w:rsidP="009722D5">
      <w:r w:rsidRPr="00667F3B">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667F3B" w:rsidRDefault="009722D5" w:rsidP="009722D5">
      <w:r w:rsidRPr="00667F3B">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667F3B" w:rsidRDefault="009722D5" w:rsidP="009722D5">
      <w:r w:rsidRPr="00667F3B">
        <w:t>For SRB2 and DRBs, security is always activated from the start, i.e. the E-UTRAN does not establish these bearers prior to activating security.</w:t>
      </w:r>
    </w:p>
    <w:p w14:paraId="0EDB82FC" w14:textId="77777777" w:rsidR="009722D5" w:rsidRPr="00667F3B" w:rsidRDefault="009722D5" w:rsidP="009722D5">
      <w:r w:rsidRPr="00667F3B">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667F3B" w:rsidRDefault="009722D5" w:rsidP="009722D5">
      <w:r w:rsidRPr="00667F3B">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667F3B">
        <w:t xml:space="preserve">any kind of </w:t>
      </w:r>
      <w:r w:rsidRPr="00667F3B">
        <w:t>DC</w:t>
      </w:r>
      <w:r w:rsidR="00694200" w:rsidRPr="00667F3B">
        <w:t>,</w:t>
      </w:r>
      <w:r w:rsidRPr="00667F3B">
        <w:t xml:space="preserve"> all SCells the UE is configured with, if any, are part of the MCG.</w:t>
      </w:r>
    </w:p>
    <w:p w14:paraId="3248DA61" w14:textId="77777777" w:rsidR="009722D5" w:rsidRPr="00667F3B" w:rsidRDefault="009722D5" w:rsidP="009722D5">
      <w:r w:rsidRPr="00667F3B">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667F3B" w:rsidRDefault="00694200" w:rsidP="009722D5">
      <w:r w:rsidRPr="00667F3B">
        <w:t xml:space="preserve">DC employs </w:t>
      </w:r>
      <w:r w:rsidR="009722D5" w:rsidRPr="00667F3B">
        <w:t>SCG change</w:t>
      </w:r>
      <w:r w:rsidRPr="00667F3B">
        <w:t>, which</w:t>
      </w:r>
      <w:r w:rsidR="009722D5" w:rsidRPr="00667F3B">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667F3B">
        <w:rPr>
          <w:i/>
        </w:rPr>
        <w:t>RRCConnectionReconfiguration</w:t>
      </w:r>
      <w:r w:rsidR="009722D5" w:rsidRPr="00667F3B">
        <w:t xml:space="preserve"> message including </w:t>
      </w:r>
      <w:r w:rsidR="009722D5" w:rsidRPr="00667F3B">
        <w:rPr>
          <w:i/>
        </w:rPr>
        <w:t>mobilityControlInfoSCG</w:t>
      </w:r>
      <w:r w:rsidR="009722D5" w:rsidRPr="00667F3B">
        <w:t>, see 5.3.10.10.</w:t>
      </w:r>
    </w:p>
    <w:p w14:paraId="6AC0C124" w14:textId="77777777" w:rsidR="00694200" w:rsidRPr="00667F3B" w:rsidRDefault="00694200" w:rsidP="00694200">
      <w:r w:rsidRPr="00667F3B">
        <w:t xml:space="preserve">In case of </w:t>
      </w:r>
      <w:r w:rsidR="004E2537" w:rsidRPr="00667F3B">
        <w:t>MR</w:t>
      </w:r>
      <w:r w:rsidRPr="00667F3B">
        <w:t xml:space="preserve">-DC, the </w:t>
      </w:r>
      <w:r w:rsidR="004E2537" w:rsidRPr="00667F3B">
        <w:t xml:space="preserve">cells of one </w:t>
      </w:r>
      <w:r w:rsidRPr="00667F3B">
        <w:t xml:space="preserve">CG use another RAT, namely NR. The configuration of an NR CG is specified in TS 38.331 [82]. When configured with </w:t>
      </w:r>
      <w:r w:rsidR="004E2537" w:rsidRPr="00667F3B">
        <w:t>MR</w:t>
      </w:r>
      <w:r w:rsidRPr="00667F3B">
        <w:t xml:space="preserve">-DC, user data carried by a DRB may either be transferred via MCG, via </w:t>
      </w:r>
      <w:r w:rsidR="007E3E0E" w:rsidRPr="00667F3B">
        <w:t xml:space="preserve">NR </w:t>
      </w:r>
      <w:r w:rsidRPr="00667F3B">
        <w:t xml:space="preserve">SCG or via both MCG and </w:t>
      </w:r>
      <w:r w:rsidR="007E3E0E" w:rsidRPr="00667F3B">
        <w:t xml:space="preserve">NR </w:t>
      </w:r>
      <w:r w:rsidRPr="00667F3B">
        <w:t xml:space="preserve">SCG. Also RRC signalling carried by a SRB may either be transferred via MCG or via both MCG and </w:t>
      </w:r>
      <w:r w:rsidR="007E3E0E" w:rsidRPr="00667F3B">
        <w:t xml:space="preserve">NR </w:t>
      </w:r>
      <w:r w:rsidRPr="00667F3B">
        <w:t>SCG. When DRBs and SRBs are configured with transmission via both MCG and SCG, duplication may be used in both DL and UL.</w:t>
      </w:r>
    </w:p>
    <w:p w14:paraId="7FBE637B" w14:textId="77777777" w:rsidR="00694200" w:rsidRPr="00667F3B" w:rsidRDefault="00F227C4" w:rsidP="00694200">
      <w:r w:rsidRPr="00667F3B">
        <w:lastRenderedPageBreak/>
        <w:t>When connected to EPC, c</w:t>
      </w:r>
      <w:r w:rsidR="00694200" w:rsidRPr="00667F3B">
        <w:t xml:space="preserve">hange to NR PDCP or vice versa </w:t>
      </w:r>
      <w:r w:rsidRPr="00667F3B">
        <w:t xml:space="preserve">can </w:t>
      </w:r>
      <w:r w:rsidR="004E2537" w:rsidRPr="00667F3B">
        <w:t xml:space="preserve">be done </w:t>
      </w:r>
      <w:r w:rsidR="00694200" w:rsidRPr="00667F3B">
        <w:t>for both SRBs and DRBs</w:t>
      </w:r>
      <w:r w:rsidRPr="00667F3B">
        <w:t xml:space="preserve"> as follows. For DRBs</w:t>
      </w:r>
      <w:r w:rsidR="00694200" w:rsidRPr="00667F3B">
        <w:t xml:space="preserve">, </w:t>
      </w:r>
      <w:r w:rsidRPr="00667F3B">
        <w:t xml:space="preserve">it </w:t>
      </w:r>
      <w:r w:rsidR="00694200" w:rsidRPr="00667F3B">
        <w:t xml:space="preserve">can be performed using an </w:t>
      </w:r>
      <w:r w:rsidR="00694200" w:rsidRPr="00667F3B">
        <w:rPr>
          <w:i/>
        </w:rPr>
        <w:t>RRCConnectionReconfiguration</w:t>
      </w:r>
      <w:r w:rsidR="00694200" w:rsidRPr="00667F3B">
        <w:t xml:space="preserve"> message </w:t>
      </w:r>
      <w:r w:rsidRPr="00667F3B">
        <w:t xml:space="preserve">either with or without </w:t>
      </w:r>
      <w:r w:rsidR="00694200" w:rsidRPr="00667F3B">
        <w:t xml:space="preserve">the </w:t>
      </w:r>
      <w:r w:rsidR="00694200" w:rsidRPr="00667F3B">
        <w:rPr>
          <w:i/>
        </w:rPr>
        <w:t>mobilityControlInfo</w:t>
      </w:r>
      <w:r w:rsidR="00694200" w:rsidRPr="00667F3B">
        <w:t xml:space="preserve"> (handover)</w:t>
      </w:r>
      <w:r w:rsidR="00AD0146" w:rsidRPr="00667F3B">
        <w:t xml:space="preserve"> by release and addition of the concerned RB</w:t>
      </w:r>
      <w:r w:rsidRPr="00667F3B">
        <w:t xml:space="preserve">. For SRBs, it can be performed using an </w:t>
      </w:r>
      <w:r w:rsidRPr="00667F3B">
        <w:rPr>
          <w:i/>
        </w:rPr>
        <w:t>RRCConnectionReconfiguration</w:t>
      </w:r>
      <w:r w:rsidRPr="00667F3B">
        <w:t xml:space="preserve"> message with the </w:t>
      </w:r>
      <w:r w:rsidRPr="00667F3B">
        <w:rPr>
          <w:i/>
        </w:rPr>
        <w:t>mobilityControlInfo</w:t>
      </w:r>
      <w:r w:rsidRPr="00667F3B">
        <w:t xml:space="preserve"> (handover) by release and addition</w:t>
      </w:r>
      <w:r w:rsidR="00394106" w:rsidRPr="00667F3B">
        <w:t xml:space="preserve"> of the concerned PDCP entity</w:t>
      </w:r>
      <w:r w:rsidR="00694200" w:rsidRPr="00667F3B">
        <w:t xml:space="preserve">. </w:t>
      </w:r>
      <w:r w:rsidRPr="00667F3B">
        <w:t xml:space="preserve">For SRBs and DRBs, it can also be performed using the full configuration option. </w:t>
      </w:r>
      <w:r w:rsidR="00694200" w:rsidRPr="00667F3B">
        <w:t xml:space="preserve">The same </w:t>
      </w:r>
      <w:r w:rsidR="00694200" w:rsidRPr="00667F3B">
        <w:rPr>
          <w:i/>
        </w:rPr>
        <w:t>RRCConnectionReconfiguration</w:t>
      </w:r>
      <w:r w:rsidR="00694200" w:rsidRPr="00667F3B">
        <w:t xml:space="preserve"> message may be used to make changes regarding the CG(s) used for transmission. For SRB</w:t>
      </w:r>
      <w:r w:rsidR="003F5F0A" w:rsidRPr="00667F3B">
        <w:t>1</w:t>
      </w:r>
      <w:r w:rsidR="00AD0146" w:rsidRPr="00667F3B">
        <w:t>,</w:t>
      </w:r>
      <w:r w:rsidR="00694200" w:rsidRPr="00667F3B">
        <w:t xml:space="preserve"> change </w:t>
      </w:r>
      <w:r w:rsidR="00AD0146" w:rsidRPr="00667F3B">
        <w:rPr>
          <w:rFonts w:eastAsia="宋体"/>
          <w:lang w:eastAsia="zh-CN"/>
        </w:rPr>
        <w:t>from E</w:t>
      </w:r>
      <w:r w:rsidR="008E44EF" w:rsidRPr="00667F3B">
        <w:rPr>
          <w:rFonts w:eastAsia="宋体"/>
          <w:lang w:eastAsia="zh-CN"/>
        </w:rPr>
        <w:t>-UTRA</w:t>
      </w:r>
      <w:r w:rsidR="00AD0146" w:rsidRPr="00667F3B">
        <w:rPr>
          <w:rFonts w:eastAsia="宋体"/>
          <w:lang w:eastAsia="zh-CN"/>
        </w:rPr>
        <w:t xml:space="preserve"> PDCP to NR</w:t>
      </w:r>
      <w:r w:rsidR="00AD0146" w:rsidRPr="00667F3B">
        <w:t xml:space="preserve"> </w:t>
      </w:r>
      <w:r w:rsidR="00694200" w:rsidRPr="00667F3B">
        <w:t>PDCP type may</w:t>
      </w:r>
      <w:r w:rsidR="00F20E9B" w:rsidRPr="00667F3B">
        <w:t>,</w:t>
      </w:r>
      <w:r w:rsidR="00694200" w:rsidRPr="00667F3B">
        <w:t xml:space="preserve"> </w:t>
      </w:r>
      <w:r w:rsidR="00F20E9B" w:rsidRPr="00667F3B">
        <w:t xml:space="preserve">before initial security activation, </w:t>
      </w:r>
      <w:r w:rsidR="00694200" w:rsidRPr="00667F3B">
        <w:t xml:space="preserve">also be performed using an </w:t>
      </w:r>
      <w:r w:rsidR="00694200" w:rsidRPr="00667F3B">
        <w:rPr>
          <w:i/>
        </w:rPr>
        <w:t>RRCConnectionReconfiguration</w:t>
      </w:r>
      <w:r w:rsidR="00694200" w:rsidRPr="00667F3B">
        <w:t xml:space="preserve"> message not including the </w:t>
      </w:r>
      <w:r w:rsidR="00694200" w:rsidRPr="00667F3B">
        <w:rPr>
          <w:i/>
        </w:rPr>
        <w:t>mobilityControlInfo</w:t>
      </w:r>
      <w:r w:rsidR="00694200" w:rsidRPr="00667F3B">
        <w:t>.</w:t>
      </w:r>
    </w:p>
    <w:p w14:paraId="45FB6AFB" w14:textId="77777777" w:rsidR="00694200" w:rsidRPr="00667F3B" w:rsidRDefault="00694200" w:rsidP="00694200">
      <w:r w:rsidRPr="00667F3B">
        <w:t xml:space="preserve">In case of </w:t>
      </w:r>
      <w:r w:rsidR="004E2537" w:rsidRPr="00667F3B">
        <w:t>(NG)</w:t>
      </w:r>
      <w:r w:rsidRPr="00667F3B">
        <w:t>EN-DC</w:t>
      </w:r>
      <w:r w:rsidR="0053712E" w:rsidRPr="00667F3B">
        <w:t>,</w:t>
      </w:r>
      <w:r w:rsidRPr="00667F3B">
        <w:t xml:space="preserve"> there are three types of </w:t>
      </w:r>
      <w:r w:rsidR="007E3E0E" w:rsidRPr="00667F3B">
        <w:t xml:space="preserve">NR </w:t>
      </w:r>
      <w:r w:rsidRPr="00667F3B">
        <w:t>SCG reconfigurations:</w:t>
      </w:r>
    </w:p>
    <w:p w14:paraId="5943FE6B" w14:textId="77777777" w:rsidR="00694200" w:rsidRPr="00667F3B" w:rsidRDefault="00694200" w:rsidP="00694200">
      <w:pPr>
        <w:pStyle w:val="B1"/>
      </w:pPr>
      <w:r w:rsidRPr="00667F3B">
        <w:t>-</w:t>
      </w:r>
      <w:r w:rsidRPr="00667F3B">
        <w:tab/>
        <w:t xml:space="preserve">Reconfiguration with sync and key change i.e. a procedure involving RA to the PSCell, including </w:t>
      </w:r>
      <w:r w:rsidR="007E3E0E" w:rsidRPr="00667F3B">
        <w:t xml:space="preserve">NR </w:t>
      </w:r>
      <w:r w:rsidRPr="00667F3B">
        <w:t xml:space="preserve">MAC reset, re-establishment of </w:t>
      </w:r>
      <w:r w:rsidR="007E3E0E" w:rsidRPr="00667F3B">
        <w:t xml:space="preserve">NR </w:t>
      </w:r>
      <w:r w:rsidRPr="00667F3B">
        <w:t xml:space="preserve">RLC and </w:t>
      </w:r>
      <w:r w:rsidR="007E3E0E" w:rsidRPr="00667F3B">
        <w:t xml:space="preserve">NR </w:t>
      </w:r>
      <w:r w:rsidRPr="00667F3B">
        <w:t xml:space="preserve">PDCP and refresh of </w:t>
      </w:r>
      <w:r w:rsidR="007E3E0E" w:rsidRPr="00667F3B">
        <w:t xml:space="preserve">NR </w:t>
      </w:r>
      <w:r w:rsidRPr="00667F3B">
        <w:t>SCG security; and</w:t>
      </w:r>
    </w:p>
    <w:p w14:paraId="2084238B" w14:textId="77777777" w:rsidR="00694200" w:rsidRPr="00667F3B" w:rsidRDefault="00694200" w:rsidP="00694200">
      <w:pPr>
        <w:pStyle w:val="B1"/>
      </w:pPr>
      <w:r w:rsidRPr="00667F3B">
        <w:t>-</w:t>
      </w:r>
      <w:r w:rsidRPr="00667F3B">
        <w:tab/>
        <w:t xml:space="preserve">Reconfiguration with sync but without key change i.e. a procedure involving RA to the PSCell, including </w:t>
      </w:r>
      <w:r w:rsidR="007E3E0E" w:rsidRPr="00667F3B">
        <w:t xml:space="preserve">NR </w:t>
      </w:r>
      <w:r w:rsidRPr="00667F3B">
        <w:t xml:space="preserve">MAC reset and </w:t>
      </w:r>
      <w:r w:rsidR="007E3E0E" w:rsidRPr="00667F3B">
        <w:t xml:space="preserve">NR </w:t>
      </w:r>
      <w:r w:rsidRPr="00667F3B">
        <w:t>RLC re-establishment</w:t>
      </w:r>
      <w:r w:rsidR="00AD0146" w:rsidRPr="00667F3B">
        <w:t xml:space="preserve"> and PDCP data recovery (for AM DRB)</w:t>
      </w:r>
      <w:r w:rsidRPr="00667F3B">
        <w:t>; and</w:t>
      </w:r>
    </w:p>
    <w:p w14:paraId="085448B7" w14:textId="77777777" w:rsidR="00694200" w:rsidRPr="00667F3B" w:rsidRDefault="00694200" w:rsidP="00694200">
      <w:pPr>
        <w:pStyle w:val="B1"/>
      </w:pPr>
      <w:r w:rsidRPr="00667F3B">
        <w:t>-</w:t>
      </w:r>
      <w:r w:rsidRPr="00667F3B">
        <w:tab/>
        <w:t xml:space="preserve">Regular </w:t>
      </w:r>
      <w:r w:rsidR="007E3E0E" w:rsidRPr="00667F3B">
        <w:t xml:space="preserve">NR </w:t>
      </w:r>
      <w:r w:rsidRPr="00667F3B">
        <w:t xml:space="preserve">SCG reconfiguration neither involving refresh of </w:t>
      </w:r>
      <w:r w:rsidR="007E3E0E" w:rsidRPr="00667F3B">
        <w:t xml:space="preserve">NR </w:t>
      </w:r>
      <w:r w:rsidRPr="00667F3B">
        <w:t xml:space="preserve">SCG security, nor RA to the PSCell, </w:t>
      </w:r>
      <w:r w:rsidR="007E3E0E" w:rsidRPr="00667F3B">
        <w:t xml:space="preserve">NR </w:t>
      </w:r>
      <w:r w:rsidRPr="00667F3B">
        <w:t xml:space="preserve">MAC reset or </w:t>
      </w:r>
      <w:r w:rsidR="007E3E0E" w:rsidRPr="00667F3B">
        <w:t xml:space="preserve">NR </w:t>
      </w:r>
      <w:r w:rsidRPr="00667F3B">
        <w:t>RLC re-establishment;</w:t>
      </w:r>
    </w:p>
    <w:p w14:paraId="24765752" w14:textId="77777777" w:rsidR="00694200" w:rsidRPr="00667F3B" w:rsidRDefault="00694200" w:rsidP="00694200">
      <w:r w:rsidRPr="00667F3B">
        <w:t xml:space="preserve">The network is only required to use the </w:t>
      </w:r>
      <w:r w:rsidR="007E3E0E" w:rsidRPr="00667F3B">
        <w:t xml:space="preserve">NR </w:t>
      </w:r>
      <w:r w:rsidRPr="00667F3B">
        <w:t xml:space="preserve">SCG reconfiguration with sync and key change in case the </w:t>
      </w:r>
      <w:r w:rsidR="007E3E0E" w:rsidRPr="00667F3B">
        <w:t xml:space="preserve">NR </w:t>
      </w:r>
      <w:r w:rsidRPr="00667F3B">
        <w:t>SCG security key changes (i.e. handover, change of SNs, S-KgNB refresh)</w:t>
      </w:r>
      <w:r w:rsidR="00747247" w:rsidRPr="00667F3B">
        <w:t>. Further details are specified in NR RRC TS 38.331 [82].</w:t>
      </w:r>
    </w:p>
    <w:p w14:paraId="6B009929" w14:textId="77777777" w:rsidR="00694200" w:rsidRPr="00667F3B" w:rsidRDefault="00B16AED" w:rsidP="00951097">
      <w:pPr>
        <w:pStyle w:val="NO"/>
      </w:pPr>
      <w:r w:rsidRPr="00667F3B">
        <w:t>NOTE 2:</w:t>
      </w:r>
      <w:r w:rsidRPr="00667F3B">
        <w:tab/>
      </w:r>
      <w:r w:rsidR="00694200" w:rsidRPr="00667F3B">
        <w:t xml:space="preserve">In case of </w:t>
      </w:r>
      <w:r w:rsidR="004E2537" w:rsidRPr="00667F3B">
        <w:t>MR</w:t>
      </w:r>
      <w:r w:rsidR="00694200" w:rsidRPr="00667F3B">
        <w:t xml:space="preserve">-DC, E-UTRA RRC configuration parameters </w:t>
      </w:r>
      <w:r w:rsidRPr="00667F3B">
        <w:t xml:space="preserve">should </w:t>
      </w:r>
      <w:r w:rsidR="00694200" w:rsidRPr="00667F3B">
        <w:t>only affect E-UTRA operation. E.g.</w:t>
      </w:r>
      <w:r w:rsidR="0053712E" w:rsidRPr="00667F3B">
        <w:t>,</w:t>
      </w:r>
      <w:r w:rsidR="00694200" w:rsidRPr="00667F3B">
        <w:t xml:space="preserve"> </w:t>
      </w:r>
      <w:r w:rsidR="00694200" w:rsidRPr="00667F3B">
        <w:rPr>
          <w:i/>
        </w:rPr>
        <w:t>s-Measure</w:t>
      </w:r>
      <w:r w:rsidR="00694200" w:rsidRPr="00667F3B">
        <w:t xml:space="preserve"> only affects measurements configured by parameters defined in this specification. Should an E-UTRA RRC configuration change require a change of NR RRC configuration, the network </w:t>
      </w:r>
      <w:r w:rsidR="00CF6099" w:rsidRPr="00667F3B">
        <w:t xml:space="preserve">should </w:t>
      </w:r>
      <w:r w:rsidR="00694200" w:rsidRPr="00667F3B">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667F3B" w:rsidRDefault="00694200" w:rsidP="00694200">
      <w:r w:rsidRPr="00667F3B">
        <w:t xml:space="preserve">In this release of the specification, change between DC and </w:t>
      </w:r>
      <w:r w:rsidR="004E2537" w:rsidRPr="00667F3B">
        <w:rPr>
          <w:lang w:eastAsia="x-none"/>
        </w:rPr>
        <w:t>MR</w:t>
      </w:r>
      <w:r w:rsidRPr="00667F3B">
        <w:t xml:space="preserve">-DC </w:t>
      </w:r>
      <w:r w:rsidR="00E63223" w:rsidRPr="00667F3B">
        <w:t>as well as change between DC and E-UTRA configured with SN terminated DRB without SCG are</w:t>
      </w:r>
      <w:r w:rsidRPr="00667F3B">
        <w:t xml:space="preserve"> not supported (i.e. neither the direct reconfiguration nor specific measurement events). Likewise, the direct transition between </w:t>
      </w:r>
      <w:r w:rsidR="003E1330" w:rsidRPr="00667F3B">
        <w:rPr>
          <w:lang w:eastAsia="x-none"/>
        </w:rPr>
        <w:t>(NG)EN-DC</w:t>
      </w:r>
      <w:r w:rsidRPr="00667F3B">
        <w:t xml:space="preserve"> and NR DC</w:t>
      </w:r>
      <w:r w:rsidR="003E1330" w:rsidRPr="00667F3B">
        <w:t xml:space="preserve"> or NE-DC</w:t>
      </w:r>
      <w:r w:rsidRPr="00667F3B">
        <w:t xml:space="preserve"> is not supported in this release of the specification.</w:t>
      </w:r>
    </w:p>
    <w:p w14:paraId="63BF451A" w14:textId="77777777" w:rsidR="009722D5" w:rsidRPr="00667F3B" w:rsidRDefault="009722D5" w:rsidP="00694200">
      <w:r w:rsidRPr="00667F3B">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667F3B" w:rsidRDefault="009722D5" w:rsidP="009722D5">
      <w:r w:rsidRPr="00667F3B">
        <w:t>The suspension of the RRC connection is initiated by E-UTRA</w:t>
      </w:r>
      <w:r w:rsidR="00AA5063" w:rsidRPr="00667F3B">
        <w:t>/EPC or E-UTRA/5GC</w:t>
      </w:r>
      <w:r w:rsidRPr="00667F3B">
        <w:t xml:space="preserve">. When the RRC connection is suspended, the UE stores the UE AS context and the </w:t>
      </w:r>
      <w:r w:rsidRPr="00667F3B">
        <w:rPr>
          <w:i/>
        </w:rPr>
        <w:t>resumeIdentity</w:t>
      </w:r>
      <w:r w:rsidR="00AA5063" w:rsidRPr="00667F3B">
        <w:rPr>
          <w:iCs/>
        </w:rPr>
        <w:t xml:space="preserve"> (EPC) or I-RNTI (5GC)</w:t>
      </w:r>
      <w:r w:rsidRPr="00667F3B">
        <w:t>, and transitions to RRC_IDLE state. The RRC message to suspend the RRC connection is integrity protected and ciphered. Suspension can only be performed when at least 1 DRB is successfully established.</w:t>
      </w:r>
    </w:p>
    <w:p w14:paraId="6FAAE66C" w14:textId="77777777" w:rsidR="009722D5" w:rsidRPr="00667F3B" w:rsidRDefault="009722D5" w:rsidP="009722D5">
      <w:r w:rsidRPr="00667F3B">
        <w:t>The resumption of a suspended RRC connection is initiated by upper layers when the UE has a stored UE AS context, RRC connection resume is permitted by E-UTRA</w:t>
      </w:r>
      <w:r w:rsidR="00AA5063" w:rsidRPr="00667F3B">
        <w:t>/EPC or E-UTRA/5GC</w:t>
      </w:r>
      <w:r w:rsidRPr="00667F3B">
        <w:t xml:space="preserve"> and the UE needs to transit from RRC_IDLE state to RRC_CONNECTED state. When the RRC connection is resumed, RRC configures the UE according to the RRC connection resume procedure based on the stored UE AS context </w:t>
      </w:r>
      <w:r w:rsidRPr="00667F3B">
        <w:rPr>
          <w:noProof/>
          <w:lang w:eastAsia="zh-TW"/>
        </w:rPr>
        <w:t>and any RRC configuration received from E-UTRA</w:t>
      </w:r>
      <w:r w:rsidR="00AA5063" w:rsidRPr="00667F3B">
        <w:rPr>
          <w:noProof/>
          <w:lang w:eastAsia="zh-TW"/>
        </w:rPr>
        <w:t>/EPC or E-UTRA/5GC</w:t>
      </w:r>
      <w:r w:rsidRPr="00667F3B">
        <w:rPr>
          <w:noProof/>
          <w:lang w:eastAsia="zh-TW"/>
        </w:rPr>
        <w:t xml:space="preserve">. </w:t>
      </w:r>
      <w:r w:rsidRPr="00667F3B">
        <w:t xml:space="preserve">The RRC connection resume procedure re-activates security and re-establishes SRB(s) and DRB(s). The request to resume the RRC connection includes the </w:t>
      </w:r>
      <w:r w:rsidRPr="00667F3B">
        <w:rPr>
          <w:i/>
        </w:rPr>
        <w:t>resumeIdentity</w:t>
      </w:r>
      <w:r w:rsidR="00AA5063" w:rsidRPr="00667F3B">
        <w:rPr>
          <w:iCs/>
        </w:rPr>
        <w:t xml:space="preserve"> (EPC) or I-RNTI (5GC)</w:t>
      </w:r>
      <w:r w:rsidRPr="00667F3B">
        <w:t>. The request is not ciphered, but protected with a message authentication code.</w:t>
      </w:r>
    </w:p>
    <w:p w14:paraId="0A569F3F" w14:textId="77777777" w:rsidR="002E2F4B" w:rsidRPr="00667F3B" w:rsidRDefault="009722D5" w:rsidP="002E2F4B">
      <w:r w:rsidRPr="00667F3B">
        <w:t>In response to a request to resume the RRC connection, E-UTRA</w:t>
      </w:r>
      <w:r w:rsidR="00AA5063" w:rsidRPr="00667F3B">
        <w:t>/EPC or E-UTRA/5GC</w:t>
      </w:r>
      <w:r w:rsidRPr="00667F3B">
        <w:t xml:space="preserve"> may resume the suspended RRC connection, reject the request to resume and instruct the UE to either keep or discard the stored context, or setup a new RRC connection.</w:t>
      </w:r>
    </w:p>
    <w:p w14:paraId="3827D77A" w14:textId="77777777" w:rsidR="009722D5" w:rsidRPr="00667F3B" w:rsidRDefault="002E2F4B" w:rsidP="002E2F4B">
      <w:r w:rsidRPr="00667F3B">
        <w:t>In case of CP-EDT</w:t>
      </w:r>
      <w:r w:rsidR="00AA5063" w:rsidRPr="00667F3B">
        <w:t xml:space="preserve"> or CP transmission using PUR</w:t>
      </w:r>
      <w:r w:rsidRPr="00667F3B">
        <w:t xml:space="preserve">, the data are appended in the </w:t>
      </w:r>
      <w:r w:rsidRPr="00667F3B">
        <w:rPr>
          <w:i/>
        </w:rPr>
        <w:t>RRCEarlyDataRequest</w:t>
      </w:r>
      <w:r w:rsidRPr="00667F3B">
        <w:t xml:space="preserve"> and </w:t>
      </w:r>
      <w:r w:rsidRPr="00667F3B">
        <w:rPr>
          <w:i/>
        </w:rPr>
        <w:t>RRCEarlyDataComplete</w:t>
      </w:r>
      <w:r w:rsidRPr="00667F3B">
        <w:t xml:space="preserve"> messages, if available, and sent over SRB0. In case of UP-EDT</w:t>
      </w:r>
      <w:r w:rsidR="00AA5063" w:rsidRPr="00667F3B">
        <w:t xml:space="preserve"> or UP transmission using PUR</w:t>
      </w:r>
      <w:r w:rsidRPr="00667F3B">
        <w:t xml:space="preserve">, security is re-activated prior to transmission of RRC message using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 and the radio bearers are re-established. The uplink data are transmitted ciphered on DTCH multiplexed with the </w:t>
      </w:r>
      <w:r w:rsidRPr="00667F3B">
        <w:rPr>
          <w:i/>
        </w:rPr>
        <w:t>RRCConnectionResumeRequest</w:t>
      </w:r>
      <w:r w:rsidRPr="00667F3B">
        <w:t xml:space="preserve"> message on CCCH. In the downlink, the data, if available, are transmitted on DTCH </w:t>
      </w:r>
      <w:r w:rsidRPr="00667F3B">
        <w:lastRenderedPageBreak/>
        <w:t xml:space="preserve">multiplexed with the </w:t>
      </w:r>
      <w:r w:rsidRPr="00667F3B">
        <w:rPr>
          <w:i/>
        </w:rPr>
        <w:t>RRCConnectionRelease</w:t>
      </w:r>
      <w:r w:rsidRPr="00667F3B">
        <w:t xml:space="preserve"> message on DCCH. In response to a request for EDT</w:t>
      </w:r>
      <w:r w:rsidR="00AA5063" w:rsidRPr="00667F3B">
        <w:t xml:space="preserve"> or transmission using PUR</w:t>
      </w:r>
      <w:r w:rsidRPr="00667F3B">
        <w:t>, E-UTRA</w:t>
      </w:r>
      <w:r w:rsidR="00AA5063" w:rsidRPr="00667F3B">
        <w:t>/EPC or E-UTRA/5GC</w:t>
      </w:r>
      <w:r w:rsidRPr="00667F3B">
        <w:t xml:space="preserve"> may also choose to establish or resume the RRC connection.</w:t>
      </w:r>
    </w:p>
    <w:p w14:paraId="6B8247DF" w14:textId="77777777" w:rsidR="002D2754" w:rsidRPr="00667F3B" w:rsidRDefault="002D2754" w:rsidP="002D2754">
      <w:r w:rsidRPr="00667F3B">
        <w:t xml:space="preserve">A UE in RRC_CONNECTED enters RRC_INACTIVE when the network indicates RRC connection suspension in </w:t>
      </w:r>
      <w:r w:rsidRPr="00667F3B">
        <w:rPr>
          <w:i/>
        </w:rPr>
        <w:t>RRCConnectionRelease</w:t>
      </w:r>
      <w:r w:rsidRPr="00667F3B">
        <w:rPr>
          <w:caps/>
        </w:rPr>
        <w:t xml:space="preserve"> </w:t>
      </w:r>
      <w:r w:rsidRPr="00667F3B">
        <w:t xml:space="preserve">message. When entering RRC_INACTIVE, the UE stores the UE </w:t>
      </w:r>
      <w:r w:rsidR="003E1330" w:rsidRPr="00667F3B">
        <w:t xml:space="preserve">Inactive </w:t>
      </w:r>
      <w:r w:rsidRPr="00667F3B">
        <w:t>AS context and any RRC configuration received from the network.</w:t>
      </w:r>
    </w:p>
    <w:p w14:paraId="000C2D14" w14:textId="77777777" w:rsidR="002D2754" w:rsidRPr="00667F3B" w:rsidRDefault="002D2754" w:rsidP="002D2754">
      <w:r w:rsidRPr="00667F3B">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667F3B">
        <w:t xml:space="preserve">Inactive </w:t>
      </w:r>
      <w:r w:rsidRPr="00667F3B">
        <w:t xml:space="preserve">AS context </w:t>
      </w:r>
      <w:r w:rsidRPr="00667F3B">
        <w:rPr>
          <w:lang w:eastAsia="zh-TW"/>
        </w:rPr>
        <w:t xml:space="preserve">and any RRC configuration received from the network. </w:t>
      </w:r>
      <w:r w:rsidRPr="00667F3B">
        <w:t>The RRC connection resume procedure re-activates security and re-establishes SRB(s) and DRB(s).</w:t>
      </w:r>
    </w:p>
    <w:p w14:paraId="6E29FD81" w14:textId="77777777" w:rsidR="002D2754" w:rsidRPr="00667F3B" w:rsidRDefault="002D2754" w:rsidP="002E2F4B">
      <w:r w:rsidRPr="00667F3B">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667F3B" w:rsidRDefault="006D51A7" w:rsidP="003878A6">
      <w:pPr>
        <w:pStyle w:val="NO"/>
      </w:pPr>
      <w:bookmarkStart w:id="953" w:name="_Toc20486757"/>
      <w:bookmarkStart w:id="954" w:name="_Toc29342049"/>
      <w:bookmarkStart w:id="955" w:name="_Toc29343188"/>
      <w:bookmarkStart w:id="956" w:name="_Toc36566436"/>
      <w:bookmarkStart w:id="957" w:name="_Toc36809845"/>
      <w:bookmarkStart w:id="958" w:name="_Toc36846209"/>
      <w:bookmarkStart w:id="959" w:name="_Toc36938862"/>
      <w:bookmarkStart w:id="960" w:name="_Toc37081841"/>
      <w:bookmarkStart w:id="961" w:name="_Toc46480466"/>
      <w:bookmarkStart w:id="962" w:name="_Toc46481700"/>
      <w:bookmarkStart w:id="963" w:name="_Toc46482934"/>
      <w:r w:rsidRPr="00667F3B">
        <w:t>NOTE</w:t>
      </w:r>
      <w:r w:rsidRPr="00667F3B">
        <w:rPr>
          <w:rFonts w:eastAsia="宋体"/>
          <w:lang w:eastAsia="zh-CN"/>
        </w:rPr>
        <w:t xml:space="preserve"> 3</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002819E" w14:textId="77777777" w:rsidR="009722D5" w:rsidRPr="00667F3B" w:rsidRDefault="009722D5" w:rsidP="006D51A7">
      <w:pPr>
        <w:pStyle w:val="4"/>
      </w:pPr>
      <w:bookmarkStart w:id="964" w:name="_Toc156167609"/>
      <w:r w:rsidRPr="00667F3B">
        <w:t>5.3.1.2</w:t>
      </w:r>
      <w:r w:rsidRPr="00667F3B">
        <w:tab/>
        <w:t>Security</w:t>
      </w:r>
      <w:bookmarkEnd w:id="953"/>
      <w:bookmarkEnd w:id="954"/>
      <w:bookmarkEnd w:id="955"/>
      <w:bookmarkEnd w:id="956"/>
      <w:bookmarkEnd w:id="957"/>
      <w:bookmarkEnd w:id="958"/>
      <w:bookmarkEnd w:id="959"/>
      <w:bookmarkEnd w:id="960"/>
      <w:bookmarkEnd w:id="961"/>
      <w:bookmarkEnd w:id="962"/>
      <w:bookmarkEnd w:id="963"/>
      <w:bookmarkEnd w:id="964"/>
    </w:p>
    <w:p w14:paraId="7B3347FC" w14:textId="4C08E456" w:rsidR="009722D5" w:rsidRPr="00667F3B" w:rsidRDefault="009722D5" w:rsidP="009722D5">
      <w:r w:rsidRPr="00667F3B">
        <w:t>AS security comprises of the integrity protection of RRC signalling (SRBs) as well as the ciphering of RRC signalling (SRBs) and user data (DRBs).</w:t>
      </w:r>
      <w:r w:rsidR="00F549E6" w:rsidRPr="00667F3B">
        <w:rPr>
          <w:rFonts w:eastAsia="宋体"/>
        </w:rPr>
        <w:t xml:space="preserve"> Integrity protection is optionally supported for DRBs when using NR PDCP configured with </w:t>
      </w:r>
      <w:r w:rsidR="00F549E6" w:rsidRPr="00667F3B">
        <w:rPr>
          <w:i/>
        </w:rPr>
        <w:t xml:space="preserve">nr-RadioBearerConfig1 </w:t>
      </w:r>
      <w:r w:rsidR="00F549E6" w:rsidRPr="00667F3B">
        <w:rPr>
          <w:iCs/>
        </w:rPr>
        <w:t>or</w:t>
      </w:r>
      <w:bookmarkStart w:id="965" w:name="_Hlk97566298"/>
      <w:r w:rsidR="00F549E6" w:rsidRPr="00667F3B">
        <w:rPr>
          <w:i/>
        </w:rPr>
        <w:t xml:space="preserve"> nr-RadioBearerConfig2.</w:t>
      </w:r>
      <w:bookmarkEnd w:id="965"/>
    </w:p>
    <w:p w14:paraId="795D9A96" w14:textId="77777777" w:rsidR="009722D5" w:rsidRPr="00667F3B" w:rsidRDefault="009722D5" w:rsidP="009722D5">
      <w:r w:rsidRPr="00667F3B">
        <w:t xml:space="preserve">RRC handles the configuration of the security parameters which are part of the AS configuration: the integrity protection algorithm, the ciphering algorithm and two parameters, namely the </w:t>
      </w:r>
      <w:r w:rsidRPr="00667F3B">
        <w:rPr>
          <w:i/>
        </w:rPr>
        <w:t>keyChangeIndicator</w:t>
      </w:r>
      <w:r w:rsidRPr="00667F3B">
        <w:t xml:space="preserve"> and the </w:t>
      </w:r>
      <w:r w:rsidRPr="00667F3B">
        <w:rPr>
          <w:i/>
          <w:lang w:eastAsia="ko-KR"/>
        </w:rPr>
        <w:t>nextHopChainingCount,</w:t>
      </w:r>
      <w:r w:rsidRPr="00667F3B">
        <w:t xml:space="preserve"> which are used by the UE to determine the AS security keys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or UP transmission using PUR</w:t>
      </w:r>
      <w:r w:rsidRPr="00667F3B">
        <w:t>.</w:t>
      </w:r>
    </w:p>
    <w:p w14:paraId="170066DA" w14:textId="309C5D0C" w:rsidR="009722D5" w:rsidRPr="00667F3B" w:rsidRDefault="009722D5" w:rsidP="009722D5">
      <w:r w:rsidRPr="00667F3B">
        <w:t>The integrity protection algorithm is common for signalling radio bearers SRB1</w:t>
      </w:r>
      <w:r w:rsidR="003A4DFC" w:rsidRPr="00667F3B">
        <w:t>,</w:t>
      </w:r>
      <w:r w:rsidRPr="00667F3B">
        <w:t xml:space="preserve"> SRB2</w:t>
      </w:r>
      <w:r w:rsidR="003A4DFC" w:rsidRPr="00667F3B">
        <w:t xml:space="preserve"> and SRB4</w:t>
      </w:r>
      <w:r w:rsidRPr="00667F3B">
        <w:t xml:space="preserve">. </w:t>
      </w:r>
      <w:r w:rsidR="00F549E6" w:rsidRPr="00667F3B">
        <w:rPr>
          <w:rFonts w:eastAsia="宋体"/>
        </w:rPr>
        <w:t>The integrity protection algorithm signalled in</w:t>
      </w:r>
      <w:r w:rsidR="00F549E6" w:rsidRPr="00667F3B">
        <w:rPr>
          <w:rFonts w:eastAsia="宋体"/>
          <w:i/>
        </w:rPr>
        <w:t xml:space="preserve"> nr-RadioBearerConfig1</w:t>
      </w:r>
      <w:r w:rsidR="00F549E6" w:rsidRPr="00667F3B">
        <w:rPr>
          <w:rFonts w:eastAsia="宋体"/>
        </w:rPr>
        <w:t xml:space="preserve">/ </w:t>
      </w:r>
      <w:r w:rsidR="00F549E6" w:rsidRPr="00667F3B">
        <w:rPr>
          <w:rFonts w:eastAsia="宋体"/>
          <w:i/>
        </w:rPr>
        <w:t>nr-RadioBearerConfig2</w:t>
      </w:r>
      <w:r w:rsidR="00F549E6" w:rsidRPr="00667F3B">
        <w:rPr>
          <w:rFonts w:eastAsia="宋体"/>
        </w:rPr>
        <w:t xml:space="preserve"> for the DRBs configured to apply integrity protection of user data and</w:t>
      </w:r>
      <w:r w:rsidR="00F549E6" w:rsidRPr="00667F3B">
        <w:rPr>
          <w:rFonts w:eastAsia="宋体"/>
          <w:i/>
        </w:rPr>
        <w:t xml:space="preserve"> keyToUse</w:t>
      </w:r>
      <w:r w:rsidR="00F549E6" w:rsidRPr="00667F3B">
        <w:rPr>
          <w:rFonts w:eastAsia="宋体"/>
        </w:rPr>
        <w:t xml:space="preserve"> set to </w:t>
      </w:r>
      <w:r w:rsidR="00F549E6" w:rsidRPr="00667F3B">
        <w:rPr>
          <w:rFonts w:eastAsia="宋体"/>
          <w:i/>
        </w:rPr>
        <w:t>master</w:t>
      </w:r>
      <w:r w:rsidR="00F549E6" w:rsidRPr="00667F3B">
        <w:rPr>
          <w:rFonts w:eastAsia="宋体"/>
        </w:rPr>
        <w:t xml:space="preserve"> as defined in TS 38.331 [82] is the same as the one signalled in </w:t>
      </w:r>
      <w:r w:rsidR="00F549E6" w:rsidRPr="00667F3B">
        <w:rPr>
          <w:rFonts w:eastAsia="宋体"/>
          <w:i/>
        </w:rPr>
        <w:t>securityAlgorithmConfig</w:t>
      </w:r>
      <w:r w:rsidR="00F549E6" w:rsidRPr="00667F3B">
        <w:rPr>
          <w:rFonts w:eastAsia="宋体"/>
        </w:rPr>
        <w:t xml:space="preserve">. </w:t>
      </w:r>
      <w:r w:rsidR="00694200" w:rsidRPr="00667F3B">
        <w:t xml:space="preserve">When configured with </w:t>
      </w:r>
      <w:r w:rsidR="0098141F" w:rsidRPr="00667F3B">
        <w:t>MCG only</w:t>
      </w:r>
      <w:r w:rsidR="00694200" w:rsidRPr="00667F3B">
        <w:t>, t</w:t>
      </w:r>
      <w:r w:rsidRPr="00667F3B">
        <w:t>he ciphering algorithm is common for all radio bearers (i.e. SRB1, SRB2</w:t>
      </w:r>
      <w:r w:rsidR="003A4DFC" w:rsidRPr="00667F3B">
        <w:t>, SRB4</w:t>
      </w:r>
      <w:r w:rsidRPr="00667F3B">
        <w:t xml:space="preserve"> and DRBs). Neither integrity protection nor ciphering applies for SRB0.</w:t>
      </w:r>
    </w:p>
    <w:p w14:paraId="05768481" w14:textId="77777777" w:rsidR="009722D5" w:rsidRPr="00667F3B" w:rsidRDefault="009722D5" w:rsidP="009722D5">
      <w:r w:rsidRPr="00667F3B">
        <w:t>RRC integrity and ciphering are always activated together, i.e. in one message/ procedure. RRC integrity and ciphering are never de-activated. However, it is possible to switch to a 'NULL' ciphering algorithm (eea0).</w:t>
      </w:r>
    </w:p>
    <w:p w14:paraId="2EC5EB08" w14:textId="77777777" w:rsidR="009722D5" w:rsidRPr="00667F3B" w:rsidRDefault="009722D5" w:rsidP="009722D5">
      <w:r w:rsidRPr="00667F3B">
        <w:t>The 'NULL' integrity protection algorithm (eia0) is used only for the UE in limited service mode</w:t>
      </w:r>
      <w:r w:rsidR="00AF1353" w:rsidRPr="00667F3B">
        <w:t>, as specified in</w:t>
      </w:r>
      <w:r w:rsidRPr="00667F3B">
        <w:t xml:space="preserve"> TS</w:t>
      </w:r>
      <w:r w:rsidR="00AF1353" w:rsidRPr="00667F3B">
        <w:t xml:space="preserve"> </w:t>
      </w:r>
      <w:r w:rsidRPr="00667F3B">
        <w:t>33.401</w:t>
      </w:r>
      <w:r w:rsidR="00AF1353" w:rsidRPr="00667F3B">
        <w:t xml:space="preserve"> [32</w:t>
      </w:r>
      <w:r w:rsidRPr="00667F3B">
        <w:t>]. In case the 'NULL' integrity protection algorithm is used, 'NULL' ciphering algorithm is also used.</w:t>
      </w:r>
    </w:p>
    <w:p w14:paraId="79D66526" w14:textId="77777777" w:rsidR="009722D5" w:rsidRPr="00667F3B" w:rsidRDefault="009722D5" w:rsidP="009722D5">
      <w:pPr>
        <w:pStyle w:val="NO"/>
      </w:pPr>
      <w:r w:rsidRPr="00667F3B">
        <w:t>NOTE 1:</w:t>
      </w:r>
      <w:r w:rsidRPr="00667F3B">
        <w:tab/>
        <w:t>Lower layers discard RRC messages for which the integrity check has failed and indicate the integrity verification check failure to RRC.</w:t>
      </w:r>
    </w:p>
    <w:p w14:paraId="30F35B71" w14:textId="44250288" w:rsidR="009722D5" w:rsidRPr="00667F3B" w:rsidRDefault="009722D5" w:rsidP="009722D5">
      <w:r w:rsidRPr="00667F3B">
        <w:t>The AS applies different security keys: one for the integrity protection of RRC signalling (K</w:t>
      </w:r>
      <w:r w:rsidRPr="00667F3B">
        <w:rPr>
          <w:vertAlign w:val="subscript"/>
        </w:rPr>
        <w:t>RRCint</w:t>
      </w:r>
      <w:r w:rsidRPr="00667F3B">
        <w:t>), one for the ciphering of RRC signalling (K</w:t>
      </w:r>
      <w:r w:rsidRPr="00667F3B">
        <w:rPr>
          <w:vertAlign w:val="subscript"/>
        </w:rPr>
        <w:t>RRCenc</w:t>
      </w:r>
      <w:r w:rsidRPr="00667F3B">
        <w:t>) and one for the ciphering of user data (K</w:t>
      </w:r>
      <w:r w:rsidRPr="00667F3B">
        <w:rPr>
          <w:vertAlign w:val="subscript"/>
        </w:rPr>
        <w:t>UPenc</w:t>
      </w:r>
      <w:r w:rsidRPr="00667F3B">
        <w:t xml:space="preserve">). </w:t>
      </w:r>
      <w:r w:rsidR="00F549E6" w:rsidRPr="00667F3B">
        <w:rPr>
          <w:rFonts w:eastAsia="宋体"/>
          <w:noProof/>
        </w:rPr>
        <w:t xml:space="preserve">For the UE capable of user plane integrity protection when it is connected to </w:t>
      </w:r>
      <w:r w:rsidR="00F549E6" w:rsidRPr="00667F3B">
        <w:rPr>
          <w:rFonts w:eastAsia="宋体"/>
        </w:rPr>
        <w:t>E-UTRA</w:t>
      </w:r>
      <w:r w:rsidR="00F549E6" w:rsidRPr="00667F3B">
        <w:rPr>
          <w:rFonts w:eastAsia="宋体"/>
          <w:noProof/>
        </w:rPr>
        <w:t>/EPC (TS 33.401 [32]), t</w:t>
      </w:r>
      <w:r w:rsidR="00F549E6" w:rsidRPr="00667F3B">
        <w:rPr>
          <w:rFonts w:eastAsia="宋体"/>
        </w:rPr>
        <w:t>he AS applies a security key for integrity protection of user data (K</w:t>
      </w:r>
      <w:r w:rsidR="00F549E6" w:rsidRPr="00667F3B">
        <w:rPr>
          <w:rFonts w:eastAsia="宋体"/>
          <w:vertAlign w:val="subscript"/>
        </w:rPr>
        <w:t>UPint</w:t>
      </w:r>
      <w:r w:rsidR="00F549E6" w:rsidRPr="00667F3B">
        <w:rPr>
          <w:rFonts w:eastAsia="宋体"/>
        </w:rPr>
        <w:t xml:space="preserve">) for the DRBs </w:t>
      </w:r>
      <w:r w:rsidR="00F549E6" w:rsidRPr="00667F3B">
        <w:t>that are configured to apply integrity protection of user data</w:t>
      </w:r>
      <w:r w:rsidR="00F549E6" w:rsidRPr="00667F3B">
        <w:rPr>
          <w:rFonts w:eastAsia="宋体"/>
        </w:rPr>
        <w:t xml:space="preserve">. </w:t>
      </w:r>
      <w:r w:rsidRPr="00667F3B">
        <w:t>All AS keys are derived from the K</w:t>
      </w:r>
      <w:r w:rsidRPr="00667F3B">
        <w:rPr>
          <w:vertAlign w:val="subscript"/>
        </w:rPr>
        <w:t>eNB</w:t>
      </w:r>
      <w:r w:rsidRPr="00667F3B">
        <w:t xml:space="preserve"> key.</w:t>
      </w:r>
      <w:r w:rsidRPr="00667F3B">
        <w:rPr>
          <w:noProof/>
        </w:rPr>
        <w:t xml:space="preserve"> The </w:t>
      </w:r>
      <w:r w:rsidRPr="00667F3B">
        <w:t>K</w:t>
      </w:r>
      <w:r w:rsidRPr="00667F3B">
        <w:rPr>
          <w:vertAlign w:val="subscript"/>
        </w:rPr>
        <w:t>eNB</w:t>
      </w:r>
      <w:r w:rsidRPr="00667F3B">
        <w:t xml:space="preserve"> </w:t>
      </w:r>
      <w:r w:rsidRPr="00667F3B">
        <w:rPr>
          <w:noProof/>
        </w:rPr>
        <w:t>is based on the K</w:t>
      </w:r>
      <w:r w:rsidRPr="00667F3B">
        <w:rPr>
          <w:noProof/>
          <w:vertAlign w:val="subscript"/>
        </w:rPr>
        <w:t>ASME</w:t>
      </w:r>
      <w:r w:rsidRPr="00667F3B">
        <w:t xml:space="preserve"> </w:t>
      </w:r>
      <w:r w:rsidRPr="00667F3B">
        <w:rPr>
          <w:noProof/>
        </w:rPr>
        <w:t>key</w:t>
      </w:r>
      <w:r w:rsidR="002D2754" w:rsidRPr="00667F3B">
        <w:t xml:space="preserve"> for E-UTRA</w:t>
      </w:r>
      <w:r w:rsidR="001A0376" w:rsidRPr="00667F3B">
        <w:t>/</w:t>
      </w:r>
      <w:r w:rsidR="002D2754" w:rsidRPr="00667F3B">
        <w:t>EPC, or K</w:t>
      </w:r>
      <w:r w:rsidR="002D2754" w:rsidRPr="00667F3B">
        <w:rPr>
          <w:vertAlign w:val="subscript"/>
        </w:rPr>
        <w:t xml:space="preserve">AMF </w:t>
      </w:r>
      <w:r w:rsidR="002D2754" w:rsidRPr="00667F3B">
        <w:t>for E-UTRA</w:t>
      </w:r>
      <w:r w:rsidR="001A0376" w:rsidRPr="00667F3B">
        <w:t>/</w:t>
      </w:r>
      <w:r w:rsidR="002D2754" w:rsidRPr="00667F3B">
        <w:t>5GC</w:t>
      </w:r>
      <w:r w:rsidRPr="00667F3B">
        <w:rPr>
          <w:noProof/>
        </w:rPr>
        <w:t>, which is handled by upper layers.</w:t>
      </w:r>
    </w:p>
    <w:p w14:paraId="0307C29D" w14:textId="77777777" w:rsidR="009722D5" w:rsidRPr="00667F3B" w:rsidRDefault="009722D5" w:rsidP="009722D5">
      <w:r w:rsidRPr="00667F3B">
        <w:t>Upon connection establishment new AS keys are derived. No AS-parameters are exchanged to serve as inputs for the derivation of the new AS keys at connection establishment.</w:t>
      </w:r>
    </w:p>
    <w:p w14:paraId="5BC1BC3A" w14:textId="77777777" w:rsidR="009722D5" w:rsidRPr="00667F3B" w:rsidRDefault="009722D5" w:rsidP="009722D5">
      <w:r w:rsidRPr="00667F3B">
        <w:t>The integrity and ciphering of the RRC message used to perform handover is based on the security configuration used prior to the handover and is performed by the source eNB.</w:t>
      </w:r>
    </w:p>
    <w:p w14:paraId="325EE9F2" w14:textId="3A709E65" w:rsidR="009722D5" w:rsidRPr="00667F3B" w:rsidRDefault="009722D5" w:rsidP="009722D5">
      <w:r w:rsidRPr="00667F3B">
        <w:lastRenderedPageBreak/>
        <w:t>The integrity and ciphering algorithms can only be changed upon handover. The AS keys (K</w:t>
      </w:r>
      <w:r w:rsidRPr="00667F3B">
        <w:rPr>
          <w:vertAlign w:val="subscript"/>
        </w:rPr>
        <w:t xml:space="preserve">eNB, </w:t>
      </w:r>
      <w:r w:rsidRPr="00667F3B">
        <w:t>K</w:t>
      </w:r>
      <w:r w:rsidRPr="00667F3B">
        <w:rPr>
          <w:vertAlign w:val="subscript"/>
        </w:rPr>
        <w:t>RRCint</w:t>
      </w:r>
      <w:r w:rsidRPr="00667F3B">
        <w:t>, K</w:t>
      </w:r>
      <w:r w:rsidRPr="00667F3B">
        <w:rPr>
          <w:vertAlign w:val="subscript"/>
        </w:rPr>
        <w:t>RRCenc</w:t>
      </w:r>
      <w:r w:rsidR="00F549E6" w:rsidRPr="00667F3B">
        <w:rPr>
          <w:vertAlign w:val="subscript"/>
        </w:rPr>
        <w:t>,</w:t>
      </w:r>
      <w:r w:rsidRPr="00667F3B">
        <w:t xml:space="preserve"> K</w:t>
      </w:r>
      <w:r w:rsidRPr="00667F3B">
        <w:rPr>
          <w:vertAlign w:val="subscript"/>
        </w:rPr>
        <w:t>UPenc</w:t>
      </w:r>
      <w:r w:rsidR="00F549E6" w:rsidRPr="00667F3B">
        <w:rPr>
          <w:rFonts w:eastAsia="宋体"/>
        </w:rPr>
        <w:t xml:space="preserve"> and K</w:t>
      </w:r>
      <w:r w:rsidR="00F549E6" w:rsidRPr="00667F3B">
        <w:rPr>
          <w:rFonts w:eastAsia="宋体"/>
          <w:vertAlign w:val="subscript"/>
        </w:rPr>
        <w:t>UPint</w:t>
      </w:r>
      <w:r w:rsidRPr="00667F3B">
        <w:t>) change upon every handover, connection re-establishment</w:t>
      </w:r>
      <w:r w:rsidR="00E64F0E" w:rsidRPr="00667F3B">
        <w:t xml:space="preserve">, </w:t>
      </w:r>
      <w:r w:rsidRPr="00667F3B">
        <w:t>connection resume</w:t>
      </w:r>
      <w:r w:rsidR="00AA5063" w:rsidRPr="00667F3B">
        <w:t>,</w:t>
      </w:r>
      <w:r w:rsidR="00E64F0E" w:rsidRPr="00667F3B">
        <w:t xml:space="preserve"> UP-EDT</w:t>
      </w:r>
      <w:r w:rsidR="00AA5063" w:rsidRPr="00667F3B">
        <w:t xml:space="preserve"> and UP transmission using PUR</w:t>
      </w:r>
      <w:r w:rsidRPr="00667F3B">
        <w:t xml:space="preserve">. The </w:t>
      </w:r>
      <w:r w:rsidRPr="00667F3B">
        <w:rPr>
          <w:i/>
        </w:rPr>
        <w:t>keyChangeIndicator</w:t>
      </w:r>
      <w:r w:rsidRPr="00667F3B">
        <w:t xml:space="preserve"> is used upon handover and indicates whether the UE should use the keys associated with the </w:t>
      </w:r>
      <w:r w:rsidRPr="00667F3B">
        <w:rPr>
          <w:noProof/>
        </w:rPr>
        <w:t>K</w:t>
      </w:r>
      <w:r w:rsidRPr="00667F3B">
        <w:rPr>
          <w:noProof/>
          <w:vertAlign w:val="subscript"/>
        </w:rPr>
        <w:t>ASME</w:t>
      </w:r>
      <w:r w:rsidRPr="00667F3B">
        <w:t xml:space="preserve"> </w:t>
      </w:r>
      <w:r w:rsidRPr="00667F3B">
        <w:rPr>
          <w:noProof/>
        </w:rPr>
        <w:t>key</w:t>
      </w:r>
      <w:r w:rsidR="002D2754" w:rsidRPr="00667F3B">
        <w:t xml:space="preserve"> </w:t>
      </w:r>
      <w:r w:rsidR="002D2754" w:rsidRPr="00667F3B">
        <w:rPr>
          <w:noProof/>
        </w:rPr>
        <w:t>for E-UTRA</w:t>
      </w:r>
      <w:r w:rsidR="001A0376" w:rsidRPr="00667F3B">
        <w:rPr>
          <w:noProof/>
        </w:rPr>
        <w:t>/</w:t>
      </w:r>
      <w:r w:rsidR="002D2754" w:rsidRPr="00667F3B">
        <w:rPr>
          <w:noProof/>
        </w:rPr>
        <w:t>EPC, or K</w:t>
      </w:r>
      <w:r w:rsidR="002D2754" w:rsidRPr="00667F3B">
        <w:rPr>
          <w:noProof/>
          <w:vertAlign w:val="subscript"/>
        </w:rPr>
        <w:t>AMF</w:t>
      </w:r>
      <w:r w:rsidR="002D2754" w:rsidRPr="00667F3B">
        <w:rPr>
          <w:noProof/>
        </w:rPr>
        <w:t xml:space="preserve"> for E-UTRA</w:t>
      </w:r>
      <w:r w:rsidR="001A0376" w:rsidRPr="00667F3B">
        <w:rPr>
          <w:noProof/>
        </w:rPr>
        <w:t>/</w:t>
      </w:r>
      <w:r w:rsidR="002D2754" w:rsidRPr="00667F3B">
        <w:rPr>
          <w:noProof/>
        </w:rPr>
        <w:t>5GC,</w:t>
      </w:r>
      <w:r w:rsidRPr="00667F3B">
        <w:rPr>
          <w:noProof/>
        </w:rPr>
        <w:t xml:space="preserve"> taken into use with the latest successful NAS SMC procedure</w:t>
      </w:r>
      <w:r w:rsidRPr="00667F3B">
        <w:t xml:space="preserve">. The </w:t>
      </w:r>
      <w:r w:rsidRPr="00667F3B">
        <w:rPr>
          <w:i/>
        </w:rPr>
        <w:t>nextHopChainingCount</w:t>
      </w:r>
      <w:r w:rsidRPr="00667F3B">
        <w:t xml:space="preserve"> parameter is used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UP transmission using PUR</w:t>
      </w:r>
      <w:r w:rsidR="00E64F0E" w:rsidRPr="00667F3B">
        <w:t xml:space="preserve"> </w:t>
      </w:r>
      <w:r w:rsidRPr="00667F3B">
        <w:t>by the UE when deriving the new K</w:t>
      </w:r>
      <w:r w:rsidRPr="00667F3B">
        <w:rPr>
          <w:vertAlign w:val="subscript"/>
        </w:rPr>
        <w:t>eNB</w:t>
      </w:r>
      <w:r w:rsidRPr="00667F3B">
        <w:t xml:space="preserve"> that is used to generate K</w:t>
      </w:r>
      <w:r w:rsidRPr="00667F3B">
        <w:rPr>
          <w:vertAlign w:val="subscript"/>
        </w:rPr>
        <w:t>RRCint</w:t>
      </w:r>
      <w:r w:rsidRPr="00667F3B">
        <w:t>, K</w:t>
      </w:r>
      <w:r w:rsidRPr="00667F3B">
        <w:rPr>
          <w:vertAlign w:val="subscript"/>
        </w:rPr>
        <w:t xml:space="preserve">RRCenc </w:t>
      </w:r>
      <w:r w:rsidRPr="00667F3B">
        <w:t>and K</w:t>
      </w:r>
      <w:r w:rsidRPr="00667F3B">
        <w:rPr>
          <w:vertAlign w:val="subscript"/>
        </w:rPr>
        <w:t xml:space="preserve">UPenc </w:t>
      </w:r>
      <w:r w:rsidRPr="00667F3B">
        <w:t>(see TS 33.401 [32]). An intra cell handover procedure may be used to change the keys in RRC_CONNECTED.</w:t>
      </w:r>
    </w:p>
    <w:p w14:paraId="7E41B078" w14:textId="496287B3" w:rsidR="009722D5" w:rsidRPr="00667F3B" w:rsidRDefault="009722D5" w:rsidP="009722D5">
      <w:r w:rsidRPr="00667F3B">
        <w:t>For each radio bearer an independent counter (COUNT, as specified in TS 36.323 [8]</w:t>
      </w:r>
      <w:r w:rsidR="002D2754" w:rsidRPr="00667F3B">
        <w:t xml:space="preserve"> for E-UTRA</w:t>
      </w:r>
      <w:r w:rsidR="001A0376" w:rsidRPr="00667F3B">
        <w:t>/</w:t>
      </w:r>
      <w:r w:rsidR="002D2754" w:rsidRPr="00667F3B">
        <w:t>EPC, and TS 38.323 [83] for E-UTRA</w:t>
      </w:r>
      <w:r w:rsidR="001A0376" w:rsidRPr="00667F3B">
        <w:t>/</w:t>
      </w:r>
      <w:r w:rsidR="002D2754" w:rsidRPr="00667F3B">
        <w:t>5GC</w:t>
      </w:r>
      <w:r w:rsidRPr="00667F3B">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667F3B">
        <w:t xml:space="preserve">As specified in TS 33.401 </w:t>
      </w:r>
      <w:r w:rsidR="006B563F" w:rsidRPr="00667F3B">
        <w:t>clause</w:t>
      </w:r>
      <w:r w:rsidR="007118CF" w:rsidRPr="00667F3B">
        <w:t xml:space="preserve"> 7.2.9.1 [32], t</w:t>
      </w:r>
      <w:r w:rsidRPr="00667F3B">
        <w:t>he eNB is responsible for avoiding reuse of the COUNT with the same RB identity and with the same K</w:t>
      </w:r>
      <w:r w:rsidRPr="00667F3B">
        <w:rPr>
          <w:vertAlign w:val="subscript"/>
        </w:rPr>
        <w:t>eNB</w:t>
      </w:r>
      <w:r w:rsidRPr="00667F3B">
        <w:t>, e.g. due to the transfer of large volumes of data, release and establishment of new RBs</w:t>
      </w:r>
      <w:r w:rsidR="00191D75" w:rsidRPr="00667F3B">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667F3B">
        <w:t xml:space="preserve">. In order to avoid such re-use, the eNB may e.g. use different RB identities for successive RB establishments, trigger an intra cell handover or </w:t>
      </w:r>
      <w:r w:rsidR="002D2754" w:rsidRPr="00667F3B">
        <w:t>by triggering a transition from</w:t>
      </w:r>
      <w:r w:rsidRPr="00667F3B">
        <w:t xml:space="preserve"> RRC_CONNECTED to RRC_IDLE </w:t>
      </w:r>
      <w:r w:rsidR="002D2754" w:rsidRPr="00667F3B">
        <w:t xml:space="preserve">or RRC_INACTIVE and then back </w:t>
      </w:r>
      <w:r w:rsidRPr="00667F3B">
        <w:t>to RRC_CONNECTED.</w:t>
      </w:r>
    </w:p>
    <w:p w14:paraId="391BD757" w14:textId="77777777" w:rsidR="007118CF" w:rsidRPr="00667F3B" w:rsidRDefault="007118CF" w:rsidP="009722D5">
      <w:r w:rsidRPr="00667F3B">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667F3B">
        <w:rPr>
          <w:i/>
          <w:iCs/>
        </w:rPr>
        <w:t>HFN</w:t>
      </w:r>
      <w:r w:rsidRPr="00667F3B">
        <w:t xml:space="preserve"> as specified in TS 38.323 [83] for E-UTRA/5GC). The HFN needs to be synchronized between the UE and the eNB.</w:t>
      </w:r>
    </w:p>
    <w:p w14:paraId="7C21063C" w14:textId="77777777" w:rsidR="009722D5" w:rsidRPr="00667F3B" w:rsidRDefault="009722D5" w:rsidP="009722D5">
      <w:r w:rsidRPr="00667F3B">
        <w:t xml:space="preserve">For each SRB, the value provided by RRC to lower layers to derive the 5-bit BEARER parameter used as input for ciphering and for integrity protection is the value of the corresponding </w:t>
      </w:r>
      <w:r w:rsidRPr="00667F3B">
        <w:rPr>
          <w:i/>
        </w:rPr>
        <w:t>srb-Identity</w:t>
      </w:r>
      <w:r w:rsidRPr="00667F3B">
        <w:t xml:space="preserve"> with the MSBs padded with zeroes.</w:t>
      </w:r>
    </w:p>
    <w:p w14:paraId="19F91FA4" w14:textId="77777777" w:rsidR="004E2537" w:rsidRPr="00667F3B" w:rsidRDefault="004E2537" w:rsidP="004E2537">
      <w:pPr>
        <w:rPr>
          <w:rFonts w:eastAsia="Malgun Gothic"/>
        </w:rPr>
      </w:pPr>
      <w:r w:rsidRPr="00667F3B">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667F3B" w:rsidRDefault="009722D5" w:rsidP="009722D5">
      <w:r w:rsidRPr="00667F3B">
        <w:t>In case of DC, a separate K</w:t>
      </w:r>
      <w:r w:rsidRPr="00667F3B">
        <w:rPr>
          <w:vertAlign w:val="subscript"/>
        </w:rPr>
        <w:t>eNB</w:t>
      </w:r>
      <w:r w:rsidRPr="00667F3B">
        <w:t xml:space="preserve"> is used for SCG-DRBs (S-K</w:t>
      </w:r>
      <w:r w:rsidRPr="00667F3B">
        <w:rPr>
          <w:vertAlign w:val="subscript"/>
        </w:rPr>
        <w:t>eNB</w:t>
      </w:r>
      <w:r w:rsidRPr="00667F3B">
        <w:t>). This key is derived from the key used for the MCG (K</w:t>
      </w:r>
      <w:r w:rsidRPr="00667F3B">
        <w:rPr>
          <w:vertAlign w:val="subscript"/>
        </w:rPr>
        <w:t>eNB</w:t>
      </w:r>
      <w:r w:rsidRPr="00667F3B">
        <w:t>) and an SCG counter that is used to ensure freshness. To refresh the S-K</w:t>
      </w:r>
      <w:r w:rsidRPr="00667F3B">
        <w:rPr>
          <w:vertAlign w:val="subscript"/>
        </w:rPr>
        <w:t>eNB</w:t>
      </w:r>
      <w:r w:rsidRPr="00667F3B">
        <w:t xml:space="preserve"> e.g. when the COUNT will wrap around, E-UTRAN employs an SCG change, i.e. an </w:t>
      </w:r>
      <w:r w:rsidRPr="00667F3B">
        <w:rPr>
          <w:i/>
        </w:rPr>
        <w:t>RRCConnectionReconfiguration</w:t>
      </w:r>
      <w:r w:rsidRPr="00667F3B">
        <w:t xml:space="preserve"> message including </w:t>
      </w:r>
      <w:r w:rsidRPr="00667F3B">
        <w:rPr>
          <w:i/>
        </w:rPr>
        <w:t>mobilityControlInfoSCG</w:t>
      </w:r>
      <w:r w:rsidRPr="00667F3B">
        <w:t>. When performing handover, while at least one SCG-DRB remains configured, both K</w:t>
      </w:r>
      <w:r w:rsidRPr="00667F3B">
        <w:rPr>
          <w:vertAlign w:val="subscript"/>
        </w:rPr>
        <w:t>eNB</w:t>
      </w:r>
      <w:r w:rsidRPr="00667F3B">
        <w:t xml:space="preserve"> and S-K</w:t>
      </w:r>
      <w:r w:rsidRPr="00667F3B">
        <w:rPr>
          <w:vertAlign w:val="subscript"/>
        </w:rPr>
        <w:t>eNB</w:t>
      </w:r>
      <w:r w:rsidRPr="00667F3B">
        <w:t xml:space="preserve"> are refreshed. In such case E-UTRAN performs handover with SCG change i.e. an </w:t>
      </w:r>
      <w:r w:rsidRPr="00667F3B">
        <w:rPr>
          <w:i/>
        </w:rPr>
        <w:t>RRCConnectionReconfiguration</w:t>
      </w:r>
      <w:r w:rsidRPr="00667F3B">
        <w:t xml:space="preserve"> message including both </w:t>
      </w:r>
      <w:r w:rsidRPr="00667F3B">
        <w:rPr>
          <w:i/>
        </w:rPr>
        <w:t>mobilityControlInfo</w:t>
      </w:r>
      <w:r w:rsidRPr="00667F3B">
        <w:t xml:space="preserve"> and</w:t>
      </w:r>
      <w:r w:rsidRPr="00667F3B">
        <w:rPr>
          <w:i/>
        </w:rPr>
        <w:t xml:space="preserve"> mobilityControlInfoSCG</w:t>
      </w:r>
      <w:r w:rsidRPr="00667F3B">
        <w:t>. The ciphering algorithm is common for all radio bearers within a CG but may be different between MCG and SCG. The ciphering algorithm for SCG DRBs can only be changed upon SCG change.</w:t>
      </w:r>
    </w:p>
    <w:p w14:paraId="709798A7" w14:textId="7B33EE57" w:rsidR="00694200" w:rsidRPr="00667F3B" w:rsidRDefault="00694200" w:rsidP="009722D5">
      <w:r w:rsidRPr="00667F3B">
        <w:t xml:space="preserve">In case of </w:t>
      </w:r>
      <w:r w:rsidR="004E2537" w:rsidRPr="00667F3B">
        <w:t>(NG)</w:t>
      </w:r>
      <w:r w:rsidRPr="00667F3B">
        <w:t>EN-DC</w:t>
      </w:r>
      <w:r w:rsidR="00F64C1C" w:rsidRPr="00667F3B">
        <w:t xml:space="preserve"> or of SN terminated RB without SCG</w:t>
      </w:r>
      <w:r w:rsidRPr="00667F3B">
        <w:t>, the network indicates whether the UE shall use either K</w:t>
      </w:r>
      <w:r w:rsidRPr="00667F3B">
        <w:rPr>
          <w:vertAlign w:val="subscript"/>
        </w:rPr>
        <w:t>eNB</w:t>
      </w:r>
      <w:r w:rsidRPr="00667F3B">
        <w:t xml:space="preserve"> or S-K</w:t>
      </w:r>
      <w:r w:rsidRPr="00667F3B">
        <w:rPr>
          <w:vertAlign w:val="subscript"/>
        </w:rPr>
        <w:t>gNB</w:t>
      </w:r>
      <w:r w:rsidRPr="00667F3B">
        <w:t xml:space="preserve"> for a particular DRB. </w:t>
      </w:r>
      <w:r w:rsidR="004E2537" w:rsidRPr="00667F3B">
        <w:t>In case of NE-DC, the network indicates whether the UE shall use either K</w:t>
      </w:r>
      <w:r w:rsidR="004E2537" w:rsidRPr="00667F3B">
        <w:rPr>
          <w:vertAlign w:val="subscript"/>
        </w:rPr>
        <w:t>gNB</w:t>
      </w:r>
      <w:r w:rsidR="004E2537" w:rsidRPr="00667F3B">
        <w:t xml:space="preserve"> or S-K</w:t>
      </w:r>
      <w:r w:rsidR="004E2537" w:rsidRPr="00667F3B">
        <w:rPr>
          <w:vertAlign w:val="subscript"/>
        </w:rPr>
        <w:t>eNB</w:t>
      </w:r>
      <w:r w:rsidR="004E2537" w:rsidRPr="00667F3B">
        <w:t xml:space="preserve"> for a particular DRB. </w:t>
      </w:r>
      <w:r w:rsidRPr="00667F3B">
        <w:t>S-K</w:t>
      </w:r>
      <w:r w:rsidRPr="00667F3B">
        <w:rPr>
          <w:vertAlign w:val="subscript"/>
        </w:rPr>
        <w:t>gNB</w:t>
      </w:r>
      <w:r w:rsidR="004E2537" w:rsidRPr="00667F3B">
        <w:t>/S-K</w:t>
      </w:r>
      <w:r w:rsidR="004E2537" w:rsidRPr="00667F3B">
        <w:rPr>
          <w:vertAlign w:val="subscript"/>
        </w:rPr>
        <w:t>eNB</w:t>
      </w:r>
      <w:r w:rsidRPr="00667F3B">
        <w:t xml:space="preserve"> is derived </w:t>
      </w:r>
      <w:r w:rsidR="004E2537" w:rsidRPr="00667F3B">
        <w:t>from</w:t>
      </w:r>
      <w:r w:rsidR="000B75F1" w:rsidRPr="00667F3B">
        <w:t xml:space="preserve"> </w:t>
      </w:r>
      <w:r w:rsidRPr="00667F3B">
        <w:t>K</w:t>
      </w:r>
      <w:r w:rsidRPr="00667F3B">
        <w:rPr>
          <w:vertAlign w:val="subscript"/>
        </w:rPr>
        <w:t>eNB</w:t>
      </w:r>
      <w:r w:rsidR="00042168" w:rsidRPr="00667F3B">
        <w:t>/K</w:t>
      </w:r>
      <w:r w:rsidR="00042168" w:rsidRPr="00667F3B">
        <w:rPr>
          <w:vertAlign w:val="subscript"/>
        </w:rPr>
        <w:t>gNB</w:t>
      </w:r>
      <w:r w:rsidRPr="00667F3B">
        <w:t xml:space="preserve"> as defined in </w:t>
      </w:r>
      <w:r w:rsidR="00AF1353" w:rsidRPr="00667F3B">
        <w:t xml:space="preserve">TS </w:t>
      </w:r>
      <w:r w:rsidRPr="00667F3B">
        <w:t>33.</w:t>
      </w:r>
      <w:r w:rsidR="00662445" w:rsidRPr="00667F3B">
        <w:t>5</w:t>
      </w:r>
      <w:r w:rsidRPr="00667F3B">
        <w:t>01</w:t>
      </w:r>
      <w:r w:rsidR="00AF1353" w:rsidRPr="00667F3B">
        <w:t xml:space="preserve"> </w:t>
      </w:r>
      <w:r w:rsidRPr="00667F3B">
        <w:t>[</w:t>
      </w:r>
      <w:r w:rsidR="00662445" w:rsidRPr="00667F3B">
        <w:t>86</w:t>
      </w:r>
      <w:r w:rsidRPr="00667F3B">
        <w:t>], uses a different counter (</w:t>
      </w:r>
      <w:r w:rsidRPr="00667F3B">
        <w:rPr>
          <w:i/>
        </w:rPr>
        <w:t>sk-Counter</w:t>
      </w:r>
      <w:r w:rsidRPr="00667F3B">
        <w:t>) and is used only for DRBs using NR PDCP. Whenever there is a need to refresh S-K</w:t>
      </w:r>
      <w:r w:rsidRPr="00667F3B">
        <w:rPr>
          <w:vertAlign w:val="subscript"/>
        </w:rPr>
        <w:t>gNB</w:t>
      </w:r>
      <w:r w:rsidR="00042168" w:rsidRPr="00667F3B">
        <w:t>/S-K</w:t>
      </w:r>
      <w:r w:rsidR="00042168" w:rsidRPr="00667F3B">
        <w:rPr>
          <w:vertAlign w:val="subscript"/>
        </w:rPr>
        <w:t>eNB</w:t>
      </w:r>
      <w:r w:rsidRPr="00667F3B">
        <w:t xml:space="preserve">, e.g. upon change of MN or SN, the </w:t>
      </w:r>
      <w:r w:rsidR="00571313" w:rsidRPr="00667F3B">
        <w:t xml:space="preserve">NR </w:t>
      </w:r>
      <w:r w:rsidRPr="00667F3B">
        <w:t xml:space="preserve">SCG reconfiguration with sync and key change is used </w:t>
      </w:r>
      <w:r w:rsidR="00042168" w:rsidRPr="00667F3B">
        <w:t>for S-K</w:t>
      </w:r>
      <w:r w:rsidR="00042168" w:rsidRPr="00667F3B">
        <w:rPr>
          <w:vertAlign w:val="subscript"/>
        </w:rPr>
        <w:t>gNB</w:t>
      </w:r>
      <w:r w:rsidR="00042168" w:rsidRPr="00667F3B">
        <w:t xml:space="preserve"> refresh </w:t>
      </w:r>
      <w:r w:rsidRPr="00667F3B">
        <w:t>(see 5.3.1.1)</w:t>
      </w:r>
      <w:r w:rsidR="00042168" w:rsidRPr="00667F3B">
        <w:t xml:space="preserve"> and the </w:t>
      </w:r>
      <w:r w:rsidR="00042168" w:rsidRPr="00667F3B">
        <w:rPr>
          <w:i/>
        </w:rPr>
        <w:t>RRCConnectionReconfiguration</w:t>
      </w:r>
      <w:r w:rsidR="00042168" w:rsidRPr="00667F3B">
        <w:t xml:space="preserve"> message including </w:t>
      </w:r>
      <w:r w:rsidR="00042168" w:rsidRPr="00667F3B">
        <w:rPr>
          <w:i/>
        </w:rPr>
        <w:t>mobilityControlInfoSCG</w:t>
      </w:r>
      <w:r w:rsidR="00042168" w:rsidRPr="00667F3B">
        <w:t xml:space="preserve"> is used for S-K</w:t>
      </w:r>
      <w:r w:rsidR="00042168" w:rsidRPr="00667F3B">
        <w:rPr>
          <w:vertAlign w:val="subscript"/>
        </w:rPr>
        <w:t>eNB</w:t>
      </w:r>
      <w:r w:rsidR="00042168" w:rsidRPr="00667F3B">
        <w:t xml:space="preserve"> refresh (see 5.3.10.10)</w:t>
      </w:r>
      <w:r w:rsidRPr="00667F3B">
        <w:t xml:space="preserve">. E-UTRAN provides a UE configured with </w:t>
      </w:r>
      <w:r w:rsidR="00042168" w:rsidRPr="00667F3B">
        <w:t>(NG)</w:t>
      </w:r>
      <w:r w:rsidRPr="00667F3B">
        <w:t xml:space="preserve">EN-DC with an </w:t>
      </w:r>
      <w:r w:rsidRPr="00667F3B">
        <w:rPr>
          <w:i/>
        </w:rPr>
        <w:t>sk-Counter</w:t>
      </w:r>
      <w:r w:rsidRPr="00667F3B">
        <w:t xml:space="preserve"> even when no DRB is setup using S-K</w:t>
      </w:r>
      <w:r w:rsidRPr="00667F3B">
        <w:rPr>
          <w:vertAlign w:val="subscript"/>
        </w:rPr>
        <w:t>gNB</w:t>
      </w:r>
      <w:r w:rsidRPr="00667F3B">
        <w:t xml:space="preserve"> i.e. to facilitate configuration of SRB3. The same ciphering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radio bearers using the same key (i.e. K</w:t>
      </w:r>
      <w:r w:rsidRPr="00667F3B">
        <w:rPr>
          <w:vertAlign w:val="subscript"/>
        </w:rPr>
        <w:t>eNB</w:t>
      </w:r>
      <w:r w:rsidRPr="00667F3B">
        <w:t xml:space="preserve"> or S-K</w:t>
      </w:r>
      <w:r w:rsidRPr="00667F3B">
        <w:rPr>
          <w:vertAlign w:val="subscript"/>
        </w:rPr>
        <w:t>gNB</w:t>
      </w:r>
      <w:r w:rsidRPr="00667F3B">
        <w:t xml:space="preserve">). Likewise, the same integrity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SRBs</w:t>
      </w:r>
      <w:r w:rsidR="00F549E6" w:rsidRPr="00667F3B">
        <w:t>,</w:t>
      </w:r>
      <w:r w:rsidRPr="00667F3B">
        <w:t xml:space="preserve"> </w:t>
      </w:r>
      <w:r w:rsidR="00F549E6" w:rsidRPr="00667F3B">
        <w:rPr>
          <w:rFonts w:eastAsia="宋体"/>
        </w:rPr>
        <w:t xml:space="preserve">and DRBs configured to apply integrity protection of user data, </w:t>
      </w:r>
      <w:r w:rsidRPr="00667F3B">
        <w:t>using the same key. Although NR RRC uses different values for the security algorithms</w:t>
      </w:r>
      <w:r w:rsidR="000341E3" w:rsidRPr="00667F3B">
        <w:t xml:space="preserve"> than E-UTRA</w:t>
      </w:r>
      <w:r w:rsidRPr="00667F3B">
        <w:t>, the actual algorithms are the same</w:t>
      </w:r>
      <w:r w:rsidR="000511B4" w:rsidRPr="00667F3B">
        <w:t xml:space="preserve"> in case of </w:t>
      </w:r>
      <w:r w:rsidR="00042168" w:rsidRPr="00667F3B">
        <w:t>(NG)</w:t>
      </w:r>
      <w:r w:rsidR="000511B4" w:rsidRPr="00667F3B">
        <w:t xml:space="preserve">EN-DC </w:t>
      </w:r>
      <w:r w:rsidR="00042168" w:rsidRPr="00667F3B">
        <w:t xml:space="preserve">and NE-DC </w:t>
      </w:r>
      <w:r w:rsidR="000511B4" w:rsidRPr="00667F3B">
        <w:t>in this version of the specification</w:t>
      </w:r>
      <w:r w:rsidRPr="00667F3B">
        <w:t>. Hence, for such algo</w:t>
      </w:r>
      <w:r w:rsidR="00A17B61" w:rsidRPr="00667F3B">
        <w:t>r</w:t>
      </w:r>
      <w:r w:rsidRPr="00667F3B">
        <w:t>ithms, the security capabilities supported by a UE are consistent across these RATs.</w:t>
      </w:r>
      <w:r w:rsidR="00042168" w:rsidRPr="00667F3B">
        <w:t xml:space="preserve"> For MR-DC</w:t>
      </w:r>
      <w:r w:rsidR="00F549E6" w:rsidRPr="00667F3B">
        <w:rPr>
          <w:rFonts w:eastAsia="宋体"/>
        </w:rPr>
        <w:t xml:space="preserve"> with 5GC</w:t>
      </w:r>
      <w:r w:rsidR="00042168" w:rsidRPr="00667F3B">
        <w:t xml:space="preserve">, integrity protection is not enabled for DRBs terminated on </w:t>
      </w:r>
      <w:r w:rsidR="00F549E6" w:rsidRPr="00667F3B">
        <w:rPr>
          <w:rFonts w:eastAsia="宋体"/>
        </w:rPr>
        <w:t>ng-</w:t>
      </w:r>
      <w:r w:rsidR="00042168" w:rsidRPr="00667F3B">
        <w:t>eNB or when the master node is an ng-eNB.</w:t>
      </w:r>
    </w:p>
    <w:p w14:paraId="02C839EE" w14:textId="77777777" w:rsidR="00F20E9B" w:rsidRPr="00667F3B" w:rsidRDefault="00F20E9B" w:rsidP="004A5246">
      <w:pPr>
        <w:pStyle w:val="NO"/>
      </w:pPr>
      <w:r w:rsidRPr="00667F3B">
        <w:t>NOTE 2:</w:t>
      </w:r>
      <w:r w:rsidRPr="00667F3B">
        <w:tab/>
        <w:t xml:space="preserve">The network ensures that different values are used for the SCG counter and for the </w:t>
      </w:r>
      <w:r w:rsidRPr="00667F3B">
        <w:rPr>
          <w:i/>
        </w:rPr>
        <w:t>sk-Counter</w:t>
      </w:r>
      <w:r w:rsidRPr="00667F3B">
        <w:t xml:space="preserve"> when deriving S-K</w:t>
      </w:r>
      <w:r w:rsidRPr="00667F3B">
        <w:rPr>
          <w:vertAlign w:val="subscript"/>
        </w:rPr>
        <w:t>gNB</w:t>
      </w:r>
      <w:r w:rsidRPr="00667F3B">
        <w:t xml:space="preserve"> and/or S-K</w:t>
      </w:r>
      <w:r w:rsidRPr="00667F3B">
        <w:rPr>
          <w:vertAlign w:val="subscript"/>
        </w:rPr>
        <w:t>eNB</w:t>
      </w:r>
      <w:r w:rsidRPr="00667F3B">
        <w:t xml:space="preserve"> from the same </w:t>
      </w:r>
      <w:r w:rsidR="00042168" w:rsidRPr="00667F3B">
        <w:t>master key</w:t>
      </w:r>
      <w:r w:rsidRPr="00667F3B">
        <w:t>.</w:t>
      </w:r>
    </w:p>
    <w:p w14:paraId="56630B4B" w14:textId="77777777" w:rsidR="009722D5" w:rsidRPr="00667F3B" w:rsidRDefault="009722D5" w:rsidP="009722D5">
      <w:pPr>
        <w:pStyle w:val="4"/>
      </w:pPr>
      <w:bookmarkStart w:id="966" w:name="_Toc20486758"/>
      <w:bookmarkStart w:id="967" w:name="_Toc29342050"/>
      <w:bookmarkStart w:id="968" w:name="_Toc29343189"/>
      <w:bookmarkStart w:id="969" w:name="_Toc36566437"/>
      <w:bookmarkStart w:id="970" w:name="_Toc36809846"/>
      <w:bookmarkStart w:id="971" w:name="_Toc36846210"/>
      <w:bookmarkStart w:id="972" w:name="_Toc36938863"/>
      <w:bookmarkStart w:id="973" w:name="_Toc37081842"/>
      <w:bookmarkStart w:id="974" w:name="_Toc46480467"/>
      <w:bookmarkStart w:id="975" w:name="_Toc46481701"/>
      <w:bookmarkStart w:id="976" w:name="_Toc46482935"/>
      <w:bookmarkStart w:id="977" w:name="_Toc156167610"/>
      <w:r w:rsidRPr="00667F3B">
        <w:lastRenderedPageBreak/>
        <w:t>5.3.1.2a</w:t>
      </w:r>
      <w:r w:rsidRPr="00667F3B">
        <w:tab/>
        <w:t>RN security</w:t>
      </w:r>
      <w:bookmarkEnd w:id="966"/>
      <w:bookmarkEnd w:id="967"/>
      <w:bookmarkEnd w:id="968"/>
      <w:bookmarkEnd w:id="969"/>
      <w:bookmarkEnd w:id="970"/>
      <w:bookmarkEnd w:id="971"/>
      <w:bookmarkEnd w:id="972"/>
      <w:bookmarkEnd w:id="973"/>
      <w:bookmarkEnd w:id="974"/>
      <w:bookmarkEnd w:id="975"/>
      <w:bookmarkEnd w:id="976"/>
      <w:bookmarkEnd w:id="977"/>
    </w:p>
    <w:p w14:paraId="30B5200E" w14:textId="77777777" w:rsidR="009722D5" w:rsidRPr="00667F3B" w:rsidRDefault="009722D5" w:rsidP="009722D5">
      <w:r w:rsidRPr="00667F3B">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667F3B" w:rsidRDefault="009722D5" w:rsidP="009722D5">
      <w:r w:rsidRPr="00667F3B">
        <w:t>To provide integrity protection on DRBs between the RN and the E-UTRAN, the K</w:t>
      </w:r>
      <w:r w:rsidRPr="00667F3B">
        <w:rPr>
          <w:vertAlign w:val="subscript"/>
        </w:rPr>
        <w:t>UPint</w:t>
      </w:r>
      <w:r w:rsidRPr="00667F3B">
        <w:t xml:space="preserve"> key is derived from the K</w:t>
      </w:r>
      <w:r w:rsidRPr="00667F3B">
        <w:rPr>
          <w:vertAlign w:val="subscript"/>
        </w:rPr>
        <w:t>eNB</w:t>
      </w:r>
      <w:r w:rsidRPr="00667F3B">
        <w:t xml:space="preserve"> key as described in TS</w:t>
      </w:r>
      <w:r w:rsidR="00AF1353" w:rsidRPr="00667F3B">
        <w:t xml:space="preserve"> </w:t>
      </w:r>
      <w:r w:rsidRPr="00667F3B">
        <w:t>33.401 [32]. The same integrity protection algorithm used for SRBs also applies to the DRBs. The K</w:t>
      </w:r>
      <w:r w:rsidRPr="00667F3B">
        <w:rPr>
          <w:vertAlign w:val="subscript"/>
        </w:rPr>
        <w:t xml:space="preserve">UPint </w:t>
      </w:r>
      <w:r w:rsidRPr="00667F3B">
        <w:t>changes at every handover and RRC connection re-establishment and is based on an updated K</w:t>
      </w:r>
      <w:r w:rsidRPr="00667F3B">
        <w:rPr>
          <w:vertAlign w:val="subscript"/>
        </w:rPr>
        <w:t xml:space="preserve">eNB </w:t>
      </w:r>
      <w:r w:rsidRPr="00667F3B">
        <w:t xml:space="preserve">which is derived by taking into account the </w:t>
      </w:r>
      <w:r w:rsidRPr="00667F3B">
        <w:rPr>
          <w:i/>
        </w:rPr>
        <w:t xml:space="preserve">nextHopChainingCount. </w:t>
      </w:r>
      <w:r w:rsidRPr="00667F3B">
        <w:t>The COUNT value maintained for DRB ciphering is also used for integrity protection, if the integrity protection is configured for the DRB.</w:t>
      </w:r>
    </w:p>
    <w:p w14:paraId="7BC29DE6" w14:textId="77777777" w:rsidR="009722D5" w:rsidRPr="00667F3B" w:rsidRDefault="009722D5" w:rsidP="009722D5">
      <w:pPr>
        <w:pStyle w:val="4"/>
      </w:pPr>
      <w:bookmarkStart w:id="978" w:name="_Toc20486759"/>
      <w:bookmarkStart w:id="979" w:name="_Toc29342051"/>
      <w:bookmarkStart w:id="980" w:name="_Toc29343190"/>
      <w:bookmarkStart w:id="981" w:name="_Toc36566438"/>
      <w:bookmarkStart w:id="982" w:name="_Toc36809847"/>
      <w:bookmarkStart w:id="983" w:name="_Toc36846211"/>
      <w:bookmarkStart w:id="984" w:name="_Toc36938864"/>
      <w:bookmarkStart w:id="985" w:name="_Toc37081843"/>
      <w:bookmarkStart w:id="986" w:name="_Toc46480468"/>
      <w:bookmarkStart w:id="987" w:name="_Toc46481702"/>
      <w:bookmarkStart w:id="988" w:name="_Toc46482936"/>
      <w:bookmarkStart w:id="989" w:name="_Toc156167611"/>
      <w:r w:rsidRPr="00667F3B">
        <w:t>5.3.1.3</w:t>
      </w:r>
      <w:r w:rsidRPr="00667F3B">
        <w:tab/>
        <w:t>Connected mode mobility</w:t>
      </w:r>
      <w:bookmarkEnd w:id="978"/>
      <w:bookmarkEnd w:id="979"/>
      <w:bookmarkEnd w:id="980"/>
      <w:bookmarkEnd w:id="981"/>
      <w:bookmarkEnd w:id="982"/>
      <w:bookmarkEnd w:id="983"/>
      <w:bookmarkEnd w:id="984"/>
      <w:bookmarkEnd w:id="985"/>
      <w:bookmarkEnd w:id="986"/>
      <w:bookmarkEnd w:id="987"/>
      <w:bookmarkEnd w:id="988"/>
      <w:bookmarkEnd w:id="989"/>
    </w:p>
    <w:p w14:paraId="7430816E" w14:textId="77777777" w:rsidR="009722D5" w:rsidRPr="00667F3B" w:rsidRDefault="009722D5" w:rsidP="009722D5">
      <w:r w:rsidRPr="00667F3B">
        <w:t xml:space="preserve">In RRC_CONNECTED, the network controls UE mobility, i.e. the network decides when the UE shall connect to which E-UTRA cell(s), or inter-RAT cell. For network controlled mobility in RRC_CONNECTED, the PCell can be changed using an </w:t>
      </w:r>
      <w:r w:rsidRPr="00667F3B">
        <w:rPr>
          <w:i/>
        </w:rPr>
        <w:t>RRCConnectionReconfiguration</w:t>
      </w:r>
      <w:r w:rsidRPr="00667F3B">
        <w:t xml:space="preserve"> message including the </w:t>
      </w:r>
      <w:r w:rsidRPr="00667F3B">
        <w:rPr>
          <w:i/>
        </w:rPr>
        <w:t>mobilityControlInfo</w:t>
      </w:r>
      <w:r w:rsidRPr="00667F3B">
        <w:t xml:space="preserve"> (handover), whereas the SCell(s) can be changed using the </w:t>
      </w:r>
      <w:r w:rsidRPr="00667F3B">
        <w:rPr>
          <w:i/>
        </w:rPr>
        <w:t>RRCConnectionReconfiguration</w:t>
      </w:r>
      <w:r w:rsidRPr="00667F3B">
        <w:t xml:space="preserve"> message either with or without the </w:t>
      </w:r>
      <w:r w:rsidRPr="00667F3B">
        <w:rPr>
          <w:i/>
        </w:rPr>
        <w:t>mobilityControlInfo</w:t>
      </w:r>
      <w:r w:rsidRPr="00667F3B">
        <w:t>.</w:t>
      </w:r>
    </w:p>
    <w:p w14:paraId="03E242FD" w14:textId="77777777" w:rsidR="009722D5" w:rsidRPr="00667F3B" w:rsidRDefault="00AC317E" w:rsidP="009722D5">
      <w:r w:rsidRPr="00667F3B">
        <w:t>In DC, a</w:t>
      </w:r>
      <w:r w:rsidR="009722D5" w:rsidRPr="00667F3B">
        <w:t xml:space="preserve">n SCG can be established, reconfigured or released by using an </w:t>
      </w:r>
      <w:r w:rsidR="009722D5" w:rsidRPr="00667F3B">
        <w:rPr>
          <w:i/>
        </w:rPr>
        <w:t>RRCConnectionReconfiguration</w:t>
      </w:r>
      <w:r w:rsidR="009722D5" w:rsidRPr="00667F3B">
        <w:t xml:space="preserve"> message with or without the </w:t>
      </w:r>
      <w:r w:rsidR="009722D5" w:rsidRPr="00667F3B">
        <w:rPr>
          <w:i/>
        </w:rPr>
        <w:t>mobilityControlInfo</w:t>
      </w:r>
      <w:r w:rsidR="009722D5" w:rsidRPr="00667F3B">
        <w:t xml:space="preserve">. In case Random Access to the PSCell or initial PUSCH </w:t>
      </w:r>
      <w:r w:rsidR="00D11536" w:rsidRPr="00667F3B">
        <w:t xml:space="preserve">transmission </w:t>
      </w:r>
      <w:r w:rsidR="009722D5" w:rsidRPr="00667F3B">
        <w:t xml:space="preserve">to the PSCell if </w:t>
      </w:r>
      <w:r w:rsidR="009722D5" w:rsidRPr="00667F3B">
        <w:rPr>
          <w:i/>
        </w:rPr>
        <w:t>rach-SkipSCG</w:t>
      </w:r>
      <w:r w:rsidR="009722D5" w:rsidRPr="00667F3B">
        <w:t xml:space="preserve"> is configured is required upon SCG reconfiguration, E-UTRAN employs the SCG change procedure (i.e. an </w:t>
      </w:r>
      <w:r w:rsidR="009722D5" w:rsidRPr="00667F3B">
        <w:rPr>
          <w:i/>
        </w:rPr>
        <w:t>RRCConnectionReconfiguration</w:t>
      </w:r>
      <w:r w:rsidR="009722D5" w:rsidRPr="00667F3B">
        <w:t xml:space="preserve"> message including the </w:t>
      </w:r>
      <w:r w:rsidR="009722D5" w:rsidRPr="00667F3B">
        <w:rPr>
          <w:i/>
        </w:rPr>
        <w:t>mobilityControlInfoSCG</w:t>
      </w:r>
      <w:r w:rsidR="009722D5" w:rsidRPr="00667F3B">
        <w:t>). The PSCell can only be changed using the SCG change procedure</w:t>
      </w:r>
      <w:r w:rsidR="009722D5" w:rsidRPr="00667F3B">
        <w:rPr>
          <w:lang w:eastAsia="en-GB"/>
        </w:rPr>
        <w:t xml:space="preserve"> and by release and addition of the PSCell</w:t>
      </w:r>
      <w:r w:rsidR="009722D5" w:rsidRPr="00667F3B">
        <w:t>.</w:t>
      </w:r>
    </w:p>
    <w:p w14:paraId="1A30984A" w14:textId="77777777" w:rsidR="00AC317E" w:rsidRPr="00667F3B" w:rsidRDefault="00AC317E" w:rsidP="009722D5">
      <w:r w:rsidRPr="00667F3B">
        <w:t xml:space="preserve">In </w:t>
      </w:r>
      <w:r w:rsidR="009C19B5" w:rsidRPr="00667F3B">
        <w:t>(NG)</w:t>
      </w:r>
      <w:r w:rsidRPr="00667F3B">
        <w:t xml:space="preserve">EN-DC, an </w:t>
      </w:r>
      <w:r w:rsidR="00571313" w:rsidRPr="00667F3B">
        <w:t xml:space="preserve">NR </w:t>
      </w:r>
      <w:r w:rsidRPr="00667F3B">
        <w:t xml:space="preserve">SCG can be established or reconfigured by using an </w:t>
      </w:r>
      <w:r w:rsidRPr="00667F3B">
        <w:rPr>
          <w:i/>
        </w:rPr>
        <w:t>RRCConnectionReconfiguration</w:t>
      </w:r>
      <w:r w:rsidRPr="00667F3B">
        <w:t xml:space="preserve"> message containing </w:t>
      </w:r>
      <w:r w:rsidRPr="00667F3B">
        <w:rPr>
          <w:i/>
        </w:rPr>
        <w:t>nr-secondaryCellGroupConfig</w:t>
      </w:r>
      <w:r w:rsidR="000511B4" w:rsidRPr="00667F3B">
        <w:t xml:space="preserve"> and</w:t>
      </w:r>
      <w:r w:rsidR="000511B4" w:rsidRPr="00667F3B">
        <w:rPr>
          <w:i/>
        </w:rPr>
        <w:t xml:space="preserve"> nr-RadioBearerConfig</w:t>
      </w:r>
      <w:r w:rsidRPr="00667F3B">
        <w:t xml:space="preserve">. The contents of </w:t>
      </w:r>
      <w:r w:rsidRPr="00667F3B">
        <w:rPr>
          <w:i/>
        </w:rPr>
        <w:t>nr-secondaryCellGroupConfig</w:t>
      </w:r>
      <w:r w:rsidR="000511B4" w:rsidRPr="00667F3B">
        <w:t xml:space="preserve"> and</w:t>
      </w:r>
      <w:r w:rsidR="000511B4" w:rsidRPr="00667F3B">
        <w:rPr>
          <w:i/>
        </w:rPr>
        <w:t xml:space="preserve"> nr-RadioBearerConfig</w:t>
      </w:r>
      <w:r w:rsidRPr="00667F3B">
        <w:t xml:space="preserve">, of other </w:t>
      </w:r>
      <w:r w:rsidR="009C19B5" w:rsidRPr="00667F3B">
        <w:t>(NG)</w:t>
      </w:r>
      <w:r w:rsidRPr="00667F3B">
        <w:t>EN-DC fields as well as the associated procedures are specified in TS 38.331 [82].</w:t>
      </w:r>
      <w:r w:rsidR="002E4078" w:rsidRPr="00667F3B">
        <w:t xml:space="preserve"> In </w:t>
      </w:r>
      <w:r w:rsidR="009C19B5" w:rsidRPr="00667F3B">
        <w:t>(NG)</w:t>
      </w:r>
      <w:r w:rsidR="002E4078" w:rsidRPr="00667F3B">
        <w:t xml:space="preserve">EN-DC, the PSCell can only be changed using the Reconfiguration with sync procedure, with or without </w:t>
      </w:r>
      <w:r w:rsidR="009C19B5" w:rsidRPr="00667F3B">
        <w:rPr>
          <w:lang w:eastAsia="ko-KR"/>
        </w:rPr>
        <w:t>MR</w:t>
      </w:r>
      <w:r w:rsidR="002E4078" w:rsidRPr="00667F3B">
        <w:rPr>
          <w:lang w:eastAsia="ko-KR"/>
        </w:rPr>
        <w:t xml:space="preserve">-DC </w:t>
      </w:r>
      <w:r w:rsidR="002E4078" w:rsidRPr="00667F3B">
        <w:t>release and addition.</w:t>
      </w:r>
    </w:p>
    <w:p w14:paraId="554F0115" w14:textId="77777777" w:rsidR="009722D5" w:rsidRPr="00667F3B" w:rsidRDefault="009722D5" w:rsidP="009722D5">
      <w:r w:rsidRPr="00667F3B">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667F3B" w:rsidRDefault="009722D5" w:rsidP="009722D5">
      <w:r w:rsidRPr="00667F3B">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667F3B">
        <w:t xml:space="preserve">either </w:t>
      </w:r>
      <w:r w:rsidRPr="00667F3B">
        <w:t>SCG change</w:t>
      </w:r>
      <w:r w:rsidR="00845107" w:rsidRPr="00667F3B">
        <w:t xml:space="preserve"> (in case of DC) or an </w:t>
      </w:r>
      <w:r w:rsidR="00845107" w:rsidRPr="00667F3B">
        <w:rPr>
          <w:iCs/>
        </w:rPr>
        <w:t>NR SCG reconfiguration with sync and key change</w:t>
      </w:r>
      <w:r w:rsidR="00845107" w:rsidRPr="00667F3B">
        <w:t xml:space="preserve"> (in case of EN-DC</w:t>
      </w:r>
      <w:r w:rsidR="009C19B5" w:rsidRPr="00667F3B">
        <w:t xml:space="preserve"> and NGEN-DC</w:t>
      </w:r>
      <w:r w:rsidR="00845107" w:rsidRPr="00667F3B">
        <w:t>)</w:t>
      </w:r>
      <w:r w:rsidRPr="00667F3B">
        <w:t xml:space="preserve">. In case the UE was configured with </w:t>
      </w:r>
      <w:r w:rsidR="00AC317E" w:rsidRPr="00667F3B">
        <w:t xml:space="preserve">(EN-) </w:t>
      </w:r>
      <w:r w:rsidRPr="00667F3B">
        <w:t>DC</w:t>
      </w:r>
      <w:r w:rsidR="009C19B5" w:rsidRPr="00667F3B">
        <w:t xml:space="preserve"> or NGEN-DC</w:t>
      </w:r>
      <w:r w:rsidRPr="00667F3B">
        <w:t xml:space="preserve">, the target eNB indicates in the handover message </w:t>
      </w:r>
      <w:r w:rsidRPr="00667F3B">
        <w:rPr>
          <w:lang w:eastAsia="zh-CN"/>
        </w:rPr>
        <w:t>whether</w:t>
      </w:r>
      <w:r w:rsidRPr="00667F3B">
        <w:t xml:space="preserve"> the UE shall release the entire </w:t>
      </w:r>
      <w:r w:rsidR="00AC317E" w:rsidRPr="00667F3B">
        <w:t xml:space="preserve">(NR) </w:t>
      </w:r>
      <w:r w:rsidRPr="00667F3B">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667F3B" w:rsidRDefault="009722D5" w:rsidP="009722D5">
      <w:r w:rsidRPr="00667F3B">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667F3B" w:rsidRDefault="009722D5" w:rsidP="009722D5">
      <w:r w:rsidRPr="00667F3B">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667F3B">
        <w:rPr>
          <w:i/>
        </w:rPr>
        <w:t>rach-Skip</w:t>
      </w:r>
      <w:r w:rsidRPr="00667F3B">
        <w:t xml:space="preserve"> is configured. Consequently, when allocating a dedicated preamble for the random access in the target PCell, E-UTRA shall ensure it is available from the first RACH occasion the UE may use. </w:t>
      </w:r>
      <w:r w:rsidR="00D11536" w:rsidRPr="00667F3B">
        <w:t xml:space="preserve">The first available PUSCH occasion is provided by </w:t>
      </w:r>
      <w:r w:rsidR="00D11536" w:rsidRPr="00667F3B">
        <w:rPr>
          <w:i/>
        </w:rPr>
        <w:t>ul-ConfigInfo</w:t>
      </w:r>
      <w:r w:rsidR="00D11536" w:rsidRPr="00667F3B">
        <w:t>, if configured, otherwise UE shall monitor the PDCCH of target eNB</w:t>
      </w:r>
      <w:r w:rsidR="00605ED8" w:rsidRPr="00667F3B">
        <w:t>.</w:t>
      </w:r>
      <w:r w:rsidR="00D11536" w:rsidRPr="00667F3B">
        <w:t xml:space="preserve"> </w:t>
      </w:r>
      <w:r w:rsidRPr="00667F3B">
        <w:t>Upon successful completion of the handover, the UE sends a message used to confirm the handover.</w:t>
      </w:r>
    </w:p>
    <w:p w14:paraId="3899F289" w14:textId="77777777" w:rsidR="009722D5" w:rsidRPr="00667F3B" w:rsidRDefault="009722D5" w:rsidP="009722D5">
      <w:r w:rsidRPr="00667F3B">
        <w:t xml:space="preserve">If the target eNB does not support the release of RRC protocol which the source eNB used to configure the UE, the target eNB may be unable to comprehend the UE configuration provided by the source eNB. In this case, the target eNB </w:t>
      </w:r>
      <w:r w:rsidRPr="00667F3B">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667F3B" w:rsidRDefault="00AC317E" w:rsidP="009722D5">
      <w:r w:rsidRPr="00667F3B">
        <w:t xml:space="preserve">The same behavior applies in </w:t>
      </w:r>
      <w:r w:rsidR="009C19B5" w:rsidRPr="00667F3B">
        <w:t>(NG)</w:t>
      </w:r>
      <w:r w:rsidRPr="00667F3B">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667F3B">
        <w:t>(NG)</w:t>
      </w:r>
      <w:r w:rsidRPr="00667F3B">
        <w:t xml:space="preserve">EN-DC, the target SgNB may be unable to comprehend the NR SCG configuration provided by the source SgNB. In such a case, </w:t>
      </w:r>
      <w:r w:rsidR="000511B4" w:rsidRPr="00667F3B">
        <w:t>release and addition</w:t>
      </w:r>
      <w:r w:rsidRPr="00667F3B">
        <w:t xml:space="preserve"> may be applied for the NR SCG part of the configuration.</w:t>
      </w:r>
    </w:p>
    <w:p w14:paraId="0FE0409C" w14:textId="3DEE8536" w:rsidR="00686B13" w:rsidRPr="00667F3B" w:rsidRDefault="00686B13" w:rsidP="00686B13">
      <w:pPr>
        <w:pStyle w:val="NO"/>
        <w:rPr>
          <w:noProof/>
        </w:rPr>
      </w:pPr>
      <w:r w:rsidRPr="00667F3B">
        <w:rPr>
          <w:noProof/>
        </w:rPr>
        <w:t>NOTE 1:</w:t>
      </w:r>
      <w:r w:rsidRPr="00667F3B">
        <w:rPr>
          <w:noProof/>
        </w:rPr>
        <w:tab/>
        <w:t>When using release and addition for the NR SCG configuration</w:t>
      </w:r>
      <w:r w:rsidR="00856AAA" w:rsidRPr="00667F3B">
        <w:rPr>
          <w:noProof/>
        </w:rPr>
        <w:t xml:space="preserve"> during handover or SN change</w:t>
      </w:r>
      <w:r w:rsidRPr="00667F3B">
        <w:rPr>
          <w:noProof/>
        </w:rPr>
        <w:t xml:space="preserve">, E-UTRAN includes </w:t>
      </w:r>
      <w:r w:rsidRPr="00667F3B">
        <w:rPr>
          <w:i/>
          <w:noProof/>
        </w:rPr>
        <w:t xml:space="preserve">drb-ToReleaseList </w:t>
      </w:r>
      <w:r w:rsidRPr="00667F3B">
        <w:rPr>
          <w:noProof/>
        </w:rPr>
        <w:t>for the SN terminated RBs</w:t>
      </w:r>
      <w:r w:rsidR="00856AAA" w:rsidRPr="00667F3B">
        <w:rPr>
          <w:noProof/>
        </w:rPr>
        <w:t>. For SN modification case, see TS 37.340 [81]</w:t>
      </w:r>
      <w:r w:rsidRPr="00667F3B">
        <w:rPr>
          <w:noProof/>
        </w:rPr>
        <w:t>.</w:t>
      </w:r>
    </w:p>
    <w:p w14:paraId="291B4743" w14:textId="77777777" w:rsidR="009722D5" w:rsidRPr="00667F3B" w:rsidRDefault="009722D5" w:rsidP="009722D5">
      <w:r w:rsidRPr="00667F3B">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667F3B" w:rsidRDefault="009722D5" w:rsidP="009722D5">
      <w:r w:rsidRPr="00667F3B">
        <w:t>One UE behaviour to be performed upon handover is specified, i.e. this is regardless of the handover procedures used within the network (e.g. whether the handover includes X2 or S1 signalling procedures).</w:t>
      </w:r>
    </w:p>
    <w:p w14:paraId="38748784" w14:textId="77777777" w:rsidR="009722D5" w:rsidRPr="00667F3B" w:rsidRDefault="009722D5" w:rsidP="009722D5">
      <w:r w:rsidRPr="00667F3B">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667F3B">
        <w:rPr>
          <w:noProof/>
        </w:rPr>
        <w:t>he cell in which the re-establishment procedure succeeds becomes the PCell while SCells and STAGs, if configured, are released.</w:t>
      </w:r>
    </w:p>
    <w:p w14:paraId="697FAD77" w14:textId="2AB425D2" w:rsidR="009722D5" w:rsidRPr="00667F3B" w:rsidRDefault="009722D5" w:rsidP="009722D5">
      <w:pPr>
        <w:rPr>
          <w:noProof/>
        </w:rPr>
      </w:pPr>
      <w:r w:rsidRPr="00667F3B">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667F3B">
        <w:rPr>
          <w:bCs/>
          <w:iCs/>
          <w:noProof/>
        </w:rPr>
        <w:t xml:space="preserve">Permitted </w:t>
      </w:r>
      <w:r w:rsidRPr="00667F3B">
        <w:rPr>
          <w:noProof/>
        </w:rPr>
        <w:t>CSG list. Furthermore, E-UTRAN may request the UE to provide additional information broadcast by the handover candidate cell e.g. global cell identity, CSG identity, CSG membership status.</w:t>
      </w:r>
    </w:p>
    <w:p w14:paraId="622E9841" w14:textId="77777777" w:rsidR="009722D5" w:rsidRPr="00667F3B" w:rsidRDefault="009722D5" w:rsidP="009722D5">
      <w:pPr>
        <w:pStyle w:val="NO"/>
        <w:rPr>
          <w:noProof/>
        </w:rPr>
      </w:pPr>
      <w:r w:rsidRPr="00667F3B">
        <w:rPr>
          <w:noProof/>
        </w:rPr>
        <w:t>NOTE</w:t>
      </w:r>
      <w:r w:rsidR="00686B13" w:rsidRPr="00667F3B">
        <w:rPr>
          <w:noProof/>
        </w:rPr>
        <w:t xml:space="preserve"> 2</w:t>
      </w:r>
      <w:r w:rsidRPr="00667F3B">
        <w:rPr>
          <w:noProof/>
        </w:rPr>
        <w:t>:</w:t>
      </w:r>
      <w:r w:rsidRPr="00667F3B">
        <w:rPr>
          <w:noProof/>
        </w:rPr>
        <w:tab/>
        <w:t xml:space="preserve">E-UTRAN may use the </w:t>
      </w:r>
      <w:r w:rsidR="00497FBE" w:rsidRPr="00667F3B">
        <w:rPr>
          <w:noProof/>
        </w:rPr>
        <w:t>'</w:t>
      </w:r>
      <w:r w:rsidRPr="00667F3B">
        <w:rPr>
          <w:noProof/>
        </w:rPr>
        <w:t>proximity report</w:t>
      </w:r>
      <w:r w:rsidR="00497FBE" w:rsidRPr="00667F3B">
        <w:rPr>
          <w:noProof/>
        </w:rPr>
        <w:t>'</w:t>
      </w:r>
      <w:r w:rsidRPr="00667F3B">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667F3B">
        <w:rPr>
          <w:i/>
          <w:noProof/>
        </w:rPr>
        <w:t>PCI confusion</w:t>
      </w:r>
      <w:r w:rsidRPr="00667F3B">
        <w:rPr>
          <w:noProof/>
        </w:rPr>
        <w:t xml:space="preserve"> i.e. when the physical layer identity that is included in the measurement report does not uniquely identify the cell).</w:t>
      </w:r>
    </w:p>
    <w:p w14:paraId="3093D047" w14:textId="77777777" w:rsidR="009722D5" w:rsidRPr="00667F3B" w:rsidRDefault="009722D5" w:rsidP="009722D5">
      <w:pPr>
        <w:pStyle w:val="4"/>
      </w:pPr>
      <w:bookmarkStart w:id="990" w:name="_Toc20486760"/>
      <w:bookmarkStart w:id="991" w:name="_Toc29342052"/>
      <w:bookmarkStart w:id="992" w:name="_Toc29343191"/>
      <w:bookmarkStart w:id="993" w:name="_Toc36566439"/>
      <w:bookmarkStart w:id="994" w:name="_Toc36809848"/>
      <w:bookmarkStart w:id="995" w:name="_Toc36846212"/>
      <w:bookmarkStart w:id="996" w:name="_Toc36938865"/>
      <w:bookmarkStart w:id="997" w:name="_Toc37081844"/>
      <w:bookmarkStart w:id="998" w:name="_Toc46480469"/>
      <w:bookmarkStart w:id="999" w:name="_Toc46481703"/>
      <w:bookmarkStart w:id="1000" w:name="_Toc46482937"/>
      <w:bookmarkStart w:id="1001" w:name="_Toc156167612"/>
      <w:r w:rsidRPr="00667F3B">
        <w:t>5.3.1.4</w:t>
      </w:r>
      <w:r w:rsidRPr="00667F3B">
        <w:tab/>
        <w:t>Connection control in NB-IoT</w:t>
      </w:r>
      <w:bookmarkEnd w:id="990"/>
      <w:bookmarkEnd w:id="991"/>
      <w:bookmarkEnd w:id="992"/>
      <w:bookmarkEnd w:id="993"/>
      <w:bookmarkEnd w:id="994"/>
      <w:bookmarkEnd w:id="995"/>
      <w:bookmarkEnd w:id="996"/>
      <w:bookmarkEnd w:id="997"/>
      <w:bookmarkEnd w:id="998"/>
      <w:bookmarkEnd w:id="999"/>
      <w:bookmarkEnd w:id="1000"/>
      <w:bookmarkEnd w:id="1001"/>
    </w:p>
    <w:p w14:paraId="31AA0564" w14:textId="77777777" w:rsidR="009722D5" w:rsidRPr="00667F3B" w:rsidRDefault="009722D5" w:rsidP="009722D5">
      <w:r w:rsidRPr="00667F3B">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667F3B">
        <w:t xml:space="preserve">In case of unsuccessful security activation, the failure message is sent over SRB1 and subsequent messages are sent over SRB1bis. </w:t>
      </w:r>
      <w:r w:rsidRPr="00667F3B">
        <w:t xml:space="preserve">Once security is activated, new RRC messages shall be transmitted using SRB1. A NB-IoT UE that only supports the Control Plane CIoT EPS optimisation (see TS 24.301 [35]) </w:t>
      </w:r>
      <w:r w:rsidR="00596B68" w:rsidRPr="00667F3B">
        <w:t xml:space="preserve">or the Control Plane CIoT 5GS optimisation (see TS 24.501 [95]) </w:t>
      </w:r>
      <w:r w:rsidRPr="00667F3B">
        <w:t>only establishes SRB1bis.</w:t>
      </w:r>
    </w:p>
    <w:p w14:paraId="629D9FBF" w14:textId="77777777" w:rsidR="009722D5" w:rsidRPr="00667F3B" w:rsidDel="0072242D" w:rsidRDefault="009722D5" w:rsidP="009722D5">
      <w:r w:rsidRPr="00667F3B">
        <w:t xml:space="preserve">A NB-IoT UE only supports 0, 1 or 2 DRBs, depending on its capability. A NB-IoT UE that only supports the Control Plane CIoT EPS optimisation (see TS 24.301 [35]) </w:t>
      </w:r>
      <w:r w:rsidR="00596B68" w:rsidRPr="00667F3B">
        <w:t xml:space="preserve">or the Control Plane CIoT 5GS optimisation (see TS 24.501 [95]) </w:t>
      </w:r>
      <w:r w:rsidRPr="00667F3B">
        <w:t>does not need to support any DRBs and associated procedures.</w:t>
      </w:r>
    </w:p>
    <w:p w14:paraId="54065B18" w14:textId="77777777" w:rsidR="009722D5" w:rsidRPr="00667F3B" w:rsidRDefault="009722D5" w:rsidP="009722D5">
      <w:r w:rsidRPr="00667F3B">
        <w:t>Table 5.3.1.4-1 lists the procedures that are applicable for NB-IoT. All other procedures are not applicable; this is not further stated in the corresponding procedures.</w:t>
      </w:r>
    </w:p>
    <w:p w14:paraId="12E19977" w14:textId="77777777" w:rsidR="009722D5" w:rsidRPr="00667F3B" w:rsidRDefault="009722D5" w:rsidP="009722D5">
      <w:pPr>
        <w:pStyle w:val="TH"/>
      </w:pPr>
      <w:r w:rsidRPr="00667F3B">
        <w:lastRenderedPageBreak/>
        <w:t xml:space="preserve">Table 5.3.1.4-1: </w:t>
      </w:r>
      <w:r w:rsidRPr="00667F3B">
        <w:rPr>
          <w:rFonts w:cs="Arial"/>
        </w:rPr>
        <w:t>Connection control</w:t>
      </w:r>
      <w:r w:rsidRPr="00667F3B">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30839" w:rsidRPr="00667F3B" w14:paraId="7AC16C13" w14:textId="77777777" w:rsidTr="005411BB">
        <w:tc>
          <w:tcPr>
            <w:tcW w:w="1758" w:type="dxa"/>
          </w:tcPr>
          <w:p w14:paraId="73C9135D" w14:textId="7C695266" w:rsidR="009722D5" w:rsidRPr="00667F3B" w:rsidRDefault="00211CBB" w:rsidP="005411BB">
            <w:pPr>
              <w:pStyle w:val="TAH"/>
              <w:rPr>
                <w:rFonts w:eastAsia="Batang"/>
              </w:rPr>
            </w:pPr>
            <w:r w:rsidRPr="00667F3B">
              <w:rPr>
                <w:rFonts w:eastAsia="Batang"/>
              </w:rPr>
              <w:t>C</w:t>
            </w:r>
            <w:r w:rsidR="009722D5" w:rsidRPr="00667F3B">
              <w:rPr>
                <w:rFonts w:eastAsia="Batang"/>
              </w:rPr>
              <w:t>lause</w:t>
            </w:r>
          </w:p>
        </w:tc>
        <w:tc>
          <w:tcPr>
            <w:tcW w:w="6804" w:type="dxa"/>
          </w:tcPr>
          <w:p w14:paraId="03F8CC47" w14:textId="77777777" w:rsidR="009722D5" w:rsidRPr="00667F3B" w:rsidRDefault="009722D5" w:rsidP="005411BB">
            <w:pPr>
              <w:pStyle w:val="TAH"/>
              <w:rPr>
                <w:rFonts w:eastAsia="Batang"/>
              </w:rPr>
            </w:pPr>
            <w:r w:rsidRPr="00667F3B">
              <w:rPr>
                <w:rFonts w:eastAsia="Batang"/>
              </w:rPr>
              <w:t>Procedures</w:t>
            </w:r>
          </w:p>
        </w:tc>
      </w:tr>
      <w:tr w:rsidR="00830839" w:rsidRPr="00667F3B" w14:paraId="5F491039" w14:textId="77777777" w:rsidTr="005411BB">
        <w:tc>
          <w:tcPr>
            <w:tcW w:w="1758" w:type="dxa"/>
            <w:tcBorders>
              <w:bottom w:val="single" w:sz="4" w:space="0" w:color="auto"/>
            </w:tcBorders>
          </w:tcPr>
          <w:p w14:paraId="695BFC27" w14:textId="77777777" w:rsidR="009722D5" w:rsidRPr="00667F3B" w:rsidRDefault="009722D5" w:rsidP="005411BB">
            <w:pPr>
              <w:pStyle w:val="TAC"/>
              <w:rPr>
                <w:rFonts w:eastAsia="Batang"/>
              </w:rPr>
            </w:pPr>
            <w:r w:rsidRPr="00667F3B">
              <w:rPr>
                <w:rFonts w:eastAsia="Batang"/>
              </w:rPr>
              <w:t>5.3.2</w:t>
            </w:r>
          </w:p>
        </w:tc>
        <w:tc>
          <w:tcPr>
            <w:tcW w:w="6804" w:type="dxa"/>
          </w:tcPr>
          <w:p w14:paraId="08E549B3" w14:textId="77777777" w:rsidR="009722D5" w:rsidRPr="00667F3B" w:rsidRDefault="009722D5" w:rsidP="005411BB">
            <w:pPr>
              <w:pStyle w:val="TAL"/>
              <w:rPr>
                <w:rFonts w:eastAsia="Batang"/>
              </w:rPr>
            </w:pPr>
            <w:r w:rsidRPr="00667F3B">
              <w:rPr>
                <w:rFonts w:eastAsia="Batang"/>
              </w:rPr>
              <w:t xml:space="preserve">Paging </w:t>
            </w:r>
          </w:p>
        </w:tc>
      </w:tr>
      <w:tr w:rsidR="00830839" w:rsidRPr="00667F3B" w14:paraId="1AB1F9E6" w14:textId="77777777" w:rsidTr="00FE39FB">
        <w:tc>
          <w:tcPr>
            <w:tcW w:w="1758" w:type="dxa"/>
            <w:vMerge w:val="restart"/>
          </w:tcPr>
          <w:p w14:paraId="11003D64" w14:textId="77777777" w:rsidR="00596B68" w:rsidRPr="00667F3B" w:rsidRDefault="00596B68" w:rsidP="005411BB">
            <w:pPr>
              <w:pStyle w:val="TAC"/>
              <w:rPr>
                <w:rFonts w:eastAsia="Batang"/>
              </w:rPr>
            </w:pPr>
            <w:r w:rsidRPr="00667F3B">
              <w:rPr>
                <w:rFonts w:eastAsia="Batang"/>
              </w:rPr>
              <w:t>5.3.3</w:t>
            </w:r>
          </w:p>
        </w:tc>
        <w:tc>
          <w:tcPr>
            <w:tcW w:w="6804" w:type="dxa"/>
          </w:tcPr>
          <w:p w14:paraId="513FE145" w14:textId="77777777" w:rsidR="00596B68" w:rsidRPr="00667F3B" w:rsidRDefault="00596B68" w:rsidP="005411BB">
            <w:pPr>
              <w:pStyle w:val="TAL"/>
              <w:rPr>
                <w:rFonts w:eastAsia="Batang"/>
              </w:rPr>
            </w:pPr>
            <w:r w:rsidRPr="00667F3B">
              <w:rPr>
                <w:rFonts w:eastAsia="Batang"/>
              </w:rPr>
              <w:t>RRC connection establishment</w:t>
            </w:r>
          </w:p>
        </w:tc>
      </w:tr>
      <w:tr w:rsidR="00830839" w:rsidRPr="00667F3B" w14:paraId="636E4192" w14:textId="77777777" w:rsidTr="00FE39FB">
        <w:tc>
          <w:tcPr>
            <w:tcW w:w="1758" w:type="dxa"/>
            <w:vMerge/>
          </w:tcPr>
          <w:p w14:paraId="38CC9A43" w14:textId="77777777" w:rsidR="00596B68" w:rsidRPr="00667F3B" w:rsidRDefault="00596B68" w:rsidP="005411BB">
            <w:pPr>
              <w:pStyle w:val="TAC"/>
              <w:rPr>
                <w:rFonts w:eastAsia="Batang"/>
              </w:rPr>
            </w:pPr>
          </w:p>
        </w:tc>
        <w:tc>
          <w:tcPr>
            <w:tcW w:w="6804" w:type="dxa"/>
          </w:tcPr>
          <w:p w14:paraId="1C46CE8A" w14:textId="77777777" w:rsidR="00596B68" w:rsidRPr="00667F3B" w:rsidRDefault="00596B68" w:rsidP="005411BB">
            <w:pPr>
              <w:pStyle w:val="TAL"/>
              <w:rPr>
                <w:rFonts w:eastAsia="Batang"/>
              </w:rPr>
            </w:pPr>
            <w:r w:rsidRPr="00667F3B">
              <w:rPr>
                <w:rFonts w:eastAsia="Batang"/>
              </w:rPr>
              <w:t>RRC connection resume (see NOTE)</w:t>
            </w:r>
          </w:p>
        </w:tc>
      </w:tr>
      <w:tr w:rsidR="00830839" w:rsidRPr="00667F3B" w14:paraId="3EFFDC9E" w14:textId="77777777" w:rsidTr="00FE39FB">
        <w:tc>
          <w:tcPr>
            <w:tcW w:w="1758" w:type="dxa"/>
            <w:vMerge/>
          </w:tcPr>
          <w:p w14:paraId="17D67C25" w14:textId="77777777" w:rsidR="00596B68" w:rsidRPr="00667F3B" w:rsidRDefault="00596B68" w:rsidP="005411BB">
            <w:pPr>
              <w:pStyle w:val="TAC"/>
              <w:rPr>
                <w:rFonts w:eastAsia="Batang"/>
              </w:rPr>
            </w:pPr>
          </w:p>
        </w:tc>
        <w:tc>
          <w:tcPr>
            <w:tcW w:w="6804" w:type="dxa"/>
          </w:tcPr>
          <w:p w14:paraId="1A6565D2" w14:textId="77777777" w:rsidR="00596B68" w:rsidRPr="00667F3B" w:rsidRDefault="00596B68" w:rsidP="005411BB">
            <w:pPr>
              <w:pStyle w:val="TAL"/>
              <w:rPr>
                <w:rFonts w:eastAsia="Batang"/>
              </w:rPr>
            </w:pPr>
            <w:r w:rsidRPr="00667F3B">
              <w:rPr>
                <w:rFonts w:eastAsia="Batang"/>
              </w:rPr>
              <w:t>CP-EDT</w:t>
            </w:r>
          </w:p>
        </w:tc>
      </w:tr>
      <w:tr w:rsidR="00830839" w:rsidRPr="00667F3B" w14:paraId="14990B1A" w14:textId="77777777" w:rsidTr="00FE39FB">
        <w:tc>
          <w:tcPr>
            <w:tcW w:w="1758" w:type="dxa"/>
            <w:vMerge/>
          </w:tcPr>
          <w:p w14:paraId="78BF5D21" w14:textId="77777777" w:rsidR="00596B68" w:rsidRPr="00667F3B" w:rsidRDefault="00596B68" w:rsidP="005411BB">
            <w:pPr>
              <w:pStyle w:val="TAC"/>
              <w:rPr>
                <w:rFonts w:eastAsia="Batang"/>
              </w:rPr>
            </w:pPr>
          </w:p>
        </w:tc>
        <w:tc>
          <w:tcPr>
            <w:tcW w:w="6804" w:type="dxa"/>
          </w:tcPr>
          <w:p w14:paraId="6064C2FB" w14:textId="77777777" w:rsidR="00596B68" w:rsidRPr="00667F3B" w:rsidRDefault="00596B68" w:rsidP="005411BB">
            <w:pPr>
              <w:pStyle w:val="TAL"/>
              <w:rPr>
                <w:rFonts w:eastAsia="Batang"/>
              </w:rPr>
            </w:pPr>
            <w:r w:rsidRPr="00667F3B">
              <w:rPr>
                <w:rFonts w:eastAsia="Batang"/>
              </w:rPr>
              <w:t>UP-EDT (see NOTE)</w:t>
            </w:r>
          </w:p>
        </w:tc>
      </w:tr>
      <w:tr w:rsidR="00830839" w:rsidRPr="00667F3B" w14:paraId="2525A748" w14:textId="77777777" w:rsidTr="00FE39FB">
        <w:tc>
          <w:tcPr>
            <w:tcW w:w="1758" w:type="dxa"/>
            <w:vMerge/>
          </w:tcPr>
          <w:p w14:paraId="4E4B97D8" w14:textId="77777777" w:rsidR="00596B68" w:rsidRPr="00667F3B" w:rsidRDefault="00596B68" w:rsidP="005411BB">
            <w:pPr>
              <w:pStyle w:val="TAC"/>
              <w:rPr>
                <w:rFonts w:eastAsia="Batang"/>
              </w:rPr>
            </w:pPr>
          </w:p>
        </w:tc>
        <w:tc>
          <w:tcPr>
            <w:tcW w:w="6804" w:type="dxa"/>
          </w:tcPr>
          <w:p w14:paraId="450D2A89" w14:textId="77777777" w:rsidR="00596B68" w:rsidRPr="00667F3B" w:rsidRDefault="00596B68" w:rsidP="005411BB">
            <w:pPr>
              <w:pStyle w:val="TAL"/>
              <w:rPr>
                <w:rFonts w:eastAsia="Batang"/>
              </w:rPr>
            </w:pPr>
            <w:r w:rsidRPr="00667F3B">
              <w:rPr>
                <w:rFonts w:eastAsia="Batang"/>
              </w:rPr>
              <w:t>CP transmission using PUR</w:t>
            </w:r>
          </w:p>
        </w:tc>
      </w:tr>
      <w:tr w:rsidR="00830839" w:rsidRPr="00667F3B" w14:paraId="42EAA795" w14:textId="77777777" w:rsidTr="00FE39FB">
        <w:tc>
          <w:tcPr>
            <w:tcW w:w="1758" w:type="dxa"/>
            <w:vMerge/>
          </w:tcPr>
          <w:p w14:paraId="308F4302" w14:textId="77777777" w:rsidR="00596B68" w:rsidRPr="00667F3B" w:rsidRDefault="00596B68" w:rsidP="005411BB">
            <w:pPr>
              <w:pStyle w:val="TAC"/>
              <w:rPr>
                <w:rFonts w:eastAsia="Batang"/>
              </w:rPr>
            </w:pPr>
          </w:p>
        </w:tc>
        <w:tc>
          <w:tcPr>
            <w:tcW w:w="6804" w:type="dxa"/>
          </w:tcPr>
          <w:p w14:paraId="030A7301" w14:textId="77777777" w:rsidR="00596B68" w:rsidRPr="00667F3B" w:rsidRDefault="00596B68" w:rsidP="005411BB">
            <w:pPr>
              <w:pStyle w:val="TAL"/>
              <w:rPr>
                <w:rFonts w:eastAsia="Batang"/>
              </w:rPr>
            </w:pPr>
            <w:r w:rsidRPr="00667F3B">
              <w:rPr>
                <w:rFonts w:eastAsia="Batang"/>
              </w:rPr>
              <w:t>UP transmission using PUR (see NOTE)</w:t>
            </w:r>
          </w:p>
        </w:tc>
      </w:tr>
      <w:tr w:rsidR="00830839" w:rsidRPr="00667F3B" w14:paraId="43E60258" w14:textId="77777777" w:rsidTr="005411BB">
        <w:tc>
          <w:tcPr>
            <w:tcW w:w="1758" w:type="dxa"/>
          </w:tcPr>
          <w:p w14:paraId="3F2BDE24" w14:textId="77777777" w:rsidR="009722D5" w:rsidRPr="00667F3B" w:rsidRDefault="009722D5" w:rsidP="005411BB">
            <w:pPr>
              <w:pStyle w:val="TAC"/>
              <w:rPr>
                <w:rFonts w:eastAsia="Batang"/>
              </w:rPr>
            </w:pPr>
            <w:r w:rsidRPr="00667F3B">
              <w:rPr>
                <w:rFonts w:eastAsia="Batang"/>
              </w:rPr>
              <w:t>5.3.4</w:t>
            </w:r>
          </w:p>
        </w:tc>
        <w:tc>
          <w:tcPr>
            <w:tcW w:w="6804" w:type="dxa"/>
          </w:tcPr>
          <w:p w14:paraId="10F5E1D9" w14:textId="77777777" w:rsidR="009722D5" w:rsidRPr="00667F3B" w:rsidRDefault="009722D5" w:rsidP="005411BB">
            <w:pPr>
              <w:pStyle w:val="TAL"/>
              <w:rPr>
                <w:rFonts w:eastAsia="Batang"/>
              </w:rPr>
            </w:pPr>
            <w:r w:rsidRPr="00667F3B">
              <w:rPr>
                <w:rFonts w:eastAsia="Batang"/>
              </w:rPr>
              <w:t>Initial security activation (see NOTE)</w:t>
            </w:r>
          </w:p>
        </w:tc>
      </w:tr>
      <w:tr w:rsidR="00830839" w:rsidRPr="00667F3B" w14:paraId="734C416C" w14:textId="77777777" w:rsidTr="005411BB">
        <w:tc>
          <w:tcPr>
            <w:tcW w:w="1758" w:type="dxa"/>
          </w:tcPr>
          <w:p w14:paraId="69F4D2DE" w14:textId="77777777" w:rsidR="009722D5" w:rsidRPr="00667F3B" w:rsidRDefault="009722D5" w:rsidP="005411BB">
            <w:pPr>
              <w:pStyle w:val="TAC"/>
              <w:rPr>
                <w:rFonts w:eastAsia="Batang"/>
              </w:rPr>
            </w:pPr>
            <w:r w:rsidRPr="00667F3B">
              <w:rPr>
                <w:rFonts w:eastAsia="Batang"/>
              </w:rPr>
              <w:t>5.3.5</w:t>
            </w:r>
          </w:p>
        </w:tc>
        <w:tc>
          <w:tcPr>
            <w:tcW w:w="6804" w:type="dxa"/>
          </w:tcPr>
          <w:p w14:paraId="704A73E0" w14:textId="77777777" w:rsidR="009722D5" w:rsidRPr="00667F3B" w:rsidRDefault="009722D5" w:rsidP="005411BB">
            <w:pPr>
              <w:pStyle w:val="TAL"/>
              <w:rPr>
                <w:rFonts w:eastAsia="Batang"/>
              </w:rPr>
            </w:pPr>
            <w:r w:rsidRPr="00667F3B">
              <w:rPr>
                <w:rFonts w:eastAsia="Batang"/>
              </w:rPr>
              <w:t>RRC connection reconfiguration (see NOTE)</w:t>
            </w:r>
          </w:p>
        </w:tc>
      </w:tr>
      <w:tr w:rsidR="00830839" w:rsidRPr="00667F3B" w14:paraId="0F4D7B7E" w14:textId="77777777" w:rsidTr="005411BB">
        <w:tc>
          <w:tcPr>
            <w:tcW w:w="1758" w:type="dxa"/>
          </w:tcPr>
          <w:p w14:paraId="4F76BF8C" w14:textId="77777777" w:rsidR="009722D5" w:rsidRPr="00667F3B" w:rsidRDefault="009722D5" w:rsidP="005411BB">
            <w:pPr>
              <w:pStyle w:val="TAC"/>
              <w:rPr>
                <w:rFonts w:eastAsia="Batang"/>
              </w:rPr>
            </w:pPr>
            <w:r w:rsidRPr="00667F3B">
              <w:rPr>
                <w:rFonts w:eastAsia="Batang"/>
              </w:rPr>
              <w:t>5.3.7</w:t>
            </w:r>
          </w:p>
        </w:tc>
        <w:tc>
          <w:tcPr>
            <w:tcW w:w="6804" w:type="dxa"/>
          </w:tcPr>
          <w:p w14:paraId="199F4CAE" w14:textId="77777777" w:rsidR="009722D5" w:rsidRPr="00667F3B" w:rsidRDefault="009722D5" w:rsidP="005411BB">
            <w:pPr>
              <w:pStyle w:val="TAL"/>
              <w:rPr>
                <w:rFonts w:eastAsia="Batang"/>
              </w:rPr>
            </w:pPr>
            <w:r w:rsidRPr="00667F3B">
              <w:rPr>
                <w:rFonts w:eastAsia="Batang"/>
              </w:rPr>
              <w:t>RRC connection re-establishment</w:t>
            </w:r>
          </w:p>
        </w:tc>
      </w:tr>
      <w:tr w:rsidR="00830839" w:rsidRPr="00667F3B" w14:paraId="72855C27" w14:textId="77777777" w:rsidTr="005411BB">
        <w:tc>
          <w:tcPr>
            <w:tcW w:w="1758" w:type="dxa"/>
          </w:tcPr>
          <w:p w14:paraId="2A8740CE" w14:textId="77777777" w:rsidR="009722D5" w:rsidRPr="00667F3B" w:rsidRDefault="009722D5" w:rsidP="005411BB">
            <w:pPr>
              <w:pStyle w:val="TAC"/>
              <w:rPr>
                <w:rFonts w:eastAsia="Batang"/>
              </w:rPr>
            </w:pPr>
            <w:r w:rsidRPr="00667F3B">
              <w:rPr>
                <w:rFonts w:eastAsia="Batang"/>
              </w:rPr>
              <w:t>5.3.8</w:t>
            </w:r>
          </w:p>
        </w:tc>
        <w:tc>
          <w:tcPr>
            <w:tcW w:w="6804" w:type="dxa"/>
          </w:tcPr>
          <w:p w14:paraId="21CDE2DF" w14:textId="77777777" w:rsidR="009722D5" w:rsidRPr="00667F3B" w:rsidRDefault="009722D5" w:rsidP="005411BB">
            <w:pPr>
              <w:pStyle w:val="TAL"/>
              <w:rPr>
                <w:rFonts w:eastAsia="Batang"/>
              </w:rPr>
            </w:pPr>
            <w:r w:rsidRPr="00667F3B">
              <w:rPr>
                <w:rFonts w:eastAsia="Batang"/>
              </w:rPr>
              <w:t>RRC connection release</w:t>
            </w:r>
          </w:p>
        </w:tc>
      </w:tr>
      <w:tr w:rsidR="00830839" w:rsidRPr="00667F3B" w14:paraId="33DADE4D" w14:textId="77777777" w:rsidTr="005411BB">
        <w:tc>
          <w:tcPr>
            <w:tcW w:w="1758" w:type="dxa"/>
          </w:tcPr>
          <w:p w14:paraId="012D2787" w14:textId="77777777" w:rsidR="009722D5" w:rsidRPr="00667F3B" w:rsidRDefault="009722D5" w:rsidP="005411BB">
            <w:pPr>
              <w:pStyle w:val="TAC"/>
              <w:rPr>
                <w:rFonts w:eastAsia="Batang"/>
              </w:rPr>
            </w:pPr>
            <w:r w:rsidRPr="00667F3B">
              <w:rPr>
                <w:rFonts w:eastAsia="Batang"/>
              </w:rPr>
              <w:t>5.3.9</w:t>
            </w:r>
          </w:p>
        </w:tc>
        <w:tc>
          <w:tcPr>
            <w:tcW w:w="6804" w:type="dxa"/>
          </w:tcPr>
          <w:p w14:paraId="3C521420" w14:textId="77777777" w:rsidR="009722D5" w:rsidRPr="00667F3B" w:rsidRDefault="009722D5" w:rsidP="005411BB">
            <w:pPr>
              <w:pStyle w:val="TAL"/>
              <w:rPr>
                <w:rFonts w:eastAsia="Batang"/>
              </w:rPr>
            </w:pPr>
            <w:r w:rsidRPr="00667F3B">
              <w:rPr>
                <w:rFonts w:eastAsia="Batang"/>
              </w:rPr>
              <w:t>RRC connection release requested by upper layers</w:t>
            </w:r>
          </w:p>
        </w:tc>
      </w:tr>
      <w:tr w:rsidR="00830839" w:rsidRPr="00667F3B" w14:paraId="5D985E0F" w14:textId="77777777" w:rsidTr="005411BB">
        <w:tc>
          <w:tcPr>
            <w:tcW w:w="1758" w:type="dxa"/>
          </w:tcPr>
          <w:p w14:paraId="6E8F0AA2" w14:textId="77777777" w:rsidR="009722D5" w:rsidRPr="00667F3B" w:rsidRDefault="009722D5" w:rsidP="005411BB">
            <w:pPr>
              <w:pStyle w:val="TAC"/>
              <w:rPr>
                <w:rFonts w:eastAsia="Batang"/>
              </w:rPr>
            </w:pPr>
            <w:r w:rsidRPr="00667F3B">
              <w:rPr>
                <w:rFonts w:eastAsia="Batang"/>
              </w:rPr>
              <w:t>5.3.10</w:t>
            </w:r>
          </w:p>
        </w:tc>
        <w:tc>
          <w:tcPr>
            <w:tcW w:w="6804" w:type="dxa"/>
          </w:tcPr>
          <w:p w14:paraId="0097E0D1" w14:textId="77777777" w:rsidR="009722D5" w:rsidRPr="00667F3B" w:rsidRDefault="009722D5" w:rsidP="005411BB">
            <w:pPr>
              <w:pStyle w:val="TAL"/>
              <w:rPr>
                <w:rFonts w:eastAsia="Batang"/>
              </w:rPr>
            </w:pPr>
            <w:r w:rsidRPr="00667F3B">
              <w:rPr>
                <w:rFonts w:eastAsia="Batang"/>
              </w:rPr>
              <w:t>Radio resource configuration</w:t>
            </w:r>
          </w:p>
        </w:tc>
      </w:tr>
      <w:tr w:rsidR="00830839" w:rsidRPr="00667F3B" w14:paraId="5FC5C6F4" w14:textId="77777777" w:rsidTr="005411BB">
        <w:tc>
          <w:tcPr>
            <w:tcW w:w="1758" w:type="dxa"/>
          </w:tcPr>
          <w:p w14:paraId="395D3EC4" w14:textId="77777777" w:rsidR="009722D5" w:rsidRPr="00667F3B" w:rsidRDefault="009722D5" w:rsidP="005411BB">
            <w:pPr>
              <w:pStyle w:val="TAC"/>
              <w:rPr>
                <w:rFonts w:eastAsia="Batang"/>
              </w:rPr>
            </w:pPr>
            <w:r w:rsidRPr="00667F3B">
              <w:rPr>
                <w:rFonts w:eastAsia="Batang"/>
              </w:rPr>
              <w:t>5.3.11</w:t>
            </w:r>
          </w:p>
        </w:tc>
        <w:tc>
          <w:tcPr>
            <w:tcW w:w="6804" w:type="dxa"/>
          </w:tcPr>
          <w:p w14:paraId="493DB7EC" w14:textId="77777777" w:rsidR="009722D5" w:rsidRPr="00667F3B" w:rsidRDefault="009722D5" w:rsidP="005411BB">
            <w:pPr>
              <w:pStyle w:val="TAL"/>
              <w:rPr>
                <w:rFonts w:eastAsia="Batang"/>
              </w:rPr>
            </w:pPr>
            <w:r w:rsidRPr="00667F3B">
              <w:rPr>
                <w:rFonts w:eastAsia="Batang"/>
              </w:rPr>
              <w:t>Radio link failure related actions</w:t>
            </w:r>
          </w:p>
        </w:tc>
      </w:tr>
      <w:tr w:rsidR="00830839" w:rsidRPr="00667F3B" w14:paraId="3CCAC7A0" w14:textId="77777777" w:rsidTr="005411BB">
        <w:tc>
          <w:tcPr>
            <w:tcW w:w="1758" w:type="dxa"/>
          </w:tcPr>
          <w:p w14:paraId="416E5FE6" w14:textId="77777777" w:rsidR="009722D5" w:rsidRPr="00667F3B" w:rsidRDefault="009722D5" w:rsidP="005411BB">
            <w:pPr>
              <w:pStyle w:val="TAC"/>
              <w:rPr>
                <w:rFonts w:eastAsia="Batang"/>
              </w:rPr>
            </w:pPr>
            <w:r w:rsidRPr="00667F3B">
              <w:rPr>
                <w:rFonts w:eastAsia="Batang"/>
              </w:rPr>
              <w:t>5.3.12</w:t>
            </w:r>
          </w:p>
        </w:tc>
        <w:tc>
          <w:tcPr>
            <w:tcW w:w="6804" w:type="dxa"/>
          </w:tcPr>
          <w:p w14:paraId="4261CB8D" w14:textId="77777777" w:rsidR="009722D5" w:rsidRPr="00667F3B" w:rsidRDefault="009722D5" w:rsidP="005411BB">
            <w:pPr>
              <w:pStyle w:val="TAL"/>
              <w:rPr>
                <w:rFonts w:eastAsia="Batang"/>
              </w:rPr>
            </w:pPr>
            <w:r w:rsidRPr="00667F3B">
              <w:rPr>
                <w:rFonts w:eastAsia="Batang"/>
              </w:rPr>
              <w:t>UE actions upon leaving RRC_CONNECTED</w:t>
            </w:r>
          </w:p>
        </w:tc>
      </w:tr>
      <w:tr w:rsidR="00830839" w:rsidRPr="00667F3B" w14:paraId="57A4129D" w14:textId="77777777" w:rsidTr="005411BB">
        <w:tc>
          <w:tcPr>
            <w:tcW w:w="1758" w:type="dxa"/>
          </w:tcPr>
          <w:p w14:paraId="4A591213" w14:textId="77777777" w:rsidR="00596B68" w:rsidRPr="00667F3B" w:rsidRDefault="00596B68" w:rsidP="00596B68">
            <w:pPr>
              <w:pStyle w:val="TAC"/>
              <w:rPr>
                <w:rFonts w:eastAsia="Batang"/>
              </w:rPr>
            </w:pPr>
            <w:r w:rsidRPr="00667F3B">
              <w:rPr>
                <w:rFonts w:eastAsia="Batang"/>
              </w:rPr>
              <w:t>5.3.13</w:t>
            </w:r>
            <w:r w:rsidR="00A86A0E" w:rsidRPr="00667F3B">
              <w:rPr>
                <w:rFonts w:eastAsia="Batang"/>
              </w:rPr>
              <w:t>b</w:t>
            </w:r>
          </w:p>
        </w:tc>
        <w:tc>
          <w:tcPr>
            <w:tcW w:w="6804" w:type="dxa"/>
          </w:tcPr>
          <w:p w14:paraId="561751A5" w14:textId="77777777" w:rsidR="00596B68" w:rsidRPr="00667F3B" w:rsidRDefault="00596B68" w:rsidP="00596B68">
            <w:pPr>
              <w:pStyle w:val="TAL"/>
              <w:rPr>
                <w:rFonts w:eastAsia="Batang"/>
              </w:rPr>
            </w:pPr>
            <w:r w:rsidRPr="00667F3B">
              <w:rPr>
                <w:rFonts w:eastAsia="Batang"/>
              </w:rPr>
              <w:t>Action upon receiving PUR release request</w:t>
            </w:r>
          </w:p>
        </w:tc>
      </w:tr>
      <w:tr w:rsidR="00596B68" w:rsidRPr="00667F3B" w14:paraId="42C80FC4" w14:textId="77777777" w:rsidTr="005411BB">
        <w:tc>
          <w:tcPr>
            <w:tcW w:w="1758" w:type="dxa"/>
          </w:tcPr>
          <w:p w14:paraId="4C6AEB8C" w14:textId="77777777" w:rsidR="00596B68" w:rsidRPr="00667F3B" w:rsidRDefault="00596B68" w:rsidP="00596B68">
            <w:pPr>
              <w:pStyle w:val="TAC"/>
              <w:rPr>
                <w:rFonts w:eastAsia="Batang"/>
              </w:rPr>
            </w:pPr>
            <w:r w:rsidRPr="00667F3B">
              <w:rPr>
                <w:rFonts w:eastAsia="Batang"/>
              </w:rPr>
              <w:t>5.3.16</w:t>
            </w:r>
          </w:p>
        </w:tc>
        <w:tc>
          <w:tcPr>
            <w:tcW w:w="6804" w:type="dxa"/>
          </w:tcPr>
          <w:p w14:paraId="3CDB43E2" w14:textId="77777777" w:rsidR="00596B68" w:rsidRPr="00667F3B" w:rsidRDefault="00596B68" w:rsidP="00596B68">
            <w:pPr>
              <w:pStyle w:val="TAL"/>
              <w:rPr>
                <w:rFonts w:eastAsia="Batang"/>
              </w:rPr>
            </w:pPr>
            <w:r w:rsidRPr="00667F3B">
              <w:rPr>
                <w:rFonts w:eastAsia="Batang"/>
              </w:rPr>
              <w:t>Unified Access Control</w:t>
            </w:r>
          </w:p>
        </w:tc>
      </w:tr>
    </w:tbl>
    <w:p w14:paraId="1011A3CE" w14:textId="77777777" w:rsidR="009722D5" w:rsidRPr="00667F3B" w:rsidDel="0072242D" w:rsidRDefault="009722D5" w:rsidP="009722D5"/>
    <w:p w14:paraId="0FC5C1E6" w14:textId="77777777" w:rsidR="009722D5" w:rsidRPr="00667F3B" w:rsidDel="0072242D" w:rsidRDefault="009722D5" w:rsidP="009722D5">
      <w:pPr>
        <w:pStyle w:val="NO"/>
      </w:pPr>
      <w:r w:rsidRPr="00667F3B">
        <w:t>NOTE:</w:t>
      </w:r>
      <w:r w:rsidRPr="00667F3B">
        <w:tab/>
        <w:t>Not applicable for a UE that only supports the Control Plane CIoT EPS optimisation (see TS 24.301 [35])</w:t>
      </w:r>
      <w:r w:rsidR="00596B68" w:rsidRPr="00667F3B">
        <w:t xml:space="preserve"> or the Control Plane CIoT 5GS optimisation (see TS 24.501 [95])</w:t>
      </w:r>
      <w:r w:rsidRPr="00667F3B">
        <w:t>.</w:t>
      </w:r>
    </w:p>
    <w:p w14:paraId="30AC408A" w14:textId="77777777" w:rsidR="009722D5" w:rsidRPr="00667F3B" w:rsidRDefault="009722D5" w:rsidP="009722D5">
      <w:pPr>
        <w:pStyle w:val="3"/>
      </w:pPr>
      <w:bookmarkStart w:id="1002" w:name="_Toc20486761"/>
      <w:bookmarkStart w:id="1003" w:name="_Toc29342053"/>
      <w:bookmarkStart w:id="1004" w:name="_Toc29343192"/>
      <w:bookmarkStart w:id="1005" w:name="_Toc36566440"/>
      <w:bookmarkStart w:id="1006" w:name="_Toc36809849"/>
      <w:bookmarkStart w:id="1007" w:name="_Toc36846213"/>
      <w:bookmarkStart w:id="1008" w:name="_Toc36938866"/>
      <w:bookmarkStart w:id="1009" w:name="_Toc37081845"/>
      <w:bookmarkStart w:id="1010" w:name="_Toc46480470"/>
      <w:bookmarkStart w:id="1011" w:name="_Toc46481704"/>
      <w:bookmarkStart w:id="1012" w:name="_Toc46482938"/>
      <w:bookmarkStart w:id="1013" w:name="_Toc156167613"/>
      <w:r w:rsidRPr="00667F3B">
        <w:t>5.3.2</w:t>
      </w:r>
      <w:r w:rsidRPr="00667F3B">
        <w:tab/>
        <w:t>Paging</w:t>
      </w:r>
      <w:bookmarkEnd w:id="1002"/>
      <w:bookmarkEnd w:id="1003"/>
      <w:bookmarkEnd w:id="1004"/>
      <w:bookmarkEnd w:id="1005"/>
      <w:bookmarkEnd w:id="1006"/>
      <w:bookmarkEnd w:id="1007"/>
      <w:bookmarkEnd w:id="1008"/>
      <w:bookmarkEnd w:id="1009"/>
      <w:bookmarkEnd w:id="1010"/>
      <w:bookmarkEnd w:id="1011"/>
      <w:bookmarkEnd w:id="1012"/>
      <w:bookmarkEnd w:id="1013"/>
    </w:p>
    <w:p w14:paraId="5B34B982" w14:textId="77777777" w:rsidR="009722D5" w:rsidRPr="00667F3B" w:rsidRDefault="009722D5" w:rsidP="009722D5">
      <w:pPr>
        <w:pStyle w:val="4"/>
      </w:pPr>
      <w:bookmarkStart w:id="1014" w:name="_Toc20486762"/>
      <w:bookmarkStart w:id="1015" w:name="_Toc29342054"/>
      <w:bookmarkStart w:id="1016" w:name="_Toc29343193"/>
      <w:bookmarkStart w:id="1017" w:name="_Toc36566441"/>
      <w:bookmarkStart w:id="1018" w:name="_Toc36809850"/>
      <w:bookmarkStart w:id="1019" w:name="_Toc36846214"/>
      <w:bookmarkStart w:id="1020" w:name="_Toc36938867"/>
      <w:bookmarkStart w:id="1021" w:name="_Toc37081846"/>
      <w:bookmarkStart w:id="1022" w:name="_Toc46480471"/>
      <w:bookmarkStart w:id="1023" w:name="_Toc46481705"/>
      <w:bookmarkStart w:id="1024" w:name="_Toc46482939"/>
      <w:bookmarkStart w:id="1025" w:name="_Toc156167614"/>
      <w:r w:rsidRPr="00667F3B">
        <w:t>5.3.2.1</w:t>
      </w:r>
      <w:r w:rsidRPr="00667F3B">
        <w:tab/>
        <w:t>General</w:t>
      </w:r>
      <w:bookmarkEnd w:id="1014"/>
      <w:bookmarkEnd w:id="1015"/>
      <w:bookmarkEnd w:id="1016"/>
      <w:bookmarkEnd w:id="1017"/>
      <w:bookmarkEnd w:id="1018"/>
      <w:bookmarkEnd w:id="1019"/>
      <w:bookmarkEnd w:id="1020"/>
      <w:bookmarkEnd w:id="1021"/>
      <w:bookmarkEnd w:id="1022"/>
      <w:bookmarkEnd w:id="1023"/>
      <w:bookmarkEnd w:id="1024"/>
      <w:bookmarkEnd w:id="1025"/>
    </w:p>
    <w:bookmarkStart w:id="1026" w:name="_MON_1267529838"/>
    <w:bookmarkEnd w:id="1026"/>
    <w:bookmarkStart w:id="1027" w:name="_MON_1289914513"/>
    <w:bookmarkEnd w:id="1027"/>
    <w:p w14:paraId="10BDA618" w14:textId="77777777" w:rsidR="009722D5" w:rsidRPr="00667F3B" w:rsidRDefault="003863AF" w:rsidP="009722D5">
      <w:pPr>
        <w:pStyle w:val="TH"/>
      </w:pPr>
      <w:r w:rsidRPr="00667F3B">
        <w:rPr>
          <w:noProof/>
        </w:rPr>
        <w:object w:dxaOrig="7574" w:dyaOrig="1814" w14:anchorId="354B44F9">
          <v:shape id="_x0000_i1035" type="#_x0000_t75" alt="" style="width:351.8pt;height:84.9pt;mso-width-percent:0;mso-height-percent:0;mso-width-percent:0;mso-height-percent:0" o:ole="">
            <v:imagedata r:id="rId33" o:title=""/>
          </v:shape>
          <o:OLEObject Type="Embed" ProgID="Word.Picture.8" ShapeID="_x0000_i1035" DrawAspect="Content" ObjectID="_1767776796" r:id="rId34"/>
        </w:object>
      </w:r>
    </w:p>
    <w:p w14:paraId="56998F7B" w14:textId="77777777" w:rsidR="009722D5" w:rsidRPr="00667F3B" w:rsidRDefault="009722D5" w:rsidP="009722D5">
      <w:pPr>
        <w:pStyle w:val="TF"/>
      </w:pPr>
      <w:r w:rsidRPr="00667F3B">
        <w:t>Figure 5.3.2.1-1: Paging</w:t>
      </w:r>
    </w:p>
    <w:p w14:paraId="5C223454" w14:textId="77777777" w:rsidR="009722D5" w:rsidRPr="00667F3B" w:rsidRDefault="009722D5" w:rsidP="009722D5">
      <w:r w:rsidRPr="00667F3B">
        <w:t>The purpose of this procedure is:</w:t>
      </w:r>
    </w:p>
    <w:p w14:paraId="273E61C5" w14:textId="77777777" w:rsidR="009722D5" w:rsidRPr="00667F3B" w:rsidRDefault="009722D5" w:rsidP="009722D5">
      <w:pPr>
        <w:pStyle w:val="B1"/>
      </w:pPr>
      <w:r w:rsidRPr="00667F3B">
        <w:t>-</w:t>
      </w:r>
      <w:r w:rsidRPr="00667F3B">
        <w:tab/>
        <w:t>to transmit</w:t>
      </w:r>
      <w:r w:rsidR="002D2754" w:rsidRPr="00667F3B">
        <w:t xml:space="preserve"> CN initiated</w:t>
      </w:r>
      <w:r w:rsidRPr="00667F3B">
        <w:t xml:space="preserve"> paging information to a UE in RRC_IDLE </w:t>
      </w:r>
      <w:r w:rsidR="002D2754" w:rsidRPr="00667F3B">
        <w:t xml:space="preserve">or RRC_INACTIVE </w:t>
      </w:r>
      <w:r w:rsidRPr="00667F3B">
        <w:t>and/ or;</w:t>
      </w:r>
    </w:p>
    <w:p w14:paraId="1F398195" w14:textId="77777777" w:rsidR="002D2754" w:rsidRPr="00667F3B" w:rsidRDefault="002D2754" w:rsidP="002D2754">
      <w:pPr>
        <w:pStyle w:val="B1"/>
      </w:pPr>
      <w:r w:rsidRPr="00667F3B">
        <w:t>-</w:t>
      </w:r>
      <w:r w:rsidRPr="00667F3B">
        <w:tab/>
        <w:t>to transmit RAN initiated paging information to a UE in RRC_INACTIVE and/or;</w:t>
      </w:r>
    </w:p>
    <w:p w14:paraId="7C2D01C0" w14:textId="77777777" w:rsidR="009722D5" w:rsidRPr="00667F3B" w:rsidRDefault="009722D5" w:rsidP="009722D5">
      <w:pPr>
        <w:pStyle w:val="B1"/>
      </w:pPr>
      <w:r w:rsidRPr="00667F3B">
        <w:t>-</w:t>
      </w:r>
      <w:r w:rsidRPr="00667F3B">
        <w:tab/>
        <w:t>to inform UEs in RRC_IDLE</w:t>
      </w:r>
      <w:r w:rsidR="005B4C12" w:rsidRPr="00667F3B">
        <w:t>,</w:t>
      </w:r>
      <w:r w:rsidRPr="00667F3B">
        <w:t xml:space="preserve"> </w:t>
      </w:r>
      <w:r w:rsidR="002D2754" w:rsidRPr="00667F3B">
        <w:t xml:space="preserve">UEs in RRC_INACTIVE </w:t>
      </w:r>
      <w:r w:rsidRPr="00667F3B">
        <w:t>and UEs</w:t>
      </w:r>
      <w:r w:rsidR="005B4C12" w:rsidRPr="00667F3B">
        <w:t xml:space="preserve"> in RRC_CONNECTED</w:t>
      </w:r>
      <w:r w:rsidRPr="00667F3B">
        <w:t xml:space="preserve"> other than NB-IoT UEs</w:t>
      </w:r>
      <w:r w:rsidR="005B4C12" w:rsidRPr="00667F3B">
        <w:t>, BL UEs and UEs in CE,</w:t>
      </w:r>
      <w:r w:rsidRPr="00667F3B">
        <w:t xml:space="preserve"> about a system information change and/ or;</w:t>
      </w:r>
    </w:p>
    <w:p w14:paraId="65A90DAC"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n ETWS primary notification and/ or ETWS secondary notification and/ or;</w:t>
      </w:r>
    </w:p>
    <w:p w14:paraId="217E611E"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 CMAS notification and/ or;</w:t>
      </w:r>
    </w:p>
    <w:p w14:paraId="08608961" w14:textId="77777777" w:rsidR="009722D5" w:rsidRPr="00667F3B" w:rsidRDefault="009722D5" w:rsidP="009722D5">
      <w:pPr>
        <w:pStyle w:val="B1"/>
        <w:rPr>
          <w:lang w:eastAsia="zh-CN"/>
        </w:rPr>
      </w:pPr>
      <w:r w:rsidRPr="00667F3B">
        <w:t>-</w:t>
      </w:r>
      <w:r w:rsidRPr="00667F3B">
        <w:tab/>
        <w:t>to inform UEs other than NB-IoT UEs in RRC_IDLE</w:t>
      </w:r>
      <w:r w:rsidR="002D2754" w:rsidRPr="00667F3B">
        <w:t>, and other than UEs connected to 5GC</w:t>
      </w:r>
      <w:r w:rsidRPr="00667F3B">
        <w:t xml:space="preserve"> about an EAB parameters modification</w:t>
      </w:r>
      <w:r w:rsidRPr="00667F3B">
        <w:rPr>
          <w:lang w:eastAsia="zh-CN"/>
        </w:rPr>
        <w:t xml:space="preserve"> and/ or;</w:t>
      </w:r>
    </w:p>
    <w:p w14:paraId="7A82FAAB" w14:textId="77777777" w:rsidR="009722D5" w:rsidRPr="00667F3B" w:rsidRDefault="009722D5" w:rsidP="009722D5">
      <w:pPr>
        <w:pStyle w:val="B1"/>
      </w:pPr>
      <w:r w:rsidRPr="00667F3B">
        <w:t>-</w:t>
      </w:r>
      <w:r w:rsidRPr="00667F3B">
        <w:tab/>
      </w:r>
      <w:r w:rsidRPr="00667F3B">
        <w:rPr>
          <w:lang w:eastAsia="zh-CN"/>
        </w:rPr>
        <w:t xml:space="preserve">to inform UEs </w:t>
      </w:r>
      <w:r w:rsidRPr="00667F3B">
        <w:t xml:space="preserve">other than NB-IoT UEs </w:t>
      </w:r>
      <w:r w:rsidRPr="00667F3B">
        <w:rPr>
          <w:lang w:eastAsia="zh-CN"/>
        </w:rPr>
        <w:t>in RRC_IDLE</w:t>
      </w:r>
      <w:r w:rsidR="002D2754" w:rsidRPr="00667F3B">
        <w:rPr>
          <w:lang w:eastAsia="zh-CN"/>
        </w:rPr>
        <w:t>, and UEs in RRC_INACTIVE</w:t>
      </w:r>
      <w:r w:rsidRPr="00667F3B">
        <w:rPr>
          <w:lang w:eastAsia="zh-CN"/>
        </w:rPr>
        <w:t xml:space="preserve"> to perform E-UTRAN inter-frequency redistribution procedure.</w:t>
      </w:r>
    </w:p>
    <w:p w14:paraId="0DD76750" w14:textId="77777777" w:rsidR="009722D5" w:rsidRPr="00667F3B" w:rsidRDefault="009722D5" w:rsidP="009722D5">
      <w:r w:rsidRPr="00667F3B">
        <w:t>The paging information</w:t>
      </w:r>
      <w:r w:rsidR="002D2754" w:rsidRPr="00667F3B">
        <w:t xml:space="preserve"> of CN initiated paging</w:t>
      </w:r>
      <w:r w:rsidRPr="00667F3B">
        <w:t xml:space="preserve"> is provided to upper layers, which in response may initiate RRC connection establishment, e.g. to receive an incoming call.</w:t>
      </w:r>
    </w:p>
    <w:p w14:paraId="1BA31ED6" w14:textId="77777777" w:rsidR="009722D5" w:rsidRPr="00667F3B" w:rsidRDefault="009722D5" w:rsidP="009722D5">
      <w:pPr>
        <w:pStyle w:val="4"/>
      </w:pPr>
      <w:bookmarkStart w:id="1028" w:name="_Toc20486763"/>
      <w:bookmarkStart w:id="1029" w:name="_Toc29342055"/>
      <w:bookmarkStart w:id="1030" w:name="_Toc29343194"/>
      <w:bookmarkStart w:id="1031" w:name="_Toc36566442"/>
      <w:bookmarkStart w:id="1032" w:name="_Toc36809851"/>
      <w:bookmarkStart w:id="1033" w:name="_Toc36846215"/>
      <w:bookmarkStart w:id="1034" w:name="_Toc36938868"/>
      <w:bookmarkStart w:id="1035" w:name="_Toc37081847"/>
      <w:bookmarkStart w:id="1036" w:name="_Toc46480472"/>
      <w:bookmarkStart w:id="1037" w:name="_Toc46481706"/>
      <w:bookmarkStart w:id="1038" w:name="_Toc46482940"/>
      <w:bookmarkStart w:id="1039" w:name="_Toc156167615"/>
      <w:r w:rsidRPr="00667F3B">
        <w:lastRenderedPageBreak/>
        <w:t>5.3.2.2</w:t>
      </w:r>
      <w:r w:rsidRPr="00667F3B">
        <w:tab/>
        <w:t>Initiation</w:t>
      </w:r>
      <w:bookmarkEnd w:id="1028"/>
      <w:bookmarkEnd w:id="1029"/>
      <w:bookmarkEnd w:id="1030"/>
      <w:bookmarkEnd w:id="1031"/>
      <w:bookmarkEnd w:id="1032"/>
      <w:bookmarkEnd w:id="1033"/>
      <w:bookmarkEnd w:id="1034"/>
      <w:bookmarkEnd w:id="1035"/>
      <w:bookmarkEnd w:id="1036"/>
      <w:bookmarkEnd w:id="1037"/>
      <w:bookmarkEnd w:id="1038"/>
      <w:bookmarkEnd w:id="1039"/>
    </w:p>
    <w:p w14:paraId="5BE2C91D" w14:textId="77777777" w:rsidR="009722D5" w:rsidRPr="00667F3B" w:rsidRDefault="009722D5" w:rsidP="009722D5">
      <w:r w:rsidRPr="00667F3B">
        <w:t xml:space="preserve">E-UTRAN initiates the paging procedure by transmitting the </w:t>
      </w:r>
      <w:r w:rsidRPr="00667F3B">
        <w:rPr>
          <w:i/>
        </w:rPr>
        <w:t>Paging</w:t>
      </w:r>
      <w:r w:rsidRPr="00667F3B">
        <w:t xml:space="preserve"> message at the UE's paging occasion as specified in TS 36.304 [4]. E-UTRAN may address multiple UEs within a </w:t>
      </w:r>
      <w:r w:rsidRPr="00667F3B">
        <w:rPr>
          <w:i/>
        </w:rPr>
        <w:t>Paging</w:t>
      </w:r>
      <w:r w:rsidRPr="00667F3B">
        <w:t xml:space="preserve"> message by including one </w:t>
      </w:r>
      <w:r w:rsidRPr="00667F3B">
        <w:rPr>
          <w:i/>
          <w:iCs/>
        </w:rPr>
        <w:t>PagingRecord</w:t>
      </w:r>
      <w:r w:rsidRPr="00667F3B">
        <w:t xml:space="preserve"> for each UE. E-UTRAN may also indicate a change of system information, and/ or provide an ETWS notification or a CMAS notification in the </w:t>
      </w:r>
      <w:r w:rsidRPr="00667F3B">
        <w:rPr>
          <w:i/>
        </w:rPr>
        <w:t>Paging</w:t>
      </w:r>
      <w:r w:rsidRPr="00667F3B">
        <w:t xml:space="preserve"> message.</w:t>
      </w:r>
    </w:p>
    <w:p w14:paraId="264A416B" w14:textId="77777777" w:rsidR="009722D5" w:rsidRPr="00667F3B" w:rsidRDefault="009722D5" w:rsidP="009722D5">
      <w:pPr>
        <w:pStyle w:val="4"/>
      </w:pPr>
      <w:bookmarkStart w:id="1040" w:name="_Toc20486764"/>
      <w:bookmarkStart w:id="1041" w:name="_Toc29342056"/>
      <w:bookmarkStart w:id="1042" w:name="_Toc29343195"/>
      <w:bookmarkStart w:id="1043" w:name="_Toc36566443"/>
      <w:bookmarkStart w:id="1044" w:name="_Toc36809852"/>
      <w:bookmarkStart w:id="1045" w:name="_Toc36846216"/>
      <w:bookmarkStart w:id="1046" w:name="_Toc36938869"/>
      <w:bookmarkStart w:id="1047" w:name="_Toc37081848"/>
      <w:bookmarkStart w:id="1048" w:name="_Toc46480473"/>
      <w:bookmarkStart w:id="1049" w:name="_Toc46481707"/>
      <w:bookmarkStart w:id="1050" w:name="_Toc46482941"/>
      <w:bookmarkStart w:id="1051" w:name="_Toc156167616"/>
      <w:r w:rsidRPr="00667F3B">
        <w:t>5.3.2.3</w:t>
      </w:r>
      <w:r w:rsidRPr="00667F3B">
        <w:tab/>
        <w:t xml:space="preserve">Reception of the </w:t>
      </w:r>
      <w:r w:rsidRPr="00667F3B">
        <w:rPr>
          <w:i/>
        </w:rPr>
        <w:t>Paging</w:t>
      </w:r>
      <w:r w:rsidRPr="00667F3B">
        <w:t xml:space="preserve"> message by the UE</w:t>
      </w:r>
      <w:bookmarkEnd w:id="1040"/>
      <w:bookmarkEnd w:id="1041"/>
      <w:bookmarkEnd w:id="1042"/>
      <w:bookmarkEnd w:id="1043"/>
      <w:bookmarkEnd w:id="1044"/>
      <w:bookmarkEnd w:id="1045"/>
      <w:bookmarkEnd w:id="1046"/>
      <w:bookmarkEnd w:id="1047"/>
      <w:bookmarkEnd w:id="1048"/>
      <w:bookmarkEnd w:id="1049"/>
      <w:bookmarkEnd w:id="1050"/>
      <w:bookmarkEnd w:id="1051"/>
    </w:p>
    <w:p w14:paraId="09BC5E39" w14:textId="77777777" w:rsidR="009722D5" w:rsidRPr="00667F3B" w:rsidRDefault="009722D5" w:rsidP="009722D5">
      <w:r w:rsidRPr="00667F3B">
        <w:t xml:space="preserve">Upon receiving the </w:t>
      </w:r>
      <w:r w:rsidRPr="00667F3B">
        <w:rPr>
          <w:i/>
        </w:rPr>
        <w:t>Paging</w:t>
      </w:r>
      <w:r w:rsidRPr="00667F3B">
        <w:t xml:space="preserve"> message, the UE shall:</w:t>
      </w:r>
    </w:p>
    <w:p w14:paraId="1A77549A" w14:textId="77777777" w:rsidR="009722D5" w:rsidRPr="00667F3B" w:rsidRDefault="009722D5" w:rsidP="009722D5">
      <w:pPr>
        <w:pStyle w:val="B1"/>
      </w:pPr>
      <w:r w:rsidRPr="00667F3B">
        <w:t>1&gt;</w:t>
      </w:r>
      <w:r w:rsidRPr="00667F3B">
        <w:tab/>
        <w:t xml:space="preserve">if in RRC_IDLE, for each of the </w:t>
      </w:r>
      <w:r w:rsidRPr="00667F3B">
        <w:rPr>
          <w:i/>
        </w:rPr>
        <w:t>PagingRecord</w:t>
      </w:r>
      <w:r w:rsidRPr="00667F3B">
        <w:t xml:space="preserve">, if any, included in the </w:t>
      </w:r>
      <w:r w:rsidRPr="00667F3B">
        <w:rPr>
          <w:i/>
        </w:rPr>
        <w:t>Paging</w:t>
      </w:r>
      <w:r w:rsidRPr="00667F3B">
        <w:t xml:space="preserve"> message:</w:t>
      </w:r>
    </w:p>
    <w:p w14:paraId="6EF54BA5" w14:textId="77777777" w:rsidR="009722D5" w:rsidRPr="00667F3B" w:rsidRDefault="009722D5" w:rsidP="009722D5">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one of the UE identities allocated by upper layers:</w:t>
      </w:r>
    </w:p>
    <w:p w14:paraId="61A8CE20" w14:textId="136FE9F0"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r>
      <w:r w:rsidR="006F7102" w:rsidRPr="00667F3B">
        <w:rPr>
          <w:rFonts w:eastAsia="Malgun Gothic"/>
          <w:lang w:eastAsia="ko-KR"/>
        </w:rPr>
        <w:t xml:space="preserve">except for NB-IoT, </w:t>
      </w:r>
      <w:r w:rsidRPr="00667F3B">
        <w:rPr>
          <w:rFonts w:eastAsia="Malgun Gothic"/>
          <w:lang w:eastAsia="ko-KR"/>
        </w:rPr>
        <w:t>if upper layers indicate the support of paging cause:</w:t>
      </w:r>
    </w:p>
    <w:p w14:paraId="5363DF84" w14:textId="45D950B2" w:rsidR="009722D5" w:rsidRPr="00667F3B" w:rsidRDefault="00B174A4" w:rsidP="00CA557B">
      <w:pPr>
        <w:pStyle w:val="B4"/>
      </w:pPr>
      <w:r w:rsidRPr="00667F3B">
        <w:t>4</w:t>
      </w:r>
      <w:r w:rsidR="009722D5" w:rsidRPr="00667F3B">
        <w:t>&gt;</w:t>
      </w:r>
      <w:r w:rsidR="009722D5" w:rsidRPr="00667F3B">
        <w:tab/>
        <w:t xml:space="preserve">forward the </w:t>
      </w:r>
      <w:r w:rsidR="009722D5" w:rsidRPr="00667F3B">
        <w:rPr>
          <w:i/>
        </w:rPr>
        <w:t>ue-Identity</w:t>
      </w:r>
      <w:r w:rsidR="002D2754" w:rsidRPr="00667F3B">
        <w:rPr>
          <w:i/>
        </w:rPr>
        <w:t>, accessType</w:t>
      </w:r>
      <w:r w:rsidR="002D2754" w:rsidRPr="00667F3B">
        <w:t xml:space="preserve"> (if present)</w:t>
      </w:r>
      <w:r w:rsidRPr="00667F3B">
        <w:t>, paging cause (if determined)</w:t>
      </w:r>
      <w:r w:rsidR="009722D5" w:rsidRPr="00667F3B">
        <w:t xml:space="preserve"> and the </w:t>
      </w:r>
      <w:r w:rsidR="009722D5" w:rsidRPr="00667F3B">
        <w:rPr>
          <w:i/>
        </w:rPr>
        <w:t>cn-Domain</w:t>
      </w:r>
      <w:r w:rsidR="009722D5" w:rsidRPr="00667F3B">
        <w:t xml:space="preserve"> to the upper layers;</w:t>
      </w:r>
    </w:p>
    <w:p w14:paraId="335B8920"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59A85A47"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except for NB-IoT, the </w:t>
      </w:r>
      <w:r w:rsidRPr="00667F3B">
        <w:rPr>
          <w:rFonts w:eastAsia="Malgun Gothic"/>
          <w:i/>
          <w:lang w:eastAsia="ko-KR"/>
        </w:rPr>
        <w:t>cn-Domain</w:t>
      </w:r>
      <w:r w:rsidRPr="00667F3B">
        <w:rPr>
          <w:rFonts w:eastAsia="Malgun Gothic"/>
          <w:lang w:eastAsia="ko-KR"/>
        </w:rPr>
        <w:t xml:space="preserve"> to the upper layers;</w:t>
      </w:r>
    </w:p>
    <w:p w14:paraId="3982BE6B" w14:textId="77777777" w:rsidR="005F2F73" w:rsidRPr="00667F3B" w:rsidRDefault="005F2F73" w:rsidP="005F2F73">
      <w:pPr>
        <w:pStyle w:val="B3"/>
      </w:pPr>
      <w:r w:rsidRPr="00667F3B">
        <w:t>3&gt;</w:t>
      </w:r>
      <w:r w:rsidRPr="00667F3B">
        <w:tab/>
        <w:t xml:space="preserve">store </w:t>
      </w:r>
      <w:r w:rsidRPr="00667F3B">
        <w:rPr>
          <w:i/>
          <w:iCs/>
        </w:rPr>
        <w:t>mt-EDT</w:t>
      </w:r>
      <w:r w:rsidRPr="00667F3B">
        <w:t>, if present;</w:t>
      </w:r>
    </w:p>
    <w:p w14:paraId="67CFE530" w14:textId="77777777" w:rsidR="002D2754" w:rsidRPr="00667F3B" w:rsidRDefault="002D2754" w:rsidP="002D2754">
      <w:pPr>
        <w:pStyle w:val="B1"/>
      </w:pPr>
      <w:r w:rsidRPr="00667F3B">
        <w:t>1&gt;</w:t>
      </w:r>
      <w:r w:rsidRPr="00667F3B">
        <w:tab/>
        <w:t>if in</w:t>
      </w:r>
      <w:r w:rsidRPr="00667F3B">
        <w:rPr>
          <w:lang w:eastAsia="zh-CN"/>
        </w:rPr>
        <w:t xml:space="preserve"> RRC_INACTIVE</w:t>
      </w:r>
      <w:r w:rsidRPr="00667F3B">
        <w:t xml:space="preserve">, for each of the </w:t>
      </w:r>
      <w:r w:rsidRPr="00667F3B">
        <w:rPr>
          <w:i/>
        </w:rPr>
        <w:t>PagingRecord</w:t>
      </w:r>
      <w:r w:rsidRPr="00667F3B">
        <w:t xml:space="preserve">, if any, included in the </w:t>
      </w:r>
      <w:r w:rsidRPr="00667F3B">
        <w:rPr>
          <w:i/>
        </w:rPr>
        <w:t>Paging</w:t>
      </w:r>
      <w:r w:rsidRPr="00667F3B">
        <w:t xml:space="preserve"> message:</w:t>
      </w:r>
    </w:p>
    <w:p w14:paraId="2D9845DE" w14:textId="77777777" w:rsidR="002D2754" w:rsidRPr="00667F3B" w:rsidRDefault="002D2754" w:rsidP="002D2754">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the stored </w:t>
      </w:r>
      <w:r w:rsidR="00376BEC" w:rsidRPr="00667F3B">
        <w:rPr>
          <w:i/>
        </w:rPr>
        <w:t>full</w:t>
      </w:r>
      <w:r w:rsidRPr="00667F3B">
        <w:rPr>
          <w:i/>
        </w:rPr>
        <w:t>I-RNTI</w:t>
      </w:r>
      <w:r w:rsidRPr="00667F3B">
        <w:t>:</w:t>
      </w:r>
    </w:p>
    <w:p w14:paraId="45BD30E9" w14:textId="77777777" w:rsidR="002D2754" w:rsidRPr="00667F3B" w:rsidRDefault="002D2754" w:rsidP="004A5246">
      <w:pPr>
        <w:pStyle w:val="B3"/>
        <w:rPr>
          <w:lang w:eastAsia="zh-CN"/>
        </w:rPr>
      </w:pPr>
      <w:r w:rsidRPr="00667F3B">
        <w:rPr>
          <w:lang w:eastAsia="zh-CN"/>
        </w:rPr>
        <w:t>3&gt;</w:t>
      </w:r>
      <w:r w:rsidRPr="00667F3B">
        <w:rPr>
          <w:lang w:eastAsia="zh-CN"/>
        </w:rPr>
        <w:tab/>
      </w:r>
      <w:r w:rsidRPr="00667F3B">
        <w:t>if</w:t>
      </w:r>
      <w:r w:rsidRPr="00667F3B">
        <w:rPr>
          <w:lang w:eastAsia="zh-CN"/>
        </w:rPr>
        <w:t xml:space="preserve"> UE is configured with </w:t>
      </w:r>
      <w:r w:rsidRPr="00667F3B">
        <w:t>one or more access identities</w:t>
      </w:r>
      <w:r w:rsidRPr="00667F3B">
        <w:rPr>
          <w:lang w:eastAsia="zh-CN"/>
        </w:rPr>
        <w:t xml:space="preserve"> </w:t>
      </w:r>
      <w:r w:rsidRPr="00667F3B">
        <w:t>equal to 1, 2 or 11-15 applicable in the selected PLMN</w:t>
      </w:r>
      <w:r w:rsidRPr="00667F3B">
        <w:rPr>
          <w:lang w:eastAsia="zh-CN"/>
        </w:rPr>
        <w:t>:</w:t>
      </w:r>
    </w:p>
    <w:p w14:paraId="060A3DA1" w14:textId="77777777" w:rsidR="002D2754" w:rsidRPr="00667F3B" w:rsidRDefault="002D2754" w:rsidP="004A5246">
      <w:pPr>
        <w:pStyle w:val="B4"/>
      </w:pPr>
      <w:r w:rsidRPr="00667F3B">
        <w:rPr>
          <w:lang w:eastAsia="zh-CN"/>
        </w:rPr>
        <w:t>4</w:t>
      </w:r>
      <w:r w:rsidRPr="00667F3B">
        <w:t>&gt;</w:t>
      </w:r>
      <w:r w:rsidRPr="00667F3B">
        <w:tab/>
        <w:t xml:space="preserve">initiate RRC connection resume procedure in 5.3.3.2 </w:t>
      </w:r>
      <w:r w:rsidR="00543D73" w:rsidRPr="00667F3B">
        <w:t>with cause value set to '</w:t>
      </w:r>
      <w:r w:rsidRPr="00667F3B">
        <w:rPr>
          <w:lang w:eastAsia="zh-CN"/>
        </w:rPr>
        <w:t>highProrityAccess</w:t>
      </w:r>
      <w:r w:rsidR="00543D73" w:rsidRPr="00667F3B">
        <w:t>'</w:t>
      </w:r>
      <w:r w:rsidRPr="00667F3B">
        <w:t>;</w:t>
      </w:r>
    </w:p>
    <w:p w14:paraId="51EAFAF1" w14:textId="77777777" w:rsidR="002D2754" w:rsidRPr="00667F3B" w:rsidRDefault="002D2754" w:rsidP="004A5246">
      <w:pPr>
        <w:pStyle w:val="B3"/>
      </w:pPr>
      <w:r w:rsidRPr="00667F3B">
        <w:t>3&gt;</w:t>
      </w:r>
      <w:r w:rsidRPr="00667F3B">
        <w:tab/>
        <w:t>else:</w:t>
      </w:r>
    </w:p>
    <w:p w14:paraId="3EA9C4E5" w14:textId="77777777" w:rsidR="002D2754" w:rsidRPr="00667F3B" w:rsidRDefault="002D2754" w:rsidP="002D2754">
      <w:pPr>
        <w:pStyle w:val="B4"/>
      </w:pPr>
      <w:r w:rsidRPr="00667F3B">
        <w:t>4</w:t>
      </w:r>
      <w:r w:rsidR="00543D73" w:rsidRPr="00667F3B">
        <w:t>&gt;</w:t>
      </w:r>
      <w:r w:rsidR="00543D73" w:rsidRPr="00667F3B">
        <w:tab/>
      </w:r>
      <w:r w:rsidRPr="00667F3B">
        <w:t xml:space="preserve">initiate the RRC connection resumption procedure according to 5.3.3.2 </w:t>
      </w:r>
      <w:r w:rsidR="00543D73" w:rsidRPr="00667F3B">
        <w:t>with cause value set to '</w:t>
      </w:r>
      <w:r w:rsidRPr="00667F3B">
        <w:rPr>
          <w:lang w:eastAsia="zh-CN"/>
        </w:rPr>
        <w:t>mt-access</w:t>
      </w:r>
      <w:r w:rsidR="00543D73" w:rsidRPr="00667F3B">
        <w:rPr>
          <w:lang w:eastAsia="zh-CN"/>
        </w:rPr>
        <w:t>'</w:t>
      </w:r>
      <w:r w:rsidRPr="00667F3B">
        <w:t>;</w:t>
      </w:r>
    </w:p>
    <w:p w14:paraId="11F35AC3" w14:textId="3CF986C5" w:rsidR="002D2754" w:rsidRPr="00667F3B" w:rsidRDefault="00996491" w:rsidP="002D2754">
      <w:pPr>
        <w:pStyle w:val="B2"/>
      </w:pPr>
      <w:r w:rsidRPr="00667F3B">
        <w:t>NOTE 1:</w:t>
      </w:r>
      <w:r w:rsidRPr="00667F3B">
        <w:tab/>
        <w:t xml:space="preserve">A MUSIM UE may not initiate the RRC connection resumption procedure, e.g. when it decides not to respond to the </w:t>
      </w:r>
      <w:r w:rsidRPr="00667F3B">
        <w:rPr>
          <w:i/>
        </w:rPr>
        <w:t>Paging</w:t>
      </w:r>
      <w:r w:rsidRPr="00667F3B">
        <w:t xml:space="preserve"> message due to UE implementation constraints as specified in TS 24.501 [95].</w:t>
      </w:r>
      <w:r w:rsidR="002D2754" w:rsidRPr="00667F3B">
        <w:t>2&gt;</w:t>
      </w:r>
      <w:r w:rsidR="002D2754" w:rsidRPr="00667F3B">
        <w:tab/>
        <w:t xml:space="preserve">else if the </w:t>
      </w:r>
      <w:r w:rsidR="002D2754" w:rsidRPr="00667F3B">
        <w:rPr>
          <w:i/>
        </w:rPr>
        <w:t>ue-Identity</w:t>
      </w:r>
      <w:r w:rsidR="002D2754" w:rsidRPr="00667F3B">
        <w:t xml:space="preserve"> included in the </w:t>
      </w:r>
      <w:r w:rsidR="002D2754" w:rsidRPr="00667F3B">
        <w:rPr>
          <w:i/>
        </w:rPr>
        <w:t>PagingRecord</w:t>
      </w:r>
      <w:r w:rsidR="002D2754" w:rsidRPr="00667F3B">
        <w:t xml:space="preserve"> matches one of the UE identities allocated by upper layers:</w:t>
      </w:r>
    </w:p>
    <w:p w14:paraId="2888C69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if upper layers indicate the support of paging cause:</w:t>
      </w:r>
    </w:p>
    <w:p w14:paraId="3FEDAEF3" w14:textId="2FAC5F93" w:rsidR="002D2754" w:rsidRPr="00667F3B" w:rsidRDefault="00B174A4" w:rsidP="00CA557B">
      <w:pPr>
        <w:pStyle w:val="B4"/>
      </w:pPr>
      <w:r w:rsidRPr="00667F3B">
        <w:t>4</w:t>
      </w:r>
      <w:r w:rsidR="002D2754" w:rsidRPr="00667F3B">
        <w:t>&gt;</w:t>
      </w:r>
      <w:r w:rsidR="002D2754" w:rsidRPr="00667F3B">
        <w:tab/>
        <w:t xml:space="preserve">forward the </w:t>
      </w:r>
      <w:r w:rsidR="002D2754" w:rsidRPr="00667F3B">
        <w:rPr>
          <w:i/>
        </w:rPr>
        <w:t>ue-Identity, accessType</w:t>
      </w:r>
      <w:r w:rsidR="002D2754" w:rsidRPr="00667F3B">
        <w:t xml:space="preserve"> (if present)</w:t>
      </w:r>
      <w:r w:rsidRPr="00667F3B">
        <w:t>, paging cause (if determined)</w:t>
      </w:r>
      <w:r w:rsidR="002D2754" w:rsidRPr="00667F3B">
        <w:t xml:space="preserve"> and the </w:t>
      </w:r>
      <w:r w:rsidR="002D2754" w:rsidRPr="00667F3B">
        <w:rPr>
          <w:i/>
        </w:rPr>
        <w:t>cn-Domain</w:t>
      </w:r>
      <w:r w:rsidR="002D2754" w:rsidRPr="00667F3B">
        <w:t xml:space="preserve"> to the upper layers;</w:t>
      </w:r>
    </w:p>
    <w:p w14:paraId="3122BF6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1D157A82"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the </w:t>
      </w:r>
      <w:r w:rsidRPr="00667F3B">
        <w:rPr>
          <w:rFonts w:eastAsia="Malgun Gothic"/>
          <w:i/>
          <w:lang w:eastAsia="ko-KR"/>
        </w:rPr>
        <w:t>cn-Domain</w:t>
      </w:r>
      <w:r w:rsidRPr="00667F3B">
        <w:rPr>
          <w:rFonts w:eastAsia="Malgun Gothic"/>
          <w:lang w:eastAsia="ko-KR"/>
        </w:rPr>
        <w:t xml:space="preserve"> to the upper layers;</w:t>
      </w:r>
    </w:p>
    <w:p w14:paraId="1C5D7E64" w14:textId="77777777" w:rsidR="002D2754" w:rsidRPr="00667F3B" w:rsidRDefault="002D2754" w:rsidP="002D2754">
      <w:pPr>
        <w:pStyle w:val="B3"/>
      </w:pPr>
      <w:r w:rsidRPr="00667F3B">
        <w:t>3&gt;</w:t>
      </w:r>
      <w:r w:rsidRPr="00667F3B">
        <w:tab/>
        <w:t>perform the actions upon leaving RRC_INACTIVE as specified in 5.3.12, with release cause 'other';</w:t>
      </w:r>
    </w:p>
    <w:p w14:paraId="49C67B33" w14:textId="77777777" w:rsidR="009722D5" w:rsidRPr="00667F3B" w:rsidRDefault="009722D5" w:rsidP="009722D5">
      <w:pPr>
        <w:pStyle w:val="B1"/>
      </w:pPr>
      <w:r w:rsidRPr="00667F3B">
        <w:t>1&gt;</w:t>
      </w:r>
      <w:r w:rsidRPr="00667F3B">
        <w:tab/>
        <w:t xml:space="preserve">if the UE is </w:t>
      </w:r>
      <w:r w:rsidRPr="00667F3B">
        <w:rPr>
          <w:lang w:eastAsia="zh-TW"/>
        </w:rPr>
        <w:t xml:space="preserve">not </w:t>
      </w:r>
      <w:r w:rsidRPr="00667F3B">
        <w:t xml:space="preserve">configured with a DRX cycle longer than the modification period </w:t>
      </w:r>
      <w:r w:rsidRPr="00667F3B">
        <w:rPr>
          <w:lang w:eastAsia="zh-TW"/>
        </w:rPr>
        <w:t xml:space="preserve">and </w:t>
      </w:r>
      <w:r w:rsidRPr="00667F3B">
        <w:t xml:space="preserve">the </w:t>
      </w:r>
      <w:bookmarkStart w:id="1052" w:name="OLE_LINK77"/>
      <w:r w:rsidRPr="00667F3B">
        <w:rPr>
          <w:i/>
        </w:rPr>
        <w:t>systemInfoModification</w:t>
      </w:r>
      <w:bookmarkEnd w:id="1052"/>
      <w:r w:rsidRPr="00667F3B">
        <w:t xml:space="preserve"> is included; or</w:t>
      </w:r>
    </w:p>
    <w:p w14:paraId="5E712832" w14:textId="77777777" w:rsidR="009722D5" w:rsidRPr="00667F3B" w:rsidRDefault="00815F77" w:rsidP="00815F77">
      <w:pPr>
        <w:pStyle w:val="B1"/>
      </w:pPr>
      <w:r w:rsidRPr="00667F3B">
        <w:t>1&gt;</w:t>
      </w:r>
      <w:r w:rsidRPr="00667F3B">
        <w:tab/>
      </w:r>
      <w:r w:rsidR="009722D5" w:rsidRPr="00667F3B">
        <w:t xml:space="preserve">if the UE is configured with a DRX cycle longer than the modification period and the </w:t>
      </w:r>
      <w:r w:rsidR="009722D5" w:rsidRPr="00667F3B">
        <w:rPr>
          <w:i/>
        </w:rPr>
        <w:t>systemInfoModification-eDRX</w:t>
      </w:r>
      <w:r w:rsidR="009722D5" w:rsidRPr="00667F3B">
        <w:t xml:space="preserve"> is included:</w:t>
      </w:r>
    </w:p>
    <w:p w14:paraId="361FE9BF" w14:textId="77777777" w:rsidR="009722D5" w:rsidRPr="00667F3B" w:rsidRDefault="009722D5" w:rsidP="009722D5">
      <w:pPr>
        <w:pStyle w:val="B2"/>
      </w:pPr>
      <w:r w:rsidRPr="00667F3B">
        <w:t>2&gt;</w:t>
      </w:r>
      <w:r w:rsidRPr="00667F3B">
        <w:tab/>
        <w:t>re-acquire the required system information using the system information acquisition procedure as specified in 5.2.2</w:t>
      </w:r>
      <w:r w:rsidR="0059441B" w:rsidRPr="00667F3B">
        <w:t>;</w:t>
      </w:r>
    </w:p>
    <w:p w14:paraId="0157073A" w14:textId="77777777" w:rsidR="009722D5" w:rsidRPr="00667F3B" w:rsidRDefault="009722D5" w:rsidP="009722D5">
      <w:pPr>
        <w:pStyle w:val="B1"/>
      </w:pPr>
      <w:r w:rsidRPr="00667F3B">
        <w:lastRenderedPageBreak/>
        <w:t>1&gt;</w:t>
      </w:r>
      <w:r w:rsidRPr="00667F3B">
        <w:tab/>
        <w:t xml:space="preserve">if the </w:t>
      </w:r>
      <w:r w:rsidRPr="00667F3B">
        <w:rPr>
          <w:i/>
        </w:rPr>
        <w:t>etws-Indication</w:t>
      </w:r>
      <w:r w:rsidRPr="00667F3B">
        <w:t xml:space="preserve"> is included and the UE is ETWS capable:</w:t>
      </w:r>
    </w:p>
    <w:p w14:paraId="02BCF073"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w:t>
      </w:r>
    </w:p>
    <w:p w14:paraId="25611DFC"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0</w:t>
      </w:r>
      <w:r w:rsidRPr="00667F3B">
        <w:t xml:space="preserve"> is present:</w:t>
      </w:r>
    </w:p>
    <w:p w14:paraId="19C7FFFC" w14:textId="77777777" w:rsidR="009722D5" w:rsidRPr="00667F3B" w:rsidRDefault="009722D5" w:rsidP="009722D5">
      <w:pPr>
        <w:pStyle w:val="B3"/>
      </w:pPr>
      <w:r w:rsidRPr="00667F3B">
        <w:t>3&gt;</w:t>
      </w:r>
      <w:r w:rsidRPr="00667F3B">
        <w:tab/>
        <w:t xml:space="preserve">acquire </w:t>
      </w:r>
      <w:r w:rsidRPr="00667F3B">
        <w:rPr>
          <w:i/>
        </w:rPr>
        <w:t>SystemInformationBlockType10</w:t>
      </w:r>
      <w:r w:rsidRPr="00667F3B">
        <w:t>;</w:t>
      </w:r>
    </w:p>
    <w:p w14:paraId="28B430EA" w14:textId="4E1D557B" w:rsidR="009722D5" w:rsidRPr="00667F3B" w:rsidRDefault="009722D5" w:rsidP="009722D5">
      <w:pPr>
        <w:pStyle w:val="NO"/>
      </w:pPr>
      <w:r w:rsidRPr="00667F3B">
        <w:t>NOTE</w:t>
      </w:r>
      <w:r w:rsidR="00996491" w:rsidRPr="00667F3B">
        <w:t xml:space="preserve"> 2</w:t>
      </w:r>
      <w:r w:rsidRPr="00667F3B">
        <w:t>:</w:t>
      </w:r>
      <w:r w:rsidRPr="00667F3B">
        <w:tab/>
        <w:t xml:space="preserve">If the UE is in CE, it is up to UE implementation when to start acquiring </w:t>
      </w:r>
      <w:r w:rsidRPr="00667F3B">
        <w:rPr>
          <w:i/>
        </w:rPr>
        <w:t>SystemInformationBlockType10</w:t>
      </w:r>
      <w:r w:rsidRPr="00667F3B">
        <w:t>.</w:t>
      </w:r>
    </w:p>
    <w:p w14:paraId="23C55258" w14:textId="77777777" w:rsidR="009722D5" w:rsidRPr="00667F3B" w:rsidRDefault="009722D5" w:rsidP="009722D5">
      <w:pPr>
        <w:pStyle w:val="B2"/>
        <w:spacing w:after="137"/>
      </w:pPr>
      <w:r w:rsidRPr="00667F3B">
        <w:t>2&gt;</w:t>
      </w:r>
      <w:r w:rsidRPr="00667F3B">
        <w:tab/>
        <w:t xml:space="preserve">if the </w:t>
      </w:r>
      <w:r w:rsidRPr="00667F3B">
        <w:rPr>
          <w:i/>
          <w:iCs/>
        </w:rPr>
        <w:t>schedulingInfoList</w:t>
      </w:r>
      <w:r w:rsidRPr="00667F3B">
        <w:t xml:space="preserve"> indicates that </w:t>
      </w:r>
      <w:r w:rsidRPr="00667F3B">
        <w:rPr>
          <w:i/>
          <w:iCs/>
        </w:rPr>
        <w:t>SystemInformationBlockType11</w:t>
      </w:r>
      <w:r w:rsidRPr="00667F3B">
        <w:t xml:space="preserve"> is present:</w:t>
      </w:r>
    </w:p>
    <w:p w14:paraId="63F4C72E" w14:textId="77777777" w:rsidR="009722D5" w:rsidRPr="00667F3B" w:rsidRDefault="009722D5" w:rsidP="009722D5">
      <w:pPr>
        <w:pStyle w:val="B3"/>
      </w:pPr>
      <w:r w:rsidRPr="00667F3B">
        <w:t>3&gt;</w:t>
      </w:r>
      <w:r w:rsidRPr="00667F3B">
        <w:tab/>
        <w:t xml:space="preserve">acquire </w:t>
      </w:r>
      <w:r w:rsidRPr="00667F3B">
        <w:rPr>
          <w:i/>
        </w:rPr>
        <w:t>SystemInformationBlockType11</w:t>
      </w:r>
      <w:r w:rsidRPr="00667F3B">
        <w:t>;</w:t>
      </w:r>
    </w:p>
    <w:p w14:paraId="408A23AA" w14:textId="77777777" w:rsidR="009722D5" w:rsidRPr="00667F3B" w:rsidRDefault="009722D5" w:rsidP="009722D5">
      <w:pPr>
        <w:pStyle w:val="B1"/>
      </w:pPr>
      <w:r w:rsidRPr="00667F3B">
        <w:t>1&gt;</w:t>
      </w:r>
      <w:r w:rsidRPr="00667F3B">
        <w:tab/>
        <w:t xml:space="preserve">if the </w:t>
      </w:r>
      <w:r w:rsidRPr="00667F3B">
        <w:rPr>
          <w:i/>
        </w:rPr>
        <w:t>cmas-Indication</w:t>
      </w:r>
      <w:r w:rsidRPr="00667F3B">
        <w:t xml:space="preserve"> is included and the UE is CMAS capable:</w:t>
      </w:r>
    </w:p>
    <w:p w14:paraId="0E86FACA"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5;</w:t>
      </w:r>
    </w:p>
    <w:p w14:paraId="6B4FDC8A"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2</w:t>
      </w:r>
      <w:r w:rsidRPr="00667F3B">
        <w:t xml:space="preserve"> is present:</w:t>
      </w:r>
    </w:p>
    <w:p w14:paraId="71CC8D12" w14:textId="77777777" w:rsidR="009722D5" w:rsidRPr="00667F3B" w:rsidRDefault="009722D5" w:rsidP="009722D5">
      <w:pPr>
        <w:pStyle w:val="B3"/>
      </w:pPr>
      <w:r w:rsidRPr="00667F3B">
        <w:t>3&gt;</w:t>
      </w:r>
      <w:r w:rsidRPr="00667F3B">
        <w:tab/>
        <w:t xml:space="preserve">acquire </w:t>
      </w:r>
      <w:r w:rsidRPr="00667F3B">
        <w:rPr>
          <w:i/>
        </w:rPr>
        <w:t>SystemInformationBlockType12</w:t>
      </w:r>
      <w:r w:rsidRPr="00667F3B">
        <w:t>;</w:t>
      </w:r>
    </w:p>
    <w:p w14:paraId="4F4CDDF4" w14:textId="77777777" w:rsidR="009722D5" w:rsidRPr="00667F3B" w:rsidRDefault="009722D5" w:rsidP="009722D5">
      <w:pPr>
        <w:pStyle w:val="B1"/>
      </w:pPr>
      <w:r w:rsidRPr="00667F3B">
        <w:t>1&gt;</w:t>
      </w:r>
      <w:r w:rsidRPr="00667F3B">
        <w:tab/>
        <w:t xml:space="preserve">if in RRC_IDLE, the </w:t>
      </w:r>
      <w:r w:rsidRPr="00667F3B">
        <w:rPr>
          <w:bCs/>
          <w:i/>
          <w:noProof/>
        </w:rPr>
        <w:t>eab-ParamModification</w:t>
      </w:r>
      <w:r w:rsidRPr="00667F3B">
        <w:rPr>
          <w:i/>
          <w:lang w:eastAsia="zh-CN"/>
        </w:rPr>
        <w:t xml:space="preserve"> </w:t>
      </w:r>
      <w:r w:rsidRPr="00667F3B">
        <w:t xml:space="preserve">is included and the UE is </w:t>
      </w:r>
      <w:r w:rsidRPr="00667F3B">
        <w:rPr>
          <w:lang w:eastAsia="zh-CN"/>
        </w:rPr>
        <w:t>EAB</w:t>
      </w:r>
      <w:r w:rsidRPr="00667F3B">
        <w:t xml:space="preserve"> capable:</w:t>
      </w:r>
    </w:p>
    <w:p w14:paraId="52EBC191" w14:textId="77777777" w:rsidR="009722D5" w:rsidRPr="00667F3B" w:rsidRDefault="009722D5" w:rsidP="009722D5">
      <w:pPr>
        <w:pStyle w:val="B2"/>
      </w:pPr>
      <w:r w:rsidRPr="00667F3B">
        <w:t>2&gt;</w:t>
      </w:r>
      <w:r w:rsidRPr="00667F3B">
        <w:tab/>
        <w:t xml:space="preserve">consider previously stored </w:t>
      </w:r>
      <w:r w:rsidRPr="00667F3B">
        <w:rPr>
          <w:i/>
          <w:iCs/>
        </w:rPr>
        <w:t>SystemInformationBlockType14</w:t>
      </w:r>
      <w:r w:rsidRPr="00667F3B">
        <w:t xml:space="preserve"> as invalid;</w:t>
      </w:r>
    </w:p>
    <w:p w14:paraId="396DAF0B" w14:textId="77777777" w:rsidR="009722D5" w:rsidRPr="00667F3B" w:rsidRDefault="009722D5" w:rsidP="009722D5">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3FE10AE5" w14:textId="77777777" w:rsidR="00AA5063" w:rsidRPr="00667F3B" w:rsidRDefault="009722D5" w:rsidP="00AA5063">
      <w:pPr>
        <w:pStyle w:val="B2"/>
      </w:pPr>
      <w:r w:rsidRPr="00667F3B">
        <w:t>2&gt;</w:t>
      </w:r>
      <w:r w:rsidRPr="00667F3B">
        <w:tab/>
        <w:t xml:space="preserve">re-acquire </w:t>
      </w:r>
      <w:r w:rsidRPr="00667F3B">
        <w:rPr>
          <w:i/>
        </w:rPr>
        <w:t>SystemInformationBlockType1</w:t>
      </w:r>
      <w:r w:rsidRPr="00667F3B">
        <w:rPr>
          <w:i/>
          <w:lang w:eastAsia="zh-CN"/>
        </w:rPr>
        <w:t>4</w:t>
      </w:r>
      <w:r w:rsidRPr="00667F3B">
        <w:t xml:space="preserve"> using the system information acquisition procedure as specified in 5.2.2</w:t>
      </w:r>
      <w:r w:rsidRPr="00667F3B">
        <w:rPr>
          <w:lang w:eastAsia="zh-CN"/>
        </w:rPr>
        <w:t>.4</w:t>
      </w:r>
      <w:r w:rsidRPr="00667F3B">
        <w:t>;</w:t>
      </w:r>
    </w:p>
    <w:p w14:paraId="376BBB20" w14:textId="77777777" w:rsidR="00AA5063" w:rsidRPr="00667F3B" w:rsidRDefault="00AA5063" w:rsidP="00AA5063">
      <w:pPr>
        <w:pStyle w:val="B1"/>
      </w:pPr>
      <w:r w:rsidRPr="00667F3B">
        <w:t>1&gt;</w:t>
      </w:r>
      <w:r w:rsidRPr="00667F3B">
        <w:tab/>
        <w:t xml:space="preserve">if in RRC_IDLE, the </w:t>
      </w:r>
      <w:r w:rsidRPr="00667F3B">
        <w:rPr>
          <w:bCs/>
          <w:i/>
          <w:noProof/>
        </w:rPr>
        <w:t>uac-ParamModification</w:t>
      </w:r>
      <w:r w:rsidRPr="00667F3B">
        <w:rPr>
          <w:i/>
          <w:lang w:eastAsia="zh-CN"/>
        </w:rPr>
        <w:t xml:space="preserve"> </w:t>
      </w:r>
      <w:r w:rsidRPr="00667F3B">
        <w:t>is included and the UE connected to 5GC is a BL UE or UE in CE:</w:t>
      </w:r>
    </w:p>
    <w:p w14:paraId="3AF67C7D" w14:textId="77777777" w:rsidR="00AA5063" w:rsidRPr="00667F3B" w:rsidRDefault="00AA5063" w:rsidP="00AA5063">
      <w:pPr>
        <w:pStyle w:val="B2"/>
      </w:pPr>
      <w:r w:rsidRPr="00667F3B">
        <w:t>2&gt;</w:t>
      </w:r>
      <w:r w:rsidRPr="00667F3B">
        <w:tab/>
        <w:t xml:space="preserve">consider previously stored </w:t>
      </w:r>
      <w:r w:rsidRPr="00667F3B">
        <w:rPr>
          <w:i/>
        </w:rPr>
        <w:t>SystemInformationBlockType25</w:t>
      </w:r>
      <w:r w:rsidRPr="00667F3B">
        <w:t xml:space="preserve"> as invalid;</w:t>
      </w:r>
    </w:p>
    <w:p w14:paraId="1D12944A" w14:textId="77777777" w:rsidR="00AA5063" w:rsidRPr="00667F3B" w:rsidRDefault="00AA5063" w:rsidP="00AA5063">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6CCF9C4B" w14:textId="77777777" w:rsidR="009722D5" w:rsidRPr="00667F3B" w:rsidRDefault="00AA5063" w:rsidP="00AA5063">
      <w:pPr>
        <w:pStyle w:val="B2"/>
      </w:pPr>
      <w:r w:rsidRPr="00667F3B">
        <w:t>2&gt;</w:t>
      </w:r>
      <w:r w:rsidRPr="00667F3B">
        <w:tab/>
        <w:t xml:space="preserve">re-acquire </w:t>
      </w:r>
      <w:r w:rsidRPr="00667F3B">
        <w:rPr>
          <w:i/>
        </w:rPr>
        <w:t>SystemInformationBlockType25</w:t>
      </w:r>
      <w:r w:rsidRPr="00667F3B">
        <w:t xml:space="preserve"> using the system information acquisition procedure as specified in 5.2.2</w:t>
      </w:r>
      <w:r w:rsidRPr="00667F3B">
        <w:rPr>
          <w:lang w:eastAsia="zh-CN"/>
        </w:rPr>
        <w:t>.4</w:t>
      </w:r>
      <w:r w:rsidRPr="00667F3B">
        <w:t>;</w:t>
      </w:r>
    </w:p>
    <w:p w14:paraId="73ABD909" w14:textId="77777777" w:rsidR="009722D5" w:rsidRPr="00667F3B" w:rsidRDefault="009722D5" w:rsidP="009722D5">
      <w:pPr>
        <w:pStyle w:val="B1"/>
      </w:pPr>
      <w:r w:rsidRPr="00667F3B">
        <w:t>1&gt;</w:t>
      </w:r>
      <w:r w:rsidRPr="00667F3B">
        <w:tab/>
        <w:t xml:space="preserve">if in RRC_IDLE, the </w:t>
      </w:r>
      <w:r w:rsidRPr="00667F3B">
        <w:rPr>
          <w:bCs/>
          <w:i/>
          <w:noProof/>
          <w:lang w:eastAsia="zh-CN"/>
        </w:rPr>
        <w:t>redistributionIndication</w:t>
      </w:r>
      <w:r w:rsidRPr="00667F3B">
        <w:rPr>
          <w:i/>
          <w:lang w:eastAsia="zh-CN"/>
        </w:rPr>
        <w:t xml:space="preserve"> </w:t>
      </w:r>
      <w:r w:rsidRPr="00667F3B">
        <w:t xml:space="preserve">is included and the UE is </w:t>
      </w:r>
      <w:r w:rsidRPr="00667F3B">
        <w:rPr>
          <w:lang w:eastAsia="zh-CN"/>
        </w:rPr>
        <w:t>redistribution</w:t>
      </w:r>
      <w:r w:rsidRPr="00667F3B">
        <w:t xml:space="preserve"> capable:</w:t>
      </w:r>
    </w:p>
    <w:p w14:paraId="22B22EC6" w14:textId="77777777" w:rsidR="00AA5063" w:rsidRPr="00667F3B" w:rsidRDefault="009722D5" w:rsidP="00AA5063">
      <w:pPr>
        <w:pStyle w:val="B2"/>
        <w:rPr>
          <w:lang w:eastAsia="zh-CN"/>
        </w:rPr>
      </w:pPr>
      <w:r w:rsidRPr="00667F3B">
        <w:t>2&gt;</w:t>
      </w:r>
      <w:r w:rsidRPr="00667F3B">
        <w:tab/>
      </w:r>
      <w:r w:rsidR="00913F8A" w:rsidRPr="00667F3B">
        <w:rPr>
          <w:lang w:eastAsia="zh-CN"/>
        </w:rPr>
        <w:t>p</w:t>
      </w:r>
      <w:r w:rsidRPr="00667F3B">
        <w:rPr>
          <w:lang w:eastAsia="zh-CN"/>
        </w:rPr>
        <w:t xml:space="preserve">erform E-UTRAN inter-frequency redistribution procedure as specified in TS 36.304 </w:t>
      </w:r>
      <w:r w:rsidR="00AF1353" w:rsidRPr="00667F3B">
        <w:rPr>
          <w:lang w:eastAsia="zh-CN"/>
        </w:rPr>
        <w:t xml:space="preserve">[4], clause </w:t>
      </w:r>
      <w:r w:rsidRPr="00667F3B">
        <w:rPr>
          <w:lang w:eastAsia="zh-CN"/>
        </w:rPr>
        <w:t>5.2.4.10;</w:t>
      </w:r>
    </w:p>
    <w:p w14:paraId="28B92930" w14:textId="77777777" w:rsidR="009722D5" w:rsidRPr="00667F3B" w:rsidRDefault="009722D5" w:rsidP="009722D5">
      <w:pPr>
        <w:pStyle w:val="3"/>
      </w:pPr>
      <w:bookmarkStart w:id="1053" w:name="_Toc20486765"/>
      <w:bookmarkStart w:id="1054" w:name="_Toc29342057"/>
      <w:bookmarkStart w:id="1055" w:name="_Toc29343196"/>
      <w:bookmarkStart w:id="1056" w:name="_Toc36566444"/>
      <w:bookmarkStart w:id="1057" w:name="_Toc36809853"/>
      <w:bookmarkStart w:id="1058" w:name="_Toc36846217"/>
      <w:bookmarkStart w:id="1059" w:name="_Toc36938870"/>
      <w:bookmarkStart w:id="1060" w:name="_Toc37081849"/>
      <w:bookmarkStart w:id="1061" w:name="_Toc46480474"/>
      <w:bookmarkStart w:id="1062" w:name="_Toc46481708"/>
      <w:bookmarkStart w:id="1063" w:name="_Toc46482942"/>
      <w:bookmarkStart w:id="1064" w:name="_Toc156167617"/>
      <w:r w:rsidRPr="00667F3B">
        <w:lastRenderedPageBreak/>
        <w:t>5.3.3</w:t>
      </w:r>
      <w:r w:rsidRPr="00667F3B">
        <w:tab/>
        <w:t>RRC connection establishment</w:t>
      </w:r>
      <w:bookmarkEnd w:id="1053"/>
      <w:bookmarkEnd w:id="1054"/>
      <w:bookmarkEnd w:id="1055"/>
      <w:bookmarkEnd w:id="1056"/>
      <w:bookmarkEnd w:id="1057"/>
      <w:bookmarkEnd w:id="1058"/>
      <w:bookmarkEnd w:id="1059"/>
      <w:bookmarkEnd w:id="1060"/>
      <w:bookmarkEnd w:id="1061"/>
      <w:bookmarkEnd w:id="1062"/>
      <w:bookmarkEnd w:id="1063"/>
      <w:bookmarkEnd w:id="1064"/>
    </w:p>
    <w:p w14:paraId="626DE64F" w14:textId="77777777" w:rsidR="009722D5" w:rsidRPr="00667F3B" w:rsidRDefault="009722D5" w:rsidP="009722D5">
      <w:pPr>
        <w:pStyle w:val="4"/>
      </w:pPr>
      <w:bookmarkStart w:id="1065" w:name="_Toc20486766"/>
      <w:bookmarkStart w:id="1066" w:name="_Toc29342058"/>
      <w:bookmarkStart w:id="1067" w:name="_Toc29343197"/>
      <w:bookmarkStart w:id="1068" w:name="_Toc36566445"/>
      <w:bookmarkStart w:id="1069" w:name="_Toc36809854"/>
      <w:bookmarkStart w:id="1070" w:name="_Toc36846218"/>
      <w:bookmarkStart w:id="1071" w:name="_Toc36938871"/>
      <w:bookmarkStart w:id="1072" w:name="_Toc37081850"/>
      <w:bookmarkStart w:id="1073" w:name="_Toc46480475"/>
      <w:bookmarkStart w:id="1074" w:name="_Toc46481709"/>
      <w:bookmarkStart w:id="1075" w:name="_Toc46482943"/>
      <w:bookmarkStart w:id="1076" w:name="_Toc156167618"/>
      <w:r w:rsidRPr="00667F3B">
        <w:t>5.3.3.1</w:t>
      </w:r>
      <w:r w:rsidRPr="00667F3B">
        <w:tab/>
        <w:t>General</w:t>
      </w:r>
      <w:bookmarkEnd w:id="1065"/>
      <w:bookmarkEnd w:id="1066"/>
      <w:bookmarkEnd w:id="1067"/>
      <w:bookmarkEnd w:id="1068"/>
      <w:bookmarkEnd w:id="1069"/>
      <w:bookmarkEnd w:id="1070"/>
      <w:bookmarkEnd w:id="1071"/>
      <w:bookmarkEnd w:id="1072"/>
      <w:bookmarkEnd w:id="1073"/>
      <w:bookmarkEnd w:id="1074"/>
      <w:bookmarkEnd w:id="1075"/>
      <w:bookmarkEnd w:id="1076"/>
    </w:p>
    <w:bookmarkStart w:id="1077" w:name="_MON_1267531456"/>
    <w:bookmarkEnd w:id="1077"/>
    <w:p w14:paraId="2D2956AB" w14:textId="77777777" w:rsidR="009722D5" w:rsidRPr="00667F3B" w:rsidRDefault="003863AF" w:rsidP="009722D5">
      <w:pPr>
        <w:pStyle w:val="TH"/>
      </w:pPr>
      <w:r w:rsidRPr="00667F3B">
        <w:rPr>
          <w:noProof/>
        </w:rPr>
        <w:object w:dxaOrig="7574" w:dyaOrig="3614" w14:anchorId="70735CE1">
          <v:shape id="_x0000_i1036" type="#_x0000_t75" alt="" style="width:351.8pt;height:169.85pt;mso-width-percent:0;mso-height-percent:0;mso-width-percent:0;mso-height-percent:0" o:ole="">
            <v:imagedata r:id="rId35" o:title=""/>
          </v:shape>
          <o:OLEObject Type="Embed" ProgID="Word.Picture.8" ShapeID="_x0000_i1036" DrawAspect="Content" ObjectID="_1767776797" r:id="rId36"/>
        </w:object>
      </w:r>
    </w:p>
    <w:p w14:paraId="25EE9C2A" w14:textId="77777777" w:rsidR="009722D5" w:rsidRPr="00667F3B" w:rsidRDefault="009722D5" w:rsidP="009722D5">
      <w:pPr>
        <w:pStyle w:val="TF"/>
      </w:pPr>
      <w:r w:rsidRPr="00667F3B">
        <w:t>Figure 5.3.3.1-1: RRC connection establishment, successful</w:t>
      </w:r>
    </w:p>
    <w:bookmarkStart w:id="1078" w:name="_MON_1267941692"/>
    <w:bookmarkEnd w:id="1078"/>
    <w:bookmarkStart w:id="1079" w:name="_MON_1289914515"/>
    <w:bookmarkEnd w:id="1079"/>
    <w:p w14:paraId="4DE9BA05" w14:textId="77777777" w:rsidR="009722D5" w:rsidRPr="00667F3B" w:rsidRDefault="003863AF" w:rsidP="009722D5">
      <w:pPr>
        <w:pStyle w:val="TH"/>
      </w:pPr>
      <w:r w:rsidRPr="00667F3B">
        <w:rPr>
          <w:noProof/>
        </w:rPr>
        <w:object w:dxaOrig="7574" w:dyaOrig="2534" w14:anchorId="774CD1DD">
          <v:shape id="_x0000_i1037" type="#_x0000_t75" alt="" style="width:351.8pt;height:118.2pt;mso-width-percent:0;mso-height-percent:0;mso-width-percent:0;mso-height-percent:0" o:ole="">
            <v:imagedata r:id="rId37" o:title=""/>
          </v:shape>
          <o:OLEObject Type="Embed" ProgID="Word.Picture.8" ShapeID="_x0000_i1037" DrawAspect="Content" ObjectID="_1767776798" r:id="rId38"/>
        </w:object>
      </w:r>
    </w:p>
    <w:p w14:paraId="1A922597" w14:textId="77777777" w:rsidR="009722D5" w:rsidRPr="00667F3B" w:rsidRDefault="009722D5" w:rsidP="009722D5">
      <w:pPr>
        <w:pStyle w:val="TF"/>
      </w:pPr>
      <w:r w:rsidRPr="00667F3B">
        <w:t>Figure 5.3.3.1-2: RRC connection establishment, network reject</w:t>
      </w:r>
    </w:p>
    <w:bookmarkStart w:id="1080" w:name="_MON_1516773507"/>
    <w:bookmarkEnd w:id="1080"/>
    <w:p w14:paraId="73B8C82D" w14:textId="77777777" w:rsidR="009722D5" w:rsidRPr="00667F3B" w:rsidRDefault="003863AF" w:rsidP="009722D5">
      <w:pPr>
        <w:pStyle w:val="TH"/>
      </w:pPr>
      <w:r w:rsidRPr="00667F3B">
        <w:rPr>
          <w:noProof/>
        </w:rPr>
        <w:object w:dxaOrig="7575" w:dyaOrig="3615" w14:anchorId="65CE77E7">
          <v:shape id="_x0000_i1038" type="#_x0000_t75" alt="" style="width:353.35pt;height:169.7pt;mso-width-percent:0;mso-height-percent:0;mso-width-percent:0;mso-height-percent:0" o:ole="">
            <v:imagedata r:id="rId39" o:title=""/>
          </v:shape>
          <o:OLEObject Type="Embed" ProgID="Word.Picture.8" ShapeID="_x0000_i1038" DrawAspect="Content" ObjectID="_1767776799" r:id="rId40"/>
        </w:object>
      </w:r>
    </w:p>
    <w:p w14:paraId="12E45AA4" w14:textId="77777777" w:rsidR="009722D5" w:rsidRPr="00667F3B" w:rsidRDefault="009722D5" w:rsidP="009722D5">
      <w:pPr>
        <w:pStyle w:val="TF"/>
      </w:pPr>
      <w:r w:rsidRPr="00667F3B">
        <w:t>Figure 5.3.3.1-3: RRC connection resume</w:t>
      </w:r>
      <w:r w:rsidR="001B02D2" w:rsidRPr="00667F3B">
        <w:t xml:space="preserve"> (suspended RRC connection or RRC_INACTIVE)</w:t>
      </w:r>
      <w:r w:rsidRPr="00667F3B">
        <w:t xml:space="preserve">, </w:t>
      </w:r>
      <w:r w:rsidR="002E2F4B" w:rsidRPr="00667F3B">
        <w:t xml:space="preserve">or UP-EDT fallback </w:t>
      </w:r>
      <w:r w:rsidR="00AA5063" w:rsidRPr="00667F3B">
        <w:t xml:space="preserve">or fallback from UP transmission using PUR </w:t>
      </w:r>
      <w:r w:rsidR="002E2F4B" w:rsidRPr="00667F3B">
        <w:t xml:space="preserve">to RRC connection resume, </w:t>
      </w:r>
      <w:r w:rsidRPr="00667F3B">
        <w:t>successful</w:t>
      </w:r>
    </w:p>
    <w:bookmarkStart w:id="1081" w:name="_MON_1517723717"/>
    <w:bookmarkEnd w:id="1081"/>
    <w:p w14:paraId="5D75F575" w14:textId="77777777" w:rsidR="009722D5" w:rsidRPr="00667F3B" w:rsidRDefault="003863AF" w:rsidP="009722D5">
      <w:pPr>
        <w:pStyle w:val="TH"/>
      </w:pPr>
      <w:r w:rsidRPr="00667F3B">
        <w:rPr>
          <w:noProof/>
        </w:rPr>
        <w:object w:dxaOrig="7575" w:dyaOrig="3615" w14:anchorId="77EA7511">
          <v:shape id="_x0000_i1039" type="#_x0000_t75" alt="" style="width:353.35pt;height:169.7pt;mso-width-percent:0;mso-height-percent:0;mso-width-percent:0;mso-height-percent:0" o:ole="">
            <v:imagedata r:id="rId41" o:title=""/>
          </v:shape>
          <o:OLEObject Type="Embed" ProgID="Word.Picture.8" ShapeID="_x0000_i1039" DrawAspect="Content" ObjectID="_1767776800" r:id="rId42"/>
        </w:object>
      </w:r>
    </w:p>
    <w:p w14:paraId="115665F8" w14:textId="77777777" w:rsidR="009722D5" w:rsidRPr="00667F3B" w:rsidRDefault="009722D5" w:rsidP="009722D5">
      <w:pPr>
        <w:pStyle w:val="TF"/>
      </w:pPr>
      <w:r w:rsidRPr="00667F3B">
        <w:t>Figure 5.3.3.1-4: RRC connection resume</w:t>
      </w:r>
      <w:r w:rsidR="002D2754" w:rsidRPr="00667F3B">
        <w:t xml:space="preserve"> (suspended RRC connection or RRC_INACTIVE)</w:t>
      </w:r>
      <w:r w:rsidRPr="00667F3B">
        <w:t xml:space="preserve"> </w:t>
      </w:r>
      <w:r w:rsidR="002E2F4B" w:rsidRPr="00667F3B">
        <w:t xml:space="preserve">or UP-EDT </w:t>
      </w:r>
      <w:r w:rsidRPr="00667F3B">
        <w:t xml:space="preserve">fallback </w:t>
      </w:r>
      <w:r w:rsidR="00AA5063" w:rsidRPr="00667F3B">
        <w:t xml:space="preserve">or fallback from UP transmission using PUR </w:t>
      </w:r>
      <w:r w:rsidRPr="00667F3B">
        <w:t>to RRC connection establishment, successful</w:t>
      </w:r>
    </w:p>
    <w:bookmarkStart w:id="1082" w:name="_MON_1516823585"/>
    <w:bookmarkEnd w:id="1082"/>
    <w:p w14:paraId="3A92941D" w14:textId="77777777" w:rsidR="009722D5" w:rsidRPr="00667F3B" w:rsidRDefault="003863AF" w:rsidP="009722D5">
      <w:pPr>
        <w:pStyle w:val="TH"/>
      </w:pPr>
      <w:r w:rsidRPr="00667F3B">
        <w:rPr>
          <w:noProof/>
        </w:rPr>
        <w:object w:dxaOrig="7575" w:dyaOrig="2535" w14:anchorId="4C66AAAD">
          <v:shape id="_x0000_i1040" type="#_x0000_t75" alt="" style="width:353.35pt;height:118.25pt;mso-width-percent:0;mso-height-percent:0;mso-width-percent:0;mso-height-percent:0" o:ole="">
            <v:imagedata r:id="rId43" o:title=""/>
          </v:shape>
          <o:OLEObject Type="Embed" ProgID="Word.Picture.8" ShapeID="_x0000_i1040" DrawAspect="Content" ObjectID="_1767776801" r:id="rId44"/>
        </w:object>
      </w:r>
    </w:p>
    <w:p w14:paraId="2448FF25" w14:textId="77777777" w:rsidR="009722D5" w:rsidRPr="00667F3B" w:rsidRDefault="009722D5" w:rsidP="009722D5">
      <w:pPr>
        <w:pStyle w:val="TF"/>
      </w:pPr>
      <w:r w:rsidRPr="00667F3B">
        <w:t>Figure 5.3.3.1-5: RRC connection resume</w:t>
      </w:r>
      <w:r w:rsidR="002E2F4B" w:rsidRPr="00667F3B">
        <w:t xml:space="preserve"> or UP-EDT</w:t>
      </w:r>
      <w:r w:rsidR="00AA5063" w:rsidRPr="00667F3B">
        <w:t xml:space="preserve"> or UP transmission using PUR</w:t>
      </w:r>
      <w:r w:rsidRPr="00667F3B">
        <w:t xml:space="preserve">, network reject </w:t>
      </w:r>
      <w:r w:rsidR="002D2754" w:rsidRPr="00667F3B">
        <w:t xml:space="preserve">(suspended RRC connection or RRC_INACTIVE) </w:t>
      </w:r>
      <w:r w:rsidRPr="00667F3B">
        <w:t>or release</w:t>
      </w:r>
      <w:r w:rsidR="002D2754" w:rsidRPr="00667F3B">
        <w:t xml:space="preserve"> (suspended RRC connection)</w:t>
      </w:r>
    </w:p>
    <w:bookmarkStart w:id="1083" w:name="_MON_1573739081"/>
    <w:bookmarkEnd w:id="1083"/>
    <w:p w14:paraId="1F70E36B" w14:textId="77777777" w:rsidR="002E2F4B" w:rsidRPr="00667F3B" w:rsidRDefault="003863AF" w:rsidP="002E2F4B">
      <w:pPr>
        <w:pStyle w:val="TH"/>
      </w:pPr>
      <w:r w:rsidRPr="00667F3B">
        <w:rPr>
          <w:noProof/>
        </w:rPr>
        <w:object w:dxaOrig="7575" w:dyaOrig="2535" w14:anchorId="1F036615">
          <v:shape id="_x0000_i1041" type="#_x0000_t75" alt="" style="width:353.35pt;height:118.25pt;mso-width-percent:0;mso-height-percent:0;mso-width-percent:0;mso-height-percent:0" o:ole="">
            <v:imagedata r:id="rId45" o:title=""/>
          </v:shape>
          <o:OLEObject Type="Embed" ProgID="Word.Picture.8" ShapeID="_x0000_i1041" DrawAspect="Content" ObjectID="_1767776802" r:id="rId46"/>
        </w:object>
      </w:r>
    </w:p>
    <w:p w14:paraId="48D14375" w14:textId="77777777" w:rsidR="002E2F4B" w:rsidRPr="00667F3B" w:rsidRDefault="002E2F4B" w:rsidP="00E126F6">
      <w:pPr>
        <w:pStyle w:val="TF"/>
      </w:pPr>
      <w:r w:rsidRPr="00667F3B">
        <w:t xml:space="preserve">Figure 5.3.3.1-6: </w:t>
      </w:r>
      <w:r w:rsidR="002D2754" w:rsidRPr="00667F3B">
        <w:t xml:space="preserve">RRC connection resume (RRC_INACTIVE), network release or suspend or </w:t>
      </w:r>
      <w:r w:rsidRPr="00667F3B">
        <w:t>UP-EDT</w:t>
      </w:r>
      <w:r w:rsidR="00AA5063" w:rsidRPr="00667F3B">
        <w:t xml:space="preserve"> or UP transmission using PUR</w:t>
      </w:r>
      <w:r w:rsidRPr="00667F3B">
        <w:t>, successful</w:t>
      </w:r>
    </w:p>
    <w:bookmarkStart w:id="1084" w:name="_MON_1574228985"/>
    <w:bookmarkEnd w:id="1084"/>
    <w:p w14:paraId="1F15B333" w14:textId="77777777" w:rsidR="002E2F4B" w:rsidRPr="00667F3B" w:rsidRDefault="003863AF" w:rsidP="002E2F4B">
      <w:pPr>
        <w:pStyle w:val="TH"/>
      </w:pPr>
      <w:r w:rsidRPr="00667F3B">
        <w:rPr>
          <w:noProof/>
        </w:rPr>
        <w:object w:dxaOrig="7575" w:dyaOrig="2757" w14:anchorId="4ECECA46">
          <v:shape id="_x0000_i1042" type="#_x0000_t75" alt="" style="width:353.35pt;height:128.9pt;mso-width-percent:0;mso-height-percent:0;mso-width-percent:0;mso-height-percent:0" o:ole="">
            <v:imagedata r:id="rId47" o:title=""/>
          </v:shape>
          <o:OLEObject Type="Embed" ProgID="Word.Picture.8" ShapeID="_x0000_i1042" DrawAspect="Content" ObjectID="_1767776803" r:id="rId48"/>
        </w:object>
      </w:r>
    </w:p>
    <w:p w14:paraId="1E88813F" w14:textId="77777777" w:rsidR="002E2F4B" w:rsidRPr="00667F3B" w:rsidRDefault="002E2F4B" w:rsidP="002E2F4B">
      <w:pPr>
        <w:pStyle w:val="TF"/>
      </w:pPr>
      <w:r w:rsidRPr="00667F3B">
        <w:t>Figure 5.3.3.1-7: CP-EDT</w:t>
      </w:r>
      <w:r w:rsidR="00AA5063" w:rsidRPr="00667F3B">
        <w:t xml:space="preserve"> or CP transmission using PUR</w:t>
      </w:r>
      <w:r w:rsidRPr="00667F3B">
        <w:t>, successful</w:t>
      </w:r>
    </w:p>
    <w:p w14:paraId="75D31FEE" w14:textId="77777777" w:rsidR="00AA5063" w:rsidRPr="00667F3B" w:rsidRDefault="003863AF" w:rsidP="00AA5063">
      <w:pPr>
        <w:pStyle w:val="TH"/>
      </w:pPr>
      <w:r w:rsidRPr="00667F3B">
        <w:rPr>
          <w:noProof/>
        </w:rPr>
        <w:object w:dxaOrig="7575" w:dyaOrig="2757" w14:anchorId="4B8D8AC5">
          <v:shape id="_x0000_i1043" type="#_x0000_t75" alt="" style="width:353.35pt;height:128.9pt;mso-width-percent:0;mso-height-percent:0;mso-width-percent:0;mso-height-percent:0" o:ole="">
            <v:imagedata r:id="rId49" o:title=""/>
          </v:shape>
          <o:OLEObject Type="Embed" ProgID="Word.Picture.8" ShapeID="_x0000_i1043" DrawAspect="Content" ObjectID="_1767776804" r:id="rId50"/>
        </w:object>
      </w:r>
    </w:p>
    <w:p w14:paraId="3F7CE9B1" w14:textId="77777777" w:rsidR="00AA5063" w:rsidRPr="00667F3B" w:rsidRDefault="00AA5063" w:rsidP="002E2F4B">
      <w:pPr>
        <w:pStyle w:val="TF"/>
      </w:pPr>
      <w:r w:rsidRPr="00667F3B">
        <w:t>Figure 5.3.3.1-7a: CP transmission using PUR, successful</w:t>
      </w:r>
    </w:p>
    <w:bookmarkStart w:id="1085" w:name="_MON_1570889461"/>
    <w:bookmarkEnd w:id="1085"/>
    <w:p w14:paraId="361E0B6F" w14:textId="77777777" w:rsidR="002E2F4B" w:rsidRPr="00667F3B" w:rsidRDefault="003863AF" w:rsidP="002E2F4B">
      <w:pPr>
        <w:pStyle w:val="TH"/>
      </w:pPr>
      <w:r w:rsidRPr="00667F3B">
        <w:rPr>
          <w:noProof/>
        </w:rPr>
        <w:object w:dxaOrig="7575" w:dyaOrig="3615" w14:anchorId="11DADD0E">
          <v:shape id="_x0000_i1044" type="#_x0000_t75" alt="" style="width:353.35pt;height:169.7pt;mso-width-percent:0;mso-height-percent:0;mso-width-percent:0;mso-height-percent:0" o:ole="">
            <v:imagedata r:id="rId51" o:title=""/>
          </v:shape>
          <o:OLEObject Type="Embed" ProgID="Word.Picture.8" ShapeID="_x0000_i1044" DrawAspect="Content" ObjectID="_1767776805" r:id="rId52"/>
        </w:object>
      </w:r>
    </w:p>
    <w:p w14:paraId="39A97CE3" w14:textId="77777777" w:rsidR="002E2F4B" w:rsidRPr="00667F3B" w:rsidRDefault="002E2F4B" w:rsidP="00E126F6">
      <w:pPr>
        <w:pStyle w:val="TF"/>
      </w:pPr>
      <w:r w:rsidRPr="00667F3B">
        <w:t xml:space="preserve">Figure 5.3.3.1-8: CP-EDT fallback </w:t>
      </w:r>
      <w:r w:rsidR="00AA5063" w:rsidRPr="00667F3B">
        <w:t xml:space="preserve">or fallback from CP transmission using PUR </w:t>
      </w:r>
      <w:r w:rsidRPr="00667F3B">
        <w:t>to RRC connection establishment, successful</w:t>
      </w:r>
    </w:p>
    <w:bookmarkStart w:id="1086" w:name="_MON_1570975097"/>
    <w:bookmarkEnd w:id="1086"/>
    <w:p w14:paraId="3628E8F5" w14:textId="77777777" w:rsidR="002E2F4B" w:rsidRPr="00667F3B" w:rsidRDefault="003863AF" w:rsidP="002E2F4B">
      <w:pPr>
        <w:pStyle w:val="TH"/>
      </w:pPr>
      <w:r w:rsidRPr="00667F3B">
        <w:rPr>
          <w:noProof/>
        </w:rPr>
        <w:object w:dxaOrig="7575" w:dyaOrig="2757" w14:anchorId="19574074">
          <v:shape id="_x0000_i1045" type="#_x0000_t75" alt="" style="width:353.35pt;height:128.9pt;mso-width-percent:0;mso-height-percent:0;mso-width-percent:0;mso-height-percent:0" o:ole="">
            <v:imagedata r:id="rId53" o:title=""/>
          </v:shape>
          <o:OLEObject Type="Embed" ProgID="Word.Picture.8" ShapeID="_x0000_i1045" DrawAspect="Content" ObjectID="_1767776806" r:id="rId54"/>
        </w:object>
      </w:r>
    </w:p>
    <w:p w14:paraId="5A7DC656" w14:textId="77777777" w:rsidR="002E2F4B" w:rsidRPr="00667F3B" w:rsidRDefault="002E2F4B" w:rsidP="002E2F4B">
      <w:pPr>
        <w:pStyle w:val="TF"/>
      </w:pPr>
      <w:r w:rsidRPr="00667F3B">
        <w:t>Figure 5.3.3.1-9: CP-EDT</w:t>
      </w:r>
      <w:r w:rsidR="00AA5063" w:rsidRPr="00667F3B">
        <w:t xml:space="preserve"> or CP transmission using PUR</w:t>
      </w:r>
      <w:r w:rsidRPr="00667F3B">
        <w:t>, network reject</w:t>
      </w:r>
    </w:p>
    <w:p w14:paraId="262EA816" w14:textId="77777777" w:rsidR="009722D5" w:rsidRPr="00667F3B" w:rsidRDefault="009722D5" w:rsidP="009722D5">
      <w:r w:rsidRPr="00667F3B">
        <w:t xml:space="preserve">The purpose of this procedure is to establish </w:t>
      </w:r>
      <w:r w:rsidR="002D2754" w:rsidRPr="00667F3B">
        <w:t xml:space="preserve">an RRC connection, to </w:t>
      </w:r>
      <w:r w:rsidRPr="00667F3B">
        <w:t xml:space="preserve">resume a </w:t>
      </w:r>
      <w:r w:rsidR="002D2754" w:rsidRPr="00667F3B">
        <w:t xml:space="preserve">suspended </w:t>
      </w:r>
      <w:r w:rsidRPr="00667F3B">
        <w:t>RRC connection</w:t>
      </w:r>
      <w:r w:rsidR="00096247" w:rsidRPr="00667F3B">
        <w:t>,</w:t>
      </w:r>
      <w:r w:rsidR="002D2754" w:rsidRPr="00667F3B">
        <w:t xml:space="preserve"> to move the UE from RRC_INACTIVE to RRC_CONNECTED</w:t>
      </w:r>
      <w:r w:rsidR="00AA5063" w:rsidRPr="00667F3B">
        <w:t>,</w:t>
      </w:r>
      <w:r w:rsidR="00096247" w:rsidRPr="00667F3B">
        <w:t xml:space="preserve"> to perform EDT</w:t>
      </w:r>
      <w:r w:rsidR="00AA5063" w:rsidRPr="00667F3B">
        <w:t xml:space="preserve"> or to perform transmission using PUR</w:t>
      </w:r>
      <w:r w:rsidRPr="00667F3B">
        <w:t>. RRC connection establishment involves SRB1 (and SRB1bis for NB-IoT) establishment. The procedure is also used to transfer the initial NAS dedicated information/ message from the UE to E-UTRAN.</w:t>
      </w:r>
    </w:p>
    <w:p w14:paraId="66F31B79" w14:textId="77777777" w:rsidR="009722D5" w:rsidRPr="00667F3B" w:rsidRDefault="009722D5" w:rsidP="009722D5">
      <w:r w:rsidRPr="00667F3B">
        <w:t>E-UTRAN applies the procedure as follows:</w:t>
      </w:r>
    </w:p>
    <w:p w14:paraId="1771D5BD" w14:textId="77777777" w:rsidR="009722D5" w:rsidRPr="00667F3B" w:rsidRDefault="009722D5" w:rsidP="009722D5">
      <w:pPr>
        <w:pStyle w:val="B1"/>
      </w:pPr>
      <w:r w:rsidRPr="00667F3B">
        <w:t>-</w:t>
      </w:r>
      <w:r w:rsidRPr="00667F3B">
        <w:tab/>
        <w:t>When establishing an RRC connection:</w:t>
      </w:r>
    </w:p>
    <w:p w14:paraId="052172E7" w14:textId="77777777" w:rsidR="009722D5" w:rsidRPr="00667F3B" w:rsidRDefault="009722D5" w:rsidP="009722D5">
      <w:pPr>
        <w:pStyle w:val="B2"/>
      </w:pPr>
      <w:r w:rsidRPr="00667F3B">
        <w:t>-</w:t>
      </w:r>
      <w:r w:rsidRPr="00667F3B">
        <w:tab/>
        <w:t>to establish SRB1 and, for NB-IoT, SRB1bis;</w:t>
      </w:r>
    </w:p>
    <w:p w14:paraId="6F41C714" w14:textId="77777777" w:rsidR="009722D5" w:rsidRPr="00667F3B" w:rsidRDefault="009722D5" w:rsidP="009722D5">
      <w:pPr>
        <w:pStyle w:val="B1"/>
      </w:pPr>
      <w:r w:rsidRPr="00667F3B">
        <w:t>-</w:t>
      </w:r>
      <w:r w:rsidRPr="00667F3B">
        <w:tab/>
        <w:t>When resuming an RRC connection</w:t>
      </w:r>
      <w:r w:rsidR="002D2754" w:rsidRPr="00667F3B">
        <w:t xml:space="preserve"> from a suspended RRC connection or from RRC_INACTIVE</w:t>
      </w:r>
      <w:r w:rsidRPr="00667F3B">
        <w:t>:</w:t>
      </w:r>
    </w:p>
    <w:p w14:paraId="497F4F30" w14:textId="77777777" w:rsidR="002E2F4B" w:rsidRPr="00667F3B" w:rsidRDefault="009722D5" w:rsidP="009722D5">
      <w:pPr>
        <w:pStyle w:val="B2"/>
      </w:pPr>
      <w:r w:rsidRPr="00667F3B">
        <w:t>-</w:t>
      </w:r>
      <w:r w:rsidRPr="00667F3B">
        <w:tab/>
        <w:t>to restore the AS configuration from a stored context including resuming SRB(s) and DRB(s)</w:t>
      </w:r>
      <w:r w:rsidR="002E2F4B" w:rsidRPr="00667F3B">
        <w:t>;</w:t>
      </w:r>
    </w:p>
    <w:p w14:paraId="340DC745" w14:textId="77777777" w:rsidR="00AA5063" w:rsidRPr="00667F3B" w:rsidRDefault="002E2F4B" w:rsidP="00AA5063">
      <w:pPr>
        <w:pStyle w:val="B1"/>
      </w:pPr>
      <w:r w:rsidRPr="00667F3B">
        <w:t>-</w:t>
      </w:r>
      <w:r w:rsidRPr="00667F3B">
        <w:tab/>
        <w:t>When performing EDT</w:t>
      </w:r>
      <w:r w:rsidR="00AA5063" w:rsidRPr="00667F3B">
        <w:t>;</w:t>
      </w:r>
    </w:p>
    <w:p w14:paraId="0FA26BF3" w14:textId="77777777" w:rsidR="009722D5" w:rsidRPr="00667F3B" w:rsidRDefault="00AA5063" w:rsidP="00AA5063">
      <w:pPr>
        <w:pStyle w:val="B1"/>
      </w:pPr>
      <w:r w:rsidRPr="00667F3B">
        <w:lastRenderedPageBreak/>
        <w:t>-</w:t>
      </w:r>
      <w:r w:rsidRPr="00667F3B">
        <w:tab/>
        <w:t>When performing transmission using PUR</w:t>
      </w:r>
      <w:r w:rsidR="009722D5" w:rsidRPr="00667F3B">
        <w:t>.</w:t>
      </w:r>
    </w:p>
    <w:p w14:paraId="6514007F" w14:textId="77777777" w:rsidR="009722D5" w:rsidRPr="00667F3B" w:rsidRDefault="009722D5" w:rsidP="009722D5">
      <w:pPr>
        <w:pStyle w:val="4"/>
      </w:pPr>
      <w:bookmarkStart w:id="1087" w:name="_Toc20486767"/>
      <w:bookmarkStart w:id="1088" w:name="_Toc29342059"/>
      <w:bookmarkStart w:id="1089" w:name="_Toc29343198"/>
      <w:bookmarkStart w:id="1090" w:name="_Toc36566446"/>
      <w:bookmarkStart w:id="1091" w:name="_Toc36809855"/>
      <w:bookmarkStart w:id="1092" w:name="_Toc36846219"/>
      <w:bookmarkStart w:id="1093" w:name="_Toc36938872"/>
      <w:bookmarkStart w:id="1094" w:name="_Toc37081851"/>
      <w:bookmarkStart w:id="1095" w:name="_Toc46480476"/>
      <w:bookmarkStart w:id="1096" w:name="_Toc46481710"/>
      <w:bookmarkStart w:id="1097" w:name="_Toc46482944"/>
      <w:bookmarkStart w:id="1098" w:name="_Toc156167619"/>
      <w:r w:rsidRPr="00667F3B">
        <w:t>5.3.3.1a</w:t>
      </w:r>
      <w:r w:rsidRPr="00667F3B">
        <w:tab/>
        <w:t>Conditions for establishing RRC Connection for sidelink communication/ discovery</w:t>
      </w:r>
      <w:r w:rsidRPr="00667F3B">
        <w:rPr>
          <w:lang w:eastAsia="zh-CN"/>
        </w:rPr>
        <w:t>/ V2X sidelink communication</w:t>
      </w:r>
      <w:bookmarkEnd w:id="1087"/>
      <w:bookmarkEnd w:id="1088"/>
      <w:bookmarkEnd w:id="1089"/>
      <w:bookmarkEnd w:id="1090"/>
      <w:r w:rsidR="00F450A4" w:rsidRPr="00667F3B">
        <w:rPr>
          <w:lang w:eastAsia="zh-CN"/>
        </w:rPr>
        <w:t>/ NR sidelink communication</w:t>
      </w:r>
      <w:bookmarkEnd w:id="1091"/>
      <w:bookmarkEnd w:id="1092"/>
      <w:bookmarkEnd w:id="1093"/>
      <w:bookmarkEnd w:id="1094"/>
      <w:bookmarkEnd w:id="1095"/>
      <w:bookmarkEnd w:id="1096"/>
      <w:bookmarkEnd w:id="1097"/>
      <w:bookmarkEnd w:id="1098"/>
    </w:p>
    <w:p w14:paraId="4B640352" w14:textId="77777777" w:rsidR="009722D5" w:rsidRPr="00667F3B" w:rsidRDefault="009722D5" w:rsidP="009722D5">
      <w:r w:rsidRPr="00667F3B">
        <w:t>For sidelink communication an RRC connection is initiated only in the following case:</w:t>
      </w:r>
    </w:p>
    <w:p w14:paraId="56E02BF1" w14:textId="77777777" w:rsidR="009722D5" w:rsidRPr="00667F3B" w:rsidRDefault="009722D5" w:rsidP="009722D5">
      <w:pPr>
        <w:pStyle w:val="B1"/>
      </w:pPr>
      <w:r w:rsidRPr="00667F3B">
        <w:t>1&gt;</w:t>
      </w:r>
      <w:r w:rsidRPr="00667F3B">
        <w:tab/>
        <w:t>if configured by upper layers to transmit non-relay related sidelink communication and related data is available for transmission:</w:t>
      </w:r>
    </w:p>
    <w:p w14:paraId="71029D8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w:t>
      </w:r>
    </w:p>
    <w:p w14:paraId="0C615FB8" w14:textId="77777777" w:rsidR="009722D5" w:rsidRPr="00667F3B" w:rsidRDefault="009722D5" w:rsidP="009722D5">
      <w:pPr>
        <w:pStyle w:val="B1"/>
      </w:pPr>
      <w:r w:rsidRPr="00667F3B">
        <w:t>1&gt;</w:t>
      </w:r>
      <w:r w:rsidRPr="00667F3B">
        <w:tab/>
        <w:t>if configured by upper layers to transmit relay related sidelink communication:</w:t>
      </w:r>
    </w:p>
    <w:p w14:paraId="0EA1C115" w14:textId="77777777" w:rsidR="009722D5" w:rsidRPr="00667F3B" w:rsidRDefault="009722D5" w:rsidP="009722D5">
      <w:pPr>
        <w:pStyle w:val="B2"/>
      </w:pPr>
      <w:r w:rsidRPr="00667F3B">
        <w:t>2&gt;</w:t>
      </w:r>
      <w:r w:rsidRPr="00667F3B">
        <w:tab/>
        <w:t xml:space="preserve">if the UE is acting as sidelink relay UE; </w:t>
      </w:r>
      <w:bookmarkStart w:id="1099" w:name="OLE_LINK225"/>
      <w:bookmarkStart w:id="1100" w:name="OLE_LINK226"/>
      <w:r w:rsidRPr="00667F3B">
        <w:rPr>
          <w:lang w:eastAsia="zh-CN"/>
        </w:rPr>
        <w:t xml:space="preserve">and if </w:t>
      </w:r>
      <w:r w:rsidRPr="00667F3B">
        <w:rPr>
          <w:i/>
          <w:lang w:eastAsia="zh-CN"/>
        </w:rPr>
        <w:t>SystemInformationBlockType18</w:t>
      </w:r>
      <w:r w:rsidRPr="00667F3B">
        <w:rPr>
          <w:lang w:eastAsia="zh-CN"/>
        </w:rPr>
        <w:t xml:space="preserve"> is broadcast by the cell on which the UE camps</w:t>
      </w:r>
      <w:bookmarkEnd w:id="1099"/>
      <w:bookmarkEnd w:id="1100"/>
      <w:r w:rsidRPr="00667F3B">
        <w:rPr>
          <w:lang w:eastAsia="zh-CN"/>
        </w:rPr>
        <w:t xml:space="preserve">; </w:t>
      </w:r>
      <w:r w:rsidRPr="00667F3B">
        <w:t>or</w:t>
      </w:r>
    </w:p>
    <w:p w14:paraId="6E78EEAF" w14:textId="77777777" w:rsidR="009722D5" w:rsidRPr="00667F3B" w:rsidRDefault="009722D5" w:rsidP="009722D5">
      <w:pPr>
        <w:pStyle w:val="B2"/>
      </w:pPr>
      <w:r w:rsidRPr="00667F3B">
        <w:t>2&gt;</w:t>
      </w:r>
      <w:r w:rsidRPr="00667F3B">
        <w:tab/>
        <w:t xml:space="preserve">if the UE has a selected sidelink relay UE; and if the sidelink remote UE threshold conditions as specified in 5.10.11.5 are met </w:t>
      </w:r>
      <w:r w:rsidRPr="00667F3B">
        <w:rPr>
          <w:lang w:eastAsia="zh-CN"/>
        </w:rPr>
        <w:t xml:space="preserve">and </w:t>
      </w:r>
      <w:r w:rsidRPr="00667F3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 xml:space="preserve"> or </w:t>
      </w:r>
      <w:r w:rsidRPr="00667F3B">
        <w:rPr>
          <w:i/>
        </w:rPr>
        <w:t>commTxAllowRelayCommon</w:t>
      </w:r>
      <w:r w:rsidRPr="00667F3B">
        <w:t>;</w:t>
      </w:r>
    </w:p>
    <w:p w14:paraId="3069A849" w14:textId="77777777" w:rsidR="009722D5" w:rsidRPr="00667F3B" w:rsidRDefault="009722D5" w:rsidP="009722D5">
      <w:r w:rsidRPr="00667F3B">
        <w:t>For</w:t>
      </w:r>
      <w:r w:rsidRPr="00667F3B">
        <w:rPr>
          <w:lang w:eastAsia="zh-CN"/>
        </w:rPr>
        <w:t xml:space="preserve"> V2X</w:t>
      </w:r>
      <w:r w:rsidRPr="00667F3B">
        <w:t xml:space="preserve"> sidelink communication an RRC connection is initiated only in the following case:</w:t>
      </w:r>
    </w:p>
    <w:p w14:paraId="6069C3F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P2X related V2X </w:t>
      </w:r>
      <w:r w:rsidRPr="00667F3B">
        <w:t>sidelink communication and related data is available for transmission:</w:t>
      </w:r>
    </w:p>
    <w:p w14:paraId="548FFDEC" w14:textId="77777777" w:rsidR="009722D5" w:rsidRPr="00667F3B" w:rsidRDefault="009722D5" w:rsidP="009722D5">
      <w:pPr>
        <w:pStyle w:val="B2"/>
        <w:rPr>
          <w:lang w:eastAsia="zh-CN"/>
        </w:rPr>
      </w:pPr>
      <w:r w:rsidRPr="00667F3B">
        <w:t>2&gt;</w:t>
      </w:r>
      <w:r w:rsidR="002D70F9" w:rsidRPr="00667F3B">
        <w:tab/>
        <w:t>if the frequency on which the UE is configured to transmit non-P2X related V2X sidelink communication concerns the camped frequency; and</w:t>
      </w:r>
      <w:r w:rsidR="0081459B" w:rsidRPr="00667F3B">
        <w:t xml:space="preserve">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rPr>
        <w:t>v2x-CommTxPoolNormalCommon</w:t>
      </w:r>
      <w:r w:rsidRPr="00667F3B">
        <w:rPr>
          <w:lang w:eastAsia="zh-CN"/>
        </w:rPr>
        <w:t>;</w:t>
      </w:r>
      <w:r w:rsidR="002D70F9" w:rsidRPr="00667F3B">
        <w:t xml:space="preserve"> </w:t>
      </w:r>
      <w:r w:rsidR="002D70F9" w:rsidRPr="00667F3B">
        <w:rPr>
          <w:lang w:eastAsia="zh-CN"/>
        </w:rPr>
        <w:t>or</w:t>
      </w:r>
    </w:p>
    <w:p w14:paraId="330D381A"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non-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v2x-CommTxPoolNormal</w:t>
      </w:r>
      <w:r w:rsidRPr="00667F3B">
        <w:rPr>
          <w:lang w:eastAsia="zh-CN"/>
        </w:rPr>
        <w:t xml:space="preserve"> for the concerned frequency;</w:t>
      </w:r>
    </w:p>
    <w:p w14:paraId="1D2E107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P2X related V2X </w:t>
      </w:r>
      <w:r w:rsidRPr="00667F3B">
        <w:t>sidelink communication</w:t>
      </w:r>
      <w:r w:rsidRPr="00667F3B">
        <w:rPr>
          <w:lang w:eastAsia="zh-CN"/>
        </w:rPr>
        <w:t xml:space="preserve"> </w:t>
      </w:r>
      <w:r w:rsidRPr="00667F3B">
        <w:t>and related data is available for transmission:</w:t>
      </w:r>
    </w:p>
    <w:p w14:paraId="0B3A88F7" w14:textId="77777777" w:rsidR="009722D5" w:rsidRPr="00667F3B" w:rsidRDefault="009722D5" w:rsidP="009722D5">
      <w:pPr>
        <w:pStyle w:val="B2"/>
        <w:rPr>
          <w:lang w:eastAsia="zh-CN"/>
        </w:rPr>
      </w:pPr>
      <w:r w:rsidRPr="00667F3B">
        <w:t>2&gt;</w:t>
      </w:r>
      <w:r w:rsidRPr="00667F3B">
        <w:tab/>
      </w:r>
      <w:r w:rsidR="002D70F9" w:rsidRPr="00667F3B">
        <w:t xml:space="preserve">if the frequency on which the UE is configured to transmit P2X related V2X sidelink communication concerns the camped frequency; and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lang w:eastAsia="zh-CN"/>
        </w:rPr>
        <w:t>p</w:t>
      </w:r>
      <w:r w:rsidRPr="00667F3B">
        <w:rPr>
          <w:i/>
        </w:rPr>
        <w:t>2x-CommTxPoolNormalCommon</w:t>
      </w:r>
      <w:r w:rsidRPr="00667F3B">
        <w:rPr>
          <w:lang w:eastAsia="zh-CN"/>
        </w:rPr>
        <w:t>;</w:t>
      </w:r>
      <w:r w:rsidR="002D70F9" w:rsidRPr="00667F3B">
        <w:rPr>
          <w:lang w:eastAsia="zh-CN"/>
        </w:rPr>
        <w:t xml:space="preserve"> or</w:t>
      </w:r>
    </w:p>
    <w:p w14:paraId="5FA51623"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p2x-CommTxPoolNormal</w:t>
      </w:r>
      <w:r w:rsidRPr="00667F3B">
        <w:rPr>
          <w:lang w:eastAsia="zh-CN"/>
        </w:rPr>
        <w:t xml:space="preserve"> for the concerned frequency;</w:t>
      </w:r>
    </w:p>
    <w:p w14:paraId="5B4F3593" w14:textId="5FA4C41C" w:rsidR="00F450A4" w:rsidRPr="00667F3B" w:rsidRDefault="00F450A4" w:rsidP="00F450A4">
      <w:r w:rsidRPr="00667F3B">
        <w:t>For</w:t>
      </w:r>
      <w:r w:rsidRPr="00667F3B">
        <w:rPr>
          <w:lang w:eastAsia="zh-CN"/>
        </w:rPr>
        <w:t xml:space="preserve"> NR</w:t>
      </w:r>
      <w:r w:rsidRPr="00667F3B">
        <w:t xml:space="preserve"> sidelink communication an RRC connection is initiated only when the conditions for NR sidelink communication specified in </w:t>
      </w:r>
      <w:r w:rsidR="006B563F" w:rsidRPr="00667F3B">
        <w:t>clause</w:t>
      </w:r>
      <w:r w:rsidRPr="00667F3B">
        <w:t xml:space="preserve"> 5.3.3.1a of TS 38.331 [82] are met;</w:t>
      </w:r>
    </w:p>
    <w:p w14:paraId="08C721B8" w14:textId="752915F1" w:rsidR="00F450A4" w:rsidRPr="00667F3B" w:rsidRDefault="00F450A4" w:rsidP="001628A2">
      <w:pPr>
        <w:pStyle w:val="NO"/>
      </w:pPr>
      <w:r w:rsidRPr="00667F3B">
        <w:rPr>
          <w:lang w:eastAsia="zh-CN"/>
        </w:rPr>
        <w:t>NOTE 1:</w:t>
      </w:r>
      <w:r w:rsidRPr="00667F3B">
        <w:rPr>
          <w:lang w:eastAsia="zh-CN"/>
        </w:rPr>
        <w:tab/>
      </w:r>
      <w:r w:rsidRPr="00667F3B">
        <w:rPr>
          <w:i/>
          <w:lang w:eastAsia="zh-CN"/>
        </w:rPr>
        <w:t>SIB</w:t>
      </w:r>
      <w:r w:rsidR="00515E0D" w:rsidRPr="00667F3B">
        <w:rPr>
          <w:i/>
          <w:lang w:eastAsia="zh-CN"/>
        </w:rPr>
        <w:t>12</w:t>
      </w:r>
      <w:r w:rsidRPr="00667F3B">
        <w:rPr>
          <w:lang w:eastAsia="zh-CN"/>
        </w:rPr>
        <w:t xml:space="preserve"> specified in </w:t>
      </w:r>
      <w:r w:rsidR="006B563F" w:rsidRPr="00667F3B">
        <w:t>clause</w:t>
      </w:r>
      <w:r w:rsidRPr="00667F3B">
        <w:t xml:space="preserve"> 5.3.3.1a of TS 38.331 </w:t>
      </w:r>
      <w:r w:rsidR="003701FA" w:rsidRPr="00667F3B">
        <w:t xml:space="preserve">is </w:t>
      </w:r>
      <w:r w:rsidRPr="00667F3B">
        <w:t>provided in</w:t>
      </w:r>
      <w:r w:rsidRPr="00667F3B">
        <w:rPr>
          <w:lang w:eastAsia="zh-CN"/>
        </w:rPr>
        <w:t xml:space="preserve"> </w:t>
      </w:r>
      <w:r w:rsidRPr="00667F3B">
        <w:rPr>
          <w:i/>
          <w:lang w:eastAsia="zh-CN"/>
        </w:rPr>
        <w:t>SystemInformationBlock</w:t>
      </w:r>
      <w:r w:rsidR="004B6255" w:rsidRPr="00667F3B">
        <w:rPr>
          <w:i/>
          <w:lang w:eastAsia="zh-CN"/>
        </w:rPr>
        <w:t>Type28</w:t>
      </w:r>
      <w:r w:rsidR="00AC2D05" w:rsidRPr="00667F3B">
        <w:rPr>
          <w:i/>
          <w:lang w:eastAsia="zh-CN"/>
        </w:rPr>
        <w:t>.</w:t>
      </w:r>
    </w:p>
    <w:p w14:paraId="5A655719" w14:textId="77777777" w:rsidR="009722D5" w:rsidRPr="00667F3B" w:rsidRDefault="009722D5" w:rsidP="00F450A4">
      <w:r w:rsidRPr="00667F3B">
        <w:t>For sidelink discovery an RRC connection is initiated only in the following case:</w:t>
      </w:r>
    </w:p>
    <w:p w14:paraId="7CCB5051" w14:textId="77777777" w:rsidR="009722D5" w:rsidRPr="00667F3B" w:rsidRDefault="009722D5" w:rsidP="009722D5">
      <w:pPr>
        <w:pStyle w:val="B1"/>
      </w:pPr>
      <w:r w:rsidRPr="00667F3B">
        <w:t>1&gt;</w:t>
      </w:r>
      <w:r w:rsidRPr="00667F3B">
        <w:tab/>
        <w:t>if configured by upper layers to transmit non-PS related sidelink discovery announcements:</w:t>
      </w:r>
    </w:p>
    <w:p w14:paraId="1ED52565" w14:textId="77777777" w:rsidR="009722D5" w:rsidRPr="00667F3B" w:rsidRDefault="009722D5" w:rsidP="009722D5">
      <w:pPr>
        <w:pStyle w:val="B2"/>
      </w:pPr>
      <w:r w:rsidRPr="00667F3B">
        <w:t>2&gt;</w:t>
      </w:r>
      <w:r w:rsidRPr="00667F3B">
        <w:tab/>
        <w:t xml:space="preserve">if the frequency on which the UE is configured to transmit non-PS related sidelink discovery announcements concerns the camped frequency; and </w:t>
      </w:r>
      <w:r w:rsidRPr="00667F3B">
        <w:rPr>
          <w:i/>
          <w:iCs/>
        </w:rPr>
        <w:t>SystemInformationBlockType19</w:t>
      </w:r>
      <w:r w:rsidRPr="00667F3B">
        <w:t xml:space="preserve"> of the cell on which the UE camps does not include </w:t>
      </w:r>
      <w:r w:rsidRPr="00667F3B">
        <w:rPr>
          <w:i/>
        </w:rPr>
        <w:t>discTxPoolCommon</w:t>
      </w:r>
      <w:r w:rsidRPr="00667F3B">
        <w:rPr>
          <w:i/>
          <w:lang w:eastAsia="zh-CN"/>
        </w:rPr>
        <w:t>-r12</w:t>
      </w:r>
      <w:r w:rsidRPr="00667F3B">
        <w:t>; or</w:t>
      </w:r>
    </w:p>
    <w:p w14:paraId="720851CE" w14:textId="77777777" w:rsidR="009722D5" w:rsidRPr="00667F3B" w:rsidRDefault="009722D5" w:rsidP="009722D5">
      <w:pPr>
        <w:pStyle w:val="B2"/>
      </w:pPr>
      <w:r w:rsidRPr="00667F3B">
        <w:lastRenderedPageBreak/>
        <w:t>2&gt;</w:t>
      </w:r>
      <w:r w:rsidRPr="00667F3B">
        <w:tab/>
        <w:t xml:space="preserve">if the frequency on which the UE is configured to transmit non-PS related sidelink discovery announcements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included within </w:t>
      </w:r>
      <w:r w:rsidRPr="00667F3B">
        <w:rPr>
          <w:i/>
        </w:rPr>
        <w:t xml:space="preserve">discResourcesNonPS </w:t>
      </w:r>
      <w:r w:rsidRPr="00667F3B">
        <w:t xml:space="preserve">and set to </w:t>
      </w:r>
      <w:r w:rsidRPr="00667F3B">
        <w:rPr>
          <w:i/>
        </w:rPr>
        <w:t>requestDedicated</w:t>
      </w:r>
      <w:r w:rsidRPr="00667F3B">
        <w:t>;</w:t>
      </w:r>
    </w:p>
    <w:p w14:paraId="44373BEE"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relay </w:t>
      </w:r>
      <w:r w:rsidRPr="00667F3B">
        <w:t>PS related sidelink discovery announcements:</w:t>
      </w:r>
    </w:p>
    <w:p w14:paraId="1602E91D" w14:textId="77777777" w:rsidR="009722D5" w:rsidRPr="00667F3B" w:rsidRDefault="009722D5" w:rsidP="009722D5">
      <w:pPr>
        <w:pStyle w:val="B2"/>
      </w:pPr>
      <w:r w:rsidRPr="00667F3B">
        <w:t>2&gt;</w:t>
      </w:r>
      <w:r w:rsidRPr="00667F3B">
        <w:tab/>
        <w:t xml:space="preserve">if the frequency on which the UE is configured to transmit </w:t>
      </w:r>
      <w:r w:rsidRPr="00667F3B">
        <w:rPr>
          <w:lang w:eastAsia="zh-CN"/>
        </w:rPr>
        <w:t xml:space="preserve">non-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discConfigPS</w:t>
      </w:r>
      <w:r w:rsidRPr="00667F3B">
        <w:t xml:space="preserve"> but does not include </w:t>
      </w:r>
      <w:r w:rsidRPr="00667F3B">
        <w:rPr>
          <w:i/>
        </w:rPr>
        <w:t>discTxPoolPS-Common</w:t>
      </w:r>
      <w:r w:rsidRPr="00667F3B">
        <w:t>; or</w:t>
      </w:r>
    </w:p>
    <w:p w14:paraId="08B5B43D" w14:textId="77777777" w:rsidR="009722D5" w:rsidRPr="00667F3B" w:rsidRDefault="009722D5" w:rsidP="009722D5">
      <w:pPr>
        <w:pStyle w:val="B2"/>
      </w:pPr>
      <w:r w:rsidRPr="00667F3B">
        <w:t>2&gt;</w:t>
      </w:r>
      <w:r w:rsidRPr="00667F3B">
        <w:tab/>
        <w:t xml:space="preserve">if the frequency on which the UE is configured to transmit non-relay PS related sidelink discovery announcements (e.g. group member discovery)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within </w:t>
      </w:r>
      <w:r w:rsidRPr="00667F3B">
        <w:rPr>
          <w:i/>
        </w:rPr>
        <w:t>discResourcesPS</w:t>
      </w:r>
      <w:r w:rsidRPr="00667F3B">
        <w:t xml:space="preserve"> included and set to </w:t>
      </w:r>
      <w:r w:rsidRPr="00667F3B">
        <w:rPr>
          <w:i/>
        </w:rPr>
        <w:t>requestDedicated</w:t>
      </w:r>
      <w:r w:rsidRPr="00667F3B">
        <w:t>;</w:t>
      </w:r>
    </w:p>
    <w:p w14:paraId="3DD02C33"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relay </w:t>
      </w:r>
      <w:r w:rsidRPr="00667F3B">
        <w:t>PS related sidelink discovery announcements:</w:t>
      </w:r>
    </w:p>
    <w:p w14:paraId="763C8886" w14:textId="77777777" w:rsidR="009722D5" w:rsidRPr="00667F3B" w:rsidRDefault="009722D5" w:rsidP="009722D5">
      <w:pPr>
        <w:pStyle w:val="B2"/>
      </w:pPr>
      <w:r w:rsidRPr="00667F3B">
        <w:t>2&gt;</w:t>
      </w:r>
      <w:r w:rsidRPr="00667F3B">
        <w:tab/>
        <w:t>if the UE is acting as sidelink relay UE; and if the sidelink relay UE threshold conditions as specified in 5.10.10.4 are met; or</w:t>
      </w:r>
    </w:p>
    <w:p w14:paraId="0B4E8162" w14:textId="77777777" w:rsidR="009722D5" w:rsidRPr="00667F3B" w:rsidRDefault="009722D5" w:rsidP="009722D5">
      <w:pPr>
        <w:pStyle w:val="B2"/>
      </w:pPr>
      <w:r w:rsidRPr="00667F3B">
        <w:t>2&gt;</w:t>
      </w:r>
      <w:r w:rsidRPr="00667F3B">
        <w:tab/>
        <w:t>if the UE is selecting a sidelink relay UE / has a selected sidelink relay UE; and if the sidelink remote UE threshold conditions as specified in 5.10.11.5 are met:</w:t>
      </w:r>
    </w:p>
    <w:p w14:paraId="5DC63416" w14:textId="77777777" w:rsidR="009722D5" w:rsidRPr="00667F3B" w:rsidRDefault="009722D5" w:rsidP="009722D5">
      <w:pPr>
        <w:pStyle w:val="B3"/>
      </w:pPr>
      <w:r w:rsidRPr="00667F3B">
        <w:t>3&gt;</w:t>
      </w:r>
      <w:r w:rsidRPr="00667F3B">
        <w:tab/>
        <w:t xml:space="preserve">if the frequency on which the UE is configured to transmit </w:t>
      </w:r>
      <w:r w:rsidRPr="00667F3B">
        <w:rPr>
          <w:lang w:eastAsia="zh-CN"/>
        </w:rPr>
        <w:t xml:space="preserve">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 xml:space="preserve">discConfigRelay </w:t>
      </w:r>
      <w:r w:rsidRPr="00667F3B">
        <w:rPr>
          <w:lang w:eastAsia="zh-TW"/>
        </w:rPr>
        <w:t xml:space="preserve">and </w:t>
      </w:r>
      <w:r w:rsidRPr="00667F3B">
        <w:rPr>
          <w:i/>
        </w:rPr>
        <w:t>discConfigPS</w:t>
      </w:r>
      <w:r w:rsidRPr="00667F3B">
        <w:t xml:space="preserve"> but does not include </w:t>
      </w:r>
      <w:r w:rsidRPr="00667F3B">
        <w:rPr>
          <w:i/>
        </w:rPr>
        <w:t>discTxPoolPS-Common</w:t>
      </w:r>
      <w:r w:rsidRPr="00667F3B">
        <w:t>;</w:t>
      </w:r>
    </w:p>
    <w:p w14:paraId="17C925A2" w14:textId="77777777" w:rsidR="009722D5" w:rsidRPr="00667F3B" w:rsidRDefault="009722D5" w:rsidP="009722D5">
      <w:pPr>
        <w:pStyle w:val="NO"/>
      </w:pPr>
      <w:r w:rsidRPr="00667F3B">
        <w:t>NOTE:</w:t>
      </w:r>
      <w:r w:rsidRPr="00667F3B">
        <w:tab/>
        <w:t>Upper layers initiate an RRC connection. The interaction with NAS is left to UE implementation.</w:t>
      </w:r>
    </w:p>
    <w:p w14:paraId="1AB57213" w14:textId="77777777" w:rsidR="002E2F4B" w:rsidRPr="00667F3B" w:rsidRDefault="002E2F4B" w:rsidP="002E2F4B">
      <w:pPr>
        <w:pStyle w:val="4"/>
      </w:pPr>
      <w:bookmarkStart w:id="1101" w:name="_Toc20486768"/>
      <w:bookmarkStart w:id="1102" w:name="_Toc29342060"/>
      <w:bookmarkStart w:id="1103" w:name="_Toc29343199"/>
      <w:bookmarkStart w:id="1104" w:name="_Toc36566447"/>
      <w:bookmarkStart w:id="1105" w:name="_Toc36809856"/>
      <w:bookmarkStart w:id="1106" w:name="_Toc36846220"/>
      <w:bookmarkStart w:id="1107" w:name="_Toc36938873"/>
      <w:bookmarkStart w:id="1108" w:name="_Toc37081852"/>
      <w:bookmarkStart w:id="1109" w:name="_Toc46480477"/>
      <w:bookmarkStart w:id="1110" w:name="_Toc46481711"/>
      <w:bookmarkStart w:id="1111" w:name="_Toc46482945"/>
      <w:bookmarkStart w:id="1112" w:name="_Toc156167620"/>
      <w:r w:rsidRPr="00667F3B">
        <w:t>5.3.3.1b</w:t>
      </w:r>
      <w:r w:rsidRPr="00667F3B">
        <w:tab/>
        <w:t>Conditions for initiating EDT</w:t>
      </w:r>
      <w:bookmarkEnd w:id="1101"/>
      <w:bookmarkEnd w:id="1102"/>
      <w:bookmarkEnd w:id="1103"/>
      <w:bookmarkEnd w:id="1104"/>
      <w:bookmarkEnd w:id="1105"/>
      <w:bookmarkEnd w:id="1106"/>
      <w:bookmarkEnd w:id="1107"/>
      <w:bookmarkEnd w:id="1108"/>
      <w:bookmarkEnd w:id="1109"/>
      <w:bookmarkEnd w:id="1110"/>
      <w:bookmarkEnd w:id="1111"/>
      <w:bookmarkEnd w:id="1112"/>
    </w:p>
    <w:p w14:paraId="3DE5FB8C" w14:textId="77777777" w:rsidR="002E2F4B" w:rsidRPr="00667F3B" w:rsidRDefault="002E2F4B" w:rsidP="002E2F4B">
      <w:r w:rsidRPr="00667F3B">
        <w:t>A BL UE, UE in CE or NB-IoT UE can initiate EDT when all of the following conditions are fulfilled:</w:t>
      </w:r>
    </w:p>
    <w:p w14:paraId="3AF00FFD" w14:textId="77777777" w:rsidR="00AA5063" w:rsidRPr="00667F3B" w:rsidRDefault="00AA5063" w:rsidP="00AA5063">
      <w:pPr>
        <w:pStyle w:val="B1"/>
      </w:pPr>
      <w:r w:rsidRPr="00667F3B">
        <w:t>1&gt;</w:t>
      </w:r>
      <w:r w:rsidRPr="00667F3B">
        <w:tab/>
        <w:t>if the UE is connected to EPC:</w:t>
      </w:r>
    </w:p>
    <w:p w14:paraId="26A2267E" w14:textId="77777777" w:rsidR="002E2F4B" w:rsidRPr="00667F3B" w:rsidRDefault="00AA5063" w:rsidP="001628A2">
      <w:pPr>
        <w:pStyle w:val="B2"/>
      </w:pPr>
      <w:r w:rsidRPr="00667F3B">
        <w:t>2</w:t>
      </w:r>
      <w:r w:rsidR="002E2F4B" w:rsidRPr="00667F3B">
        <w:t>&gt;</w:t>
      </w:r>
      <w:r w:rsidR="002E2F4B" w:rsidRPr="00667F3B">
        <w:tab/>
        <w:t xml:space="preserve">for CP-EDT, the upper layers request establishment of an RRC connection, the UE supports CP-EDT, and </w:t>
      </w:r>
      <w:r w:rsidR="002E2F4B" w:rsidRPr="00667F3B">
        <w:rPr>
          <w:i/>
        </w:rPr>
        <w:t>SystemInformationBlockType2 (SystemInformationBlockType2-NB</w:t>
      </w:r>
      <w:r w:rsidR="002E2F4B" w:rsidRPr="00667F3B">
        <w:t xml:space="preserve"> in NB-IoT) includes </w:t>
      </w:r>
      <w:r w:rsidR="002E2F4B" w:rsidRPr="00667F3B">
        <w:rPr>
          <w:i/>
        </w:rPr>
        <w:t>cp-EDT</w:t>
      </w:r>
      <w:r w:rsidR="002E2F4B" w:rsidRPr="00667F3B">
        <w:t>; or</w:t>
      </w:r>
    </w:p>
    <w:p w14:paraId="35AB717D" w14:textId="77777777" w:rsidR="002E2F4B" w:rsidRPr="00667F3B" w:rsidRDefault="00AA5063" w:rsidP="001628A2">
      <w:pPr>
        <w:pStyle w:val="B2"/>
      </w:pPr>
      <w:r w:rsidRPr="00667F3B">
        <w:t>2</w:t>
      </w:r>
      <w:r w:rsidR="002E2F4B" w:rsidRPr="00667F3B">
        <w:t>&gt;</w:t>
      </w:r>
      <w:r w:rsidR="002E2F4B" w:rsidRPr="00667F3B">
        <w:tab/>
        <w:t xml:space="preserve">for UP-EDT, the upper layers request resumption of an RRC connection, the UE supports UP-EDT, </w:t>
      </w:r>
      <w:r w:rsidR="002E2F4B" w:rsidRPr="00667F3B">
        <w:rPr>
          <w:i/>
        </w:rPr>
        <w:t>SystemInformationBlockType2 (SystemInformationBlockType2-NB</w:t>
      </w:r>
      <w:r w:rsidR="002E2F4B" w:rsidRPr="00667F3B">
        <w:t xml:space="preserve"> in NB-IoT) includes </w:t>
      </w:r>
      <w:r w:rsidR="002E2F4B" w:rsidRPr="00667F3B">
        <w:rPr>
          <w:i/>
        </w:rPr>
        <w:t>up-EDT</w:t>
      </w:r>
      <w:r w:rsidR="002E2F4B" w:rsidRPr="00667F3B">
        <w:t xml:space="preserve">, and the UE has a stored value of the </w:t>
      </w:r>
      <w:r w:rsidR="002E2F4B" w:rsidRPr="00667F3B">
        <w:rPr>
          <w:i/>
        </w:rPr>
        <w:t>nextHopChainingCount</w:t>
      </w:r>
      <w:r w:rsidR="002E2F4B" w:rsidRPr="00667F3B">
        <w:t xml:space="preserve"> provided in the </w:t>
      </w:r>
      <w:r w:rsidR="002E2F4B" w:rsidRPr="00667F3B">
        <w:rPr>
          <w:i/>
        </w:rPr>
        <w:t>RRCConnectionRelease</w:t>
      </w:r>
      <w:r w:rsidR="002E2F4B" w:rsidRPr="00667F3B">
        <w:t xml:space="preserve"> message with suspend indication during the preceding suspend procedure;</w:t>
      </w:r>
    </w:p>
    <w:p w14:paraId="0D2D875A" w14:textId="77777777" w:rsidR="00AA5063" w:rsidRPr="00667F3B" w:rsidRDefault="00AA5063" w:rsidP="00AA5063">
      <w:pPr>
        <w:pStyle w:val="B1"/>
      </w:pPr>
      <w:r w:rsidRPr="00667F3B">
        <w:t>1&gt;</w:t>
      </w:r>
      <w:r w:rsidRPr="00667F3B">
        <w:tab/>
        <w:t>else if the UE is connected to 5GC:</w:t>
      </w:r>
    </w:p>
    <w:p w14:paraId="26AE515A" w14:textId="77777777" w:rsidR="00AA5063" w:rsidRPr="00667F3B" w:rsidRDefault="00AA5063" w:rsidP="00AA5063">
      <w:pPr>
        <w:pStyle w:val="B2"/>
      </w:pPr>
      <w:r w:rsidRPr="00667F3B">
        <w:t>2&gt;</w:t>
      </w:r>
      <w:r w:rsidRPr="00667F3B">
        <w:tab/>
        <w:t xml:space="preserve">for CP-EDT, the upper layers request establishment of an RRC connection, the UE connected to 5GC supports CP-EDT, and </w:t>
      </w:r>
      <w:r w:rsidRPr="00667F3B">
        <w:rPr>
          <w:i/>
        </w:rPr>
        <w:t>SystemInformationBlockType2 (SystemInformationBlockType2-NB</w:t>
      </w:r>
      <w:r w:rsidRPr="00667F3B">
        <w:t xml:space="preserve"> in NB-IoT) includes </w:t>
      </w:r>
      <w:r w:rsidRPr="00667F3B">
        <w:rPr>
          <w:i/>
        </w:rPr>
        <w:t>cp-EDT-5GC</w:t>
      </w:r>
      <w:r w:rsidRPr="00667F3B">
        <w:t>; or</w:t>
      </w:r>
    </w:p>
    <w:p w14:paraId="0873B261" w14:textId="77777777" w:rsidR="00AA5063" w:rsidRPr="00667F3B" w:rsidRDefault="00AA5063" w:rsidP="001628A2">
      <w:pPr>
        <w:pStyle w:val="B2"/>
      </w:pPr>
      <w:r w:rsidRPr="00667F3B">
        <w:t>2&gt;</w:t>
      </w:r>
      <w:r w:rsidRPr="00667F3B">
        <w:tab/>
        <w:t xml:space="preserve">for UP-EDT, the upper layers request resumption of an RRC connection, the UE connected to 5GC supports UP-EDT, </w:t>
      </w:r>
      <w:r w:rsidRPr="00667F3B">
        <w:rPr>
          <w:i/>
        </w:rPr>
        <w:t>SystemInformationBlockType2 (SystemInformationBlockType2-NB</w:t>
      </w:r>
      <w:r w:rsidRPr="00667F3B">
        <w:t xml:space="preserve"> in NB-IoT) includes </w:t>
      </w:r>
      <w:r w:rsidRPr="00667F3B">
        <w:rPr>
          <w:i/>
        </w:rPr>
        <w:t>up-EDT-5GC</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98EEE0E" w14:textId="77777777" w:rsidR="002E2F4B" w:rsidRPr="00667F3B" w:rsidRDefault="002E2F4B"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r w:rsidR="00AA5063" w:rsidRPr="00667F3B">
        <w:t xml:space="preserve"> or</w:t>
      </w:r>
    </w:p>
    <w:p w14:paraId="5B4F7F7A" w14:textId="77777777" w:rsidR="00AA5063" w:rsidRPr="00667F3B" w:rsidRDefault="00AA5063" w:rsidP="00AA5063">
      <w:pPr>
        <w:pStyle w:val="B1"/>
      </w:pPr>
      <w:r w:rsidRPr="00667F3B">
        <w:t>1&gt;</w:t>
      </w:r>
      <w:r w:rsidRPr="00667F3B">
        <w:tab/>
        <w:t>the establishment or resumption request is for mobile terminating calls</w:t>
      </w:r>
      <w:r w:rsidR="005F2F73" w:rsidRPr="00667F3B">
        <w:t xml:space="preserve">, the UE has a stored </w:t>
      </w:r>
      <w:r w:rsidR="005F2F73" w:rsidRPr="00667F3B">
        <w:rPr>
          <w:i/>
        </w:rPr>
        <w:t>mt-EDT</w:t>
      </w:r>
      <w:r w:rsidR="005F2F73" w:rsidRPr="00667F3B">
        <w:t xml:space="preserve"> indication</w:t>
      </w:r>
      <w:r w:rsidRPr="00667F3B">
        <w:t xml:space="preserve"> and the establishment cause is </w:t>
      </w:r>
      <w:r w:rsidRPr="00667F3B">
        <w:rPr>
          <w:i/>
        </w:rPr>
        <w:t>mt-Access</w:t>
      </w:r>
      <w:r w:rsidRPr="00667F3B">
        <w:t>;</w:t>
      </w:r>
    </w:p>
    <w:p w14:paraId="13DA56D8" w14:textId="77777777" w:rsidR="00BD1E7A" w:rsidRPr="00667F3B" w:rsidRDefault="00BD1E7A" w:rsidP="00BD1E7A">
      <w:pPr>
        <w:pStyle w:val="B1"/>
      </w:pPr>
      <w:r w:rsidRPr="00667F3B">
        <w:t>1&gt;</w:t>
      </w:r>
      <w:r w:rsidRPr="00667F3B">
        <w:tab/>
        <w:t>the establishment or resumption request is suitable for EDT as specified in TS 36.300 [9], clause 7.3b.1;</w:t>
      </w:r>
    </w:p>
    <w:p w14:paraId="3A42690C" w14:textId="77777777" w:rsidR="002E2F4B" w:rsidRPr="00667F3B" w:rsidRDefault="002E2F4B" w:rsidP="002E2F4B">
      <w:pPr>
        <w:pStyle w:val="B1"/>
      </w:pPr>
      <w:r w:rsidRPr="00667F3B">
        <w:t>1&gt;</w:t>
      </w:r>
      <w:r w:rsidRPr="00667F3B">
        <w:tab/>
      </w:r>
      <w:r w:rsidRPr="00667F3B">
        <w:rPr>
          <w:i/>
        </w:rPr>
        <w:t>SystemInformationBlockType2 (SystemInformationBlockType2-NB</w:t>
      </w:r>
      <w:r w:rsidRPr="00667F3B">
        <w:t xml:space="preserve"> in NB-IoT) includes </w:t>
      </w:r>
      <w:r w:rsidRPr="00667F3B">
        <w:rPr>
          <w:i/>
        </w:rPr>
        <w:t>edt-Parameters</w:t>
      </w:r>
      <w:r w:rsidRPr="00667F3B">
        <w:t>;</w:t>
      </w:r>
    </w:p>
    <w:p w14:paraId="20C4BD44" w14:textId="77777777" w:rsidR="002E2F4B" w:rsidRPr="00667F3B" w:rsidRDefault="002E2F4B" w:rsidP="002E2F4B">
      <w:pPr>
        <w:pStyle w:val="B1"/>
      </w:pPr>
      <w:r w:rsidRPr="00667F3B">
        <w:lastRenderedPageBreak/>
        <w:t>1&gt;</w:t>
      </w:r>
      <w:r w:rsidRPr="00667F3B">
        <w:tab/>
      </w:r>
      <w:r w:rsidR="00AA5063" w:rsidRPr="00667F3B">
        <w:t>for mobile originating calls</w:t>
      </w:r>
      <w:r w:rsidR="003C0A8B" w:rsidRPr="00667F3B">
        <w:t>,</w:t>
      </w:r>
      <w:r w:rsidR="00AA5063" w:rsidRPr="00667F3B">
        <w:t xml:space="preserve"> </w:t>
      </w:r>
      <w:r w:rsidRPr="00667F3B">
        <w:t xml:space="preserve">the size of the resulting MAC PDU including the total UL data is expected to be smaller than or equal to the TBS signalled in </w:t>
      </w:r>
      <w:r w:rsidRPr="00667F3B">
        <w:rPr>
          <w:i/>
        </w:rPr>
        <w:t>edt-TBS</w:t>
      </w:r>
      <w:r w:rsidRPr="00667F3B">
        <w:t xml:space="preserve"> as specified in TS 36.321 [6</w:t>
      </w:r>
      <w:r w:rsidR="00AF1353" w:rsidRPr="00667F3B">
        <w:t>]</w:t>
      </w:r>
      <w:r w:rsidRPr="00667F3B">
        <w:t xml:space="preserve">, </w:t>
      </w:r>
      <w:r w:rsidR="00AF1353" w:rsidRPr="00667F3B">
        <w:t xml:space="preserve">clause </w:t>
      </w:r>
      <w:r w:rsidRPr="00667F3B">
        <w:t>5.1.1;</w:t>
      </w:r>
    </w:p>
    <w:p w14:paraId="369D8D41" w14:textId="77777777" w:rsidR="002E2F4B" w:rsidRPr="00667F3B" w:rsidRDefault="002E2F4B" w:rsidP="002E2F4B">
      <w:pPr>
        <w:pStyle w:val="B1"/>
      </w:pPr>
      <w:r w:rsidRPr="00667F3B">
        <w:t>1&gt;</w:t>
      </w:r>
      <w:r w:rsidRPr="00667F3B">
        <w:tab/>
        <w:t>EDT fallback indication has not been received from lower layers for this establishment or resumption procedure;</w:t>
      </w:r>
    </w:p>
    <w:p w14:paraId="5540CF41" w14:textId="77777777" w:rsidR="002E2F4B" w:rsidRPr="00667F3B" w:rsidRDefault="002E2F4B" w:rsidP="002E2F4B">
      <w:pPr>
        <w:pStyle w:val="NO"/>
      </w:pPr>
      <w:r w:rsidRPr="00667F3B">
        <w:t>NOTE 1:</w:t>
      </w:r>
      <w:r w:rsidRPr="00667F3B">
        <w:tab/>
        <w:t>Upper layers request or resume an RRC connection. The interaction with NAS is up to UE implementation.</w:t>
      </w:r>
    </w:p>
    <w:p w14:paraId="325BC5E2" w14:textId="77777777" w:rsidR="002E2F4B" w:rsidRPr="00667F3B" w:rsidRDefault="00543D73" w:rsidP="004A5246">
      <w:pPr>
        <w:pStyle w:val="NO"/>
      </w:pPr>
      <w:r w:rsidRPr="00667F3B">
        <w:t>NOTE 2:</w:t>
      </w:r>
      <w:r w:rsidR="002E2F4B" w:rsidRPr="00667F3B">
        <w:tab/>
        <w:t>It is up to UE implementation how the UE determines whether the size of UL data is suitable for EDT.</w:t>
      </w:r>
    </w:p>
    <w:p w14:paraId="05C33DB5" w14:textId="77777777" w:rsidR="00AA5063" w:rsidRPr="00667F3B" w:rsidRDefault="00AA5063" w:rsidP="00AA5063">
      <w:pPr>
        <w:pStyle w:val="4"/>
      </w:pPr>
      <w:bookmarkStart w:id="1113" w:name="_Toc36566448"/>
      <w:bookmarkStart w:id="1114" w:name="_Toc36809857"/>
      <w:bookmarkStart w:id="1115" w:name="_Toc36846221"/>
      <w:bookmarkStart w:id="1116" w:name="_Toc36938874"/>
      <w:bookmarkStart w:id="1117" w:name="_Toc37081853"/>
      <w:bookmarkStart w:id="1118" w:name="_Toc46480478"/>
      <w:bookmarkStart w:id="1119" w:name="_Toc46481712"/>
      <w:bookmarkStart w:id="1120" w:name="_Toc46482946"/>
      <w:bookmarkStart w:id="1121" w:name="_Toc156167621"/>
      <w:bookmarkStart w:id="1122" w:name="_Toc20486769"/>
      <w:bookmarkStart w:id="1123" w:name="_Toc29342061"/>
      <w:bookmarkStart w:id="1124" w:name="_Toc29343200"/>
      <w:r w:rsidRPr="00667F3B">
        <w:t>5.3.3.1c</w:t>
      </w:r>
      <w:r w:rsidRPr="00667F3B">
        <w:tab/>
        <w:t>Conditions for initiating transmission using PUR</w:t>
      </w:r>
      <w:bookmarkEnd w:id="1113"/>
      <w:bookmarkEnd w:id="1114"/>
      <w:bookmarkEnd w:id="1115"/>
      <w:bookmarkEnd w:id="1116"/>
      <w:bookmarkEnd w:id="1117"/>
      <w:bookmarkEnd w:id="1118"/>
      <w:bookmarkEnd w:id="1119"/>
      <w:bookmarkEnd w:id="1120"/>
      <w:bookmarkEnd w:id="1121"/>
    </w:p>
    <w:p w14:paraId="2E22EA9F" w14:textId="77777777" w:rsidR="00AA5063" w:rsidRPr="00667F3B" w:rsidRDefault="00AA5063" w:rsidP="00AA5063">
      <w:r w:rsidRPr="00667F3B">
        <w:t>A BL UE</w:t>
      </w:r>
      <w:r w:rsidR="003C0A8B" w:rsidRPr="00667F3B">
        <w:t>,</w:t>
      </w:r>
      <w:r w:rsidRPr="00667F3B">
        <w:t xml:space="preserve"> UE in CE </w:t>
      </w:r>
      <w:r w:rsidR="003C0A8B" w:rsidRPr="00667F3B">
        <w:t xml:space="preserve">or NB-IoT </w:t>
      </w:r>
      <w:r w:rsidR="00603E23" w:rsidRPr="00667F3B">
        <w:t xml:space="preserve">UE </w:t>
      </w:r>
      <w:r w:rsidRPr="00667F3B">
        <w:t>can initiate transmission using PUR when all of the following conditions are fulfilled:</w:t>
      </w:r>
    </w:p>
    <w:p w14:paraId="0C8FB380" w14:textId="77777777" w:rsidR="00AA5063" w:rsidRPr="00667F3B" w:rsidRDefault="00AA5063" w:rsidP="00AA5063">
      <w:pPr>
        <w:pStyle w:val="B1"/>
      </w:pPr>
      <w:r w:rsidRPr="00667F3B">
        <w:t>1&gt;</w:t>
      </w:r>
      <w:r w:rsidRPr="00667F3B">
        <w:tab/>
        <w:t>the UE has a valid PUR configuration</w:t>
      </w:r>
      <w:r w:rsidR="00603E23" w:rsidRPr="00667F3B">
        <w:t xml:space="preserve"> for the serving cell as specified in 5.3.3.</w:t>
      </w:r>
      <w:r w:rsidR="003721C5" w:rsidRPr="00667F3B">
        <w:t>20</w:t>
      </w:r>
      <w:r w:rsidRPr="00667F3B">
        <w:t>;</w:t>
      </w:r>
    </w:p>
    <w:p w14:paraId="7FE5F1E3" w14:textId="77777777" w:rsidR="00AA5063" w:rsidRPr="00667F3B" w:rsidRDefault="00AA5063" w:rsidP="00AA5063">
      <w:pPr>
        <w:pStyle w:val="B1"/>
      </w:pPr>
      <w:r w:rsidRPr="00667F3B">
        <w:t>1&gt;</w:t>
      </w:r>
      <w:r w:rsidRPr="00667F3B">
        <w:tab/>
        <w:t>the UE has a valid timing alignment value as specified in 5.3.3.</w:t>
      </w:r>
      <w:r w:rsidR="004C72DC" w:rsidRPr="00667F3B">
        <w:t>19</w:t>
      </w:r>
      <w:r w:rsidRPr="00667F3B">
        <w:t>;</w:t>
      </w:r>
    </w:p>
    <w:p w14:paraId="337DA11A" w14:textId="77777777" w:rsidR="00AA5063" w:rsidRPr="00667F3B" w:rsidRDefault="00AA5063" w:rsidP="00AA5063">
      <w:pPr>
        <w:pStyle w:val="B1"/>
      </w:pPr>
      <w:r w:rsidRPr="00667F3B">
        <w:t>1&gt;</w:t>
      </w:r>
      <w:r w:rsidRPr="00667F3B">
        <w:tab/>
        <w:t xml:space="preserve">the upper layers request establishment of an RRC connection; or the upper layers request resumption of an RRC connection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759A4439" w14:textId="77777777" w:rsidR="00AA5063" w:rsidRPr="00667F3B" w:rsidRDefault="00AA5063"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p>
    <w:p w14:paraId="3A38407C" w14:textId="77777777" w:rsidR="00AA5063" w:rsidRPr="00667F3B" w:rsidRDefault="00AA5063" w:rsidP="00AA5063">
      <w:pPr>
        <w:pStyle w:val="B1"/>
      </w:pPr>
      <w:bookmarkStart w:id="1125" w:name="_Hlk23852942"/>
      <w:r w:rsidRPr="00667F3B">
        <w:t>1&gt;</w:t>
      </w:r>
      <w:r w:rsidRPr="00667F3B">
        <w:tab/>
        <w:t>for CP transmission using PUR, the size of the resulting MAC PDU including the total UL data is expected to be smaller than or equal to the TBS configured for PUR.</w:t>
      </w:r>
    </w:p>
    <w:bookmarkEnd w:id="1125"/>
    <w:p w14:paraId="1B0E9F9A" w14:textId="77777777" w:rsidR="00AA5063" w:rsidRPr="00667F3B" w:rsidRDefault="00AA5063" w:rsidP="00AA5063">
      <w:pPr>
        <w:pStyle w:val="NO"/>
      </w:pPr>
      <w:r w:rsidRPr="00667F3B">
        <w:t>NOTE 1:</w:t>
      </w:r>
      <w:r w:rsidRPr="00667F3B">
        <w:tab/>
        <w:t>Upper layers request or resume an RRC connection. The interaction with NAS is up to UE implementation.</w:t>
      </w:r>
    </w:p>
    <w:p w14:paraId="1B0DA686" w14:textId="5BF0CA11" w:rsidR="00AA5063" w:rsidRPr="00667F3B" w:rsidRDefault="00AA5063" w:rsidP="00AA5063">
      <w:pPr>
        <w:pStyle w:val="NO"/>
      </w:pPr>
      <w:r w:rsidRPr="00667F3B">
        <w:t>NOTE 2:</w:t>
      </w:r>
      <w:r w:rsidRPr="00667F3B">
        <w:tab/>
        <w:t>It is up to UE implementation how the UE determines whether the establishment or resumption request is suitable for transmission using PUR.</w:t>
      </w:r>
    </w:p>
    <w:p w14:paraId="19F4F524" w14:textId="184AC64C" w:rsidR="0070261D" w:rsidRPr="00667F3B" w:rsidRDefault="00C77316" w:rsidP="00CA557B">
      <w:pPr>
        <w:pStyle w:val="4"/>
      </w:pPr>
      <w:bookmarkStart w:id="1126" w:name="_Toc156167622"/>
      <w:r w:rsidRPr="00667F3B">
        <w:t>5.3.3.1d</w:t>
      </w:r>
      <w:r w:rsidR="0070261D" w:rsidRPr="00667F3B">
        <w:tab/>
        <w:t>Condition for establishing RRC Connection in NTN</w:t>
      </w:r>
      <w:bookmarkEnd w:id="1126"/>
    </w:p>
    <w:p w14:paraId="656D37BF" w14:textId="51F11E52" w:rsidR="0070261D" w:rsidRPr="00667F3B" w:rsidRDefault="0070261D" w:rsidP="0070261D">
      <w:r w:rsidRPr="00667F3B">
        <w:t xml:space="preserve">If </w:t>
      </w:r>
      <w:r w:rsidR="00C77316" w:rsidRPr="00667F3B">
        <w:t>s</w:t>
      </w:r>
      <w:r w:rsidR="00C77316" w:rsidRPr="00667F3B">
        <w:rPr>
          <w:i/>
        </w:rPr>
        <w:t>ystemInformationBlockType31</w:t>
      </w:r>
      <w:r w:rsidRPr="00667F3B">
        <w:t xml:space="preserve"> (</w:t>
      </w:r>
      <w:r w:rsidR="00C77316" w:rsidRPr="00667F3B">
        <w:rPr>
          <w:i/>
        </w:rPr>
        <w:t>systemInformationBlockType31</w:t>
      </w:r>
      <w:r w:rsidRPr="00667F3B">
        <w:rPr>
          <w:i/>
        </w:rPr>
        <w:t>-NB</w:t>
      </w:r>
      <w:r w:rsidRPr="00667F3B">
        <w:t xml:space="preserve"> in NB-IoT) is broadcast, a RRC connection is initiated only if the UE has a valid GNSS position.</w:t>
      </w:r>
    </w:p>
    <w:p w14:paraId="2A009A24" w14:textId="4BB3FFB1" w:rsidR="0070261D" w:rsidRPr="00667F3B" w:rsidRDefault="0070261D" w:rsidP="0070261D">
      <w:pPr>
        <w:pStyle w:val="NO"/>
      </w:pPr>
      <w:r w:rsidRPr="00667F3B">
        <w:t>NOTE:</w:t>
      </w:r>
      <w:r w:rsidRPr="00667F3B">
        <w:tab/>
        <w:t xml:space="preserve">The UE may need to re-acquire the GNSS </w:t>
      </w:r>
      <w:r w:rsidR="0015175C" w:rsidRPr="00667F3B">
        <w:t>position</w:t>
      </w:r>
      <w:r w:rsidRPr="00667F3B">
        <w:t xml:space="preserve"> before establishing the connection to avoid interruption during the connection.</w:t>
      </w:r>
    </w:p>
    <w:p w14:paraId="75BA1268" w14:textId="77777777" w:rsidR="009722D5" w:rsidRPr="00667F3B" w:rsidRDefault="009722D5" w:rsidP="009722D5">
      <w:pPr>
        <w:pStyle w:val="4"/>
      </w:pPr>
      <w:bookmarkStart w:id="1127" w:name="_Toc36566449"/>
      <w:bookmarkStart w:id="1128" w:name="_Toc36809858"/>
      <w:bookmarkStart w:id="1129" w:name="_Toc36846222"/>
      <w:bookmarkStart w:id="1130" w:name="_Toc36938875"/>
      <w:bookmarkStart w:id="1131" w:name="_Toc37081854"/>
      <w:bookmarkStart w:id="1132" w:name="_Toc46480479"/>
      <w:bookmarkStart w:id="1133" w:name="_Toc46481713"/>
      <w:bookmarkStart w:id="1134" w:name="_Toc46482947"/>
      <w:bookmarkStart w:id="1135" w:name="_Toc156167623"/>
      <w:r w:rsidRPr="00667F3B">
        <w:t>5.3.3.2</w:t>
      </w:r>
      <w:r w:rsidRPr="00667F3B">
        <w:tab/>
        <w:t>Initiation</w:t>
      </w:r>
      <w:bookmarkEnd w:id="1122"/>
      <w:bookmarkEnd w:id="1123"/>
      <w:bookmarkEnd w:id="1124"/>
      <w:bookmarkEnd w:id="1127"/>
      <w:bookmarkEnd w:id="1128"/>
      <w:bookmarkEnd w:id="1129"/>
      <w:bookmarkEnd w:id="1130"/>
      <w:bookmarkEnd w:id="1131"/>
      <w:bookmarkEnd w:id="1132"/>
      <w:bookmarkEnd w:id="1133"/>
      <w:bookmarkEnd w:id="1134"/>
      <w:bookmarkEnd w:id="1135"/>
    </w:p>
    <w:p w14:paraId="7E6114AA" w14:textId="77777777" w:rsidR="009722D5" w:rsidRPr="00667F3B" w:rsidRDefault="009722D5" w:rsidP="009722D5">
      <w:r w:rsidRPr="00667F3B">
        <w:t>The UE initiates the procedure when upper layers request establishment or resume of an RRC connection while the UE is in RRC_IDLE</w:t>
      </w:r>
      <w:r w:rsidR="002D2754" w:rsidRPr="00667F3B">
        <w:t xml:space="preserve"> or when upper layers request resume of an RRC connection or RRC layer requests resume of an RRC connection for, e.g. RNAU or reception of RAN paging while the UE is in RRC_INACTIVE</w:t>
      </w:r>
      <w:r w:rsidRPr="00667F3B">
        <w:t>.</w:t>
      </w:r>
    </w:p>
    <w:p w14:paraId="6D62CBBF" w14:textId="77777777" w:rsidR="009722D5" w:rsidRPr="00667F3B" w:rsidRDefault="009722D5" w:rsidP="009722D5">
      <w:r w:rsidRPr="00667F3B">
        <w:t xml:space="preserve">Except for NB-IoT, upon initiation of the procedure, </w:t>
      </w:r>
      <w:r w:rsidR="002D2754" w:rsidRPr="00667F3B">
        <w:t xml:space="preserve">if the UE is connected to EPC, </w:t>
      </w:r>
      <w:r w:rsidRPr="00667F3B">
        <w:t>the UE shall:</w:t>
      </w:r>
    </w:p>
    <w:p w14:paraId="022F4052"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69C34CD9" w14:textId="77777777" w:rsidR="009722D5" w:rsidRPr="00667F3B" w:rsidRDefault="009722D5" w:rsidP="009722D5">
      <w:pPr>
        <w:pStyle w:val="B2"/>
      </w:pPr>
      <w:r w:rsidRPr="00667F3B">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0468107B"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w:t>
      </w:r>
      <w:r w:rsidRPr="00667F3B" w:rsidDel="006C1FA4">
        <w:t xml:space="preserve"> </w:t>
      </w:r>
      <w:r w:rsidRPr="00667F3B">
        <w:t xml:space="preserve">in </w:t>
      </w:r>
      <w:r w:rsidRPr="00667F3B">
        <w:rPr>
          <w:i/>
        </w:rPr>
        <w:t>SystemInformationBlockType2;</w:t>
      </w:r>
    </w:p>
    <w:p w14:paraId="274CFB87" w14:textId="77777777" w:rsidR="009722D5" w:rsidRPr="00667F3B" w:rsidRDefault="009722D5" w:rsidP="009722D5">
      <w:pPr>
        <w:pStyle w:val="B1"/>
      </w:pPr>
      <w:r w:rsidRPr="00667F3B">
        <w:t>1&gt;</w:t>
      </w:r>
      <w:r w:rsidRPr="00667F3B">
        <w:tab/>
        <w:t>else</w:t>
      </w:r>
    </w:p>
    <w:p w14:paraId="4F5A3066" w14:textId="77777777" w:rsidR="009722D5" w:rsidRPr="00667F3B" w:rsidRDefault="009722D5" w:rsidP="009722D5">
      <w:pPr>
        <w:pStyle w:val="B2"/>
      </w:pPr>
      <w:r w:rsidRPr="00667F3B">
        <w:lastRenderedPageBreak/>
        <w:t>2&gt;</w:t>
      </w:r>
      <w:r w:rsidRPr="00667F3B">
        <w:tab/>
        <w:t xml:space="preserve">in the remainder of this procedure use the common access barring parameters (i.e. presence or absence of these parameters) included in </w:t>
      </w:r>
      <w:r w:rsidRPr="00667F3B">
        <w:rPr>
          <w:i/>
        </w:rPr>
        <w:t>SystemInformationBlockType2;</w:t>
      </w:r>
    </w:p>
    <w:p w14:paraId="51FFA866" w14:textId="77777777" w:rsidR="009722D5" w:rsidRPr="00667F3B" w:rsidRDefault="009722D5" w:rsidP="009722D5">
      <w:pPr>
        <w:pStyle w:val="B1"/>
        <w:rPr>
          <w:lang w:eastAsia="ko-KR"/>
        </w:rPr>
      </w:pPr>
      <w:r w:rsidRPr="00667F3B">
        <w:rPr>
          <w:lang w:eastAsia="ko-KR"/>
        </w:rPr>
        <w:t>1</w:t>
      </w:r>
      <w:r w:rsidRPr="00667F3B">
        <w:t>&gt;</w:t>
      </w:r>
      <w:r w:rsidRPr="00667F3B">
        <w:tab/>
        <w:t xml:space="preserve">if </w:t>
      </w:r>
      <w:r w:rsidRPr="00667F3B">
        <w:rPr>
          <w:i/>
          <w:iCs/>
        </w:rPr>
        <w:t>SystemInformationBlockType2</w:t>
      </w:r>
      <w:r w:rsidRPr="00667F3B">
        <w:t xml:space="preserve"> contains </w:t>
      </w:r>
      <w:r w:rsidRPr="00667F3B">
        <w:rPr>
          <w:i/>
          <w:lang w:eastAsia="ko-KR"/>
        </w:rPr>
        <w:t>acdc-BarringPerPLMN-List</w:t>
      </w:r>
      <w:r w:rsidRPr="00667F3B">
        <w:rPr>
          <w:lang w:eastAsia="ko-KR"/>
        </w:rPr>
        <w:t xml:space="preserve"> and the </w:t>
      </w:r>
      <w:r w:rsidRPr="00667F3B">
        <w:rPr>
          <w:i/>
          <w:lang w:eastAsia="ko-KR"/>
        </w:rPr>
        <w:t>acdc-BarringPerPLMN-List</w:t>
      </w:r>
      <w:r w:rsidRPr="00667F3B">
        <w:rPr>
          <w:lang w:eastAsia="ko-KR"/>
        </w:rPr>
        <w:t xml:space="preserve"> contains an </w:t>
      </w:r>
      <w:r w:rsidRPr="00667F3B">
        <w:rPr>
          <w:i/>
          <w:lang w:eastAsia="ko-KR"/>
        </w:rPr>
        <w:t>ACDC-BarringPerPLMN</w:t>
      </w:r>
      <w:r w:rsidRPr="00667F3B">
        <w:rPr>
          <w:lang w:eastAsia="ko-KR"/>
        </w:rPr>
        <w:t xml:space="preserve"> entry with </w:t>
      </w:r>
      <w:r w:rsidRPr="00667F3B">
        <w:t xml:space="preserve">the </w:t>
      </w:r>
      <w:r w:rsidRPr="00667F3B">
        <w:rPr>
          <w:i/>
        </w:rPr>
        <w:t>plmn-IdentityIndex</w:t>
      </w:r>
      <w:r w:rsidRPr="00667F3B">
        <w:t xml:space="preserve"> corresponding to the PLMN selected by upper layers (see TS 23.122 [11], TS 24.301 [35]):</w:t>
      </w:r>
    </w:p>
    <w:p w14:paraId="57EC27BF" w14:textId="77777777" w:rsidR="009722D5" w:rsidRPr="00667F3B" w:rsidRDefault="009722D5" w:rsidP="009722D5">
      <w:pPr>
        <w:pStyle w:val="B2"/>
      </w:pPr>
      <w:r w:rsidRPr="00667F3B">
        <w:rPr>
          <w:lang w:eastAsia="ko-KR"/>
        </w:rPr>
        <w:t>2</w:t>
      </w:r>
      <w:r w:rsidRPr="00667F3B">
        <w:t>&gt;</w:t>
      </w:r>
      <w:r w:rsidRPr="00667F3B">
        <w:tab/>
      </w:r>
      <w:r w:rsidRPr="00667F3B">
        <w:rPr>
          <w:lang w:eastAsia="ko-KR"/>
        </w:rPr>
        <w:t>select</w:t>
      </w:r>
      <w:r w:rsidRPr="00667F3B">
        <w:t xml:space="preserve"> the </w:t>
      </w:r>
      <w:r w:rsidRPr="00667F3B">
        <w:rPr>
          <w:i/>
          <w:lang w:eastAsia="ko-KR"/>
        </w:rPr>
        <w:t>ACDC-BarringPerPLMN</w:t>
      </w:r>
      <w:r w:rsidRPr="00667F3B">
        <w:rPr>
          <w:lang w:eastAsia="ko-KR"/>
        </w:rPr>
        <w:t xml:space="preserve"> </w:t>
      </w:r>
      <w:r w:rsidRPr="00667F3B">
        <w:t xml:space="preserve">entry with the </w:t>
      </w:r>
      <w:r w:rsidRPr="00667F3B">
        <w:rPr>
          <w:i/>
        </w:rPr>
        <w:t>plmn-IdentityIndex</w:t>
      </w:r>
      <w:r w:rsidRPr="00667F3B">
        <w:t xml:space="preserve"> corresponding to the PLMN selected by upper layers;</w:t>
      </w:r>
    </w:p>
    <w:p w14:paraId="19BDAA4C" w14:textId="77777777" w:rsidR="009722D5" w:rsidRPr="00667F3B" w:rsidRDefault="009722D5" w:rsidP="009722D5">
      <w:pPr>
        <w:pStyle w:val="B2"/>
        <w:rPr>
          <w:i/>
        </w:rPr>
      </w:pPr>
      <w:r w:rsidRPr="00667F3B">
        <w:rPr>
          <w:lang w:eastAsia="ko-KR"/>
        </w:rPr>
        <w:t>2</w:t>
      </w:r>
      <w:r w:rsidRPr="00667F3B">
        <w:t>&gt;</w:t>
      </w:r>
      <w:r w:rsidRPr="00667F3B">
        <w:tab/>
        <w:t xml:space="preserve">in the remainder of this procedure, use the selected </w:t>
      </w:r>
      <w:r w:rsidRPr="00667F3B">
        <w:rPr>
          <w:i/>
          <w:lang w:eastAsia="ko-KR"/>
        </w:rPr>
        <w:t>ACDC-BarringPerPLMN</w:t>
      </w:r>
      <w:r w:rsidRPr="00667F3B">
        <w:t xml:space="preserve"> entry</w:t>
      </w:r>
      <w:r w:rsidRPr="00667F3B">
        <w:rPr>
          <w:lang w:eastAsia="ko-KR"/>
        </w:rPr>
        <w:t xml:space="preserve"> for ACDC barring check</w:t>
      </w:r>
      <w:r w:rsidRPr="00667F3B">
        <w:t xml:space="preserve"> (i.e. presence or absence of access barring parameters in this entry) irrespective of</w:t>
      </w:r>
      <w:r w:rsidRPr="00667F3B">
        <w:rPr>
          <w:i/>
        </w:rPr>
        <w:t xml:space="preserve"> </w:t>
      </w:r>
      <w:r w:rsidRPr="00667F3B">
        <w:t xml:space="preserve">the </w:t>
      </w:r>
      <w:r w:rsidRPr="00667F3B">
        <w:rPr>
          <w:i/>
        </w:rPr>
        <w:t>acdc-BarringForCommon</w:t>
      </w:r>
      <w:r w:rsidRPr="00667F3B">
        <w:t xml:space="preserve"> parameters included</w:t>
      </w:r>
      <w:r w:rsidRPr="00667F3B" w:rsidDel="006C1FA4">
        <w:t xml:space="preserve"> </w:t>
      </w:r>
      <w:r w:rsidRPr="00667F3B">
        <w:t xml:space="preserve">in </w:t>
      </w:r>
      <w:r w:rsidRPr="00667F3B">
        <w:rPr>
          <w:i/>
        </w:rPr>
        <w:t>SystemInformationBlockType2</w:t>
      </w:r>
      <w:r w:rsidRPr="00667F3B">
        <w:t>;</w:t>
      </w:r>
    </w:p>
    <w:p w14:paraId="1C3AEC45" w14:textId="77777777" w:rsidR="009722D5" w:rsidRPr="00667F3B" w:rsidRDefault="009722D5" w:rsidP="009722D5">
      <w:pPr>
        <w:pStyle w:val="B1"/>
        <w:rPr>
          <w:lang w:eastAsia="ko-KR"/>
        </w:rPr>
      </w:pPr>
      <w:r w:rsidRPr="00667F3B">
        <w:rPr>
          <w:lang w:eastAsia="ko-KR"/>
        </w:rPr>
        <w:t>1&gt;</w:t>
      </w:r>
      <w:r w:rsidRPr="00667F3B">
        <w:tab/>
        <w:t>else</w:t>
      </w:r>
      <w:r w:rsidRPr="00667F3B">
        <w:rPr>
          <w:lang w:eastAsia="ko-KR"/>
        </w:rPr>
        <w:t>:</w:t>
      </w:r>
    </w:p>
    <w:p w14:paraId="1B86D18F" w14:textId="77777777" w:rsidR="009722D5" w:rsidRPr="00667F3B" w:rsidRDefault="009722D5" w:rsidP="009722D5">
      <w:pPr>
        <w:pStyle w:val="B2"/>
        <w:rPr>
          <w:lang w:eastAsia="ko-KR"/>
        </w:rPr>
      </w:pPr>
      <w:r w:rsidRPr="00667F3B">
        <w:t>2&gt;</w:t>
      </w:r>
      <w:r w:rsidRPr="00667F3B">
        <w:tab/>
        <w:t xml:space="preserve">in the remainder of this procedure use the </w:t>
      </w:r>
      <w:r w:rsidRPr="00667F3B">
        <w:rPr>
          <w:i/>
        </w:rPr>
        <w:t>acdc-BarringForCommon</w:t>
      </w:r>
      <w:r w:rsidRPr="00667F3B">
        <w:t xml:space="preserve"> (i.e. presence or absence of these parameters) included in </w:t>
      </w:r>
      <w:r w:rsidRPr="00667F3B">
        <w:rPr>
          <w:i/>
        </w:rPr>
        <w:t>SystemInformationBlockType2</w:t>
      </w:r>
      <w:r w:rsidRPr="00667F3B">
        <w:rPr>
          <w:lang w:eastAsia="ko-KR"/>
        </w:rPr>
        <w:t xml:space="preserve"> for ACDC barring check;</w:t>
      </w:r>
    </w:p>
    <w:p w14:paraId="1E222129" w14:textId="77777777" w:rsidR="009722D5" w:rsidRPr="00667F3B" w:rsidRDefault="009722D5" w:rsidP="009722D5">
      <w:pPr>
        <w:pStyle w:val="B1"/>
        <w:rPr>
          <w:lang w:eastAsia="zh-CN"/>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EAB (see TS 24.301 [35]):</w:t>
      </w:r>
    </w:p>
    <w:p w14:paraId="1E5EDCF1" w14:textId="77777777" w:rsidR="009722D5" w:rsidRPr="00667F3B" w:rsidRDefault="009722D5" w:rsidP="009722D5">
      <w:pPr>
        <w:pStyle w:val="B2"/>
      </w:pPr>
      <w:r w:rsidRPr="00667F3B">
        <w:t>2&gt;</w:t>
      </w:r>
      <w:r w:rsidRPr="00667F3B">
        <w:tab/>
        <w:t>if the result of the EAB check, as specified in 5.3.3.1</w:t>
      </w:r>
      <w:r w:rsidRPr="00667F3B">
        <w:rPr>
          <w:lang w:eastAsia="zh-CN"/>
        </w:rPr>
        <w:t>2,</w:t>
      </w:r>
      <w:r w:rsidRPr="00667F3B">
        <w:t xml:space="preserve"> is that access to the cell is barred:</w:t>
      </w:r>
    </w:p>
    <w:p w14:paraId="384EC21F" w14:textId="77777777" w:rsidR="009722D5" w:rsidRPr="00667F3B" w:rsidRDefault="009722D5" w:rsidP="009722D5">
      <w:pPr>
        <w:pStyle w:val="B3"/>
        <w:rPr>
          <w:lang w:eastAsia="ko-KR"/>
        </w:rPr>
      </w:pPr>
      <w:r w:rsidRPr="00667F3B">
        <w:rPr>
          <w:lang w:eastAsia="zh-CN"/>
        </w:rPr>
        <w:t>3</w:t>
      </w:r>
      <w:r w:rsidRPr="00667F3B">
        <w:rPr>
          <w:rFonts w:eastAsia="Malgun Gothic"/>
        </w:rPr>
        <w:t>&gt;</w:t>
      </w:r>
      <w:r w:rsidRPr="00667F3B">
        <w:rPr>
          <w:rFonts w:eastAsia="Malgun Gothic"/>
        </w:rPr>
        <w:tab/>
        <w:t xml:space="preserve">inform upper layers about the failure to establish the RRC connection </w:t>
      </w:r>
      <w:r w:rsidRPr="00667F3B">
        <w:t>or failure to resume the RRC connection with suspend indication</w:t>
      </w:r>
      <w:r w:rsidRPr="00667F3B">
        <w:rPr>
          <w:rFonts w:eastAsia="Malgun Gothic"/>
        </w:rPr>
        <w:t xml:space="preserve"> and </w:t>
      </w:r>
      <w:r w:rsidRPr="00667F3B">
        <w:rPr>
          <w:lang w:eastAsia="zh-CN"/>
        </w:rPr>
        <w:t>that EAB</w:t>
      </w:r>
      <w:r w:rsidRPr="00667F3B">
        <w:t xml:space="preserve"> </w:t>
      </w:r>
      <w:r w:rsidRPr="00667F3B">
        <w:rPr>
          <w:rFonts w:eastAsia="Malgun Gothic"/>
        </w:rPr>
        <w:t>is applicable</w:t>
      </w:r>
      <w:r w:rsidRPr="00667F3B">
        <w:t xml:space="preserve">, </w:t>
      </w:r>
      <w:r w:rsidRPr="00667F3B">
        <w:rPr>
          <w:rFonts w:eastAsia="Malgun Gothic"/>
        </w:rPr>
        <w:t>upon which the procedure ends;</w:t>
      </w:r>
    </w:p>
    <w:p w14:paraId="4079FE6C" w14:textId="77777777" w:rsidR="009722D5" w:rsidRPr="00667F3B" w:rsidRDefault="009722D5" w:rsidP="009722D5">
      <w:pPr>
        <w:pStyle w:val="B1"/>
        <w:rPr>
          <w:lang w:eastAsia="ko-KR"/>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w:t>
      </w:r>
      <w:r w:rsidRPr="00667F3B">
        <w:rPr>
          <w:lang w:eastAsia="ko-KR"/>
        </w:rPr>
        <w:t>ACDC</w:t>
      </w:r>
      <w:r w:rsidRPr="00667F3B">
        <w:rPr>
          <w:lang w:eastAsia="zh-CN"/>
        </w:rPr>
        <w:t xml:space="preserve"> (see TS 24.301 [35])</w:t>
      </w:r>
      <w:r w:rsidRPr="00667F3B">
        <w:rPr>
          <w:lang w:eastAsia="ko-KR"/>
        </w:rPr>
        <w:t xml:space="preserve">, </w:t>
      </w:r>
      <w:r w:rsidRPr="00667F3B">
        <w:rPr>
          <w:i/>
          <w:iCs/>
        </w:rPr>
        <w:t>SystemInformationBlockType2</w:t>
      </w:r>
      <w:r w:rsidRPr="00667F3B">
        <w:t xml:space="preserve"> contains </w:t>
      </w:r>
      <w:r w:rsidRPr="00667F3B">
        <w:rPr>
          <w:i/>
        </w:rPr>
        <w:t>BarringPerACDC-CategoryList</w:t>
      </w:r>
      <w:r w:rsidRPr="00667F3B">
        <w:rPr>
          <w:lang w:eastAsia="ko-KR"/>
        </w:rPr>
        <w:t xml:space="preserve">, and </w:t>
      </w:r>
      <w:r w:rsidRPr="00667F3B">
        <w:rPr>
          <w:i/>
          <w:lang w:eastAsia="zh-CN"/>
        </w:rPr>
        <w:t>acdc-HPLMNonly</w:t>
      </w:r>
      <w:r w:rsidRPr="00667F3B">
        <w:rPr>
          <w:lang w:eastAsia="ko-KR"/>
        </w:rPr>
        <w:t xml:space="preserve"> indicates that ACDC is applicable for the UE:</w:t>
      </w:r>
    </w:p>
    <w:p w14:paraId="232242F0" w14:textId="77777777" w:rsidR="009722D5" w:rsidRPr="00667F3B" w:rsidRDefault="009722D5" w:rsidP="009722D5">
      <w:pPr>
        <w:pStyle w:val="B2"/>
        <w:rPr>
          <w:lang w:eastAsia="ko-KR"/>
        </w:rPr>
      </w:pPr>
      <w:r w:rsidRPr="00667F3B">
        <w:rPr>
          <w:lang w:eastAsia="ko-KR"/>
        </w:rPr>
        <w:t>2&gt;</w:t>
      </w:r>
      <w:r w:rsidRPr="00667F3B">
        <w:tab/>
        <w:t>if</w:t>
      </w:r>
      <w:r w:rsidRPr="00667F3B">
        <w:rPr>
          <w:lang w:eastAsia="ko-KR"/>
        </w:rPr>
        <w:t xml:space="preserve"> the</w:t>
      </w:r>
      <w:r w:rsidRPr="00667F3B">
        <w:t xml:space="preserve"> </w:t>
      </w:r>
      <w:r w:rsidRPr="00667F3B">
        <w:rPr>
          <w:i/>
        </w:rPr>
        <w:t>BarringPerACDC-CategoryList</w:t>
      </w:r>
      <w:r w:rsidRPr="00667F3B">
        <w:t xml:space="preserve"> contains a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746EB286" w14:textId="77777777" w:rsidR="009722D5" w:rsidRPr="00667F3B" w:rsidRDefault="009722D5" w:rsidP="009722D5">
      <w:pPr>
        <w:pStyle w:val="B3"/>
        <w:rPr>
          <w:lang w:eastAsia="ko-KR"/>
        </w:rPr>
      </w:pPr>
      <w:r w:rsidRPr="00667F3B">
        <w:rPr>
          <w:lang w:eastAsia="ko-KR"/>
        </w:rPr>
        <w:t>3</w:t>
      </w:r>
      <w:r w:rsidRPr="00667F3B">
        <w:t>&gt;</w:t>
      </w:r>
      <w:r w:rsidRPr="00667F3B">
        <w:tab/>
      </w:r>
      <w:r w:rsidRPr="00667F3B">
        <w:rPr>
          <w:rFonts w:eastAsia="PMingLiU"/>
          <w:lang w:eastAsia="zh-TW"/>
        </w:rPr>
        <w:t>select</w:t>
      </w:r>
      <w:r w:rsidRPr="00667F3B">
        <w:t xml:space="preserve"> the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55C3A781" w14:textId="77777777" w:rsidR="009722D5" w:rsidRPr="00667F3B" w:rsidRDefault="009722D5" w:rsidP="009722D5">
      <w:pPr>
        <w:pStyle w:val="B2"/>
        <w:rPr>
          <w:lang w:eastAsia="ko-KR"/>
        </w:rPr>
      </w:pPr>
      <w:r w:rsidRPr="00667F3B">
        <w:rPr>
          <w:lang w:eastAsia="ko-KR"/>
        </w:rPr>
        <w:t>2&gt;</w:t>
      </w:r>
      <w:r w:rsidRPr="00667F3B">
        <w:tab/>
      </w:r>
      <w:r w:rsidRPr="00667F3B">
        <w:rPr>
          <w:lang w:eastAsia="ko-KR"/>
        </w:rPr>
        <w:t>else:</w:t>
      </w:r>
    </w:p>
    <w:p w14:paraId="4DFDDE33" w14:textId="77777777" w:rsidR="009722D5" w:rsidRPr="00667F3B" w:rsidRDefault="009722D5" w:rsidP="009722D5">
      <w:pPr>
        <w:pStyle w:val="B3"/>
        <w:rPr>
          <w:lang w:eastAsia="ko-KR"/>
        </w:rPr>
      </w:pPr>
      <w:r w:rsidRPr="00667F3B">
        <w:rPr>
          <w:lang w:eastAsia="ko-KR"/>
        </w:rPr>
        <w:t>3</w:t>
      </w:r>
      <w:r w:rsidRPr="00667F3B">
        <w:rPr>
          <w:rFonts w:eastAsia="PMingLiU"/>
          <w:lang w:eastAsia="zh-TW"/>
        </w:rPr>
        <w:t>&gt;</w:t>
      </w:r>
      <w:r w:rsidRPr="00667F3B">
        <w:tab/>
      </w:r>
      <w:r w:rsidRPr="00667F3B">
        <w:rPr>
          <w:rFonts w:eastAsia="PMingLiU"/>
          <w:lang w:eastAsia="zh-TW"/>
        </w:rPr>
        <w:t>select</w:t>
      </w:r>
      <w:r w:rsidRPr="00667F3B">
        <w:t xml:space="preserve"> the</w:t>
      </w:r>
      <w:r w:rsidRPr="00667F3B">
        <w:rPr>
          <w:lang w:eastAsia="ko-KR"/>
        </w:rPr>
        <w:t xml:space="preserve"> last</w:t>
      </w:r>
      <w:r w:rsidRPr="00667F3B">
        <w:t xml:space="preserve"> </w:t>
      </w:r>
      <w:r w:rsidRPr="00667F3B">
        <w:rPr>
          <w:i/>
        </w:rPr>
        <w:t xml:space="preserve">BarringPerACDC-Category </w:t>
      </w:r>
      <w:r w:rsidRPr="00667F3B">
        <w:t xml:space="preserve">entry </w:t>
      </w:r>
      <w:r w:rsidRPr="00667F3B">
        <w:rPr>
          <w:lang w:eastAsia="ko-KR"/>
        </w:rPr>
        <w:t>in the</w:t>
      </w:r>
      <w:r w:rsidRPr="00667F3B">
        <w:t xml:space="preserve"> </w:t>
      </w:r>
      <w:r w:rsidRPr="00667F3B">
        <w:rPr>
          <w:i/>
        </w:rPr>
        <w:t>BarringPerACDC-CategoryList</w:t>
      </w:r>
      <w:r w:rsidRPr="00667F3B">
        <w:rPr>
          <w:rFonts w:eastAsia="PMingLiU"/>
          <w:lang w:eastAsia="zh-TW"/>
        </w:rPr>
        <w:t>;</w:t>
      </w:r>
    </w:p>
    <w:p w14:paraId="1F42184E" w14:textId="77777777" w:rsidR="009722D5" w:rsidRPr="00667F3B" w:rsidRDefault="009722D5" w:rsidP="009722D5">
      <w:pPr>
        <w:pStyle w:val="B2"/>
        <w:rPr>
          <w:lang w:eastAsia="ko-KR"/>
        </w:rPr>
      </w:pPr>
      <w:r w:rsidRPr="00667F3B">
        <w:rPr>
          <w:lang w:eastAsia="ko-KR"/>
        </w:rPr>
        <w:t>2</w:t>
      </w:r>
      <w:r w:rsidRPr="00667F3B">
        <w:t>&gt;</w:t>
      </w:r>
      <w:r w:rsidRPr="00667F3B">
        <w:tab/>
      </w:r>
      <w:r w:rsidRPr="00667F3B">
        <w:rPr>
          <w:lang w:eastAsia="ko-KR"/>
        </w:rPr>
        <w:t>stop timer T308, if running;</w:t>
      </w:r>
    </w:p>
    <w:p w14:paraId="45AB30A4" w14:textId="77777777" w:rsidR="009722D5" w:rsidRPr="00667F3B" w:rsidRDefault="009722D5" w:rsidP="009722D5">
      <w:pPr>
        <w:pStyle w:val="B2"/>
        <w:rPr>
          <w:lang w:eastAsia="ko-KR"/>
        </w:rPr>
      </w:pPr>
      <w:r w:rsidRPr="00667F3B">
        <w:rPr>
          <w:lang w:eastAsia="ko-KR"/>
        </w:rPr>
        <w:t>2</w:t>
      </w:r>
      <w:r w:rsidRPr="00667F3B">
        <w:t>&gt;</w:t>
      </w:r>
      <w:r w:rsidRPr="00667F3B">
        <w:tab/>
        <w:t>perform access barring check as specified in 5.3.3.</w:t>
      </w:r>
      <w:r w:rsidRPr="00667F3B">
        <w:rPr>
          <w:lang w:eastAsia="ko-KR"/>
        </w:rPr>
        <w:t>13</w:t>
      </w:r>
      <w:r w:rsidRPr="00667F3B">
        <w:t>, using T3</w:t>
      </w:r>
      <w:r w:rsidRPr="00667F3B">
        <w:rPr>
          <w:lang w:eastAsia="ko-KR"/>
        </w:rPr>
        <w:t>08</w:t>
      </w:r>
      <w:r w:rsidRPr="00667F3B">
        <w:t xml:space="preserve"> as "Tbarring" and</w:t>
      </w:r>
      <w:r w:rsidRPr="00667F3B">
        <w:rPr>
          <w:lang w:eastAsia="ko-KR"/>
        </w:rPr>
        <w:t xml:space="preserve"> </w:t>
      </w:r>
      <w:r w:rsidRPr="00667F3B">
        <w:rPr>
          <w:i/>
        </w:rPr>
        <w:t>acdc-BarringConfig</w:t>
      </w:r>
      <w:r w:rsidRPr="00667F3B">
        <w:rPr>
          <w:lang w:eastAsia="ko-KR"/>
        </w:rPr>
        <w:t xml:space="preserve"> in the </w:t>
      </w:r>
      <w:r w:rsidRPr="00667F3B">
        <w:rPr>
          <w:i/>
        </w:rPr>
        <w:t xml:space="preserve">BarringPerACDC-Category </w:t>
      </w:r>
      <w:r w:rsidRPr="00667F3B">
        <w:t>as "AC</w:t>
      </w:r>
      <w:r w:rsidRPr="00667F3B">
        <w:rPr>
          <w:lang w:eastAsia="ko-KR"/>
        </w:rPr>
        <w:t>DC</w:t>
      </w:r>
      <w:r w:rsidRPr="00667F3B">
        <w:t xml:space="preserve"> barring parameter";</w:t>
      </w:r>
    </w:p>
    <w:p w14:paraId="5375E848" w14:textId="77777777" w:rsidR="009722D5" w:rsidRPr="00667F3B" w:rsidRDefault="009722D5" w:rsidP="009722D5">
      <w:pPr>
        <w:pStyle w:val="B2"/>
      </w:pPr>
      <w:r w:rsidRPr="00667F3B">
        <w:rPr>
          <w:lang w:eastAsia="ko-KR"/>
        </w:rPr>
        <w:t>2</w:t>
      </w:r>
      <w:r w:rsidRPr="00667F3B">
        <w:t>&gt;</w:t>
      </w:r>
      <w:r w:rsidRPr="00667F3B">
        <w:tab/>
        <w:t xml:space="preserve">if </w:t>
      </w:r>
      <w:r w:rsidRPr="00667F3B">
        <w:rPr>
          <w:rFonts w:eastAsia="PMingLiU"/>
          <w:lang w:eastAsia="zh-TW"/>
        </w:rPr>
        <w:t>access</w:t>
      </w:r>
      <w:r w:rsidRPr="00667F3B">
        <w:t xml:space="preserve"> to the cell is barred:</w:t>
      </w:r>
    </w:p>
    <w:p w14:paraId="6D5CF0CA" w14:textId="77777777" w:rsidR="009722D5" w:rsidRPr="00667F3B" w:rsidRDefault="009722D5" w:rsidP="009722D5">
      <w:pPr>
        <w:pStyle w:val="B3"/>
        <w:rPr>
          <w:lang w:eastAsia="zh-CN"/>
        </w:rPr>
      </w:pPr>
      <w:r w:rsidRPr="00667F3B">
        <w:rPr>
          <w:lang w:eastAsia="ko-KR"/>
        </w:rPr>
        <w:t>3</w:t>
      </w:r>
      <w:r w:rsidRPr="00667F3B">
        <w:t>&gt;</w:t>
      </w:r>
      <w:r w:rsidRPr="00667F3B">
        <w:tab/>
      </w:r>
      <w:r w:rsidRPr="00667F3B">
        <w:rPr>
          <w:rFonts w:eastAsia="PMingLiU"/>
          <w:lang w:eastAsia="zh-TW"/>
        </w:rPr>
        <w:t xml:space="preserve">inform upper layers about the failure to establish the RRC connection </w:t>
      </w:r>
      <w:r w:rsidRPr="00667F3B">
        <w:rPr>
          <w:lang w:eastAsia="zh-CN"/>
        </w:rPr>
        <w:t>o</w:t>
      </w:r>
      <w:r w:rsidRPr="00667F3B">
        <w:t xml:space="preserve">r failure to resume the RRC connection with suspend indication </w:t>
      </w:r>
      <w:r w:rsidRPr="00667F3B">
        <w:rPr>
          <w:rFonts w:eastAsia="PMingLiU"/>
          <w:lang w:eastAsia="zh-TW"/>
        </w:rPr>
        <w:t>and that access barring is applicable</w:t>
      </w:r>
      <w:r w:rsidRPr="00667F3B">
        <w:rPr>
          <w:lang w:eastAsia="ko-KR"/>
        </w:rPr>
        <w:t xml:space="preserve"> due to ACDC</w:t>
      </w:r>
      <w:r w:rsidRPr="00667F3B">
        <w:rPr>
          <w:rFonts w:eastAsia="PMingLiU"/>
          <w:lang w:eastAsia="zh-TW"/>
        </w:rPr>
        <w:t>, upon which the procedure ends;</w:t>
      </w:r>
    </w:p>
    <w:p w14:paraId="218E5F09" w14:textId="77777777" w:rsidR="009722D5" w:rsidRPr="00667F3B" w:rsidRDefault="009722D5" w:rsidP="009722D5">
      <w:pPr>
        <w:pStyle w:val="B1"/>
      </w:pPr>
      <w:r w:rsidRPr="00667F3B">
        <w:t>1&gt;</w:t>
      </w:r>
      <w:r w:rsidRPr="00667F3B">
        <w:tab/>
      </w:r>
      <w:r w:rsidRPr="00667F3B">
        <w:rPr>
          <w:lang w:eastAsia="ko-KR"/>
        </w:rPr>
        <w:t>else</w:t>
      </w:r>
      <w:r w:rsidRPr="00667F3B">
        <w:t xml:space="preserve"> if the UE is establishing the RRC connection for mobile terminating calls:</w:t>
      </w:r>
    </w:p>
    <w:p w14:paraId="6DE0943D" w14:textId="77777777" w:rsidR="009722D5" w:rsidRPr="00667F3B" w:rsidRDefault="009722D5" w:rsidP="009722D5">
      <w:pPr>
        <w:pStyle w:val="B2"/>
      </w:pPr>
      <w:r w:rsidRPr="00667F3B">
        <w:t>2&gt;</w:t>
      </w:r>
      <w:r w:rsidRPr="00667F3B">
        <w:tab/>
        <w:t>if timer T302 is running:</w:t>
      </w:r>
    </w:p>
    <w:p w14:paraId="5BA3DC4C"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667F3B" w:rsidRDefault="009722D5" w:rsidP="009722D5">
      <w:pPr>
        <w:pStyle w:val="B1"/>
      </w:pPr>
      <w:r w:rsidRPr="00667F3B">
        <w:t>1&gt;</w:t>
      </w:r>
      <w:r w:rsidRPr="00667F3B">
        <w:tab/>
        <w:t>else if the UE is establishing the RRC connection for emergency calls:</w:t>
      </w:r>
    </w:p>
    <w:p w14:paraId="2032CE3D" w14:textId="77777777" w:rsidR="009722D5" w:rsidRPr="00667F3B" w:rsidRDefault="009722D5" w:rsidP="009722D5">
      <w:pPr>
        <w:pStyle w:val="B2"/>
      </w:pPr>
      <w:r w:rsidRPr="00667F3B">
        <w:t>2&gt;</w:t>
      </w:r>
      <w:r w:rsidRPr="00667F3B">
        <w:tab/>
        <w:t xml:space="preserve">if </w:t>
      </w:r>
      <w:r w:rsidRPr="00667F3B">
        <w:rPr>
          <w:i/>
          <w:iCs/>
        </w:rPr>
        <w:t>SystemInformationBlockType2</w:t>
      </w:r>
      <w:r w:rsidRPr="00667F3B">
        <w:t xml:space="preserve"> includes the </w:t>
      </w:r>
      <w:r w:rsidRPr="00667F3B">
        <w:rPr>
          <w:i/>
          <w:iCs/>
        </w:rPr>
        <w:t>ac-BarringInfo</w:t>
      </w:r>
      <w:r w:rsidRPr="00667F3B">
        <w:rPr>
          <w:iCs/>
        </w:rPr>
        <w:t>:</w:t>
      </w:r>
    </w:p>
    <w:p w14:paraId="581ED08D" w14:textId="77777777" w:rsidR="009722D5" w:rsidRPr="00667F3B" w:rsidRDefault="009722D5" w:rsidP="009722D5">
      <w:pPr>
        <w:pStyle w:val="B3"/>
      </w:pPr>
      <w:r w:rsidRPr="00667F3B">
        <w:t>3&gt;</w:t>
      </w:r>
      <w:r w:rsidRPr="00667F3B">
        <w:tab/>
        <w:t xml:space="preserve">if the </w:t>
      </w:r>
      <w:r w:rsidRPr="00667F3B">
        <w:rPr>
          <w:i/>
        </w:rPr>
        <w:t>ac-BarringForEmergency</w:t>
      </w:r>
      <w:r w:rsidRPr="00667F3B">
        <w:t xml:space="preserve"> is set to </w:t>
      </w:r>
      <w:r w:rsidRPr="00667F3B">
        <w:rPr>
          <w:i/>
        </w:rPr>
        <w:t>TRUE</w:t>
      </w:r>
      <w:r w:rsidRPr="00667F3B">
        <w:t>:</w:t>
      </w:r>
    </w:p>
    <w:p w14:paraId="31339B9F" w14:textId="77777777" w:rsidR="009722D5" w:rsidRPr="00667F3B" w:rsidRDefault="009722D5" w:rsidP="009722D5">
      <w:pPr>
        <w:pStyle w:val="B4"/>
      </w:pPr>
      <w:r w:rsidRPr="00667F3B">
        <w:t>4&gt;</w:t>
      </w:r>
      <w:r w:rsidRPr="00667F3B">
        <w:tab/>
        <w:t>if the UE has one or more Access Classes, as stored on the USIM, with a value in the range 11..15, which is valid for the UE to use according to TS 22.011 [10] and TS 23.122 [11]:</w:t>
      </w:r>
    </w:p>
    <w:p w14:paraId="23E5F9E8" w14:textId="77777777" w:rsidR="009722D5" w:rsidRPr="00667F3B" w:rsidRDefault="009722D5" w:rsidP="009722D5">
      <w:pPr>
        <w:pStyle w:val="NO"/>
      </w:pPr>
      <w:r w:rsidRPr="00667F3B">
        <w:lastRenderedPageBreak/>
        <w:t>NOTE 1:</w:t>
      </w:r>
      <w:r w:rsidRPr="00667F3B">
        <w:tab/>
        <w:t>ACs 12, 13, 14 are only valid for use in the home country and ACs 11, 15 are only valid for use in the HPLMN/ EHPLMN.</w:t>
      </w:r>
    </w:p>
    <w:p w14:paraId="48B0F646" w14:textId="77777777" w:rsidR="009722D5" w:rsidRPr="00667F3B" w:rsidRDefault="009722D5" w:rsidP="009722D5">
      <w:pPr>
        <w:pStyle w:val="B5"/>
      </w:pPr>
      <w:r w:rsidRPr="00667F3B">
        <w:t>5&gt;</w:t>
      </w:r>
      <w:r w:rsidRPr="00667F3B">
        <w:tab/>
        <w:t xml:space="preserve">if the </w:t>
      </w:r>
      <w:r w:rsidRPr="00667F3B">
        <w:rPr>
          <w:i/>
          <w:iCs/>
        </w:rPr>
        <w:t>ac-BarringInfo</w:t>
      </w:r>
      <w:r w:rsidRPr="00667F3B">
        <w:t xml:space="preserve"> includes </w:t>
      </w:r>
      <w:r w:rsidRPr="00667F3B">
        <w:rPr>
          <w:i/>
          <w:iCs/>
        </w:rPr>
        <w:t>ac-BarringForMO-Data</w:t>
      </w:r>
      <w:r w:rsidRPr="00667F3B">
        <w:t xml:space="preserve">, and for all of these valid Access Classes for the UE, the corresponding bit in the </w:t>
      </w:r>
      <w:r w:rsidRPr="00667F3B">
        <w:rPr>
          <w:i/>
          <w:iCs/>
        </w:rPr>
        <w:t>ac-BarringForSpecialAC</w:t>
      </w:r>
      <w:r w:rsidRPr="00667F3B">
        <w:t xml:space="preserve"> contained in </w:t>
      </w:r>
      <w:r w:rsidRPr="00667F3B">
        <w:rPr>
          <w:i/>
          <w:iCs/>
        </w:rPr>
        <w:t>ac-BarringForMO-Data</w:t>
      </w:r>
      <w:r w:rsidRPr="00667F3B">
        <w:t xml:space="preserve"> is set to </w:t>
      </w:r>
      <w:r w:rsidRPr="00667F3B">
        <w:rPr>
          <w:i/>
        </w:rPr>
        <w:t>one</w:t>
      </w:r>
      <w:r w:rsidRPr="00667F3B">
        <w:t>:</w:t>
      </w:r>
    </w:p>
    <w:p w14:paraId="47E4AFB9" w14:textId="77777777" w:rsidR="009722D5" w:rsidRPr="00667F3B" w:rsidRDefault="009722D5" w:rsidP="009722D5">
      <w:pPr>
        <w:pStyle w:val="B6"/>
      </w:pPr>
      <w:r w:rsidRPr="00667F3B">
        <w:t>6&gt;</w:t>
      </w:r>
      <w:r w:rsidRPr="00667F3B">
        <w:tab/>
        <w:t>consider access to the cell as barred;</w:t>
      </w:r>
    </w:p>
    <w:p w14:paraId="2B36334F" w14:textId="77777777" w:rsidR="009722D5" w:rsidRPr="00667F3B" w:rsidRDefault="009722D5" w:rsidP="009722D5">
      <w:pPr>
        <w:pStyle w:val="B4"/>
      </w:pPr>
      <w:r w:rsidRPr="00667F3B">
        <w:t>4&gt;</w:t>
      </w:r>
      <w:r w:rsidRPr="00667F3B">
        <w:tab/>
        <w:t>else:</w:t>
      </w:r>
    </w:p>
    <w:p w14:paraId="595B3524" w14:textId="77777777" w:rsidR="009722D5" w:rsidRPr="00667F3B" w:rsidRDefault="009722D5" w:rsidP="009722D5">
      <w:pPr>
        <w:pStyle w:val="B5"/>
      </w:pPr>
      <w:r w:rsidRPr="00667F3B">
        <w:t>5&gt;</w:t>
      </w:r>
      <w:r w:rsidRPr="00667F3B">
        <w:tab/>
        <w:t>consider access to the cell as barred;</w:t>
      </w:r>
    </w:p>
    <w:p w14:paraId="1B127EF2" w14:textId="77777777" w:rsidR="009722D5" w:rsidRPr="00667F3B" w:rsidRDefault="009722D5" w:rsidP="009722D5">
      <w:pPr>
        <w:pStyle w:val="B2"/>
      </w:pPr>
      <w:r w:rsidRPr="00667F3B">
        <w:t>2&gt;</w:t>
      </w:r>
      <w:r w:rsidRPr="00667F3B">
        <w:tab/>
        <w:t>if access to the cell is barred:</w:t>
      </w:r>
    </w:p>
    <w:p w14:paraId="2F9CCDBA"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upon which the procedure ends;</w:t>
      </w:r>
    </w:p>
    <w:p w14:paraId="2D8D1ACF" w14:textId="77777777" w:rsidR="009722D5" w:rsidRPr="00667F3B" w:rsidRDefault="009722D5" w:rsidP="009722D5">
      <w:pPr>
        <w:pStyle w:val="B1"/>
      </w:pPr>
      <w:r w:rsidRPr="00667F3B">
        <w:t>1&gt;</w:t>
      </w:r>
      <w:r w:rsidRPr="00667F3B">
        <w:tab/>
        <w:t>else if the UE is establishing the RRC connection for mobile originating calls:</w:t>
      </w:r>
    </w:p>
    <w:p w14:paraId="194A408F" w14:textId="77777777" w:rsidR="009722D5" w:rsidRPr="00667F3B" w:rsidRDefault="009722D5" w:rsidP="009722D5">
      <w:pPr>
        <w:pStyle w:val="B2"/>
      </w:pPr>
      <w:r w:rsidRPr="00667F3B">
        <w:t>2&gt;</w:t>
      </w:r>
      <w:r w:rsidRPr="00667F3B">
        <w:tab/>
        <w:t xml:space="preserve">perform access barring check as specified in 5.3.3.11, using T303 as "Tbarring" and </w:t>
      </w:r>
      <w:r w:rsidRPr="00667F3B">
        <w:rPr>
          <w:i/>
        </w:rPr>
        <w:t>ac-BarringForMO-Data</w:t>
      </w:r>
      <w:r w:rsidRPr="00667F3B">
        <w:t xml:space="preserve"> as "AC barring parameter";</w:t>
      </w:r>
    </w:p>
    <w:p w14:paraId="509B5AC1" w14:textId="77777777" w:rsidR="009722D5" w:rsidRPr="00667F3B" w:rsidRDefault="009722D5" w:rsidP="009722D5">
      <w:pPr>
        <w:pStyle w:val="B2"/>
      </w:pPr>
      <w:r w:rsidRPr="00667F3B">
        <w:t>2&gt;</w:t>
      </w:r>
      <w:r w:rsidRPr="00667F3B">
        <w:tab/>
        <w:t>if access to the cell is barred:</w:t>
      </w:r>
    </w:p>
    <w:p w14:paraId="72F58FC7" w14:textId="77777777" w:rsidR="009722D5" w:rsidRPr="00667F3B" w:rsidRDefault="009722D5" w:rsidP="009722D5">
      <w:pPr>
        <w:pStyle w:val="B3"/>
      </w:pPr>
      <w:r w:rsidRPr="00667F3B">
        <w:t>3&gt;</w:t>
      </w:r>
      <w:r w:rsidRPr="00667F3B">
        <w:tab/>
        <w:t xml:space="preserve">if </w:t>
      </w:r>
      <w:r w:rsidRPr="00667F3B">
        <w:rPr>
          <w:i/>
          <w:iCs/>
        </w:rPr>
        <w:t>SystemInformationBlockType2</w:t>
      </w:r>
      <w:r w:rsidRPr="00667F3B">
        <w:t xml:space="preserve"> includes </w:t>
      </w:r>
      <w:r w:rsidRPr="00667F3B">
        <w:rPr>
          <w:i/>
          <w:iCs/>
        </w:rPr>
        <w:t>ac-BarringForCSFB</w:t>
      </w:r>
      <w:r w:rsidRPr="00667F3B">
        <w:t xml:space="preserve"> or the UE does not support CS fallback:</w:t>
      </w:r>
    </w:p>
    <w:p w14:paraId="5199B430" w14:textId="77777777" w:rsidR="009722D5" w:rsidRPr="00667F3B" w:rsidRDefault="009722D5" w:rsidP="009722D5">
      <w:pPr>
        <w:pStyle w:val="B4"/>
        <w:rPr>
          <w:rFonts w:eastAsia="PMingLiU"/>
          <w:lang w:eastAsia="zh-TW"/>
        </w:rPr>
      </w:pPr>
      <w:r w:rsidRPr="00667F3B">
        <w:t>4&gt;</w:t>
      </w:r>
      <w:r w:rsidRPr="00667F3B">
        <w:tab/>
      </w:r>
      <w:r w:rsidRPr="00667F3B">
        <w:rPr>
          <w:rFonts w:eastAsia="PMingLiU"/>
          <w:lang w:eastAsia="zh-TW"/>
        </w:rPr>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is applicable, upon which the procedure ends;</w:t>
      </w:r>
    </w:p>
    <w:p w14:paraId="10A268B0" w14:textId="77777777" w:rsidR="009722D5" w:rsidRPr="00667F3B" w:rsidRDefault="009722D5" w:rsidP="009722D5">
      <w:pPr>
        <w:pStyle w:val="B3"/>
      </w:pPr>
      <w:r w:rsidRPr="00667F3B">
        <w:rPr>
          <w:rFonts w:eastAsia="PMingLiU"/>
          <w:lang w:eastAsia="zh-TW"/>
        </w:rPr>
        <w:t>3&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4196D3D9" w14:textId="77777777" w:rsidR="009722D5" w:rsidRPr="00667F3B" w:rsidRDefault="009722D5" w:rsidP="009722D5">
      <w:pPr>
        <w:pStyle w:val="B4"/>
      </w:pPr>
      <w:r w:rsidRPr="00667F3B">
        <w:t>4&gt;</w:t>
      </w:r>
      <w:r w:rsidRPr="00667F3B">
        <w:tab/>
        <w:t>if timer T306 is not running, start T306 with the timer value of T303;</w:t>
      </w:r>
    </w:p>
    <w:p w14:paraId="5249F03E"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79924E24" w14:textId="77777777" w:rsidR="009722D5" w:rsidRPr="00667F3B" w:rsidRDefault="009722D5" w:rsidP="009722D5">
      <w:pPr>
        <w:pStyle w:val="B1"/>
      </w:pPr>
      <w:r w:rsidRPr="00667F3B">
        <w:t>1&gt;</w:t>
      </w:r>
      <w:r w:rsidRPr="00667F3B">
        <w:tab/>
        <w:t>else if the UE is establishing the RRC connection for mobile originating signalling:</w:t>
      </w:r>
    </w:p>
    <w:p w14:paraId="7CCCB030" w14:textId="77777777" w:rsidR="009722D5" w:rsidRPr="00667F3B" w:rsidRDefault="009722D5" w:rsidP="009722D5">
      <w:pPr>
        <w:pStyle w:val="B2"/>
      </w:pPr>
      <w:r w:rsidRPr="00667F3B">
        <w:t>2&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53901E0B" w14:textId="77777777" w:rsidR="009722D5" w:rsidRPr="00667F3B" w:rsidRDefault="009722D5" w:rsidP="009722D5">
      <w:pPr>
        <w:pStyle w:val="B2"/>
      </w:pPr>
      <w:r w:rsidRPr="00667F3B">
        <w:t>2&gt;</w:t>
      </w:r>
      <w:r w:rsidRPr="00667F3B">
        <w:tab/>
        <w:t>if access to the cell is barred:</w:t>
      </w:r>
    </w:p>
    <w:p w14:paraId="5ADD6888" w14:textId="77777777" w:rsidR="009722D5" w:rsidRPr="00667F3B" w:rsidRDefault="009722D5" w:rsidP="009722D5">
      <w:pPr>
        <w:pStyle w:val="B3"/>
        <w:rPr>
          <w:rFonts w:eastAsia="PMingLiU"/>
          <w:lang w:eastAsia="zh-TW"/>
        </w:rPr>
      </w:pPr>
      <w:r w:rsidRPr="00667F3B">
        <w:rPr>
          <w:rFonts w:eastAsia="PMingLiU"/>
          <w:lang w:eastAsia="zh-TW"/>
        </w:rPr>
        <w:t>3&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signalling </w:t>
      </w:r>
      <w:r w:rsidRPr="00667F3B">
        <w:rPr>
          <w:rFonts w:eastAsia="PMingLiU"/>
          <w:lang w:eastAsia="zh-TW"/>
        </w:rPr>
        <w:t>is applicable, upon which the procedure ends;</w:t>
      </w:r>
    </w:p>
    <w:p w14:paraId="7B000FC1" w14:textId="77777777" w:rsidR="009722D5" w:rsidRPr="00667F3B" w:rsidRDefault="009722D5" w:rsidP="009722D5">
      <w:pPr>
        <w:pStyle w:val="B1"/>
        <w:ind w:left="540" w:hanging="360"/>
      </w:pPr>
      <w:r w:rsidRPr="00667F3B">
        <w:t>1&gt;</w:t>
      </w:r>
      <w:r w:rsidRPr="00667F3B">
        <w:tab/>
        <w:t>else if the UE is establishing the RRC connection for mobile originating CS fallback:</w:t>
      </w:r>
    </w:p>
    <w:p w14:paraId="4C6963F6" w14:textId="77777777" w:rsidR="009722D5" w:rsidRPr="00667F3B" w:rsidRDefault="009722D5" w:rsidP="009722D5">
      <w:pPr>
        <w:pStyle w:val="B2"/>
      </w:pPr>
      <w:r w:rsidRPr="00667F3B">
        <w:t>2&gt;</w:t>
      </w:r>
      <w:r w:rsidRPr="00667F3B">
        <w:tab/>
        <w:t xml:space="preserve">if </w:t>
      </w:r>
      <w:r w:rsidRPr="00667F3B">
        <w:rPr>
          <w:i/>
        </w:rPr>
        <w:t>SystemInformationBlockType2</w:t>
      </w:r>
      <w:r w:rsidRPr="00667F3B">
        <w:t xml:space="preserve"> includes </w:t>
      </w:r>
      <w:r w:rsidRPr="00667F3B">
        <w:rPr>
          <w:i/>
        </w:rPr>
        <w:t>ac-BarringForCSFB</w:t>
      </w:r>
      <w:r w:rsidRPr="00667F3B">
        <w:t>:</w:t>
      </w:r>
    </w:p>
    <w:p w14:paraId="022CB029" w14:textId="77777777" w:rsidR="009722D5" w:rsidRPr="00667F3B" w:rsidRDefault="009722D5" w:rsidP="009722D5">
      <w:pPr>
        <w:pStyle w:val="B3"/>
      </w:pPr>
      <w:r w:rsidRPr="00667F3B">
        <w:t>3&gt;</w:t>
      </w:r>
      <w:r w:rsidRPr="00667F3B">
        <w:tab/>
        <w:t xml:space="preserve">perform access barring check as specified in 5.3.3.11, using T306 as "Tbarring" and </w:t>
      </w:r>
      <w:r w:rsidRPr="00667F3B">
        <w:rPr>
          <w:i/>
        </w:rPr>
        <w:t>ac-BarringForCSFB</w:t>
      </w:r>
      <w:r w:rsidRPr="00667F3B">
        <w:t xml:space="preserve"> as "AC barring parameter";</w:t>
      </w:r>
    </w:p>
    <w:p w14:paraId="076EB591" w14:textId="77777777" w:rsidR="009722D5" w:rsidRPr="00667F3B" w:rsidRDefault="009722D5" w:rsidP="009722D5">
      <w:pPr>
        <w:pStyle w:val="B3"/>
      </w:pPr>
      <w:r w:rsidRPr="00667F3B">
        <w:t>3&gt;</w:t>
      </w:r>
      <w:r w:rsidRPr="00667F3B">
        <w:tab/>
        <w:t>if access to the cell is barred:</w:t>
      </w:r>
    </w:p>
    <w:p w14:paraId="3D3836A6" w14:textId="77777777" w:rsidR="009722D5" w:rsidRPr="00667F3B" w:rsidRDefault="009722D5" w:rsidP="009722D5">
      <w:pPr>
        <w:pStyle w:val="B4"/>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w:t>
      </w:r>
      <w:r w:rsidRPr="00667F3B">
        <w:rPr>
          <w:rFonts w:eastAsia="PMingLiU"/>
          <w:lang w:eastAsia="zh-TW"/>
        </w:rPr>
        <w:t xml:space="preserve">is applicable, </w:t>
      </w:r>
      <w:r w:rsidRPr="00667F3B">
        <w:t xml:space="preserve">due to </w:t>
      </w:r>
      <w:r w:rsidRPr="00667F3B">
        <w:rPr>
          <w:i/>
        </w:rPr>
        <w:t>ac-BarringForCSFB</w:t>
      </w:r>
      <w:r w:rsidRPr="00667F3B">
        <w:t xml:space="preserve">, </w:t>
      </w:r>
      <w:r w:rsidRPr="00667F3B">
        <w:rPr>
          <w:rFonts w:eastAsia="PMingLiU"/>
          <w:lang w:eastAsia="zh-TW"/>
        </w:rPr>
        <w:t>upon which the procedure ends;</w:t>
      </w:r>
    </w:p>
    <w:p w14:paraId="309546E7" w14:textId="77777777" w:rsidR="009722D5" w:rsidRPr="00667F3B" w:rsidRDefault="009722D5" w:rsidP="009722D5">
      <w:pPr>
        <w:pStyle w:val="B2"/>
      </w:pPr>
      <w:r w:rsidRPr="00667F3B">
        <w:t>2&gt;</w:t>
      </w:r>
      <w:r w:rsidRPr="00667F3B">
        <w:tab/>
        <w:t>else:</w:t>
      </w:r>
    </w:p>
    <w:p w14:paraId="69CDD6D8" w14:textId="77777777" w:rsidR="009722D5" w:rsidRPr="00667F3B" w:rsidRDefault="009722D5" w:rsidP="009722D5">
      <w:pPr>
        <w:pStyle w:val="B3"/>
      </w:pPr>
      <w:r w:rsidRPr="00667F3B">
        <w:lastRenderedPageBreak/>
        <w:t>3&gt;</w:t>
      </w:r>
      <w:r w:rsidRPr="00667F3B">
        <w:tab/>
        <w:t xml:space="preserve">perform access barring check as specified in 5.3.3.11, using T306 as "Tbarring" and </w:t>
      </w:r>
      <w:r w:rsidRPr="00667F3B">
        <w:rPr>
          <w:i/>
        </w:rPr>
        <w:t>ac-BarringForMO-Data</w:t>
      </w:r>
      <w:r w:rsidRPr="00667F3B">
        <w:t xml:space="preserve"> as "AC barring parameter";</w:t>
      </w:r>
    </w:p>
    <w:p w14:paraId="18B80EE3" w14:textId="77777777" w:rsidR="009722D5" w:rsidRPr="00667F3B" w:rsidRDefault="009722D5" w:rsidP="009722D5">
      <w:pPr>
        <w:pStyle w:val="B3"/>
      </w:pPr>
      <w:r w:rsidRPr="00667F3B">
        <w:t>3&gt;</w:t>
      </w:r>
      <w:r w:rsidRPr="00667F3B">
        <w:tab/>
        <w:t>if access to the cell is barred:</w:t>
      </w:r>
    </w:p>
    <w:p w14:paraId="681FDBF3" w14:textId="77777777" w:rsidR="009722D5" w:rsidRPr="00667F3B" w:rsidRDefault="009722D5" w:rsidP="009722D5">
      <w:pPr>
        <w:pStyle w:val="B4"/>
      </w:pPr>
      <w:r w:rsidRPr="00667F3B">
        <w:t>4&gt;</w:t>
      </w:r>
      <w:r w:rsidRPr="00667F3B">
        <w:tab/>
        <w:t>if timer T303 is not running, start T303 with the timer value of T306;</w:t>
      </w:r>
    </w:p>
    <w:p w14:paraId="2945F00A"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and mobile originating calls </w:t>
      </w:r>
      <w:r w:rsidRPr="00667F3B">
        <w:rPr>
          <w:rFonts w:eastAsia="PMingLiU"/>
          <w:lang w:eastAsia="zh-TW"/>
        </w:rPr>
        <w:t xml:space="preserve">is applicable, </w:t>
      </w:r>
      <w:r w:rsidRPr="00667F3B">
        <w:t xml:space="preserve">due to </w:t>
      </w:r>
      <w:r w:rsidRPr="00667F3B">
        <w:rPr>
          <w:i/>
        </w:rPr>
        <w:t>ac-BarringForMO-Data</w:t>
      </w:r>
      <w:r w:rsidRPr="00667F3B">
        <w:t xml:space="preserve">, </w:t>
      </w:r>
      <w:r w:rsidRPr="00667F3B">
        <w:rPr>
          <w:rFonts w:eastAsia="PMingLiU"/>
          <w:lang w:eastAsia="zh-TW"/>
        </w:rPr>
        <w:t>upon which the procedure ends;</w:t>
      </w:r>
    </w:p>
    <w:p w14:paraId="7B1685A6" w14:textId="77777777" w:rsidR="00247EFD" w:rsidRPr="00667F3B" w:rsidRDefault="009722D5" w:rsidP="00247EFD">
      <w:pPr>
        <w:pStyle w:val="B1"/>
      </w:pPr>
      <w:r w:rsidRPr="00667F3B">
        <w:t>1&gt;</w:t>
      </w:r>
      <w:r w:rsidRPr="00667F3B">
        <w:tab/>
        <w:t>else if the UE is establishing the RRC connection for mobile originating MMTEL voice, mobile originating MMTEL video, mobile originating SMSoIP or mobile originating SMS</w:t>
      </w:r>
      <w:r w:rsidR="00247EFD" w:rsidRPr="00667F3B">
        <w:t>; or</w:t>
      </w:r>
    </w:p>
    <w:p w14:paraId="2A121F3A" w14:textId="77777777" w:rsidR="009722D5" w:rsidRPr="00667F3B" w:rsidRDefault="00247EFD" w:rsidP="00247EFD">
      <w:pPr>
        <w:pStyle w:val="B1"/>
      </w:pPr>
      <w:r w:rsidRPr="00667F3B">
        <w:t>1&gt;</w:t>
      </w:r>
      <w:r w:rsidRPr="00667F3B">
        <w:tab/>
        <w:t xml:space="preserve">if the UE is establishing the RRC connection after EPS fallback for IMS voice (see TS 23.502 [102]) was triggered in NR via </w:t>
      </w:r>
      <w:r w:rsidRPr="00667F3B">
        <w:rPr>
          <w:i/>
          <w:iCs/>
        </w:rPr>
        <w:t>RRCRelease</w:t>
      </w:r>
      <w:r w:rsidRPr="00667F3B">
        <w:t xml:space="preserve"> with </w:t>
      </w:r>
      <w:r w:rsidRPr="00667F3B">
        <w:rPr>
          <w:i/>
          <w:iCs/>
        </w:rPr>
        <w:t>voiceFallbackIndication</w:t>
      </w:r>
      <w:r w:rsidRPr="00667F3B">
        <w:t xml:space="preserve"> (see TS 38.331 [82])</w:t>
      </w:r>
      <w:r w:rsidR="009722D5" w:rsidRPr="00667F3B">
        <w:t>:</w:t>
      </w:r>
    </w:p>
    <w:p w14:paraId="1444B988"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oice and </w:t>
      </w:r>
      <w:r w:rsidRPr="00667F3B">
        <w:rPr>
          <w:i/>
        </w:rPr>
        <w:t>SystemInformationBlockType2</w:t>
      </w:r>
      <w:r w:rsidRPr="00667F3B">
        <w:t xml:space="preserve"> includes </w:t>
      </w:r>
      <w:r w:rsidRPr="00667F3B">
        <w:rPr>
          <w:i/>
        </w:rPr>
        <w:t>ac-BarringSkipForMMTELVoice</w:t>
      </w:r>
      <w:r w:rsidRPr="00667F3B">
        <w:rPr>
          <w:rFonts w:eastAsia="Malgun Gothic"/>
          <w:lang w:eastAsia="ko-KR"/>
        </w:rPr>
        <w:t>; or</w:t>
      </w:r>
    </w:p>
    <w:p w14:paraId="2B8E587F"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ideo and </w:t>
      </w:r>
      <w:r w:rsidRPr="00667F3B">
        <w:rPr>
          <w:i/>
        </w:rPr>
        <w:t>SystemInformationBlockType2</w:t>
      </w:r>
      <w:r w:rsidRPr="00667F3B">
        <w:t xml:space="preserve"> includes </w:t>
      </w:r>
      <w:r w:rsidRPr="00667F3B">
        <w:rPr>
          <w:i/>
        </w:rPr>
        <w:t>ac-BarringSkipForMMTELVideo</w:t>
      </w:r>
      <w:r w:rsidRPr="00667F3B">
        <w:rPr>
          <w:rFonts w:eastAsia="Malgun Gothic"/>
          <w:lang w:eastAsia="ko-KR"/>
        </w:rPr>
        <w:t>; or</w:t>
      </w:r>
    </w:p>
    <w:p w14:paraId="0EE5BB8F" w14:textId="77777777" w:rsidR="009722D5" w:rsidRPr="00667F3B" w:rsidRDefault="009722D5" w:rsidP="009722D5">
      <w:pPr>
        <w:pStyle w:val="B2"/>
        <w:rPr>
          <w:rFonts w:eastAsia="Malgun Gothic"/>
          <w:lang w:eastAsia="ko-KR"/>
        </w:rPr>
      </w:pPr>
      <w:r w:rsidRPr="00667F3B">
        <w:t>2&gt;</w:t>
      </w:r>
      <w:r w:rsidRPr="00667F3B">
        <w:tab/>
      </w:r>
      <w:r w:rsidRPr="00667F3B">
        <w:rPr>
          <w:rFonts w:eastAsia="Malgun Gothic"/>
          <w:lang w:eastAsia="ko-KR"/>
        </w:rPr>
        <w:t>if</w:t>
      </w:r>
      <w:r w:rsidRPr="00667F3B">
        <w:t xml:space="preserve"> the UE is establishing the RRC connection for mobile originating SMSoIP or SMS and </w:t>
      </w:r>
      <w:r w:rsidRPr="00667F3B">
        <w:rPr>
          <w:i/>
        </w:rPr>
        <w:t>SystemInformationBlockType2</w:t>
      </w:r>
      <w:r w:rsidRPr="00667F3B">
        <w:t xml:space="preserve"> includes </w:t>
      </w:r>
      <w:r w:rsidRPr="00667F3B">
        <w:rPr>
          <w:i/>
        </w:rPr>
        <w:t>ac-BarringSkipForSMS</w:t>
      </w:r>
      <w:r w:rsidRPr="00667F3B">
        <w:t>:</w:t>
      </w:r>
    </w:p>
    <w:p w14:paraId="1E591200" w14:textId="77777777" w:rsidR="009722D5" w:rsidRPr="00667F3B" w:rsidRDefault="009722D5" w:rsidP="009722D5">
      <w:pPr>
        <w:pStyle w:val="B3"/>
      </w:pPr>
      <w:r w:rsidRPr="00667F3B">
        <w:rPr>
          <w:rFonts w:eastAsia="Malgun Gothic"/>
          <w:lang w:eastAsia="ko-KR"/>
        </w:rPr>
        <w:t>3</w:t>
      </w:r>
      <w:r w:rsidRPr="00667F3B">
        <w:t>&gt;</w:t>
      </w:r>
      <w:r w:rsidRPr="00667F3B">
        <w:tab/>
        <w:t>consider access to the cell as not barred;</w:t>
      </w:r>
    </w:p>
    <w:p w14:paraId="5A14548D" w14:textId="77777777" w:rsidR="009722D5" w:rsidRPr="00667F3B" w:rsidRDefault="009722D5" w:rsidP="009722D5">
      <w:pPr>
        <w:pStyle w:val="B2"/>
        <w:rPr>
          <w:rFonts w:eastAsia="Malgun Gothic"/>
          <w:lang w:eastAsia="ko-KR"/>
        </w:rPr>
      </w:pPr>
      <w:r w:rsidRPr="00667F3B">
        <w:rPr>
          <w:rFonts w:eastAsia="Malgun Gothic"/>
          <w:lang w:eastAsia="ko-KR"/>
        </w:rPr>
        <w:t>2&gt;</w:t>
      </w:r>
      <w:r w:rsidRPr="00667F3B">
        <w:rPr>
          <w:rFonts w:eastAsia="Malgun Gothic"/>
          <w:lang w:eastAsia="ko-KR"/>
        </w:rPr>
        <w:tab/>
        <w:t>else:</w:t>
      </w:r>
    </w:p>
    <w:p w14:paraId="58FC9B29" w14:textId="77777777" w:rsidR="009722D5" w:rsidRPr="00667F3B" w:rsidRDefault="009722D5" w:rsidP="009722D5">
      <w:pPr>
        <w:pStyle w:val="B3"/>
        <w:rPr>
          <w:i/>
        </w:rPr>
      </w:pPr>
      <w:r w:rsidRPr="00667F3B">
        <w:rPr>
          <w:rFonts w:eastAsia="Malgun Gothic"/>
          <w:lang w:eastAsia="ko-KR"/>
        </w:rPr>
        <w:t>3</w:t>
      </w:r>
      <w:r w:rsidRPr="00667F3B">
        <w:t>&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mo-Signalling</w:t>
      </w:r>
      <w:r w:rsidRPr="00667F3B">
        <w:t xml:space="preserve"> (including the case that </w:t>
      </w:r>
      <w:r w:rsidRPr="00667F3B">
        <w:rPr>
          <w:i/>
        </w:rPr>
        <w:t>mo-Signalling</w:t>
      </w:r>
      <w:r w:rsidRPr="00667F3B">
        <w:t xml:space="preserve"> is replaced by </w:t>
      </w:r>
      <w:r w:rsidRPr="00667F3B">
        <w:rPr>
          <w:i/>
          <w:noProof/>
        </w:rPr>
        <w:t>highPriorityAccess</w:t>
      </w:r>
      <w:r w:rsidRPr="00667F3B">
        <w:rPr>
          <w:noProof/>
        </w:rPr>
        <w:t xml:space="preserve"> </w:t>
      </w:r>
      <w:r w:rsidRPr="00667F3B">
        <w:t xml:space="preserve">according to TS 24.301 [35] or by </w:t>
      </w:r>
      <w:r w:rsidRPr="00667F3B">
        <w:rPr>
          <w:i/>
        </w:rPr>
        <w:t xml:space="preserve">mo-VoiceCall </w:t>
      </w:r>
      <w:r w:rsidRPr="00667F3B">
        <w:t>according to the clause 5.3.3.3)</w:t>
      </w:r>
      <w:r w:rsidRPr="00667F3B">
        <w:rPr>
          <w:i/>
        </w:rPr>
        <w:t>:</w:t>
      </w:r>
    </w:p>
    <w:p w14:paraId="6DD949FC" w14:textId="77777777" w:rsidR="009722D5" w:rsidRPr="00667F3B" w:rsidRDefault="009722D5" w:rsidP="009722D5">
      <w:pPr>
        <w:pStyle w:val="B4"/>
      </w:pPr>
      <w:r w:rsidRPr="00667F3B">
        <w:t>4&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43F83D6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2559B2F4" w14:textId="77777777" w:rsidR="009722D5" w:rsidRPr="00667F3B" w:rsidRDefault="009722D5" w:rsidP="009722D5">
      <w:pPr>
        <w:pStyle w:val="B5"/>
        <w:rPr>
          <w:lang w:eastAsia="zh-TW"/>
        </w:rPr>
      </w:pPr>
      <w:r w:rsidRPr="00667F3B">
        <w:rPr>
          <w:lang w:eastAsia="zh-TW"/>
        </w:rPr>
        <w:t>5&gt;</w:t>
      </w:r>
      <w:r w:rsidRPr="00667F3B">
        <w:rPr>
          <w:lang w:eastAsia="zh-TW"/>
        </w:rPr>
        <w:tab/>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w:t>
      </w:r>
      <w:r w:rsidRPr="00667F3B">
        <w:t xml:space="preserve">signalling </w:t>
      </w:r>
      <w:r w:rsidRPr="00667F3B">
        <w:rPr>
          <w:lang w:eastAsia="zh-TW"/>
        </w:rPr>
        <w:t>is applicable, upon which the procedure ends;</w:t>
      </w:r>
    </w:p>
    <w:p w14:paraId="7D32F621" w14:textId="77777777" w:rsidR="009722D5" w:rsidRPr="00667F3B" w:rsidRDefault="009722D5" w:rsidP="009722D5">
      <w:pPr>
        <w:pStyle w:val="B3"/>
        <w:rPr>
          <w:i/>
        </w:rPr>
      </w:pPr>
      <w:r w:rsidRPr="00667F3B">
        <w:t>3&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 xml:space="preserve">mo-Data </w:t>
      </w:r>
      <w:r w:rsidRPr="00667F3B">
        <w:t xml:space="preserve">(including the case that </w:t>
      </w:r>
      <w:r w:rsidRPr="00667F3B">
        <w:rPr>
          <w:i/>
        </w:rPr>
        <w:t>mo-Data</w:t>
      </w:r>
      <w:r w:rsidRPr="00667F3B">
        <w:t xml:space="preserve"> is replaced by </w:t>
      </w:r>
      <w:r w:rsidRPr="00667F3B">
        <w:rPr>
          <w:i/>
          <w:noProof/>
        </w:rPr>
        <w:t>highPriorityAccess</w:t>
      </w:r>
      <w:r w:rsidRPr="00667F3B">
        <w:t xml:space="preserve"> according to TS 24.301 [35] or by </w:t>
      </w:r>
      <w:r w:rsidRPr="00667F3B">
        <w:rPr>
          <w:i/>
        </w:rPr>
        <w:t xml:space="preserve">mo-VoiceCall </w:t>
      </w:r>
      <w:r w:rsidRPr="00667F3B">
        <w:t>according to the clause 5.3.3.3):</w:t>
      </w:r>
    </w:p>
    <w:p w14:paraId="271958BC" w14:textId="77777777" w:rsidR="009722D5" w:rsidRPr="00667F3B" w:rsidRDefault="009722D5" w:rsidP="009722D5">
      <w:pPr>
        <w:pStyle w:val="B4"/>
      </w:pPr>
      <w:r w:rsidRPr="00667F3B">
        <w:t>4&gt;</w:t>
      </w:r>
      <w:r w:rsidRPr="00667F3B">
        <w:tab/>
        <w:t xml:space="preserve">perform access barring check as specified in 5.3.3.11, using T303 as "Tbarring" and </w:t>
      </w:r>
      <w:r w:rsidRPr="00667F3B">
        <w:rPr>
          <w:i/>
        </w:rPr>
        <w:t>ac-BarringForMO-Data</w:t>
      </w:r>
      <w:r w:rsidRPr="00667F3B">
        <w:t xml:space="preserve"> as "AC barring parameter";</w:t>
      </w:r>
    </w:p>
    <w:p w14:paraId="126DEAC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1DD5B7C1" w14:textId="77777777" w:rsidR="009722D5" w:rsidRPr="00667F3B" w:rsidRDefault="009722D5" w:rsidP="009722D5">
      <w:pPr>
        <w:pStyle w:val="B5"/>
      </w:pPr>
      <w:r w:rsidRPr="00667F3B">
        <w:t>5&gt;</w:t>
      </w:r>
      <w:r w:rsidRPr="00667F3B">
        <w:tab/>
        <w:t xml:space="preserve">if </w:t>
      </w:r>
      <w:r w:rsidRPr="00667F3B">
        <w:rPr>
          <w:i/>
        </w:rPr>
        <w:t>SystemInformati</w:t>
      </w:r>
      <w:r w:rsidRPr="00667F3B">
        <w:rPr>
          <w:i/>
          <w:iCs/>
        </w:rPr>
        <w:t>onBlockType2</w:t>
      </w:r>
      <w:r w:rsidRPr="00667F3B">
        <w:t xml:space="preserve"> includes </w:t>
      </w:r>
      <w:r w:rsidRPr="00667F3B">
        <w:rPr>
          <w:i/>
          <w:iCs/>
        </w:rPr>
        <w:t>ac-BarringForCSFB</w:t>
      </w:r>
      <w:r w:rsidRPr="00667F3B">
        <w:t xml:space="preserve"> or the UE does not support CS fallback:</w:t>
      </w:r>
    </w:p>
    <w:p w14:paraId="2AF73591" w14:textId="77777777" w:rsidR="009722D5" w:rsidRPr="00667F3B" w:rsidRDefault="009722D5" w:rsidP="009722D5">
      <w:pPr>
        <w:pStyle w:val="B6"/>
        <w:rPr>
          <w:lang w:eastAsia="zh-TW"/>
        </w:rPr>
      </w:pPr>
      <w:r w:rsidRPr="00667F3B">
        <w:t>6&gt;</w:t>
      </w:r>
      <w:r w:rsidRPr="00667F3B">
        <w:tab/>
      </w:r>
      <w:r w:rsidRPr="00667F3B">
        <w:rPr>
          <w:lang w:eastAsia="zh-TW"/>
        </w:rPr>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calls is applicable, upon which the procedure ends;</w:t>
      </w:r>
    </w:p>
    <w:p w14:paraId="68CEB5F8" w14:textId="77777777" w:rsidR="009722D5" w:rsidRPr="00667F3B" w:rsidRDefault="009722D5" w:rsidP="009722D5">
      <w:pPr>
        <w:pStyle w:val="B5"/>
      </w:pPr>
      <w:r w:rsidRPr="00667F3B">
        <w:rPr>
          <w:rFonts w:eastAsia="PMingLiU"/>
          <w:lang w:eastAsia="zh-TW"/>
        </w:rPr>
        <w:t>5&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5D27D112" w14:textId="77777777" w:rsidR="009722D5" w:rsidRPr="00667F3B" w:rsidRDefault="009722D5" w:rsidP="009722D5">
      <w:pPr>
        <w:pStyle w:val="B6"/>
      </w:pPr>
      <w:r w:rsidRPr="00667F3B">
        <w:t>6&gt;</w:t>
      </w:r>
      <w:r w:rsidRPr="00667F3B">
        <w:tab/>
        <w:t>if timer T306 is not running, start T306 with the timer value of T303;</w:t>
      </w:r>
    </w:p>
    <w:p w14:paraId="5B8C818B" w14:textId="77777777" w:rsidR="009722D5" w:rsidRPr="00667F3B" w:rsidRDefault="009722D5" w:rsidP="009722D5">
      <w:pPr>
        <w:pStyle w:val="B6"/>
      </w:pPr>
      <w:r w:rsidRPr="00667F3B">
        <w:lastRenderedPageBreak/>
        <w:t>6</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3852A1D0" w14:textId="77777777" w:rsidR="002D2754" w:rsidRPr="00667F3B" w:rsidRDefault="002D2754" w:rsidP="002D2754">
      <w:pPr>
        <w:pStyle w:val="B1"/>
      </w:pPr>
      <w:r w:rsidRPr="00667F3B">
        <w:t>Upon initiation of the procedure, if the UE is connected to 5GC, the UE shall:</w:t>
      </w:r>
    </w:p>
    <w:p w14:paraId="55168D1E" w14:textId="77777777" w:rsidR="002D2754" w:rsidRPr="00667F3B" w:rsidRDefault="002D2754" w:rsidP="002D2754">
      <w:pPr>
        <w:pStyle w:val="B1"/>
      </w:pPr>
      <w:r w:rsidRPr="00667F3B">
        <w:t>1&gt;</w:t>
      </w:r>
      <w:r w:rsidRPr="00667F3B">
        <w:tab/>
        <w:t>if the upper layers provide an Access Category and one or more Access Identities upon requesting establishment of an RRC connection:</w:t>
      </w:r>
    </w:p>
    <w:p w14:paraId="5D308898" w14:textId="77777777" w:rsidR="002D2754" w:rsidRPr="00667F3B" w:rsidRDefault="002D2754" w:rsidP="002D2754">
      <w:pPr>
        <w:pStyle w:val="B2"/>
      </w:pPr>
      <w:r w:rsidRPr="00667F3B">
        <w:t>2&gt;</w:t>
      </w:r>
      <w:r w:rsidRPr="00667F3B">
        <w:tab/>
        <w:t>perform the unified access control procedure as specified in 5.3.16 using the Access Category and Access Identities provided by upper layers;</w:t>
      </w:r>
    </w:p>
    <w:p w14:paraId="29F5211D" w14:textId="77777777" w:rsidR="002D2754" w:rsidRPr="00667F3B" w:rsidRDefault="002D2754" w:rsidP="002D2754">
      <w:pPr>
        <w:pStyle w:val="B3"/>
      </w:pPr>
      <w:r w:rsidRPr="00667F3B">
        <w:t>3&gt;</w:t>
      </w:r>
      <w:r w:rsidRPr="00667F3B">
        <w:tab/>
        <w:t>if the access attempt is barred, the procedure ends;</w:t>
      </w:r>
    </w:p>
    <w:p w14:paraId="3C040C9C" w14:textId="77777777" w:rsidR="00044396" w:rsidRPr="00667F3B" w:rsidRDefault="00044396" w:rsidP="00044396">
      <w:pPr>
        <w:pStyle w:val="B1"/>
      </w:pPr>
      <w:r w:rsidRPr="00667F3B">
        <w:t>1&gt;</w:t>
      </w:r>
      <w:r w:rsidRPr="00667F3B">
        <w:tab/>
        <w:t>if the resumption of the RRC connection is triggered by response to NG-RAN paging:</w:t>
      </w:r>
    </w:p>
    <w:p w14:paraId="0264838F" w14:textId="77777777" w:rsidR="00044396" w:rsidRPr="00667F3B" w:rsidRDefault="00044396" w:rsidP="00044396">
      <w:pPr>
        <w:pStyle w:val="B2"/>
      </w:pPr>
      <w:r w:rsidRPr="00667F3B">
        <w:t>2&gt;</w:t>
      </w:r>
      <w:r w:rsidRPr="00667F3B">
        <w:tab/>
        <w:t>select '0' as the Access Category;</w:t>
      </w:r>
    </w:p>
    <w:p w14:paraId="6517B1FB" w14:textId="77777777" w:rsidR="00044396" w:rsidRPr="00667F3B" w:rsidRDefault="00044396" w:rsidP="00044396">
      <w:pPr>
        <w:pStyle w:val="B2"/>
      </w:pPr>
      <w:r w:rsidRPr="00667F3B">
        <w:t>2&gt;</w:t>
      </w:r>
      <w:r w:rsidRPr="00667F3B">
        <w:tab/>
        <w:t>perform the unified access control procedure as specified in 5.3.16 using the selected Access Category and one or more Access Identities provided by upper layers;</w:t>
      </w:r>
    </w:p>
    <w:p w14:paraId="5913CA65" w14:textId="77777777" w:rsidR="00044396" w:rsidRPr="00667F3B" w:rsidRDefault="00044396" w:rsidP="00044396">
      <w:pPr>
        <w:pStyle w:val="B3"/>
      </w:pPr>
      <w:r w:rsidRPr="00667F3B">
        <w:t>3&gt;</w:t>
      </w:r>
      <w:r w:rsidRPr="00667F3B">
        <w:tab/>
        <w:t>if the access attempt is barred, the procedure ends;</w:t>
      </w:r>
    </w:p>
    <w:p w14:paraId="674857DC" w14:textId="77777777" w:rsidR="00C023FC" w:rsidRPr="00667F3B" w:rsidRDefault="00C023FC" w:rsidP="00C023FC">
      <w:pPr>
        <w:pStyle w:val="B1"/>
      </w:pPr>
      <w:r w:rsidRPr="00667F3B">
        <w:t>1&gt;</w:t>
      </w:r>
      <w:r w:rsidRPr="00667F3B">
        <w:tab/>
        <w:t>else if the resumption of the RRC connection is triggered by upper layers:</w:t>
      </w:r>
    </w:p>
    <w:p w14:paraId="5D5F8496" w14:textId="77777777" w:rsidR="002D2754" w:rsidRPr="00667F3B" w:rsidRDefault="00C023FC" w:rsidP="003C3DB4">
      <w:pPr>
        <w:pStyle w:val="B2"/>
      </w:pPr>
      <w:r w:rsidRPr="00667F3B">
        <w:t>2</w:t>
      </w:r>
      <w:r w:rsidR="002D2754" w:rsidRPr="00667F3B">
        <w:t>&gt;</w:t>
      </w:r>
      <w:r w:rsidR="002D2754" w:rsidRPr="00667F3B">
        <w:tab/>
        <w:t>if the upper layers provide an Access Category and one or more Access Identities:</w:t>
      </w:r>
    </w:p>
    <w:p w14:paraId="346E5D63" w14:textId="77777777" w:rsidR="00044396" w:rsidRPr="00667F3B" w:rsidRDefault="00C023FC" w:rsidP="003C3DB4">
      <w:pPr>
        <w:pStyle w:val="B3"/>
      </w:pPr>
      <w:r w:rsidRPr="00667F3B">
        <w:t>3</w:t>
      </w:r>
      <w:r w:rsidR="002D2754" w:rsidRPr="00667F3B">
        <w:t>&gt;</w:t>
      </w:r>
      <w:r w:rsidR="002D2754" w:rsidRPr="00667F3B">
        <w:tab/>
        <w:t>perform the unified access control procedure as specified in 5.3.16 using the Access Category and Access Identities provided by upper layers;</w:t>
      </w:r>
    </w:p>
    <w:p w14:paraId="09017237" w14:textId="77777777" w:rsidR="00C023FC" w:rsidRPr="00667F3B" w:rsidRDefault="00C023FC" w:rsidP="00C023FC">
      <w:pPr>
        <w:pStyle w:val="B4"/>
      </w:pPr>
      <w:r w:rsidRPr="00667F3B">
        <w:t>4&gt;</w:t>
      </w:r>
      <w:r w:rsidRPr="00667F3B">
        <w:tab/>
        <w:t>if the access attempt is barred, the procedure ends;</w:t>
      </w:r>
    </w:p>
    <w:p w14:paraId="178753E4" w14:textId="77777777" w:rsidR="002D2754" w:rsidRPr="00667F3B" w:rsidRDefault="00044396" w:rsidP="00044396">
      <w:pPr>
        <w:pStyle w:val="B2"/>
      </w:pPr>
      <w:r w:rsidRPr="00667F3B">
        <w:t>2</w:t>
      </w:r>
      <w:r w:rsidR="00557D8A" w:rsidRPr="00667F3B">
        <w:t>&gt;</w:t>
      </w:r>
      <w:r w:rsidR="00557D8A" w:rsidRPr="00667F3B">
        <w:tab/>
      </w:r>
      <w:r w:rsidRPr="00667F3B">
        <w:t xml:space="preserve">set the </w:t>
      </w:r>
      <w:r w:rsidRPr="00667F3B">
        <w:rPr>
          <w:i/>
        </w:rPr>
        <w:t>resumeCause</w:t>
      </w:r>
      <w:r w:rsidRPr="00667F3B">
        <w:t xml:space="preserve"> in accordance with the information received from upper layers;</w:t>
      </w:r>
    </w:p>
    <w:p w14:paraId="3DAA163D" w14:textId="77777777" w:rsidR="002D2754" w:rsidRPr="00667F3B" w:rsidRDefault="002D2754" w:rsidP="002D2754">
      <w:pPr>
        <w:pStyle w:val="B1"/>
      </w:pPr>
      <w:r w:rsidRPr="00667F3B">
        <w:t>1&gt;</w:t>
      </w:r>
      <w:r w:rsidRPr="00667F3B">
        <w:tab/>
      </w:r>
      <w:r w:rsidR="00044396" w:rsidRPr="00667F3B">
        <w:t xml:space="preserve">else </w:t>
      </w:r>
      <w:r w:rsidRPr="00667F3B">
        <w:t>if the resumption of the RRC connection is triggered due to an RNAU:</w:t>
      </w:r>
    </w:p>
    <w:p w14:paraId="4123F5C8" w14:textId="77777777" w:rsidR="002D2754" w:rsidRPr="00667F3B" w:rsidRDefault="002D2754" w:rsidP="002D2754">
      <w:pPr>
        <w:pStyle w:val="B2"/>
      </w:pPr>
      <w:r w:rsidRPr="00667F3B">
        <w:t>2&gt;</w:t>
      </w:r>
      <w:r w:rsidRPr="00667F3B">
        <w:tab/>
        <w:t>if an emergency service is ongoing:</w:t>
      </w:r>
    </w:p>
    <w:p w14:paraId="1B98C869" w14:textId="77777777" w:rsidR="00C023FC" w:rsidRPr="00667F3B" w:rsidRDefault="002D2754" w:rsidP="00C023FC">
      <w:pPr>
        <w:pStyle w:val="B3"/>
      </w:pPr>
      <w:r w:rsidRPr="00667F3B">
        <w:t>3&gt;</w:t>
      </w:r>
      <w:r w:rsidRPr="00667F3B">
        <w:tab/>
        <w:t>select '2' as the Access Category;</w:t>
      </w:r>
    </w:p>
    <w:p w14:paraId="4F4D13F3" w14:textId="77777777" w:rsidR="00F92759" w:rsidRPr="00667F3B" w:rsidRDefault="00C023FC" w:rsidP="00C023FC">
      <w:pPr>
        <w:pStyle w:val="B3"/>
      </w:pPr>
      <w:r w:rsidRPr="00667F3B">
        <w:t>3&gt;</w:t>
      </w:r>
      <w:r w:rsidRPr="00667F3B">
        <w:tab/>
        <w:t xml:space="preserve">set the </w:t>
      </w:r>
      <w:r w:rsidRPr="00667F3B">
        <w:rPr>
          <w:i/>
          <w:iCs/>
        </w:rPr>
        <w:t>resumeCause</w:t>
      </w:r>
      <w:r w:rsidRPr="00667F3B">
        <w:rPr>
          <w:lang w:eastAsia="zh-TW"/>
        </w:rPr>
        <w:t xml:space="preserve"> to </w:t>
      </w:r>
      <w:r w:rsidRPr="00667F3B">
        <w:rPr>
          <w:i/>
          <w:iCs/>
          <w:lang w:eastAsia="zh-TW"/>
        </w:rPr>
        <w:t>emergency</w:t>
      </w:r>
      <w:r w:rsidRPr="00667F3B">
        <w:rPr>
          <w:lang w:eastAsia="zh-TW"/>
        </w:rPr>
        <w:t>;</w:t>
      </w:r>
    </w:p>
    <w:p w14:paraId="5B0326C5" w14:textId="77777777" w:rsidR="002D2754" w:rsidRPr="00667F3B" w:rsidRDefault="002D2754" w:rsidP="002D2754">
      <w:pPr>
        <w:pStyle w:val="B2"/>
      </w:pPr>
      <w:r w:rsidRPr="00667F3B">
        <w:t>2&gt;</w:t>
      </w:r>
      <w:r w:rsidRPr="00667F3B">
        <w:tab/>
        <w:t>else:</w:t>
      </w:r>
    </w:p>
    <w:p w14:paraId="22F33713" w14:textId="77777777" w:rsidR="002D2754" w:rsidRPr="00667F3B" w:rsidRDefault="002D2754" w:rsidP="002D2754">
      <w:pPr>
        <w:pStyle w:val="B3"/>
      </w:pPr>
      <w:r w:rsidRPr="00667F3B">
        <w:t>3&gt;</w:t>
      </w:r>
      <w:r w:rsidRPr="00667F3B">
        <w:tab/>
        <w:t xml:space="preserve">select </w:t>
      </w:r>
      <w:r w:rsidR="00B5106F" w:rsidRPr="00667F3B">
        <w:t>'</w:t>
      </w:r>
      <w:r w:rsidR="00AD6394" w:rsidRPr="00667F3B">
        <w:t>8</w:t>
      </w:r>
      <w:r w:rsidR="00B5106F" w:rsidRPr="00667F3B">
        <w:t>'</w:t>
      </w:r>
      <w:r w:rsidR="00AD6394" w:rsidRPr="00667F3B">
        <w:t xml:space="preserve"> </w:t>
      </w:r>
      <w:r w:rsidRPr="00667F3B">
        <w:t>as the Access Category;</w:t>
      </w:r>
    </w:p>
    <w:p w14:paraId="67948FC5" w14:textId="77777777" w:rsidR="002D2754" w:rsidRPr="00667F3B" w:rsidRDefault="002D2754" w:rsidP="002D2754">
      <w:pPr>
        <w:pStyle w:val="B2"/>
      </w:pPr>
      <w:r w:rsidRPr="00667F3B">
        <w:t>2&gt;</w:t>
      </w:r>
      <w:r w:rsidRPr="00667F3B">
        <w:tab/>
        <w:t xml:space="preserve">perform the unified access control procedure as specified in 5.3.16 using the selected Access Category and one or more Access Identities </w:t>
      </w:r>
      <w:r w:rsidR="0048386E" w:rsidRPr="00667F3B">
        <w:t>to be applied as specified in TS 24.501 [95]</w:t>
      </w:r>
      <w:r w:rsidRPr="00667F3B">
        <w:t>;</w:t>
      </w:r>
    </w:p>
    <w:p w14:paraId="495C576D" w14:textId="77777777" w:rsidR="002D2754" w:rsidRPr="00667F3B" w:rsidRDefault="002D2754" w:rsidP="002D2754">
      <w:pPr>
        <w:pStyle w:val="B3"/>
      </w:pPr>
      <w:r w:rsidRPr="00667F3B">
        <w:t>3&gt;</w:t>
      </w:r>
      <w:r w:rsidRPr="00667F3B">
        <w:tab/>
        <w:t>if the access attempt is barred:</w:t>
      </w:r>
    </w:p>
    <w:p w14:paraId="7692C8C9" w14:textId="77777777" w:rsidR="00102FB9" w:rsidRPr="00667F3B" w:rsidRDefault="002D2754" w:rsidP="002D2754">
      <w:pPr>
        <w:pStyle w:val="B4"/>
      </w:pPr>
      <w:r w:rsidRPr="00667F3B">
        <w:t>4&gt;</w:t>
      </w:r>
      <w:r w:rsidRPr="00667F3B">
        <w:tab/>
        <w:t xml:space="preserve">set the variable </w:t>
      </w:r>
      <w:bookmarkStart w:id="1136" w:name="_Hlk517014742"/>
      <w:r w:rsidRPr="00667F3B">
        <w:rPr>
          <w:i/>
        </w:rPr>
        <w:t xml:space="preserve">pendingRnaUpdate </w:t>
      </w:r>
      <w:bookmarkEnd w:id="1136"/>
      <w:r w:rsidRPr="00667F3B">
        <w:t>to 'TRUE';</w:t>
      </w:r>
    </w:p>
    <w:p w14:paraId="782DBF34" w14:textId="77777777" w:rsidR="002D2754" w:rsidRPr="00667F3B" w:rsidRDefault="002D2754" w:rsidP="002D2754">
      <w:pPr>
        <w:pStyle w:val="B4"/>
      </w:pPr>
      <w:r w:rsidRPr="00667F3B">
        <w:t>4&gt;</w:t>
      </w:r>
      <w:r w:rsidRPr="00667F3B">
        <w:tab/>
        <w:t>the procedure ends;</w:t>
      </w:r>
    </w:p>
    <w:p w14:paraId="0E0D1538" w14:textId="77777777" w:rsidR="002D2754" w:rsidRPr="00667F3B" w:rsidRDefault="002D2754" w:rsidP="002D2754">
      <w:r w:rsidRPr="00667F3B">
        <w:t>Except for NB-IoT, upon initiating the procedure, if connected to EPC or 5GC, the UE shall:</w:t>
      </w:r>
    </w:p>
    <w:p w14:paraId="26F3CB67" w14:textId="77777777" w:rsidR="002D2754" w:rsidRPr="00667F3B" w:rsidRDefault="002D2754" w:rsidP="002D2754">
      <w:pPr>
        <w:pStyle w:val="B1"/>
      </w:pPr>
      <w:r w:rsidRPr="00667F3B">
        <w:t>1&gt;</w:t>
      </w:r>
      <w:r w:rsidRPr="00667F3B">
        <w:tab/>
        <w:t>if the UE is resuming an RRC connection from a suspended RRC connection or from RRC_INACTIVE:</w:t>
      </w:r>
    </w:p>
    <w:p w14:paraId="71CF01E3" w14:textId="77777777" w:rsidR="000511B4" w:rsidRPr="00667F3B" w:rsidRDefault="00042168" w:rsidP="003C3DB4">
      <w:pPr>
        <w:pStyle w:val="B2"/>
      </w:pPr>
      <w:r w:rsidRPr="00667F3B">
        <w:t>2</w:t>
      </w:r>
      <w:r w:rsidR="000511B4" w:rsidRPr="00667F3B">
        <w:t>&gt;</w:t>
      </w:r>
      <w:r w:rsidR="000511B4" w:rsidRPr="00667F3B">
        <w:tab/>
      </w:r>
      <w:r w:rsidR="0053712E" w:rsidRPr="00667F3B">
        <w:t>i</w:t>
      </w:r>
      <w:r w:rsidR="000511B4" w:rsidRPr="00667F3B">
        <w:t xml:space="preserve">f </w:t>
      </w:r>
      <w:r w:rsidR="0053712E" w:rsidRPr="00667F3B">
        <w:t xml:space="preserve">the </w:t>
      </w:r>
      <w:r w:rsidR="000511B4" w:rsidRPr="00667F3B">
        <w:t xml:space="preserve">UE was </w:t>
      </w:r>
      <w:r w:rsidR="007E6C9B" w:rsidRPr="00667F3B">
        <w:t>configured with</w:t>
      </w:r>
      <w:r w:rsidR="000511B4" w:rsidRPr="00667F3B">
        <w:t xml:space="preserve"> </w:t>
      </w:r>
      <w:r w:rsidRPr="00667F3B">
        <w:t>(NG)</w:t>
      </w:r>
      <w:r w:rsidR="000511B4" w:rsidRPr="00667F3B">
        <w:t>EN-DC:</w:t>
      </w:r>
    </w:p>
    <w:p w14:paraId="2D8848A4" w14:textId="77777777" w:rsidR="00C47544" w:rsidRPr="00667F3B" w:rsidRDefault="00C47544" w:rsidP="00C47544">
      <w:pPr>
        <w:pStyle w:val="B3"/>
      </w:pPr>
      <w:r w:rsidRPr="00667F3B">
        <w:t>3&gt;</w:t>
      </w:r>
      <w:r w:rsidRPr="00667F3B">
        <w:tab/>
        <w:t>if the UE does not support maintaining SCG configuration upon connection resumption:</w:t>
      </w:r>
    </w:p>
    <w:p w14:paraId="60579A10" w14:textId="77777777" w:rsidR="008050B0" w:rsidRPr="00667F3B" w:rsidRDefault="00C47544" w:rsidP="001628A2">
      <w:pPr>
        <w:pStyle w:val="B4"/>
        <w:rPr>
          <w:lang w:eastAsia="x-none"/>
        </w:rPr>
      </w:pPr>
      <w:r w:rsidRPr="00667F3B">
        <w:t>4</w:t>
      </w:r>
      <w:r w:rsidR="00E40311" w:rsidRPr="00667F3B">
        <w:t>&gt;</w:t>
      </w:r>
      <w:r w:rsidR="00E40311" w:rsidRPr="00667F3B">
        <w:tab/>
        <w:t xml:space="preserve">perform </w:t>
      </w:r>
      <w:r w:rsidR="00042168" w:rsidRPr="00667F3B">
        <w:t>MR</w:t>
      </w:r>
      <w:r w:rsidR="005E1F16" w:rsidRPr="00667F3B">
        <w:rPr>
          <w:rFonts w:eastAsia="宋体"/>
          <w:lang w:eastAsia="zh-CN"/>
        </w:rPr>
        <w:t>-</w:t>
      </w:r>
      <w:r w:rsidR="00E40311" w:rsidRPr="00667F3B">
        <w:t>DC release, as specified in TS 38.331</w:t>
      </w:r>
      <w:r w:rsidR="00877B5F" w:rsidRPr="00667F3B">
        <w:t xml:space="preserve"> </w:t>
      </w:r>
      <w:r w:rsidR="00E40311" w:rsidRPr="00667F3B">
        <w:t>[82</w:t>
      </w:r>
      <w:r w:rsidR="002224A0" w:rsidRPr="00667F3B">
        <w:t>]</w:t>
      </w:r>
      <w:r w:rsidR="00E40311" w:rsidRPr="00667F3B">
        <w:t xml:space="preserve">, </w:t>
      </w:r>
      <w:r w:rsidR="002224A0" w:rsidRPr="00667F3B">
        <w:t xml:space="preserve">clause </w:t>
      </w:r>
      <w:r w:rsidR="00E40311" w:rsidRPr="00667F3B">
        <w:t>5.3.5.</w:t>
      </w:r>
      <w:r w:rsidR="007E6C9B" w:rsidRPr="00667F3B">
        <w:t>10</w:t>
      </w:r>
      <w:r w:rsidR="00E40311" w:rsidRPr="00667F3B">
        <w:t>;</w:t>
      </w:r>
    </w:p>
    <w:p w14:paraId="1BBE3387" w14:textId="77777777" w:rsidR="008050B0" w:rsidRPr="00667F3B" w:rsidRDefault="00A7497E" w:rsidP="004E6D61">
      <w:pPr>
        <w:pStyle w:val="B4"/>
      </w:pPr>
      <w:r w:rsidRPr="00667F3B">
        <w:t>4</w:t>
      </w:r>
      <w:r w:rsidR="008050B0" w:rsidRPr="00667F3B">
        <w:t>&gt;</w:t>
      </w:r>
      <w:r w:rsidR="008050B0" w:rsidRPr="00667F3B">
        <w:tab/>
        <w:t xml:space="preserve">release </w:t>
      </w:r>
      <w:r w:rsidR="008050B0" w:rsidRPr="00667F3B">
        <w:rPr>
          <w:i/>
        </w:rPr>
        <w:t>p-MaxEUTRA</w:t>
      </w:r>
      <w:r w:rsidR="008050B0" w:rsidRPr="00667F3B">
        <w:t>, if configured;</w:t>
      </w:r>
    </w:p>
    <w:p w14:paraId="6ACB821B" w14:textId="77777777" w:rsidR="008050B0" w:rsidRPr="00667F3B" w:rsidRDefault="00A7497E" w:rsidP="004E6D61">
      <w:pPr>
        <w:pStyle w:val="B4"/>
        <w:rPr>
          <w:rFonts w:eastAsia="Yu Mincho"/>
        </w:rPr>
      </w:pPr>
      <w:r w:rsidRPr="00667F3B">
        <w:rPr>
          <w:rFonts w:eastAsia="Yu Mincho"/>
        </w:rPr>
        <w:t>4</w:t>
      </w:r>
      <w:r w:rsidR="008050B0" w:rsidRPr="00667F3B">
        <w:rPr>
          <w:rFonts w:eastAsia="Yu Mincho"/>
        </w:rPr>
        <w:t>&gt;</w:t>
      </w:r>
      <w:r w:rsidR="008050B0" w:rsidRPr="00667F3B">
        <w:rPr>
          <w:rFonts w:eastAsia="Yu Mincho"/>
        </w:rPr>
        <w:tab/>
        <w:t xml:space="preserve">release </w:t>
      </w:r>
      <w:r w:rsidR="008050B0" w:rsidRPr="00667F3B">
        <w:rPr>
          <w:rFonts w:eastAsia="Yu Mincho"/>
          <w:i/>
        </w:rPr>
        <w:t>p-MaxUE-FR1</w:t>
      </w:r>
      <w:r w:rsidR="008050B0" w:rsidRPr="00667F3B">
        <w:rPr>
          <w:rFonts w:eastAsia="Yu Mincho"/>
        </w:rPr>
        <w:t>, if configured;</w:t>
      </w:r>
    </w:p>
    <w:p w14:paraId="1C4B2B44" w14:textId="77777777" w:rsidR="00E40311" w:rsidRPr="00667F3B" w:rsidRDefault="00A7497E" w:rsidP="004E6D61">
      <w:pPr>
        <w:pStyle w:val="B4"/>
      </w:pPr>
      <w:r w:rsidRPr="00667F3B">
        <w:rPr>
          <w:rFonts w:eastAsia="Yu Mincho"/>
        </w:rPr>
        <w:lastRenderedPageBreak/>
        <w:t>4</w:t>
      </w:r>
      <w:r w:rsidR="008050B0" w:rsidRPr="00667F3B">
        <w:rPr>
          <w:rFonts w:eastAsia="Yu Mincho"/>
        </w:rPr>
        <w:t>&gt;</w:t>
      </w:r>
      <w:r w:rsidR="008050B0" w:rsidRPr="00667F3B">
        <w:rPr>
          <w:rFonts w:eastAsia="Yu Mincho"/>
        </w:rPr>
        <w:tab/>
        <w:t xml:space="preserve">release </w:t>
      </w:r>
      <w:r w:rsidR="008050B0" w:rsidRPr="00667F3B">
        <w:rPr>
          <w:rFonts w:eastAsia="Yu Mincho"/>
          <w:i/>
        </w:rPr>
        <w:t>tdm-PatternConfig</w:t>
      </w:r>
      <w:r w:rsidR="00ED3026" w:rsidRPr="00667F3B">
        <w:rPr>
          <w:rFonts w:eastAsia="Yu Mincho"/>
          <w:i/>
        </w:rPr>
        <w:t xml:space="preserve"> </w:t>
      </w:r>
      <w:r w:rsidR="00ED3026" w:rsidRPr="00667F3B">
        <w:rPr>
          <w:rFonts w:eastAsia="Yu Mincho"/>
        </w:rPr>
        <w:t>or</w:t>
      </w:r>
      <w:r w:rsidR="00ED3026" w:rsidRPr="00667F3B">
        <w:rPr>
          <w:rFonts w:eastAsia="Yu Mincho"/>
          <w:i/>
        </w:rPr>
        <w:t xml:space="preserve"> tdm-PatternConfig2</w:t>
      </w:r>
      <w:r w:rsidR="008050B0" w:rsidRPr="00667F3B">
        <w:rPr>
          <w:rFonts w:eastAsia="Yu Mincho"/>
        </w:rPr>
        <w:t>, if configured</w:t>
      </w:r>
      <w:r w:rsidR="00667652" w:rsidRPr="00667F3B">
        <w:rPr>
          <w:rFonts w:eastAsia="Yu Mincho"/>
        </w:rPr>
        <w:t>;</w:t>
      </w:r>
    </w:p>
    <w:p w14:paraId="0AC78116" w14:textId="77777777" w:rsidR="00256C47" w:rsidRPr="00667F3B" w:rsidRDefault="00256C47" w:rsidP="00256C47">
      <w:pPr>
        <w:pStyle w:val="B3"/>
      </w:pPr>
      <w:r w:rsidRPr="00667F3B">
        <w:t>3&gt;</w:t>
      </w:r>
      <w:r w:rsidRPr="00667F3B">
        <w:tab/>
        <w:t xml:space="preserve">release </w:t>
      </w:r>
      <w:r w:rsidRPr="00667F3B">
        <w:rPr>
          <w:i/>
        </w:rPr>
        <w:t>otherConfig</w:t>
      </w:r>
      <w:r w:rsidRPr="00667F3B">
        <w:t xml:space="preserve"> associated with the SCG, if configured;</w:t>
      </w:r>
    </w:p>
    <w:p w14:paraId="22AFD102" w14:textId="77777777" w:rsidR="00256C47" w:rsidRPr="00667F3B" w:rsidRDefault="00256C47" w:rsidP="00256C47">
      <w:pPr>
        <w:pStyle w:val="B3"/>
      </w:pPr>
      <w:r w:rsidRPr="00667F3B">
        <w:t>3&gt;</w:t>
      </w:r>
      <w:r w:rsidRPr="00667F3B">
        <w:tab/>
        <w:t>stop timers T346a, T346b, T346c, T346d and T346e associated with the SCG (see TS 38.331 [82], clause 7.1.1), if running;</w:t>
      </w:r>
    </w:p>
    <w:p w14:paraId="4DF1ED0D" w14:textId="77777777" w:rsidR="00C47544" w:rsidRPr="00667F3B" w:rsidRDefault="00C47544" w:rsidP="00C47544">
      <w:pPr>
        <w:pStyle w:val="B2"/>
      </w:pPr>
      <w:r w:rsidRPr="00667F3B">
        <w:t>2&gt;</w:t>
      </w:r>
      <w:r w:rsidRPr="00667F3B">
        <w:tab/>
        <w:t>if the UE does not support maintaining the MCG SCell configurations upon connection resumption:</w:t>
      </w:r>
    </w:p>
    <w:p w14:paraId="551FF5D2" w14:textId="77777777" w:rsidR="009722D5" w:rsidRPr="00667F3B" w:rsidRDefault="00C47544" w:rsidP="001628A2">
      <w:pPr>
        <w:pStyle w:val="B3"/>
      </w:pPr>
      <w:r w:rsidRPr="00667F3B">
        <w:t>3</w:t>
      </w:r>
      <w:r w:rsidR="009722D5" w:rsidRPr="00667F3B">
        <w:t>&gt;</w:t>
      </w:r>
      <w:r w:rsidR="009722D5" w:rsidRPr="00667F3B">
        <w:tab/>
        <w:t>release the MCG SCell(s), if configured, in accordance with 5.3.10.3a;</w:t>
      </w:r>
    </w:p>
    <w:p w14:paraId="46265AEC" w14:textId="77777777" w:rsidR="009722D5" w:rsidRPr="00667F3B" w:rsidRDefault="009722D5" w:rsidP="009722D5">
      <w:pPr>
        <w:pStyle w:val="B2"/>
      </w:pPr>
      <w:r w:rsidRPr="00667F3B">
        <w:t>2&gt;</w:t>
      </w:r>
      <w:r w:rsidRPr="00667F3B">
        <w:tab/>
        <w:t xml:space="preserve">release </w:t>
      </w:r>
      <w:r w:rsidRPr="00667F3B">
        <w:rPr>
          <w:i/>
        </w:rPr>
        <w:t>powerPrefIndicationConfig</w:t>
      </w:r>
      <w:r w:rsidRPr="00667F3B">
        <w:t>, if configured and stop timer T340, if running;</w:t>
      </w:r>
    </w:p>
    <w:p w14:paraId="487ADD36" w14:textId="77777777" w:rsidR="009722D5" w:rsidRPr="00667F3B" w:rsidRDefault="009722D5" w:rsidP="009722D5">
      <w:pPr>
        <w:pStyle w:val="B2"/>
      </w:pPr>
      <w:r w:rsidRPr="00667F3B">
        <w:t>2&gt;</w:t>
      </w:r>
      <w:r w:rsidRPr="00667F3B">
        <w:tab/>
        <w:t xml:space="preserve">release </w:t>
      </w:r>
      <w:r w:rsidRPr="00667F3B">
        <w:rPr>
          <w:i/>
        </w:rPr>
        <w:t>reportProximityConfig</w:t>
      </w:r>
      <w:r w:rsidRPr="00667F3B">
        <w:t xml:space="preserve"> and clear any associated proximity status reporting timer;</w:t>
      </w:r>
    </w:p>
    <w:p w14:paraId="2C85336A" w14:textId="77777777" w:rsidR="009722D5" w:rsidRPr="00667F3B" w:rsidRDefault="009722D5" w:rsidP="009722D5">
      <w:pPr>
        <w:pStyle w:val="B2"/>
      </w:pPr>
      <w:r w:rsidRPr="00667F3B">
        <w:t>2&gt;</w:t>
      </w:r>
      <w:r w:rsidRPr="00667F3B">
        <w:tab/>
        <w:t xml:space="preserve">release </w:t>
      </w:r>
      <w:r w:rsidRPr="00667F3B">
        <w:rPr>
          <w:i/>
        </w:rPr>
        <w:t>obtainLocationConfig</w:t>
      </w:r>
      <w:r w:rsidRPr="00667F3B">
        <w:t>, if configured;</w:t>
      </w:r>
    </w:p>
    <w:p w14:paraId="1500CD1C" w14:textId="77777777" w:rsidR="0077456E" w:rsidRPr="00667F3B" w:rsidRDefault="0077456E" w:rsidP="0077456E">
      <w:pPr>
        <w:pStyle w:val="B2"/>
      </w:pPr>
      <w:r w:rsidRPr="00667F3B">
        <w:t>2&gt;</w:t>
      </w:r>
      <w:r w:rsidRPr="00667F3B">
        <w:tab/>
        <w:t xml:space="preserve">release </w:t>
      </w:r>
      <w:r w:rsidRPr="00667F3B">
        <w:rPr>
          <w:i/>
          <w:iCs/>
        </w:rPr>
        <w:t>bt-NameListConfig</w:t>
      </w:r>
      <w:r w:rsidRPr="00667F3B">
        <w:t>, if configured;</w:t>
      </w:r>
    </w:p>
    <w:p w14:paraId="5AC96D7B" w14:textId="77777777" w:rsidR="0077456E" w:rsidRPr="00667F3B" w:rsidRDefault="0077456E" w:rsidP="0077456E">
      <w:pPr>
        <w:pStyle w:val="B2"/>
      </w:pPr>
      <w:r w:rsidRPr="00667F3B">
        <w:t>2&gt;</w:t>
      </w:r>
      <w:r w:rsidRPr="00667F3B">
        <w:tab/>
        <w:t>release</w:t>
      </w:r>
      <w:r w:rsidRPr="00667F3B">
        <w:rPr>
          <w:i/>
          <w:iCs/>
        </w:rPr>
        <w:t xml:space="preserve"> wlan-NameListConfig</w:t>
      </w:r>
      <w:r w:rsidRPr="00667F3B">
        <w:t>, if configured;</w:t>
      </w:r>
    </w:p>
    <w:p w14:paraId="616DC0B4" w14:textId="77777777" w:rsidR="00440693" w:rsidRPr="00667F3B" w:rsidRDefault="00440693" w:rsidP="009722D5">
      <w:pPr>
        <w:pStyle w:val="B2"/>
      </w:pPr>
      <w:r w:rsidRPr="00667F3B">
        <w:t>2&gt;</w:t>
      </w:r>
      <w:r w:rsidRPr="00667F3B">
        <w:tab/>
        <w:t xml:space="preserve">release </w:t>
      </w:r>
      <w:r w:rsidRPr="00667F3B">
        <w:rPr>
          <w:i/>
          <w:iCs/>
        </w:rPr>
        <w:t>measUncomBarPre</w:t>
      </w:r>
      <w:r w:rsidRPr="00667F3B">
        <w:t>, if configured;</w:t>
      </w:r>
    </w:p>
    <w:p w14:paraId="0D123856" w14:textId="1F3222CC" w:rsidR="009722D5" w:rsidRPr="00667F3B" w:rsidRDefault="009722D5" w:rsidP="009722D5">
      <w:pPr>
        <w:pStyle w:val="B2"/>
      </w:pPr>
      <w:r w:rsidRPr="00667F3B">
        <w:t>2&gt;</w:t>
      </w:r>
      <w:r w:rsidRPr="00667F3B">
        <w:tab/>
        <w:t xml:space="preserve">release </w:t>
      </w:r>
      <w:r w:rsidRPr="00667F3B">
        <w:rPr>
          <w:i/>
          <w:iCs/>
        </w:rPr>
        <w:t>idc-Config</w:t>
      </w:r>
      <w:r w:rsidRPr="00667F3B">
        <w:t>, if configured;</w:t>
      </w:r>
    </w:p>
    <w:p w14:paraId="0F07F205" w14:textId="77777777" w:rsidR="00933653" w:rsidRPr="00667F3B" w:rsidRDefault="00933653" w:rsidP="009722D5">
      <w:pPr>
        <w:pStyle w:val="B2"/>
      </w:pPr>
      <w:r w:rsidRPr="00667F3B">
        <w:t>2&gt;</w:t>
      </w:r>
      <w:r w:rsidR="00CD4283" w:rsidRPr="00667F3B">
        <w:tab/>
      </w:r>
      <w:r w:rsidRPr="00667F3B">
        <w:t xml:space="preserve">release </w:t>
      </w:r>
      <w:r w:rsidRPr="00667F3B">
        <w:rPr>
          <w:i/>
        </w:rPr>
        <w:t>sps-AssistanceInfoReport</w:t>
      </w:r>
      <w:r w:rsidRPr="00667F3B">
        <w:t>, if configured;</w:t>
      </w:r>
    </w:p>
    <w:p w14:paraId="0B69A1D1"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3EDC54D3" w14:textId="77777777" w:rsidR="009722D5" w:rsidRPr="00667F3B" w:rsidRDefault="009722D5" w:rsidP="009722D5">
      <w:pPr>
        <w:pStyle w:val="B2"/>
      </w:pPr>
      <w:r w:rsidRPr="00667F3B">
        <w:t>2&gt;</w:t>
      </w:r>
      <w:r w:rsidRPr="00667F3B">
        <w:tab/>
        <w:t xml:space="preserve">release </w:t>
      </w:r>
      <w:r w:rsidRPr="00667F3B">
        <w:rPr>
          <w:i/>
        </w:rPr>
        <w:t>measSubframePatternPCell</w:t>
      </w:r>
      <w:r w:rsidRPr="00667F3B">
        <w:t>, if configured;</w:t>
      </w:r>
    </w:p>
    <w:p w14:paraId="25AF0689" w14:textId="77777777" w:rsidR="00C47544" w:rsidRPr="00667F3B" w:rsidRDefault="00C47544" w:rsidP="00C47544">
      <w:pPr>
        <w:pStyle w:val="B2"/>
      </w:pPr>
      <w:r w:rsidRPr="00667F3B">
        <w:t>2&gt;</w:t>
      </w:r>
      <w:r w:rsidRPr="00667F3B">
        <w:tab/>
        <w:t>if the UE was configured with DC:</w:t>
      </w:r>
    </w:p>
    <w:p w14:paraId="469A6E1E" w14:textId="77777777" w:rsidR="009722D5" w:rsidRPr="00667F3B" w:rsidRDefault="00C47544" w:rsidP="001628A2">
      <w:pPr>
        <w:pStyle w:val="B3"/>
      </w:pPr>
      <w:r w:rsidRPr="00667F3B">
        <w:t>3</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2D7F3F27" w14:textId="77777777" w:rsidR="009722D5" w:rsidRPr="00667F3B" w:rsidRDefault="009722D5" w:rsidP="009722D5">
      <w:pPr>
        <w:pStyle w:val="B2"/>
      </w:pPr>
      <w:r w:rsidRPr="00667F3B">
        <w:t>2&gt;</w:t>
      </w:r>
      <w:r w:rsidRPr="00667F3B">
        <w:tab/>
        <w:t xml:space="preserve">release </w:t>
      </w:r>
      <w:r w:rsidRPr="00667F3B">
        <w:rPr>
          <w:i/>
        </w:rPr>
        <w:t>naics-Info</w:t>
      </w:r>
      <w:r w:rsidRPr="00667F3B">
        <w:t xml:space="preserve"> for the PCell, if configured;</w:t>
      </w:r>
    </w:p>
    <w:p w14:paraId="05A6953C" w14:textId="77777777" w:rsidR="009722D5" w:rsidRPr="00667F3B" w:rsidRDefault="009722D5" w:rsidP="009722D5">
      <w:pPr>
        <w:pStyle w:val="B2"/>
      </w:pPr>
      <w:r w:rsidRPr="00667F3B">
        <w:t>2&gt;</w:t>
      </w:r>
      <w:r w:rsidRPr="00667F3B">
        <w:tab/>
        <w:t>release the LWA configuration, if configured, as described in 5.6.14.3;</w:t>
      </w:r>
    </w:p>
    <w:p w14:paraId="62B7DF02" w14:textId="77777777" w:rsidR="009722D5" w:rsidRPr="00667F3B" w:rsidRDefault="009722D5" w:rsidP="009722D5">
      <w:pPr>
        <w:pStyle w:val="B2"/>
      </w:pPr>
      <w:r w:rsidRPr="00667F3B">
        <w:t>2&gt;</w:t>
      </w:r>
      <w:r w:rsidRPr="00667F3B">
        <w:tab/>
        <w:t>release the LWIP configuration, if configured, as described in 5.6.17.3;</w:t>
      </w:r>
    </w:p>
    <w:p w14:paraId="42F3431E" w14:textId="77777777" w:rsidR="009722D5" w:rsidRPr="00667F3B" w:rsidRDefault="009722D5" w:rsidP="009722D5">
      <w:pPr>
        <w:pStyle w:val="B2"/>
      </w:pPr>
      <w:r w:rsidRPr="00667F3B">
        <w:t>2&gt;</w:t>
      </w:r>
      <w:r w:rsidRPr="00667F3B">
        <w:tab/>
        <w:t xml:space="preserve">release </w:t>
      </w:r>
      <w:r w:rsidR="002C07A4" w:rsidRPr="00667F3B">
        <w:rPr>
          <w:i/>
        </w:rPr>
        <w:t>bw-PreferenceIndicationTimer</w:t>
      </w:r>
      <w:r w:rsidRPr="00667F3B">
        <w:t>, if configured and stop timer T341, if running;</w:t>
      </w:r>
    </w:p>
    <w:p w14:paraId="0962A540" w14:textId="77777777" w:rsidR="00340CA0" w:rsidRPr="00667F3B" w:rsidRDefault="009722D5" w:rsidP="00340CA0">
      <w:pPr>
        <w:pStyle w:val="B2"/>
      </w:pPr>
      <w:r w:rsidRPr="00667F3B">
        <w:t>2&gt;</w:t>
      </w:r>
      <w:r w:rsidRPr="00667F3B">
        <w:tab/>
        <w:t xml:space="preserve">release </w:t>
      </w:r>
      <w:r w:rsidRPr="00667F3B">
        <w:rPr>
          <w:i/>
        </w:rPr>
        <w:t>delayBudgetReportingConfig</w:t>
      </w:r>
      <w:r w:rsidRPr="00667F3B">
        <w:t>, if configured and stop timer T342, if running;</w:t>
      </w:r>
    </w:p>
    <w:p w14:paraId="286A4970" w14:textId="77777777" w:rsidR="009722D5" w:rsidRPr="00667F3B" w:rsidRDefault="00340CA0" w:rsidP="00340CA0">
      <w:pPr>
        <w:pStyle w:val="B2"/>
      </w:pPr>
      <w:r w:rsidRPr="00667F3B">
        <w:t>2&gt;</w:t>
      </w:r>
      <w:r w:rsidRPr="00667F3B">
        <w:tab/>
        <w:t xml:space="preserve">release </w:t>
      </w:r>
      <w:r w:rsidRPr="00667F3B">
        <w:rPr>
          <w:i/>
        </w:rPr>
        <w:t>ailc-BitConfig</w:t>
      </w:r>
      <w:r w:rsidRPr="00667F3B">
        <w:t>, if configured;</w:t>
      </w:r>
    </w:p>
    <w:p w14:paraId="033ADCB4" w14:textId="77777777" w:rsidR="0077456E" w:rsidRPr="00667F3B" w:rsidRDefault="005C0C4F" w:rsidP="00CC5403">
      <w:pPr>
        <w:pStyle w:val="B2"/>
      </w:pPr>
      <w:r w:rsidRPr="00667F3B">
        <w:t>2&gt;</w:t>
      </w:r>
      <w:r w:rsidRPr="00667F3B">
        <w:tab/>
        <w:t xml:space="preserve">release </w:t>
      </w:r>
      <w:r w:rsidRPr="00667F3B">
        <w:rPr>
          <w:i/>
          <w:iCs/>
        </w:rPr>
        <w:t>uplinkDataCompression</w:t>
      </w:r>
      <w:r w:rsidRPr="00667F3B">
        <w:rPr>
          <w:iCs/>
        </w:rPr>
        <w:t>,</w:t>
      </w:r>
      <w:r w:rsidRPr="00667F3B">
        <w:t xml:space="preserve"> if configured;</w:t>
      </w:r>
    </w:p>
    <w:p w14:paraId="10902894" w14:textId="04318D7B" w:rsidR="005C0C4F" w:rsidRPr="00667F3B" w:rsidRDefault="0077456E" w:rsidP="0077456E">
      <w:pPr>
        <w:pStyle w:val="B2"/>
      </w:pPr>
      <w:r w:rsidRPr="00667F3B">
        <w:t>2&gt;</w:t>
      </w:r>
      <w:r w:rsidRPr="00667F3B">
        <w:tab/>
        <w:t xml:space="preserve">release </w:t>
      </w:r>
      <w:r w:rsidRPr="00667F3B">
        <w:rPr>
          <w:i/>
        </w:rPr>
        <w:t xml:space="preserve">overheatingAssistanceConfig </w:t>
      </w:r>
      <w:r w:rsidRPr="00667F3B">
        <w:t>and</w:t>
      </w:r>
      <w:r w:rsidRPr="00667F3B">
        <w:rPr>
          <w:i/>
        </w:rPr>
        <w:t xml:space="preserve"> overheatingAssistanceConfigForSCG</w:t>
      </w:r>
      <w:r w:rsidRPr="00667F3B">
        <w:t>, if configured and stop timer T345, if running;</w:t>
      </w:r>
    </w:p>
    <w:p w14:paraId="057175E8" w14:textId="77777777" w:rsidR="00F6100D" w:rsidRPr="00667F3B" w:rsidRDefault="00F6100D" w:rsidP="00F6100D">
      <w:pPr>
        <w:pStyle w:val="NO"/>
      </w:pPr>
      <w:r w:rsidRPr="00667F3B">
        <w:t>NOTE 1a:</w:t>
      </w:r>
      <w:r w:rsidRPr="00667F3B">
        <w:tab/>
        <w:t>The parameters and configurations are released from the UE Inactive AS context if the UE is resuming an RRC connection from RRC_INACTIVE.</w:t>
      </w:r>
    </w:p>
    <w:p w14:paraId="6CC50B56" w14:textId="77777777" w:rsidR="005F2F73" w:rsidRPr="00667F3B" w:rsidRDefault="005F2F73" w:rsidP="005F2F7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 from a suspended RRC connection:</w:t>
      </w:r>
    </w:p>
    <w:p w14:paraId="5E50DC13" w14:textId="77777777" w:rsidR="005F2F73" w:rsidRPr="00667F3B" w:rsidDel="004B72E9" w:rsidRDefault="005F2F73" w:rsidP="005F2F7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5F17AC3A" w14:textId="77777777" w:rsidR="005F2F73" w:rsidRPr="00667F3B" w:rsidDel="004B72E9" w:rsidRDefault="005F2F73" w:rsidP="005F2F7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2A37196B" w14:textId="77777777" w:rsidR="005F2F73" w:rsidRPr="00667F3B" w:rsidDel="004B72E9" w:rsidRDefault="005F2F73" w:rsidP="005F2F7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ED6EA60" w14:textId="77777777" w:rsidR="005F2F73" w:rsidRPr="00667F3B" w:rsidDel="004B72E9" w:rsidRDefault="005F2F73" w:rsidP="005F2F7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5EA29CF" w14:textId="77777777" w:rsidR="009722D5" w:rsidRPr="00667F3B" w:rsidRDefault="009722D5" w:rsidP="009722D5">
      <w:pPr>
        <w:pStyle w:val="B1"/>
      </w:pPr>
      <w:r w:rsidRPr="00667F3B">
        <w:t>1&gt;</w:t>
      </w:r>
      <w:r w:rsidRPr="00667F3B">
        <w:tab/>
        <w:t>apply the default physical channel configuration as specified in 9.2.4;</w:t>
      </w:r>
    </w:p>
    <w:p w14:paraId="7352C83B" w14:textId="77777777" w:rsidR="009722D5" w:rsidRPr="00667F3B" w:rsidRDefault="009722D5" w:rsidP="009722D5">
      <w:pPr>
        <w:pStyle w:val="B1"/>
      </w:pPr>
      <w:r w:rsidRPr="00667F3B">
        <w:lastRenderedPageBreak/>
        <w:t>1&gt;</w:t>
      </w:r>
      <w:r w:rsidRPr="00667F3B">
        <w:tab/>
        <w:t>apply the default semi-persistent scheduling configuration as specified in 9.2.3;</w:t>
      </w:r>
    </w:p>
    <w:p w14:paraId="49D87E10" w14:textId="77777777" w:rsidR="009722D5" w:rsidRPr="00667F3B" w:rsidRDefault="009722D5" w:rsidP="009722D5">
      <w:pPr>
        <w:pStyle w:val="B1"/>
      </w:pPr>
      <w:r w:rsidRPr="00667F3B">
        <w:t>1&gt;</w:t>
      </w:r>
      <w:r w:rsidRPr="00667F3B">
        <w:tab/>
        <w:t>apply the default MAC main configuration as specified in 9.2.2;</w:t>
      </w:r>
    </w:p>
    <w:p w14:paraId="116904C1" w14:textId="77777777" w:rsidR="009722D5" w:rsidRPr="00667F3B" w:rsidRDefault="009722D5" w:rsidP="009722D5">
      <w:pPr>
        <w:pStyle w:val="B1"/>
      </w:pPr>
      <w:r w:rsidRPr="00667F3B">
        <w:t>1&gt;</w:t>
      </w:r>
      <w:r w:rsidRPr="00667F3B">
        <w:tab/>
        <w:t>apply the CCCH configuration as specified in 9.1.1.2;</w:t>
      </w:r>
    </w:p>
    <w:p w14:paraId="58149475" w14:textId="77777777" w:rsidR="0015175C" w:rsidRPr="00667F3B" w:rsidRDefault="009722D5" w:rsidP="0015175C">
      <w:pPr>
        <w:pStyle w:val="B1"/>
      </w:pPr>
      <w:r w:rsidRPr="00667F3B">
        <w:t>1&gt;</w:t>
      </w:r>
      <w:r w:rsidRPr="00667F3B">
        <w:tab/>
        <w:t xml:space="preserve">apply the </w:t>
      </w:r>
      <w:r w:rsidRPr="00667F3B">
        <w:rPr>
          <w:i/>
        </w:rPr>
        <w:t>timeAlignmentTimerCommon</w:t>
      </w:r>
      <w:r w:rsidRPr="00667F3B">
        <w:t xml:space="preserve"> included in </w:t>
      </w:r>
      <w:r w:rsidRPr="00667F3B">
        <w:rPr>
          <w:i/>
        </w:rPr>
        <w:t>SystemInformationBlockType2</w:t>
      </w:r>
      <w:r w:rsidRPr="00667F3B">
        <w:t>;</w:t>
      </w:r>
    </w:p>
    <w:p w14:paraId="2890376E" w14:textId="77777777" w:rsidR="0015175C" w:rsidRPr="00667F3B" w:rsidRDefault="0015175C" w:rsidP="0015175C">
      <w:pPr>
        <w:pStyle w:val="B1"/>
      </w:pPr>
      <w:r w:rsidRPr="00667F3B">
        <w:t>1&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SystemInformationBlockType2</w:t>
      </w:r>
      <w:r w:rsidRPr="00667F3B">
        <w:t>:</w:t>
      </w:r>
    </w:p>
    <w:p w14:paraId="04E82AE5" w14:textId="3FAB3228" w:rsidR="009722D5" w:rsidRPr="00667F3B" w:rsidRDefault="0015175C" w:rsidP="00B805DF">
      <w:pPr>
        <w:pStyle w:val="B2"/>
      </w:pPr>
      <w:r w:rsidRPr="00667F3B">
        <w:t>2&gt;</w:t>
      </w:r>
      <w:r w:rsidRPr="00667F3B">
        <w:tab/>
        <w:t>instruct the associated MAC entity to trigger Timing Advance reporting;</w:t>
      </w:r>
    </w:p>
    <w:p w14:paraId="59C2514E" w14:textId="77777777" w:rsidR="009722D5" w:rsidRPr="00667F3B" w:rsidRDefault="009722D5" w:rsidP="009722D5">
      <w:pPr>
        <w:pStyle w:val="B1"/>
      </w:pPr>
      <w:r w:rsidRPr="00667F3B">
        <w:t>1&gt;</w:t>
      </w:r>
      <w:r w:rsidRPr="00667F3B">
        <w:tab/>
        <w:t>start timer T300;</w:t>
      </w:r>
    </w:p>
    <w:p w14:paraId="0EB60D6F" w14:textId="77777777" w:rsidR="009722D5" w:rsidRPr="00667F3B" w:rsidRDefault="009722D5" w:rsidP="009722D5">
      <w:pPr>
        <w:pStyle w:val="B1"/>
      </w:pPr>
      <w:r w:rsidRPr="00667F3B">
        <w:t>1&gt;</w:t>
      </w:r>
      <w:r w:rsidRPr="00667F3B">
        <w:tab/>
        <w:t>if the UE is resuming an RRC connection</w:t>
      </w:r>
      <w:r w:rsidR="002D2754" w:rsidRPr="00667F3B">
        <w:t xml:space="preserve"> from a suspended RRC connection</w:t>
      </w:r>
      <w:r w:rsidRPr="00667F3B">
        <w:t>:</w:t>
      </w:r>
    </w:p>
    <w:p w14:paraId="792E049B" w14:textId="77777777" w:rsidR="009722D5" w:rsidRPr="00667F3B" w:rsidRDefault="009722D5" w:rsidP="009722D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7573B1BB" w14:textId="77777777" w:rsidR="008C4985" w:rsidRPr="00667F3B" w:rsidRDefault="008C4985" w:rsidP="008C4985">
      <w:pPr>
        <w:pStyle w:val="B1"/>
      </w:pPr>
      <w:r w:rsidRPr="00667F3B">
        <w:t>1&gt;</w:t>
      </w:r>
      <w:r w:rsidRPr="00667F3B">
        <w:tab/>
        <w:t>else if the UE is resuming an RRC connection from RRC_INACTIVE:</w:t>
      </w:r>
    </w:p>
    <w:p w14:paraId="727643D9" w14:textId="77777777" w:rsidR="008C4985" w:rsidRPr="00667F3B" w:rsidRDefault="008C4985" w:rsidP="00CE6B8B">
      <w:pPr>
        <w:pStyle w:val="B2"/>
      </w:pPr>
      <w:r w:rsidRPr="00667F3B">
        <w:t>2</w:t>
      </w:r>
      <w:r w:rsidR="00B5106F" w:rsidRPr="00667F3B">
        <w:t>&gt;</w:t>
      </w:r>
      <w:r w:rsidR="00B5106F" w:rsidRPr="00667F3B">
        <w:tab/>
      </w:r>
      <w:r w:rsidRPr="00667F3B">
        <w:t xml:space="preserve">set the variable </w:t>
      </w:r>
      <w:r w:rsidRPr="00667F3B">
        <w:rPr>
          <w:i/>
        </w:rPr>
        <w:t>pendingRnaUpdate</w:t>
      </w:r>
      <w:r w:rsidRPr="00667F3B">
        <w:t xml:space="preserve"> to 'FALSE';</w:t>
      </w:r>
    </w:p>
    <w:p w14:paraId="3E15D1D8" w14:textId="77777777" w:rsidR="008C4985" w:rsidRPr="00667F3B" w:rsidRDefault="008C4985" w:rsidP="008C498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6620289A" w14:textId="77777777" w:rsidR="009722D5" w:rsidRPr="00667F3B" w:rsidRDefault="009722D5" w:rsidP="009722D5">
      <w:pPr>
        <w:pStyle w:val="B1"/>
      </w:pPr>
      <w:r w:rsidRPr="00667F3B">
        <w:t>1&gt;</w:t>
      </w:r>
      <w:r w:rsidRPr="00667F3B">
        <w:tab/>
        <w:t>else:</w:t>
      </w:r>
    </w:p>
    <w:p w14:paraId="7AC293AD" w14:textId="77777777" w:rsidR="009722D5" w:rsidRPr="00667F3B" w:rsidRDefault="009722D5" w:rsidP="009722D5">
      <w:pPr>
        <w:pStyle w:val="B2"/>
      </w:pPr>
      <w:r w:rsidRPr="00667F3B">
        <w:t>2&gt;</w:t>
      </w:r>
      <w:r w:rsidRPr="00667F3B">
        <w:tab/>
        <w:t>if stored, discard the UE AS context</w:t>
      </w:r>
      <w:r w:rsidR="00753E78" w:rsidRPr="00667F3B">
        <w:t>, UE Inactive AS context</w:t>
      </w:r>
      <w:r w:rsidR="00D07638" w:rsidRPr="00667F3B">
        <w:t xml:space="preserve"> and</w:t>
      </w:r>
      <w:r w:rsidRPr="00667F3B">
        <w:t xml:space="preserve"> </w:t>
      </w:r>
      <w:r w:rsidRPr="00667F3B">
        <w:rPr>
          <w:i/>
        </w:rPr>
        <w:t>resumeIdentity</w:t>
      </w:r>
      <w:r w:rsidRPr="00667F3B">
        <w:t>;</w:t>
      </w:r>
    </w:p>
    <w:p w14:paraId="15A85E18" w14:textId="77777777" w:rsidR="00753E78" w:rsidRPr="00667F3B" w:rsidRDefault="00753E78" w:rsidP="00753E78">
      <w:pPr>
        <w:pStyle w:val="B2"/>
      </w:pPr>
      <w:r w:rsidRPr="00667F3B">
        <w:t>2&gt;</w:t>
      </w:r>
      <w:r w:rsidRPr="00667F3B">
        <w:tab/>
        <w:t xml:space="preserve">release </w:t>
      </w:r>
      <w:r w:rsidRPr="00667F3B">
        <w:rPr>
          <w:i/>
        </w:rPr>
        <w:t>rrc-InactiveConfig</w:t>
      </w:r>
      <w:r w:rsidRPr="00667F3B">
        <w:t>, if configured;</w:t>
      </w:r>
    </w:p>
    <w:p w14:paraId="772E7723" w14:textId="77777777" w:rsidR="00AA5063" w:rsidRPr="00667F3B" w:rsidRDefault="002E2F4B" w:rsidP="00AA5063">
      <w:pPr>
        <w:pStyle w:val="B2"/>
      </w:pPr>
      <w:r w:rsidRPr="00667F3B">
        <w:t>2&gt;</w:t>
      </w:r>
      <w:r w:rsidRPr="00667F3B">
        <w:tab/>
        <w:t>if the UE is initiating CP-EDT in accordance with conditions in 5.3.3.1b</w:t>
      </w:r>
      <w:r w:rsidR="00AA5063" w:rsidRPr="00667F3B">
        <w:t>; or</w:t>
      </w:r>
    </w:p>
    <w:p w14:paraId="4C9D714D" w14:textId="77777777" w:rsidR="002E2F4B" w:rsidRPr="00667F3B" w:rsidRDefault="00AA5063" w:rsidP="00AA5063">
      <w:pPr>
        <w:pStyle w:val="B2"/>
      </w:pPr>
      <w:r w:rsidRPr="00667F3B">
        <w:t>2&gt;</w:t>
      </w:r>
      <w:r w:rsidRPr="00667F3B">
        <w:tab/>
        <w:t>if the UE is initiating CP transmission using PUR in accordance with conditions in 5.3.3.1c</w:t>
      </w:r>
      <w:r w:rsidR="002E2F4B" w:rsidRPr="00667F3B">
        <w:t>:</w:t>
      </w:r>
    </w:p>
    <w:p w14:paraId="4F106CEA" w14:textId="77777777" w:rsidR="002E2F4B" w:rsidRPr="00667F3B" w:rsidRDefault="002E2F4B" w:rsidP="002E2F4B">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442F33F6" w14:textId="77777777" w:rsidR="002E2F4B" w:rsidRPr="00667F3B" w:rsidRDefault="002E2F4B" w:rsidP="002E2F4B">
      <w:pPr>
        <w:pStyle w:val="B2"/>
      </w:pPr>
      <w:r w:rsidRPr="00667F3B">
        <w:t>2&gt;</w:t>
      </w:r>
      <w:r w:rsidRPr="00667F3B">
        <w:tab/>
        <w:t>else:</w:t>
      </w:r>
    </w:p>
    <w:p w14:paraId="61E92DDF" w14:textId="77777777" w:rsidR="009722D5" w:rsidRPr="00667F3B" w:rsidRDefault="002E2F4B" w:rsidP="004A5246">
      <w:pPr>
        <w:pStyle w:val="B3"/>
      </w:pPr>
      <w:r w:rsidRPr="00667F3B">
        <w:t>3</w:t>
      </w:r>
      <w:r w:rsidR="009722D5" w:rsidRPr="00667F3B">
        <w:t>&gt;</w:t>
      </w:r>
      <w:r w:rsidR="009722D5" w:rsidRPr="00667F3B">
        <w:tab/>
        <w:t xml:space="preserve">initiate transmission of the </w:t>
      </w:r>
      <w:r w:rsidR="009722D5" w:rsidRPr="00667F3B">
        <w:rPr>
          <w:i/>
        </w:rPr>
        <w:t>RRCConnectionRequest</w:t>
      </w:r>
      <w:r w:rsidR="009722D5" w:rsidRPr="00667F3B">
        <w:t xml:space="preserve"> message in accordance with 5.3.3.3;</w:t>
      </w:r>
    </w:p>
    <w:p w14:paraId="4991A51E"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73785952" w14:textId="77777777" w:rsidR="009722D5" w:rsidRPr="00667F3B" w:rsidRDefault="009722D5" w:rsidP="009722D5">
      <w:pPr>
        <w:pStyle w:val="NO"/>
      </w:pPr>
      <w:r w:rsidRPr="00667F3B">
        <w:t>NOTE 2:</w:t>
      </w:r>
      <w:r w:rsidRPr="00667F3B">
        <w:tab/>
        <w:t>Upon initiating the connection establishment procedure, the UE is not required to ensure it maintains up to date system information applicable only for UEs in RRC_IDLE state</w:t>
      </w:r>
      <w:r w:rsidR="002D2754" w:rsidRPr="00667F3B">
        <w:t xml:space="preserve"> or UEs in RRC_INACTIVE</w:t>
      </w:r>
      <w:r w:rsidRPr="00667F3B">
        <w:t>. However, the UE needs to perform system information acquisition upon cell re-selection.</w:t>
      </w:r>
    </w:p>
    <w:p w14:paraId="6B078E6E" w14:textId="77777777" w:rsidR="009722D5" w:rsidRPr="00667F3B" w:rsidRDefault="009722D5" w:rsidP="009722D5">
      <w:r w:rsidRPr="00667F3B">
        <w:t>For NB-IoT, upon initiation of the procedure, the UE shall:</w:t>
      </w:r>
    </w:p>
    <w:p w14:paraId="1BF004AE" w14:textId="77777777" w:rsidR="00596B68" w:rsidRPr="00667F3B" w:rsidRDefault="00596B68" w:rsidP="00596B68">
      <w:pPr>
        <w:pStyle w:val="B1"/>
      </w:pPr>
      <w:r w:rsidRPr="00667F3B">
        <w:t>1&gt;</w:t>
      </w:r>
      <w:r w:rsidRPr="00667F3B">
        <w:tab/>
        <w:t>if the</w:t>
      </w:r>
      <w:r w:rsidRPr="00667F3B">
        <w:rPr>
          <w:i/>
        </w:rPr>
        <w:t xml:space="preserve"> </w:t>
      </w:r>
      <w:r w:rsidRPr="00667F3B">
        <w:t>UE</w:t>
      </w:r>
      <w:r w:rsidRPr="00667F3B">
        <w:rPr>
          <w:i/>
        </w:rPr>
        <w:t xml:space="preserve"> </w:t>
      </w:r>
      <w:r w:rsidRPr="00667F3B">
        <w:t>is connected to EPC:</w:t>
      </w:r>
    </w:p>
    <w:p w14:paraId="61F03E48"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exception data;</w:t>
      </w:r>
      <w:r w:rsidR="009722D5" w:rsidRPr="00667F3B">
        <w:rPr>
          <w:i/>
        </w:rPr>
        <w:t xml:space="preserve"> </w:t>
      </w:r>
      <w:r w:rsidR="009722D5" w:rsidRPr="00667F3B">
        <w:t>or</w:t>
      </w:r>
    </w:p>
    <w:p w14:paraId="58923D67"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data;</w:t>
      </w:r>
      <w:r w:rsidR="009722D5" w:rsidRPr="00667F3B">
        <w:rPr>
          <w:i/>
        </w:rPr>
        <w:t xml:space="preserve"> </w:t>
      </w:r>
      <w:r w:rsidR="009722D5" w:rsidRPr="00667F3B">
        <w:t>or</w:t>
      </w:r>
    </w:p>
    <w:p w14:paraId="7D4A6BCF"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delay tolerant access;</w:t>
      </w:r>
      <w:r w:rsidR="009722D5" w:rsidRPr="00667F3B">
        <w:rPr>
          <w:i/>
        </w:rPr>
        <w:t xml:space="preserve"> </w:t>
      </w:r>
      <w:r w:rsidR="009722D5" w:rsidRPr="00667F3B">
        <w:t>or</w:t>
      </w:r>
    </w:p>
    <w:p w14:paraId="2B16EAC6"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signalling;</w:t>
      </w:r>
    </w:p>
    <w:p w14:paraId="29396A19" w14:textId="77777777" w:rsidR="009722D5" w:rsidRPr="00667F3B" w:rsidRDefault="00596B68" w:rsidP="001628A2">
      <w:pPr>
        <w:pStyle w:val="B3"/>
      </w:pPr>
      <w:r w:rsidRPr="00667F3B">
        <w:t>3</w:t>
      </w:r>
      <w:r w:rsidR="009722D5" w:rsidRPr="00667F3B">
        <w:t>&gt;</w:t>
      </w:r>
      <w:r w:rsidR="009722D5" w:rsidRPr="00667F3B">
        <w:tab/>
        <w:t>perform access barring check as specified in 5.3.3.14;</w:t>
      </w:r>
    </w:p>
    <w:p w14:paraId="1AA81574" w14:textId="77777777" w:rsidR="009722D5" w:rsidRPr="00667F3B" w:rsidRDefault="00596B68" w:rsidP="001628A2">
      <w:pPr>
        <w:pStyle w:val="B3"/>
      </w:pPr>
      <w:r w:rsidRPr="00667F3B">
        <w:rPr>
          <w:rFonts w:eastAsia="PMingLiU"/>
          <w:lang w:eastAsia="zh-TW"/>
        </w:rPr>
        <w:t>3</w:t>
      </w:r>
      <w:r w:rsidR="009722D5" w:rsidRPr="00667F3B">
        <w:rPr>
          <w:rFonts w:eastAsia="PMingLiU"/>
          <w:lang w:eastAsia="zh-TW"/>
        </w:rPr>
        <w:t>&gt;</w:t>
      </w:r>
      <w:r w:rsidR="009722D5" w:rsidRPr="00667F3B">
        <w:rPr>
          <w:rFonts w:eastAsia="PMingLiU"/>
          <w:lang w:eastAsia="zh-TW"/>
        </w:rPr>
        <w:tab/>
      </w:r>
      <w:r w:rsidR="009722D5" w:rsidRPr="00667F3B">
        <w:t>if access to the cell is barred:</w:t>
      </w:r>
    </w:p>
    <w:p w14:paraId="3D4BCAD9" w14:textId="77777777" w:rsidR="009722D5" w:rsidRPr="00667F3B" w:rsidRDefault="00596B68" w:rsidP="001628A2">
      <w:pPr>
        <w:pStyle w:val="B4"/>
        <w:rPr>
          <w:lang w:eastAsia="zh-TW"/>
        </w:rPr>
      </w:pPr>
      <w:r w:rsidRPr="00667F3B">
        <w:rPr>
          <w:lang w:eastAsia="zh-TW"/>
        </w:rPr>
        <w:t>4</w:t>
      </w:r>
      <w:r w:rsidR="009722D5" w:rsidRPr="00667F3B">
        <w:rPr>
          <w:lang w:eastAsia="zh-TW"/>
        </w:rPr>
        <w:t>&gt;</w:t>
      </w:r>
      <w:r w:rsidR="009722D5" w:rsidRPr="00667F3B">
        <w:rPr>
          <w:lang w:eastAsia="zh-TW"/>
        </w:rPr>
        <w:tab/>
        <w:t xml:space="preserve">inform upper layers about the failure to establish the RRC connection </w:t>
      </w:r>
      <w:r w:rsidR="009722D5" w:rsidRPr="00667F3B">
        <w:t xml:space="preserve">or failure to resume the RRC connection with suspend indication </w:t>
      </w:r>
      <w:r w:rsidR="009722D5" w:rsidRPr="00667F3B">
        <w:rPr>
          <w:lang w:eastAsia="zh-TW"/>
        </w:rPr>
        <w:t>and that access barring is applicable, upon which the procedure ends;</w:t>
      </w:r>
    </w:p>
    <w:p w14:paraId="1FB1BA28" w14:textId="77777777" w:rsidR="00596B68" w:rsidRPr="00667F3B" w:rsidRDefault="00596B68" w:rsidP="00596B68">
      <w:pPr>
        <w:pStyle w:val="B1"/>
      </w:pPr>
      <w:r w:rsidRPr="00667F3B">
        <w:t>1&gt;</w:t>
      </w:r>
      <w:r w:rsidRPr="00667F3B">
        <w:tab/>
        <w:t>if the UE is connected to 5GC:</w:t>
      </w:r>
    </w:p>
    <w:p w14:paraId="003F4369" w14:textId="77777777" w:rsidR="00596B68" w:rsidRPr="00667F3B" w:rsidRDefault="00596B68" w:rsidP="001628A2">
      <w:pPr>
        <w:pStyle w:val="B2"/>
      </w:pPr>
      <w:r w:rsidRPr="00667F3B">
        <w:t>2&gt;</w:t>
      </w:r>
      <w:r w:rsidRPr="00667F3B">
        <w:tab/>
        <w:t>if the Access Category provided by the upper layers is different from '0':</w:t>
      </w:r>
    </w:p>
    <w:p w14:paraId="1609D370" w14:textId="77777777" w:rsidR="00596B68" w:rsidRPr="00667F3B" w:rsidRDefault="00596B68" w:rsidP="001628A2">
      <w:pPr>
        <w:pStyle w:val="B3"/>
      </w:pPr>
      <w:r w:rsidRPr="00667F3B">
        <w:lastRenderedPageBreak/>
        <w:t>3&gt;</w:t>
      </w:r>
      <w:r w:rsidRPr="00667F3B">
        <w:tab/>
        <w:t>perform access barring check for per-NRSRP barring as specified in 5.3.3.14;</w:t>
      </w:r>
    </w:p>
    <w:p w14:paraId="12011D53" w14:textId="77777777" w:rsidR="00596B68" w:rsidRPr="00667F3B" w:rsidRDefault="00596B68" w:rsidP="001628A2">
      <w:pPr>
        <w:pStyle w:val="B3"/>
      </w:pPr>
      <w:r w:rsidRPr="00667F3B">
        <w:t>3&gt;</w:t>
      </w:r>
      <w:r w:rsidRPr="00667F3B">
        <w:tab/>
        <w:t>if access to the cell is barred:</w:t>
      </w:r>
    </w:p>
    <w:p w14:paraId="4FCEAC62" w14:textId="77777777" w:rsidR="00596B68" w:rsidRPr="00667F3B" w:rsidRDefault="00596B68" w:rsidP="001628A2">
      <w:pPr>
        <w:pStyle w:val="B4"/>
      </w:pPr>
      <w:r w:rsidRPr="00667F3B">
        <w:t>4&gt;</w:t>
      </w:r>
      <w:r w:rsidRPr="00667F3B">
        <w:tab/>
        <w:t>inform upper layers about the failure to establish the RRC connection or failure to resume the RRC connection with suspend indication, upon which the procedure ends;</w:t>
      </w:r>
    </w:p>
    <w:p w14:paraId="46B81695" w14:textId="77777777" w:rsidR="00596B68" w:rsidRPr="00667F3B" w:rsidRDefault="00596B68" w:rsidP="001628A2">
      <w:pPr>
        <w:pStyle w:val="B3"/>
      </w:pPr>
      <w:r w:rsidRPr="00667F3B">
        <w:t>3&gt;</w:t>
      </w:r>
      <w:r w:rsidRPr="00667F3B">
        <w:tab/>
        <w:t>else:</w:t>
      </w:r>
    </w:p>
    <w:p w14:paraId="1F471C29" w14:textId="77777777" w:rsidR="00596B68" w:rsidRPr="00667F3B" w:rsidRDefault="00596B68" w:rsidP="001628A2">
      <w:pPr>
        <w:pStyle w:val="B4"/>
      </w:pPr>
      <w:r w:rsidRPr="00667F3B">
        <w:t>4&gt;</w:t>
      </w:r>
      <w:r w:rsidRPr="00667F3B">
        <w:tab/>
        <w:t>perform the unified access control procedure as specified in 5.3.16 using the Access Category and Access Identities provided by upper layers;</w:t>
      </w:r>
    </w:p>
    <w:p w14:paraId="0610160F" w14:textId="77777777" w:rsidR="00596B68" w:rsidRPr="00667F3B" w:rsidRDefault="00596B68" w:rsidP="001628A2">
      <w:pPr>
        <w:pStyle w:val="B4"/>
      </w:pPr>
      <w:r w:rsidRPr="00667F3B">
        <w:t>4&gt;</w:t>
      </w:r>
      <w:r w:rsidRPr="00667F3B">
        <w:tab/>
        <w:t>if the access attempt is barred, the procedure ends;</w:t>
      </w:r>
    </w:p>
    <w:p w14:paraId="322AE3AA" w14:textId="77777777" w:rsidR="00603E23" w:rsidRPr="00667F3B" w:rsidRDefault="00603E23" w:rsidP="00603E2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w:t>
      </w:r>
    </w:p>
    <w:p w14:paraId="326CBCA9" w14:textId="77777777" w:rsidR="00603E23" w:rsidRPr="00667F3B" w:rsidDel="004B72E9" w:rsidRDefault="00603E23" w:rsidP="00603E2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108E7950" w14:textId="77777777" w:rsidR="00603E23" w:rsidRPr="00667F3B" w:rsidDel="004B72E9" w:rsidRDefault="00603E23" w:rsidP="00603E2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44D0A457" w14:textId="77777777" w:rsidR="00603E23" w:rsidRPr="00667F3B" w:rsidDel="004B72E9" w:rsidRDefault="00603E23" w:rsidP="00603E2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33D72E0" w14:textId="77777777" w:rsidR="00603E23" w:rsidRPr="00667F3B" w:rsidDel="004B72E9" w:rsidRDefault="00603E23" w:rsidP="00603E2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76CC9FA" w14:textId="77777777" w:rsidR="009722D5" w:rsidRPr="00667F3B" w:rsidRDefault="009722D5" w:rsidP="00596B68">
      <w:pPr>
        <w:pStyle w:val="B1"/>
      </w:pPr>
      <w:r w:rsidRPr="00667F3B">
        <w:t>1&gt;</w:t>
      </w:r>
      <w:r w:rsidRPr="00667F3B">
        <w:tab/>
        <w:t>apply the default physical channel configuration as specified in 9.2.4;</w:t>
      </w:r>
    </w:p>
    <w:p w14:paraId="638D440D" w14:textId="77777777" w:rsidR="009722D5" w:rsidRPr="00667F3B" w:rsidRDefault="009722D5" w:rsidP="009722D5">
      <w:pPr>
        <w:pStyle w:val="B1"/>
      </w:pPr>
      <w:r w:rsidRPr="00667F3B">
        <w:t>1&gt;</w:t>
      </w:r>
      <w:r w:rsidRPr="00667F3B">
        <w:tab/>
        <w:t>apply the default MAC main configuration as specified in 9.2.2;</w:t>
      </w:r>
    </w:p>
    <w:p w14:paraId="3D788475" w14:textId="77777777" w:rsidR="009722D5" w:rsidRPr="00667F3B" w:rsidRDefault="009722D5" w:rsidP="009722D5">
      <w:pPr>
        <w:pStyle w:val="B1"/>
      </w:pPr>
      <w:r w:rsidRPr="00667F3B">
        <w:t>1&gt;</w:t>
      </w:r>
      <w:r w:rsidRPr="00667F3B">
        <w:tab/>
        <w:t>apply the CCCH configuration as specified in 9.1.1.2;</w:t>
      </w:r>
    </w:p>
    <w:p w14:paraId="74DDA4BA" w14:textId="77777777" w:rsidR="0015175C" w:rsidRPr="00667F3B" w:rsidRDefault="0015175C" w:rsidP="0015175C">
      <w:pPr>
        <w:pStyle w:val="B1"/>
      </w:pPr>
      <w:r w:rsidRPr="00667F3B">
        <w:t>1&gt;</w:t>
      </w:r>
      <w:r w:rsidRPr="00667F3B">
        <w:tab/>
        <w:t xml:space="preserve">if UE supports timing advance reporting and </w:t>
      </w:r>
      <w:r w:rsidRPr="00667F3B">
        <w:rPr>
          <w:i/>
        </w:rPr>
        <w:t>ta-Report</w:t>
      </w:r>
      <w:r w:rsidRPr="00667F3B">
        <w:t xml:space="preserve"> is included in </w:t>
      </w:r>
      <w:r w:rsidRPr="00667F3B">
        <w:rPr>
          <w:i/>
        </w:rPr>
        <w:t>SystemInformationBlockType2-NB</w:t>
      </w:r>
      <w:r w:rsidRPr="00667F3B">
        <w:t>:</w:t>
      </w:r>
    </w:p>
    <w:p w14:paraId="76055892" w14:textId="77777777" w:rsidR="0015175C" w:rsidRPr="00667F3B" w:rsidRDefault="0015175C" w:rsidP="0015175C">
      <w:pPr>
        <w:pStyle w:val="B2"/>
      </w:pPr>
      <w:r w:rsidRPr="00667F3B">
        <w:t>2&gt;</w:t>
      </w:r>
      <w:r w:rsidRPr="00667F3B">
        <w:tab/>
        <w:t>instruct the associated MAC entity to trigger Timing Advance reporting;</w:t>
      </w:r>
    </w:p>
    <w:p w14:paraId="537E5F42" w14:textId="77777777" w:rsidR="009722D5" w:rsidRPr="00667F3B" w:rsidRDefault="009722D5" w:rsidP="009722D5">
      <w:pPr>
        <w:pStyle w:val="B1"/>
      </w:pPr>
      <w:r w:rsidRPr="00667F3B">
        <w:t>1&gt;</w:t>
      </w:r>
      <w:r w:rsidRPr="00667F3B">
        <w:tab/>
        <w:t>start timer T300;</w:t>
      </w:r>
    </w:p>
    <w:p w14:paraId="32195041" w14:textId="77777777" w:rsidR="009722D5" w:rsidRPr="00667F3B" w:rsidRDefault="009722D5" w:rsidP="009722D5">
      <w:pPr>
        <w:pStyle w:val="B1"/>
      </w:pPr>
      <w:r w:rsidRPr="00667F3B">
        <w:t>1&gt;</w:t>
      </w:r>
      <w:r w:rsidRPr="00667F3B">
        <w:tab/>
        <w:t>if the UE is establishing an RRC connection:</w:t>
      </w:r>
    </w:p>
    <w:p w14:paraId="102888F6" w14:textId="77777777" w:rsidR="00EA4A67" w:rsidRPr="00667F3B" w:rsidRDefault="00EA4A67" w:rsidP="00EA4A67">
      <w:pPr>
        <w:pStyle w:val="B2"/>
        <w:rPr>
          <w:rFonts w:eastAsia="宋体"/>
        </w:rPr>
      </w:pPr>
      <w:r w:rsidRPr="00667F3B">
        <w:rPr>
          <w:rFonts w:eastAsia="宋体"/>
        </w:rPr>
        <w:t>2&gt;</w:t>
      </w:r>
      <w:r w:rsidRPr="00667F3B">
        <w:rPr>
          <w:rFonts w:eastAsia="宋体"/>
        </w:rPr>
        <w:tab/>
        <w:t xml:space="preserve">if stored, discard the UE AS context and </w:t>
      </w:r>
      <w:r w:rsidRPr="00667F3B">
        <w:rPr>
          <w:rFonts w:eastAsia="宋体"/>
          <w:i/>
        </w:rPr>
        <w:t>resumeIdentity</w:t>
      </w:r>
      <w:r w:rsidRPr="00667F3B">
        <w:rPr>
          <w:rFonts w:eastAsia="宋体"/>
        </w:rPr>
        <w:t>;</w:t>
      </w:r>
    </w:p>
    <w:p w14:paraId="7E1AF372" w14:textId="77777777" w:rsidR="00596B68" w:rsidRPr="00667F3B" w:rsidRDefault="00102FB9" w:rsidP="00596B68">
      <w:pPr>
        <w:pStyle w:val="B2"/>
      </w:pPr>
      <w:r w:rsidRPr="00667F3B">
        <w:t>2&gt;</w:t>
      </w:r>
      <w:r w:rsidRPr="00667F3B">
        <w:tab/>
        <w:t>if the UE is initiating CP-EDT in accordance with conditions in 5.3.3.1b</w:t>
      </w:r>
      <w:r w:rsidR="00596B68" w:rsidRPr="00667F3B">
        <w:t>; or</w:t>
      </w:r>
    </w:p>
    <w:p w14:paraId="6AFA5173" w14:textId="77777777" w:rsidR="00102FB9" w:rsidRPr="00667F3B" w:rsidRDefault="00596B68" w:rsidP="00596B68">
      <w:pPr>
        <w:pStyle w:val="B2"/>
      </w:pPr>
      <w:r w:rsidRPr="00667F3B">
        <w:t>2&gt;</w:t>
      </w:r>
      <w:r w:rsidRPr="00667F3B">
        <w:tab/>
        <w:t>if the UE is initiating CP transmission using PUR in accordance with conditions in 5.3.3.1</w:t>
      </w:r>
      <w:r w:rsidR="00A86A0E" w:rsidRPr="00667F3B">
        <w:t>c</w:t>
      </w:r>
      <w:r w:rsidR="00102FB9" w:rsidRPr="00667F3B">
        <w:t>:</w:t>
      </w:r>
    </w:p>
    <w:p w14:paraId="20139E7E" w14:textId="77777777" w:rsidR="00102FB9" w:rsidRPr="00667F3B" w:rsidRDefault="00102FB9" w:rsidP="00102FB9">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2BB4090A" w14:textId="77777777" w:rsidR="00102FB9" w:rsidRPr="00667F3B" w:rsidRDefault="00102FB9" w:rsidP="00102FB9">
      <w:pPr>
        <w:pStyle w:val="B2"/>
      </w:pPr>
      <w:r w:rsidRPr="00667F3B">
        <w:t>2&gt;</w:t>
      </w:r>
      <w:r w:rsidRPr="00667F3B">
        <w:tab/>
        <w:t>else:</w:t>
      </w:r>
    </w:p>
    <w:p w14:paraId="34CB8020" w14:textId="77777777" w:rsidR="009722D5" w:rsidRPr="00667F3B" w:rsidRDefault="00102FB9" w:rsidP="00102FB9">
      <w:pPr>
        <w:pStyle w:val="B3"/>
      </w:pPr>
      <w:r w:rsidRPr="00667F3B">
        <w:t>3</w:t>
      </w:r>
      <w:r w:rsidR="009722D5" w:rsidRPr="00667F3B">
        <w:t>&gt;</w:t>
      </w:r>
      <w:r w:rsidR="009722D5" w:rsidRPr="00667F3B">
        <w:tab/>
        <w:t xml:space="preserve">initiate transmission of the </w:t>
      </w:r>
      <w:r w:rsidR="009722D5" w:rsidRPr="00667F3B">
        <w:rPr>
          <w:rStyle w:val="B1Char1"/>
          <w:i/>
          <w:iCs/>
        </w:rPr>
        <w:t>RRCConnectionRequest</w:t>
      </w:r>
      <w:r w:rsidR="009722D5" w:rsidRPr="00667F3B">
        <w:t xml:space="preserve"> message in accordance with 5.3.3.3;</w:t>
      </w:r>
    </w:p>
    <w:p w14:paraId="7DFF2E01" w14:textId="77777777" w:rsidR="009722D5" w:rsidRPr="00667F3B" w:rsidRDefault="009722D5" w:rsidP="009722D5">
      <w:pPr>
        <w:pStyle w:val="B1"/>
      </w:pPr>
      <w:r w:rsidRPr="00667F3B">
        <w:t>1&gt;</w:t>
      </w:r>
      <w:r w:rsidRPr="00667F3B">
        <w:tab/>
        <w:t>else if the UE is resuming an RRC connection:</w:t>
      </w:r>
    </w:p>
    <w:p w14:paraId="4194C929" w14:textId="77777777" w:rsidR="002B7DD8" w:rsidRPr="00667F3B" w:rsidRDefault="002B7DD8" w:rsidP="00102FB9">
      <w:pPr>
        <w:pStyle w:val="B2"/>
      </w:pPr>
      <w:r w:rsidRPr="00667F3B">
        <w:t>2&gt;</w:t>
      </w:r>
      <w:r w:rsidRPr="00667F3B">
        <w:tab/>
        <w:t xml:space="preserve">release </w:t>
      </w:r>
      <w:r w:rsidRPr="00667F3B">
        <w:rPr>
          <w:i/>
        </w:rPr>
        <w:t>schedulingRequestConfig</w:t>
      </w:r>
      <w:r w:rsidRPr="00667F3B">
        <w:t>, if configured;</w:t>
      </w:r>
    </w:p>
    <w:p w14:paraId="03F5F9D9" w14:textId="77777777" w:rsidR="009722D5" w:rsidRPr="00667F3B" w:rsidRDefault="00102FB9" w:rsidP="00102FB9">
      <w:pPr>
        <w:pStyle w:val="B2"/>
      </w:pPr>
      <w:r w:rsidRPr="00667F3B">
        <w:t>2</w:t>
      </w:r>
      <w:r w:rsidR="009722D5" w:rsidRPr="00667F3B">
        <w:t>&gt;</w:t>
      </w:r>
      <w:r w:rsidR="009722D5" w:rsidRPr="00667F3B">
        <w:tab/>
        <w:t xml:space="preserve">initiate transmission of the </w:t>
      </w:r>
      <w:r w:rsidR="009722D5" w:rsidRPr="00667F3B">
        <w:rPr>
          <w:i/>
        </w:rPr>
        <w:t>RRCConnectionResumeRequest</w:t>
      </w:r>
      <w:r w:rsidR="009722D5" w:rsidRPr="00667F3B">
        <w:t xml:space="preserve"> message in accordance with 5.3.3.3a;</w:t>
      </w:r>
    </w:p>
    <w:p w14:paraId="0E7EA60B"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2BB4ADEB" w14:textId="77777777" w:rsidR="009722D5" w:rsidRPr="00667F3B" w:rsidRDefault="009722D5" w:rsidP="009722D5">
      <w:pPr>
        <w:pStyle w:val="NO"/>
      </w:pPr>
      <w:r w:rsidRPr="00667F3B">
        <w:t>NOTE 3:</w:t>
      </w:r>
      <w:r w:rsidRPr="00667F3B">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667F3B" w:rsidRDefault="002E2F4B" w:rsidP="009722D5">
      <w:pPr>
        <w:pStyle w:val="NO"/>
      </w:pPr>
      <w:r w:rsidRPr="00667F3B">
        <w:t>NOTE 4:</w:t>
      </w:r>
      <w:r w:rsidRPr="00667F3B">
        <w:tab/>
        <w:t>For EDT</w:t>
      </w:r>
      <w:r w:rsidR="00AA5063" w:rsidRPr="00667F3B">
        <w:t xml:space="preserve"> and transmission using PUR</w:t>
      </w:r>
      <w:r w:rsidRPr="00667F3B">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667F3B" w:rsidRDefault="009722D5" w:rsidP="009722D5">
      <w:pPr>
        <w:pStyle w:val="4"/>
      </w:pPr>
      <w:bookmarkStart w:id="1137" w:name="_Toc20486770"/>
      <w:bookmarkStart w:id="1138" w:name="_Toc29342062"/>
      <w:bookmarkStart w:id="1139" w:name="_Toc29343201"/>
      <w:bookmarkStart w:id="1140" w:name="_Toc36566450"/>
      <w:bookmarkStart w:id="1141" w:name="_Toc36809859"/>
      <w:bookmarkStart w:id="1142" w:name="_Toc36846223"/>
      <w:bookmarkStart w:id="1143" w:name="_Toc36938876"/>
      <w:bookmarkStart w:id="1144" w:name="_Toc37081855"/>
      <w:bookmarkStart w:id="1145" w:name="_Toc46480480"/>
      <w:bookmarkStart w:id="1146" w:name="_Toc46481714"/>
      <w:bookmarkStart w:id="1147" w:name="_Toc46482948"/>
      <w:bookmarkStart w:id="1148" w:name="_Toc156167624"/>
      <w:r w:rsidRPr="00667F3B">
        <w:lastRenderedPageBreak/>
        <w:t>5.3.3.3</w:t>
      </w:r>
      <w:r w:rsidRPr="00667F3B">
        <w:tab/>
        <w:t xml:space="preserve">Actions related to transmission of </w:t>
      </w:r>
      <w:r w:rsidRPr="00667F3B">
        <w:rPr>
          <w:i/>
        </w:rPr>
        <w:t>RRCConnectionRequest</w:t>
      </w:r>
      <w:r w:rsidRPr="00667F3B">
        <w:t xml:space="preserve"> message</w:t>
      </w:r>
      <w:bookmarkEnd w:id="1137"/>
      <w:bookmarkEnd w:id="1138"/>
      <w:bookmarkEnd w:id="1139"/>
      <w:bookmarkEnd w:id="1140"/>
      <w:bookmarkEnd w:id="1141"/>
      <w:bookmarkEnd w:id="1142"/>
      <w:bookmarkEnd w:id="1143"/>
      <w:bookmarkEnd w:id="1144"/>
      <w:bookmarkEnd w:id="1145"/>
      <w:bookmarkEnd w:id="1146"/>
      <w:bookmarkEnd w:id="1147"/>
      <w:bookmarkEnd w:id="1148"/>
    </w:p>
    <w:p w14:paraId="23E8FA67" w14:textId="77777777" w:rsidR="009722D5" w:rsidRPr="00667F3B" w:rsidRDefault="009722D5" w:rsidP="009722D5">
      <w:r w:rsidRPr="00667F3B">
        <w:t xml:space="preserve">The UE shall set the contents of </w:t>
      </w:r>
      <w:r w:rsidRPr="00667F3B">
        <w:rPr>
          <w:i/>
        </w:rPr>
        <w:t>RRCConnectionRequest</w:t>
      </w:r>
      <w:r w:rsidRPr="00667F3B">
        <w:t xml:space="preserve"> message as follows:</w:t>
      </w:r>
    </w:p>
    <w:p w14:paraId="3BDB1138" w14:textId="77777777" w:rsidR="00E127EA" w:rsidRPr="00667F3B" w:rsidRDefault="00E127EA" w:rsidP="00CE6B8B">
      <w:pPr>
        <w:pStyle w:val="B1"/>
      </w:pPr>
      <w:r w:rsidRPr="00667F3B">
        <w:t>1&gt;</w:t>
      </w:r>
      <w:r w:rsidRPr="00667F3B">
        <w:tab/>
        <w:t>if the UE is connected to EPC:</w:t>
      </w:r>
    </w:p>
    <w:p w14:paraId="5E3055FA" w14:textId="77777777" w:rsidR="009722D5" w:rsidRPr="00667F3B" w:rsidRDefault="00E127EA" w:rsidP="00CE6B8B">
      <w:pPr>
        <w:pStyle w:val="B2"/>
      </w:pPr>
      <w:r w:rsidRPr="00667F3B">
        <w:t>2</w:t>
      </w:r>
      <w:r w:rsidR="009722D5" w:rsidRPr="00667F3B">
        <w:t>&gt;</w:t>
      </w:r>
      <w:r w:rsidR="009722D5" w:rsidRPr="00667F3B">
        <w:tab/>
        <w:t xml:space="preserve">set the </w:t>
      </w:r>
      <w:r w:rsidR="009722D5" w:rsidRPr="00667F3B">
        <w:rPr>
          <w:i/>
        </w:rPr>
        <w:t>ue-Identity</w:t>
      </w:r>
      <w:r w:rsidR="009722D5" w:rsidRPr="00667F3B">
        <w:t xml:space="preserve"> as follows:</w:t>
      </w:r>
    </w:p>
    <w:p w14:paraId="7F5F4057" w14:textId="77777777" w:rsidR="009722D5" w:rsidRPr="00667F3B" w:rsidRDefault="00E127EA" w:rsidP="00CE6B8B">
      <w:pPr>
        <w:pStyle w:val="B3"/>
      </w:pPr>
      <w:r w:rsidRPr="00667F3B">
        <w:t>3</w:t>
      </w:r>
      <w:r w:rsidR="009722D5" w:rsidRPr="00667F3B">
        <w:t>&gt;</w:t>
      </w:r>
      <w:r w:rsidR="009722D5" w:rsidRPr="00667F3B">
        <w:tab/>
        <w:t>if upper layers provide an S-TMSI:</w:t>
      </w:r>
    </w:p>
    <w:p w14:paraId="043458B9" w14:textId="77777777" w:rsidR="009722D5" w:rsidRPr="00667F3B" w:rsidRDefault="00E127EA" w:rsidP="00CE6B8B">
      <w:pPr>
        <w:pStyle w:val="B4"/>
      </w:pPr>
      <w:r w:rsidRPr="00667F3B">
        <w:t>4</w:t>
      </w:r>
      <w:r w:rsidR="009722D5" w:rsidRPr="00667F3B">
        <w:t>&gt;</w:t>
      </w:r>
      <w:r w:rsidR="009722D5" w:rsidRPr="00667F3B">
        <w:tab/>
        <w:t xml:space="preserve">set the </w:t>
      </w:r>
      <w:r w:rsidR="009722D5" w:rsidRPr="00667F3B">
        <w:rPr>
          <w:i/>
        </w:rPr>
        <w:t>ue-Identity</w:t>
      </w:r>
      <w:r w:rsidR="009722D5" w:rsidRPr="00667F3B">
        <w:t xml:space="preserve"> to the value received from upper layers;</w:t>
      </w:r>
    </w:p>
    <w:p w14:paraId="673C6248" w14:textId="77777777" w:rsidR="009722D5" w:rsidRPr="00667F3B" w:rsidRDefault="00E127EA" w:rsidP="00CE6B8B">
      <w:pPr>
        <w:pStyle w:val="B3"/>
      </w:pPr>
      <w:r w:rsidRPr="00667F3B">
        <w:t>3</w:t>
      </w:r>
      <w:r w:rsidR="009722D5" w:rsidRPr="00667F3B">
        <w:t>&gt;</w:t>
      </w:r>
      <w:r w:rsidR="009722D5" w:rsidRPr="00667F3B">
        <w:tab/>
        <w:t>else:</w:t>
      </w:r>
    </w:p>
    <w:p w14:paraId="12936363" w14:textId="77777777" w:rsidR="009722D5" w:rsidRPr="00667F3B" w:rsidRDefault="00E127EA" w:rsidP="00CE6B8B">
      <w:pPr>
        <w:pStyle w:val="B4"/>
      </w:pPr>
      <w:r w:rsidRPr="00667F3B">
        <w:t>4</w:t>
      </w:r>
      <w:r w:rsidR="009722D5" w:rsidRPr="00667F3B">
        <w:t>&gt;</w:t>
      </w:r>
      <w:r w:rsidR="009722D5" w:rsidRPr="00667F3B">
        <w:tab/>
        <w:t>draw a random value in the range 0 .. 2</w:t>
      </w:r>
      <w:r w:rsidR="009722D5" w:rsidRPr="00667F3B">
        <w:rPr>
          <w:vertAlign w:val="superscript"/>
        </w:rPr>
        <w:t>40</w:t>
      </w:r>
      <w:r w:rsidR="009722D5" w:rsidRPr="00667F3B">
        <w:t xml:space="preserve">-1 and set the </w:t>
      </w:r>
      <w:r w:rsidR="009722D5" w:rsidRPr="00667F3B">
        <w:rPr>
          <w:i/>
        </w:rPr>
        <w:t xml:space="preserve">ue-Identity </w:t>
      </w:r>
      <w:r w:rsidR="009722D5" w:rsidRPr="00667F3B">
        <w:t>to</w:t>
      </w:r>
      <w:r w:rsidR="009722D5" w:rsidRPr="00667F3B">
        <w:rPr>
          <w:i/>
        </w:rPr>
        <w:t xml:space="preserve"> </w:t>
      </w:r>
      <w:r w:rsidR="009722D5" w:rsidRPr="00667F3B">
        <w:t>this value;</w:t>
      </w:r>
    </w:p>
    <w:p w14:paraId="3B5890C7" w14:textId="77777777" w:rsidR="009722D5" w:rsidRPr="00667F3B" w:rsidRDefault="009722D5" w:rsidP="009722D5">
      <w:pPr>
        <w:pStyle w:val="NO"/>
      </w:pPr>
      <w:r w:rsidRPr="00667F3B">
        <w:t>NOTE 1:</w:t>
      </w:r>
      <w:r w:rsidRPr="00667F3B">
        <w:tab/>
        <w:t>Upper layers provide the S-TMSI if the UE is registered in the TA of the current cell.</w:t>
      </w:r>
    </w:p>
    <w:p w14:paraId="025D85C3" w14:textId="69A23E88" w:rsidR="005D48CC" w:rsidRPr="00667F3B" w:rsidRDefault="005D48CC" w:rsidP="005D48CC">
      <w:pPr>
        <w:pStyle w:val="B2"/>
      </w:pPr>
      <w:r w:rsidRPr="00667F3B">
        <w:t>2&gt;</w:t>
      </w:r>
      <w:r w:rsidRPr="00667F3B">
        <w:tab/>
        <w:t xml:space="preserve">if the establishment of the RRC connection is the result of release with redirect with </w:t>
      </w:r>
      <w:r w:rsidRPr="00667F3B">
        <w:rPr>
          <w:i/>
          <w:iCs/>
        </w:rPr>
        <w:t>mpsPriorityIndication</w:t>
      </w:r>
      <w:r w:rsidRPr="00667F3B">
        <w:t xml:space="preserve"> (either in NR or E-UTRAN):</w:t>
      </w:r>
    </w:p>
    <w:p w14:paraId="58E13E97" w14:textId="77777777" w:rsidR="005D48CC" w:rsidRPr="00667F3B" w:rsidRDefault="005D48CC" w:rsidP="004F3F3C">
      <w:pPr>
        <w:pStyle w:val="B3"/>
      </w:pPr>
      <w:r w:rsidRPr="00667F3B">
        <w:t>3&gt;</w:t>
      </w:r>
      <w:r w:rsidRPr="00667F3B">
        <w:tab/>
        <w:t xml:space="preserve">set the establishmentCause to </w:t>
      </w:r>
      <w:r w:rsidRPr="00667F3B">
        <w:rPr>
          <w:i/>
          <w:iCs/>
        </w:rPr>
        <w:t>highPriorityAccess</w:t>
      </w:r>
      <w:r w:rsidRPr="00667F3B">
        <w:t>;</w:t>
      </w:r>
    </w:p>
    <w:p w14:paraId="1BC181EE" w14:textId="77777777" w:rsidR="005D48CC" w:rsidRPr="00667F3B" w:rsidRDefault="005D48CC" w:rsidP="005D48CC">
      <w:pPr>
        <w:pStyle w:val="B2"/>
      </w:pPr>
      <w:r w:rsidRPr="00667F3B">
        <w:t>2&gt;</w:t>
      </w:r>
      <w:r w:rsidRPr="00667F3B">
        <w:tab/>
        <w:t>else:</w:t>
      </w:r>
    </w:p>
    <w:p w14:paraId="4FB6E487" w14:textId="7EE7BFF3" w:rsidR="00247EFD" w:rsidRPr="00667F3B" w:rsidRDefault="005D48CC" w:rsidP="004F3F3C">
      <w:pPr>
        <w:pStyle w:val="B3"/>
        <w:rPr>
          <w:iCs/>
        </w:rPr>
      </w:pPr>
      <w:r w:rsidRPr="00667F3B">
        <w:t>3</w:t>
      </w:r>
      <w:r w:rsidR="009722D5" w:rsidRPr="00667F3B">
        <w:t>&gt;</w:t>
      </w:r>
      <w:r w:rsidR="009722D5" w:rsidRPr="00667F3B">
        <w:tab/>
        <w:t xml:space="preserve">if the UE supports </w:t>
      </w:r>
      <w:r w:rsidR="009722D5" w:rsidRPr="00667F3B">
        <w:rPr>
          <w:i/>
        </w:rPr>
        <w:t>mo-VoiceCall</w:t>
      </w:r>
      <w:r w:rsidR="009722D5" w:rsidRPr="00667F3B">
        <w:t xml:space="preserve"> establishment cause and UE is establish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247EFD" w:rsidRPr="00667F3B">
        <w:rPr>
          <w:iCs/>
        </w:rPr>
        <w:t>; or</w:t>
      </w:r>
    </w:p>
    <w:p w14:paraId="3669FEC3" w14:textId="1BBBCA7C" w:rsidR="009722D5" w:rsidRPr="00667F3B" w:rsidRDefault="005D48CC" w:rsidP="004F3F3C">
      <w:pPr>
        <w:pStyle w:val="B3"/>
      </w:pPr>
      <w:r w:rsidRPr="00667F3B">
        <w:t>3</w:t>
      </w:r>
      <w:r w:rsidR="00247EFD" w:rsidRPr="00667F3B">
        <w:t>&gt;</w:t>
      </w:r>
      <w:r w:rsidR="00247EFD" w:rsidRPr="00667F3B">
        <w:tab/>
        <w:t xml:space="preserve">if the UE supports </w:t>
      </w:r>
      <w:r w:rsidR="00247EFD" w:rsidRPr="00667F3B">
        <w:rPr>
          <w:i/>
          <w:iCs/>
        </w:rPr>
        <w:t>mo-VoiceCall</w:t>
      </w:r>
      <w:r w:rsidR="00247EFD" w:rsidRPr="00667F3B">
        <w:t xml:space="preserve"> establishment cause and EPS fallback for IMS voice (see TS 23.502 [102]) was triggered in NR via </w:t>
      </w:r>
      <w:r w:rsidR="00247EFD" w:rsidRPr="00667F3B">
        <w:rPr>
          <w:i/>
          <w:iCs/>
        </w:rPr>
        <w:t>RRCRelease</w:t>
      </w:r>
      <w:r w:rsidR="00247EFD" w:rsidRPr="00667F3B">
        <w:t xml:space="preserve"> with </w:t>
      </w:r>
      <w:r w:rsidR="00247EFD" w:rsidRPr="00667F3B">
        <w:rPr>
          <w:i/>
          <w:iCs/>
        </w:rPr>
        <w:t>voiceFallbackIndication</w:t>
      </w:r>
      <w:r w:rsidR="00247EFD" w:rsidRPr="00667F3B">
        <w:t xml:space="preserve"> (see TS 38.331 [82]) </w:t>
      </w:r>
      <w:r w:rsidR="00247EFD" w:rsidRPr="00667F3B">
        <w:rPr>
          <w:lang w:eastAsia="ko-KR"/>
        </w:rPr>
        <w:t xml:space="preserve">and </w:t>
      </w:r>
      <w:r w:rsidR="00247EFD" w:rsidRPr="00667F3B">
        <w:rPr>
          <w:i/>
          <w:iCs/>
        </w:rPr>
        <w:t>SystemInformationBlockType2</w:t>
      </w:r>
      <w:r w:rsidR="00247EFD" w:rsidRPr="00667F3B">
        <w:t xml:space="preserve"> includes </w:t>
      </w:r>
      <w:r w:rsidR="00247EFD" w:rsidRPr="00667F3B">
        <w:rPr>
          <w:i/>
          <w:iCs/>
        </w:rPr>
        <w:t xml:space="preserve">voiceServiceCauseIndication </w:t>
      </w:r>
      <w:r w:rsidR="00247EFD" w:rsidRPr="00667F3B">
        <w:t xml:space="preserve">and the establishment cause received from upper layers is not set to </w:t>
      </w:r>
      <w:r w:rsidR="00247EFD" w:rsidRPr="00667F3B">
        <w:rPr>
          <w:i/>
          <w:iCs/>
        </w:rPr>
        <w:t>highPriorityAccess</w:t>
      </w:r>
      <w:r w:rsidR="005F2F73" w:rsidRPr="00667F3B">
        <w:t xml:space="preserve"> or </w:t>
      </w:r>
      <w:r w:rsidR="005F2F73" w:rsidRPr="00667F3B">
        <w:rPr>
          <w:i/>
          <w:iCs/>
        </w:rPr>
        <w:t>emergency</w:t>
      </w:r>
      <w:r w:rsidR="00247EFD" w:rsidRPr="00667F3B">
        <w:t>:</w:t>
      </w:r>
    </w:p>
    <w:p w14:paraId="1B5F5203" w14:textId="0E53BE9B"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32DA0865" w14:textId="3DC405B1" w:rsidR="009722D5" w:rsidRPr="00667F3B" w:rsidRDefault="005D48CC" w:rsidP="004F3F3C">
      <w:pPr>
        <w:pStyle w:val="B3"/>
      </w:pPr>
      <w:r w:rsidRPr="00667F3B">
        <w:t>3</w:t>
      </w:r>
      <w:r w:rsidR="009722D5" w:rsidRPr="00667F3B">
        <w:t>&gt;</w:t>
      </w:r>
      <w:r w:rsidR="009722D5" w:rsidRPr="00667F3B">
        <w:tab/>
      </w:r>
      <w:r w:rsidR="009722D5" w:rsidRPr="00667F3B">
        <w:rPr>
          <w:lang w:eastAsia="zh-CN"/>
        </w:rPr>
        <w:t xml:space="preserve">else </w:t>
      </w:r>
      <w:r w:rsidR="009722D5" w:rsidRPr="00667F3B">
        <w:t xml:space="preserve">if the UE supports </w:t>
      </w:r>
      <w:r w:rsidR="009722D5" w:rsidRPr="00667F3B">
        <w:rPr>
          <w:i/>
        </w:rPr>
        <w:t>mo-VoiceCall</w:t>
      </w:r>
      <w:r w:rsidR="009722D5" w:rsidRPr="00667F3B">
        <w:t xml:space="preserve"> establishment cause for mobile originating MMTEL video and UE is establishing the RRC connection for mobile originating MMTEL</w:t>
      </w:r>
      <w:r w:rsidR="009722D5" w:rsidRPr="00667F3B">
        <w:rPr>
          <w:lang w:eastAsia="zh-CN"/>
        </w:rPr>
        <w:t xml:space="preserve"> video</w:t>
      </w:r>
      <w:r w:rsidR="009722D5" w:rsidRPr="00667F3B">
        <w:t xml:space="preserv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w:t>
      </w:r>
      <w:r w:rsidR="009722D5" w:rsidRPr="00667F3B">
        <w:rPr>
          <w:i/>
          <w:lang w:eastAsia="zh-CN"/>
        </w:rPr>
        <w:t>ideo</w:t>
      </w:r>
      <w:r w:rsidR="009722D5" w:rsidRPr="00667F3B">
        <w:rPr>
          <w:i/>
        </w:rPr>
        <w:t>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9722D5" w:rsidRPr="00667F3B">
        <w:t>:</w:t>
      </w:r>
    </w:p>
    <w:p w14:paraId="7180D338" w14:textId="241B38C9" w:rsidR="009722D5" w:rsidRPr="00667F3B" w:rsidRDefault="005D48CC" w:rsidP="004F3F3C">
      <w:pPr>
        <w:pStyle w:val="B4"/>
        <w:rPr>
          <w:lang w:eastAsia="zh-CN"/>
        </w:rPr>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763404F3" w14:textId="435E368F" w:rsidR="009722D5" w:rsidRPr="00667F3B" w:rsidRDefault="005D48CC" w:rsidP="004F3F3C">
      <w:pPr>
        <w:pStyle w:val="B3"/>
      </w:pPr>
      <w:r w:rsidRPr="00667F3B">
        <w:t>3</w:t>
      </w:r>
      <w:r w:rsidR="009722D5" w:rsidRPr="00667F3B">
        <w:t>&gt;</w:t>
      </w:r>
      <w:r w:rsidR="009722D5" w:rsidRPr="00667F3B">
        <w:tab/>
        <w:t>else:</w:t>
      </w:r>
    </w:p>
    <w:p w14:paraId="44AED6FD" w14:textId="105FE6FE"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rPr>
        <w:t>establishmentCause</w:t>
      </w:r>
      <w:r w:rsidR="009722D5" w:rsidRPr="00667F3B">
        <w:t xml:space="preserve"> in accordance with the information received from upper layers;</w:t>
      </w:r>
    </w:p>
    <w:p w14:paraId="027A735E" w14:textId="77777777" w:rsidR="002D2754" w:rsidRPr="00667F3B" w:rsidRDefault="002D2754" w:rsidP="004A5246">
      <w:pPr>
        <w:pStyle w:val="B1"/>
      </w:pPr>
      <w:r w:rsidRPr="00667F3B">
        <w:t>1&gt;</w:t>
      </w:r>
      <w:r w:rsidRPr="00667F3B">
        <w:tab/>
        <w:t>if the UE is connected to 5GC:</w:t>
      </w:r>
    </w:p>
    <w:p w14:paraId="2EA88D41" w14:textId="77777777" w:rsidR="00E127EA" w:rsidRPr="00667F3B" w:rsidRDefault="00E127EA" w:rsidP="00CE6B8B">
      <w:pPr>
        <w:pStyle w:val="B2"/>
      </w:pPr>
      <w:r w:rsidRPr="00667F3B">
        <w:t>2&gt;</w:t>
      </w:r>
      <w:r w:rsidRPr="00667F3B">
        <w:tab/>
        <w:t xml:space="preserve">set the </w:t>
      </w:r>
      <w:r w:rsidRPr="00667F3B">
        <w:rPr>
          <w:i/>
        </w:rPr>
        <w:t>ue-Identity</w:t>
      </w:r>
      <w:r w:rsidRPr="00667F3B">
        <w:t xml:space="preserve"> as follows:</w:t>
      </w:r>
    </w:p>
    <w:p w14:paraId="133FC19F" w14:textId="77777777" w:rsidR="00E127EA" w:rsidRPr="00667F3B" w:rsidRDefault="00E127EA" w:rsidP="00CE6B8B">
      <w:pPr>
        <w:pStyle w:val="B3"/>
      </w:pPr>
      <w:r w:rsidRPr="00667F3B">
        <w:t>3&gt;</w:t>
      </w:r>
      <w:r w:rsidRPr="00667F3B">
        <w:tab/>
        <w:t>if upper layers provide a 5G-S-TMSI:</w:t>
      </w:r>
    </w:p>
    <w:p w14:paraId="0FF3B46D" w14:textId="77777777" w:rsidR="00E127EA" w:rsidRPr="00667F3B" w:rsidRDefault="00E127EA" w:rsidP="003C0A8B">
      <w:pPr>
        <w:pStyle w:val="B4"/>
      </w:pPr>
      <w:r w:rsidRPr="00667F3B">
        <w:t>4&gt;</w:t>
      </w:r>
      <w:r w:rsidRPr="00667F3B">
        <w:tab/>
      </w:r>
      <w:r w:rsidR="00596B68" w:rsidRPr="00667F3B">
        <w:t xml:space="preserve">except for NB-IoT, </w:t>
      </w:r>
      <w:r w:rsidRPr="00667F3B">
        <w:t>set the ue-Identity to ng-5G-S-TMSI-Part1</w:t>
      </w:r>
      <w:r w:rsidR="0035520A" w:rsidRPr="00667F3B">
        <w:t>;</w:t>
      </w:r>
    </w:p>
    <w:p w14:paraId="135D6DE7" w14:textId="77777777" w:rsidR="00596B68" w:rsidRPr="00667F3B" w:rsidRDefault="00596B68" w:rsidP="001628A2">
      <w:pPr>
        <w:pStyle w:val="B4"/>
      </w:pPr>
      <w:r w:rsidRPr="00667F3B">
        <w:t>4&gt;</w:t>
      </w:r>
      <w:r w:rsidRPr="00667F3B">
        <w:tab/>
        <w:t xml:space="preserve">for NB-IoT, set the </w:t>
      </w:r>
      <w:r w:rsidRPr="00667F3B">
        <w:rPr>
          <w:i/>
        </w:rPr>
        <w:t>ue-Identity</w:t>
      </w:r>
      <w:r w:rsidRPr="00667F3B">
        <w:t xml:space="preserve"> to ng-5G-S-TMSI;</w:t>
      </w:r>
    </w:p>
    <w:p w14:paraId="024DE228" w14:textId="77777777" w:rsidR="00E127EA" w:rsidRPr="00667F3B" w:rsidRDefault="00E127EA" w:rsidP="00CE6B8B">
      <w:pPr>
        <w:pStyle w:val="B3"/>
      </w:pPr>
      <w:r w:rsidRPr="00667F3B">
        <w:t>3&gt;</w:t>
      </w:r>
      <w:r w:rsidRPr="00667F3B">
        <w:tab/>
        <w:t>else</w:t>
      </w:r>
      <w:r w:rsidR="0035520A" w:rsidRPr="00667F3B">
        <w:t>:</w:t>
      </w:r>
    </w:p>
    <w:p w14:paraId="00E9C498" w14:textId="77777777" w:rsidR="00E127EA" w:rsidRPr="00667F3B" w:rsidRDefault="00E127EA" w:rsidP="00CE6B8B">
      <w:pPr>
        <w:pStyle w:val="B4"/>
      </w:pPr>
      <w:r w:rsidRPr="00667F3B">
        <w:t>4&gt;</w:t>
      </w:r>
      <w:r w:rsidRPr="00667F3B">
        <w:tab/>
        <w:t>draw a random value in the range 0 .. 2</w:t>
      </w:r>
      <w:r w:rsidRPr="00667F3B">
        <w:rPr>
          <w:vertAlign w:val="superscript"/>
        </w:rPr>
        <w:t>40</w:t>
      </w:r>
      <w:r w:rsidRPr="00667F3B">
        <w:t xml:space="preserve">-1 and set the </w:t>
      </w:r>
      <w:r w:rsidRPr="00667F3B">
        <w:rPr>
          <w:i/>
        </w:rPr>
        <w:t>ue-Identity</w:t>
      </w:r>
      <w:r w:rsidRPr="00667F3B">
        <w:t xml:space="preserve"> to this value;</w:t>
      </w:r>
    </w:p>
    <w:p w14:paraId="426327AC" w14:textId="1977DEEC" w:rsidR="00D246CB" w:rsidRPr="00667F3B" w:rsidRDefault="00D246CB" w:rsidP="00D246CB">
      <w:pPr>
        <w:pStyle w:val="B2"/>
      </w:pPr>
      <w:r w:rsidRPr="00667F3B">
        <w:t>2&gt;</w:t>
      </w:r>
      <w:r w:rsidRPr="00667F3B">
        <w:tab/>
        <w:t xml:space="preserve">if the establishment of the RRC connection is the result of release with redirect with </w:t>
      </w:r>
      <w:r w:rsidRPr="00667F3B">
        <w:rPr>
          <w:i/>
        </w:rPr>
        <w:t xml:space="preserve">mpsPriorityIndication </w:t>
      </w:r>
      <w:r w:rsidRPr="00667F3B">
        <w:t>(either in NR or E-UTRAN);</w:t>
      </w:r>
    </w:p>
    <w:p w14:paraId="70F5BDAF" w14:textId="77777777" w:rsidR="00D246CB" w:rsidRPr="00667F3B" w:rsidRDefault="00D246CB" w:rsidP="00D246CB">
      <w:pPr>
        <w:pStyle w:val="B3"/>
      </w:pPr>
      <w:r w:rsidRPr="00667F3B">
        <w:t>3&gt;</w:t>
      </w:r>
      <w:r w:rsidRPr="00667F3B">
        <w:tab/>
        <w:t xml:space="preserve">set the establishmentCause to </w:t>
      </w:r>
      <w:r w:rsidRPr="00667F3B">
        <w:rPr>
          <w:i/>
          <w:iCs/>
        </w:rPr>
        <w:t>highPriorityAccess</w:t>
      </w:r>
      <w:r w:rsidRPr="00667F3B">
        <w:t>;</w:t>
      </w:r>
    </w:p>
    <w:p w14:paraId="1E7AD85D" w14:textId="6D162CAC" w:rsidR="00D246CB" w:rsidRPr="00667F3B" w:rsidRDefault="00D246CB" w:rsidP="00D246CB">
      <w:pPr>
        <w:pStyle w:val="B2"/>
      </w:pPr>
      <w:r w:rsidRPr="00667F3B">
        <w:t>2&gt;</w:t>
      </w:r>
      <w:r w:rsidRPr="00667F3B">
        <w:tab/>
        <w:t>else:</w:t>
      </w:r>
    </w:p>
    <w:p w14:paraId="2327A735" w14:textId="4A2D45FC" w:rsidR="002D2754" w:rsidRPr="00667F3B" w:rsidRDefault="00D246CB" w:rsidP="004F3F3C">
      <w:pPr>
        <w:pStyle w:val="B3"/>
      </w:pPr>
      <w:r w:rsidRPr="00667F3B">
        <w:lastRenderedPageBreak/>
        <w:t>3</w:t>
      </w:r>
      <w:r w:rsidR="002D2754" w:rsidRPr="00667F3B">
        <w:t>&gt;</w:t>
      </w:r>
      <w:r w:rsidR="002D2754" w:rsidRPr="00667F3B">
        <w:tab/>
        <w:t xml:space="preserve">set the </w:t>
      </w:r>
      <w:r w:rsidR="002D2754" w:rsidRPr="00667F3B">
        <w:rPr>
          <w:i/>
        </w:rPr>
        <w:t>establishmentCause</w:t>
      </w:r>
      <w:r w:rsidR="002D2754" w:rsidRPr="00667F3B">
        <w:t xml:space="preserve"> in accordance with the information received from upper layers;</w:t>
      </w:r>
    </w:p>
    <w:p w14:paraId="43465844" w14:textId="77777777" w:rsidR="0081323C" w:rsidRPr="00667F3B" w:rsidRDefault="0081323C" w:rsidP="0081323C">
      <w:pPr>
        <w:pStyle w:val="B2"/>
      </w:pPr>
      <w:r w:rsidRPr="00667F3B">
        <w:t>2&gt;</w:t>
      </w:r>
      <w:r w:rsidRPr="00667F3B">
        <w:tab/>
      </w:r>
      <w:r w:rsidR="00596B68" w:rsidRPr="00667F3B">
        <w:t xml:space="preserve">except for NB-IoT, </w:t>
      </w:r>
      <w:r w:rsidRPr="00667F3B">
        <w:t>apply the default NR PDCP configuration as specified in TS 38.331 [82</w:t>
      </w:r>
      <w:r w:rsidR="002224A0" w:rsidRPr="00667F3B">
        <w:t>]</w:t>
      </w:r>
      <w:r w:rsidRPr="00667F3B">
        <w:t xml:space="preserve">, </w:t>
      </w:r>
      <w:r w:rsidR="002224A0" w:rsidRPr="00667F3B">
        <w:t xml:space="preserve">clause </w:t>
      </w:r>
      <w:r w:rsidRPr="00667F3B">
        <w:t>9.2.1.1 for SRB1;</w:t>
      </w:r>
    </w:p>
    <w:p w14:paraId="7CB5025A" w14:textId="77777777" w:rsidR="0081323C" w:rsidRPr="00667F3B" w:rsidRDefault="0081323C" w:rsidP="0081323C">
      <w:pPr>
        <w:pStyle w:val="B2"/>
      </w:pPr>
      <w:r w:rsidRPr="00667F3B">
        <w:t>2&gt;</w:t>
      </w:r>
      <w:r w:rsidRPr="00667F3B">
        <w:tab/>
      </w:r>
      <w:r w:rsidR="00596B68" w:rsidRPr="00667F3B">
        <w:t xml:space="preserve">except for NB-IoT, </w:t>
      </w:r>
      <w:r w:rsidRPr="00667F3B">
        <w:t>use NR PDCP for all subsequent messages received and sent by the UE via SRB1;</w:t>
      </w:r>
    </w:p>
    <w:p w14:paraId="47283087" w14:textId="77777777" w:rsidR="009722D5" w:rsidRPr="00667F3B" w:rsidRDefault="009722D5" w:rsidP="009722D5">
      <w:pPr>
        <w:pStyle w:val="B1"/>
      </w:pPr>
      <w:r w:rsidRPr="00667F3B">
        <w:t>1&gt;</w:t>
      </w:r>
      <w:r w:rsidRPr="00667F3B">
        <w:tab/>
        <w:t>if the UE is a NB-IoT UE:</w:t>
      </w:r>
    </w:p>
    <w:p w14:paraId="6BDA925E" w14:textId="77777777" w:rsidR="00596B68" w:rsidRPr="00667F3B" w:rsidRDefault="00596B68" w:rsidP="00596B68">
      <w:pPr>
        <w:pStyle w:val="B2"/>
      </w:pPr>
      <w:r w:rsidRPr="00667F3B">
        <w:t>2&gt;</w:t>
      </w:r>
      <w:r w:rsidRPr="00667F3B">
        <w:tab/>
        <w:t>if the UE is connected to EPC:</w:t>
      </w:r>
    </w:p>
    <w:p w14:paraId="3B2E0C7F" w14:textId="77777777" w:rsidR="009722D5" w:rsidRPr="00667F3B" w:rsidRDefault="00596B68" w:rsidP="001628A2">
      <w:pPr>
        <w:pStyle w:val="B3"/>
      </w:pPr>
      <w:r w:rsidRPr="00667F3B">
        <w:t>3</w:t>
      </w:r>
      <w:r w:rsidR="009722D5" w:rsidRPr="00667F3B">
        <w:t>&gt;</w:t>
      </w:r>
      <w:r w:rsidR="009722D5" w:rsidRPr="00667F3B">
        <w:tab/>
        <w:t xml:space="preserve">if the UE supports multi-tone transmission, include </w:t>
      </w:r>
      <w:r w:rsidR="009722D5" w:rsidRPr="00667F3B">
        <w:rPr>
          <w:i/>
          <w:iCs/>
        </w:rPr>
        <w:t>multiToneSupport</w:t>
      </w:r>
      <w:r w:rsidR="009722D5" w:rsidRPr="00667F3B">
        <w:t>;</w:t>
      </w:r>
    </w:p>
    <w:p w14:paraId="70A230C9" w14:textId="77777777" w:rsidR="009722D5" w:rsidRPr="00667F3B" w:rsidRDefault="00596B68" w:rsidP="001628A2">
      <w:pPr>
        <w:pStyle w:val="B3"/>
      </w:pPr>
      <w:r w:rsidRPr="00667F3B">
        <w:t>3</w:t>
      </w:r>
      <w:r w:rsidR="009722D5" w:rsidRPr="00667F3B">
        <w:t>&gt;</w:t>
      </w:r>
      <w:r w:rsidR="009722D5" w:rsidRPr="00667F3B">
        <w:tab/>
        <w:t xml:space="preserve">if the UE supports multi-carrier operation, include </w:t>
      </w:r>
      <w:r w:rsidR="009722D5" w:rsidRPr="00667F3B">
        <w:rPr>
          <w:i/>
          <w:iCs/>
        </w:rPr>
        <w:t>multiCarrierSupport</w:t>
      </w:r>
      <w:r w:rsidR="009722D5" w:rsidRPr="00667F3B">
        <w:t>;</w:t>
      </w:r>
    </w:p>
    <w:p w14:paraId="19368842" w14:textId="77777777" w:rsidR="00596B68" w:rsidRPr="00667F3B" w:rsidRDefault="00596B68" w:rsidP="00596B68">
      <w:pPr>
        <w:pStyle w:val="B3"/>
      </w:pPr>
      <w:r w:rsidRPr="00667F3B">
        <w:t>3&gt;</w:t>
      </w:r>
      <w:r w:rsidRPr="00667F3B">
        <w:tab/>
        <w:t xml:space="preserve">set </w:t>
      </w:r>
      <w:r w:rsidRPr="00667F3B">
        <w:rPr>
          <w:i/>
        </w:rPr>
        <w:t>earlyContentionResolution</w:t>
      </w:r>
      <w:r w:rsidRPr="00667F3B">
        <w:t xml:space="preserve"> to TRUE;</w:t>
      </w:r>
    </w:p>
    <w:p w14:paraId="5C15FB8E" w14:textId="77777777" w:rsidR="004D557A" w:rsidRPr="00667F3B" w:rsidRDefault="004D557A" w:rsidP="004D557A">
      <w:pPr>
        <w:pStyle w:val="B2"/>
      </w:pPr>
      <w:r w:rsidRPr="00667F3B">
        <w:t>2&gt;</w:t>
      </w:r>
      <w:r w:rsidRPr="00667F3B">
        <w:tab/>
        <w:t>if the UE supports DL channel quality reporting</w:t>
      </w:r>
      <w:r w:rsidR="004F37CA" w:rsidRPr="00667F3B">
        <w:t xml:space="preserve"> in MSG3</w:t>
      </w:r>
      <w:r w:rsidRPr="00667F3B">
        <w:t xml:space="preserve"> and </w:t>
      </w:r>
      <w:r w:rsidRPr="00667F3B">
        <w:rPr>
          <w:i/>
        </w:rPr>
        <w:t>cqi-Reporting</w:t>
      </w:r>
      <w:r w:rsidRPr="00667F3B">
        <w:t xml:space="preserve"> is present in </w:t>
      </w:r>
      <w:r w:rsidRPr="00667F3B">
        <w:rPr>
          <w:i/>
        </w:rPr>
        <w:t>SystemInformationBlockType2-NB</w:t>
      </w:r>
      <w:r w:rsidRPr="00667F3B">
        <w:t>:</w:t>
      </w:r>
    </w:p>
    <w:p w14:paraId="52605D89" w14:textId="77777777" w:rsidR="004D557A" w:rsidRPr="00667F3B" w:rsidRDefault="004D557A" w:rsidP="004D557A">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55F140A3" w14:textId="77777777" w:rsidR="004D557A" w:rsidRPr="00667F3B" w:rsidRDefault="004D557A" w:rsidP="004D557A">
      <w:pPr>
        <w:pStyle w:val="NO"/>
      </w:pPr>
      <w:r w:rsidRPr="00667F3B">
        <w:t>NOTE 2:</w:t>
      </w:r>
      <w:r w:rsidRPr="00667F3B">
        <w:tab/>
        <w:t>The downlink channel quality measurements use measurement period T1 or T2, as defined in TS 36.133 [16].</w:t>
      </w:r>
    </w:p>
    <w:p w14:paraId="23498E53" w14:textId="77777777" w:rsidR="00603E23" w:rsidRPr="00667F3B" w:rsidRDefault="00603E23" w:rsidP="00603E23">
      <w:pPr>
        <w:pStyle w:val="B1"/>
      </w:pPr>
      <w:r w:rsidRPr="00667F3B">
        <w:t>1&gt;</w:t>
      </w:r>
      <w:r w:rsidRPr="00667F3B">
        <w:tab/>
        <w:t>if the UE is initiating transmission using PUR in accordance with conditions in 5.3.3.1c:</w:t>
      </w:r>
    </w:p>
    <w:p w14:paraId="57E5C936"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25650C43" w14:textId="77777777" w:rsidR="00603E23" w:rsidRPr="00667F3B" w:rsidRDefault="00603E23" w:rsidP="00603E23">
      <w:pPr>
        <w:pStyle w:val="B2"/>
      </w:pPr>
      <w:r w:rsidRPr="00667F3B">
        <w:t>2&gt;</w:t>
      </w:r>
      <w:r w:rsidRPr="00667F3B">
        <w:tab/>
        <w:t>deliver the UL grant for transmission using PUR to the MAC entity;</w:t>
      </w:r>
    </w:p>
    <w:p w14:paraId="3094328B" w14:textId="77777777" w:rsidR="009722D5" w:rsidRPr="00667F3B" w:rsidRDefault="009722D5" w:rsidP="009722D5">
      <w:r w:rsidRPr="00667F3B">
        <w:t xml:space="preserve">The UE shall submit the </w:t>
      </w:r>
      <w:r w:rsidRPr="00667F3B">
        <w:rPr>
          <w:i/>
        </w:rPr>
        <w:t>RRCConnectionRequest</w:t>
      </w:r>
      <w:r w:rsidRPr="00667F3B">
        <w:t xml:space="preserve"> message to lower layers for transmission.</w:t>
      </w:r>
    </w:p>
    <w:p w14:paraId="4063CDEC" w14:textId="77777777" w:rsidR="009722D5" w:rsidRPr="00667F3B" w:rsidRDefault="009722D5" w:rsidP="009722D5">
      <w:r w:rsidRPr="00667F3B">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667F3B" w:rsidRDefault="009722D5" w:rsidP="009722D5">
      <w:pPr>
        <w:pStyle w:val="4"/>
      </w:pPr>
      <w:bookmarkStart w:id="1149" w:name="_Toc20486771"/>
      <w:bookmarkStart w:id="1150" w:name="_Toc29342063"/>
      <w:bookmarkStart w:id="1151" w:name="_Toc29343202"/>
      <w:bookmarkStart w:id="1152" w:name="_Toc36566451"/>
      <w:bookmarkStart w:id="1153" w:name="_Toc36809860"/>
      <w:bookmarkStart w:id="1154" w:name="_Toc36846224"/>
      <w:bookmarkStart w:id="1155" w:name="_Toc36938877"/>
      <w:bookmarkStart w:id="1156" w:name="_Toc37081856"/>
      <w:bookmarkStart w:id="1157" w:name="_Toc46480481"/>
      <w:bookmarkStart w:id="1158" w:name="_Toc46481715"/>
      <w:bookmarkStart w:id="1159" w:name="_Toc46482949"/>
      <w:bookmarkStart w:id="1160" w:name="_Toc156167625"/>
      <w:r w:rsidRPr="00667F3B">
        <w:t>5.3.3.3a</w:t>
      </w:r>
      <w:r w:rsidRPr="00667F3B">
        <w:tab/>
        <w:t xml:space="preserve">Actions related to transmission of </w:t>
      </w:r>
      <w:r w:rsidRPr="00667F3B">
        <w:rPr>
          <w:i/>
        </w:rPr>
        <w:t>RRCConnectionResumeRequest</w:t>
      </w:r>
      <w:r w:rsidRPr="00667F3B">
        <w:t xml:space="preserve"> message</w:t>
      </w:r>
      <w:bookmarkEnd w:id="1149"/>
      <w:bookmarkEnd w:id="1150"/>
      <w:bookmarkEnd w:id="1151"/>
      <w:bookmarkEnd w:id="1152"/>
      <w:bookmarkEnd w:id="1153"/>
      <w:bookmarkEnd w:id="1154"/>
      <w:bookmarkEnd w:id="1155"/>
      <w:bookmarkEnd w:id="1156"/>
      <w:bookmarkEnd w:id="1157"/>
      <w:bookmarkEnd w:id="1158"/>
      <w:bookmarkEnd w:id="1159"/>
      <w:bookmarkEnd w:id="1160"/>
    </w:p>
    <w:p w14:paraId="50DF6798" w14:textId="77777777" w:rsidR="009722D5" w:rsidRPr="00667F3B" w:rsidRDefault="002D2754" w:rsidP="009722D5">
      <w:r w:rsidRPr="00667F3B">
        <w:t>If the UE is resuming the RRC connection from a suspended RRC connection, t</w:t>
      </w:r>
      <w:r w:rsidR="009722D5" w:rsidRPr="00667F3B">
        <w:t xml:space="preserve">he UE shall set the contents of </w:t>
      </w:r>
      <w:r w:rsidR="009722D5" w:rsidRPr="00667F3B">
        <w:rPr>
          <w:i/>
        </w:rPr>
        <w:t>RRCConnectionResumeRequest</w:t>
      </w:r>
      <w:r w:rsidR="009722D5" w:rsidRPr="00667F3B">
        <w:t xml:space="preserve"> message as follows:</w:t>
      </w:r>
    </w:p>
    <w:p w14:paraId="25961919" w14:textId="77777777" w:rsidR="002E2F4B" w:rsidRPr="00667F3B" w:rsidRDefault="009722D5" w:rsidP="002E2F4B">
      <w:pPr>
        <w:pStyle w:val="B1"/>
      </w:pPr>
      <w:r w:rsidRPr="00667F3B">
        <w:t>1&gt;</w:t>
      </w:r>
      <w:r w:rsidRPr="00667F3B">
        <w:tab/>
        <w:t>if the UE is a NB-IoT UE; or</w:t>
      </w:r>
    </w:p>
    <w:p w14:paraId="0A4D969F" w14:textId="77777777" w:rsidR="009722D5" w:rsidRPr="00667F3B" w:rsidRDefault="002E2F4B" w:rsidP="002E2F4B">
      <w:pPr>
        <w:pStyle w:val="B1"/>
      </w:pPr>
      <w:r w:rsidRPr="00667F3B">
        <w:t>1&gt;</w:t>
      </w:r>
      <w:r w:rsidRPr="00667F3B">
        <w:tab/>
        <w:t>if the UE is initiating UP-EDT</w:t>
      </w:r>
      <w:r w:rsidR="00AA5063" w:rsidRPr="00667F3B">
        <w:t xml:space="preserve"> for mobile originating calls</w:t>
      </w:r>
      <w:r w:rsidRPr="00667F3B">
        <w:t xml:space="preserve"> in accordance with conditions in 5.3.3.1b; or</w:t>
      </w:r>
    </w:p>
    <w:p w14:paraId="5D9810A0" w14:textId="77777777" w:rsidR="00AA5063" w:rsidRPr="00667F3B" w:rsidRDefault="00AA5063" w:rsidP="00AA5063">
      <w:pPr>
        <w:pStyle w:val="B1"/>
      </w:pPr>
      <w:r w:rsidRPr="00667F3B">
        <w:t>1&gt;</w:t>
      </w:r>
      <w:r w:rsidRPr="00667F3B">
        <w:tab/>
        <w:t>if the UE is initiating UP transmission using PUR in accordance with conditions in 5.3.3.1c; or</w:t>
      </w:r>
    </w:p>
    <w:p w14:paraId="2DC2B32D" w14:textId="77777777" w:rsidR="009722D5" w:rsidRPr="00667F3B" w:rsidRDefault="009722D5" w:rsidP="00AA5063">
      <w:pPr>
        <w:pStyle w:val="B1"/>
      </w:pPr>
      <w:r w:rsidRPr="00667F3B">
        <w:t>1&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21609227" w14:textId="77777777" w:rsidR="00D5651F" w:rsidRPr="00667F3B" w:rsidRDefault="00D5651F" w:rsidP="00D5651F">
      <w:pPr>
        <w:pStyle w:val="B2"/>
      </w:pPr>
      <w:r w:rsidRPr="00667F3B">
        <w:t>2&gt;</w:t>
      </w:r>
      <w:r w:rsidRPr="00667F3B">
        <w:tab/>
        <w:t>if the UE connected to 5GC is a BL UE or UE in CE:</w:t>
      </w:r>
    </w:p>
    <w:p w14:paraId="10D39C9E" w14:textId="77777777" w:rsidR="00D5651F" w:rsidRPr="00667F3B" w:rsidRDefault="00D5651F" w:rsidP="00D5651F">
      <w:pPr>
        <w:pStyle w:val="B3"/>
      </w:pPr>
      <w:r w:rsidRPr="00667F3B">
        <w:t>3&gt;</w:t>
      </w:r>
      <w:r w:rsidRPr="00667F3B">
        <w:tab/>
        <w:t xml:space="preserve">set the </w:t>
      </w:r>
      <w:r w:rsidRPr="00667F3B">
        <w:rPr>
          <w:i/>
        </w:rPr>
        <w:t xml:space="preserve">fullI-RNTI </w:t>
      </w:r>
      <w:r w:rsidRPr="00667F3B">
        <w:t xml:space="preserve">to the stored </w:t>
      </w:r>
      <w:r w:rsidRPr="00667F3B">
        <w:rPr>
          <w:i/>
        </w:rPr>
        <w:t>fullI-RNTI</w:t>
      </w:r>
      <w:r w:rsidRPr="00667F3B">
        <w:t>;</w:t>
      </w:r>
    </w:p>
    <w:p w14:paraId="212C0097" w14:textId="77777777" w:rsidR="00D5651F" w:rsidRPr="00667F3B" w:rsidRDefault="00D5651F" w:rsidP="00D5651F">
      <w:pPr>
        <w:pStyle w:val="B2"/>
      </w:pPr>
      <w:r w:rsidRPr="00667F3B">
        <w:t>2&gt;</w:t>
      </w:r>
      <w:r w:rsidRPr="00667F3B">
        <w:tab/>
        <w:t>else:</w:t>
      </w:r>
    </w:p>
    <w:p w14:paraId="301F5442" w14:textId="77777777" w:rsidR="009722D5" w:rsidRPr="00667F3B" w:rsidRDefault="00D5651F" w:rsidP="0012630E">
      <w:pPr>
        <w:pStyle w:val="B3"/>
      </w:pPr>
      <w:r w:rsidRPr="00667F3B">
        <w:t>3</w:t>
      </w:r>
      <w:r w:rsidR="009722D5" w:rsidRPr="00667F3B">
        <w:t>&gt;</w:t>
      </w:r>
      <w:r w:rsidR="009722D5" w:rsidRPr="00667F3B">
        <w:tab/>
        <w:t xml:space="preserve">set the </w:t>
      </w:r>
      <w:r w:rsidR="009722D5" w:rsidRPr="00667F3B">
        <w:rPr>
          <w:i/>
        </w:rPr>
        <w:t>resumeID</w:t>
      </w:r>
      <w:r w:rsidR="009722D5" w:rsidRPr="00667F3B">
        <w:t xml:space="preserve"> to the stored </w:t>
      </w:r>
      <w:r w:rsidR="009722D5" w:rsidRPr="00667F3B">
        <w:rPr>
          <w:i/>
        </w:rPr>
        <w:t>resumeIdentity</w:t>
      </w:r>
      <w:r w:rsidR="009722D5" w:rsidRPr="00667F3B">
        <w:t>;</w:t>
      </w:r>
    </w:p>
    <w:p w14:paraId="3CF032AE" w14:textId="77777777" w:rsidR="009722D5" w:rsidRPr="00667F3B" w:rsidRDefault="009722D5" w:rsidP="009722D5">
      <w:pPr>
        <w:pStyle w:val="B1"/>
      </w:pPr>
      <w:r w:rsidRPr="00667F3B">
        <w:t>1&gt;</w:t>
      </w:r>
      <w:r w:rsidRPr="00667F3B">
        <w:tab/>
        <w:t>else</w:t>
      </w:r>
      <w:r w:rsidR="00877B5F" w:rsidRPr="00667F3B">
        <w:t>:</w:t>
      </w:r>
    </w:p>
    <w:p w14:paraId="65D51AB8" w14:textId="77777777" w:rsidR="00D5651F" w:rsidRPr="00667F3B" w:rsidRDefault="00D5651F" w:rsidP="00D5651F">
      <w:pPr>
        <w:pStyle w:val="B2"/>
      </w:pPr>
      <w:r w:rsidRPr="00667F3B">
        <w:t>2&gt;</w:t>
      </w:r>
      <w:r w:rsidRPr="00667F3B">
        <w:tab/>
        <w:t>if the UE connected to 5GC is a BL UE or UE in CE:</w:t>
      </w:r>
    </w:p>
    <w:p w14:paraId="3B6EF90F" w14:textId="77777777" w:rsidR="00D5651F" w:rsidRPr="00667F3B" w:rsidRDefault="00D5651F" w:rsidP="00D5651F">
      <w:pPr>
        <w:pStyle w:val="B3"/>
      </w:pPr>
      <w:r w:rsidRPr="00667F3B">
        <w:t>3&gt;</w:t>
      </w:r>
      <w:r w:rsidRPr="00667F3B">
        <w:tab/>
        <w:t xml:space="preserve">set the </w:t>
      </w:r>
      <w:r w:rsidRPr="00667F3B">
        <w:rPr>
          <w:i/>
        </w:rPr>
        <w:t xml:space="preserve">shortI-RNTI </w:t>
      </w:r>
      <w:r w:rsidRPr="00667F3B">
        <w:t xml:space="preserve">to the stored </w:t>
      </w:r>
      <w:r w:rsidRPr="00667F3B">
        <w:rPr>
          <w:i/>
        </w:rPr>
        <w:t>shortI-RNTI</w:t>
      </w:r>
      <w:r w:rsidRPr="00667F3B">
        <w:t>;</w:t>
      </w:r>
    </w:p>
    <w:p w14:paraId="2B5583BA" w14:textId="77777777" w:rsidR="00D5651F" w:rsidRPr="00667F3B" w:rsidRDefault="00D5651F" w:rsidP="00D5651F">
      <w:pPr>
        <w:pStyle w:val="B2"/>
      </w:pPr>
      <w:r w:rsidRPr="00667F3B">
        <w:t>2&gt; else:</w:t>
      </w:r>
    </w:p>
    <w:p w14:paraId="0AAB30CB" w14:textId="77777777" w:rsidR="009722D5" w:rsidRPr="00667F3B" w:rsidRDefault="00D5651F" w:rsidP="0012630E">
      <w:pPr>
        <w:pStyle w:val="B3"/>
      </w:pPr>
      <w:r w:rsidRPr="00667F3B">
        <w:lastRenderedPageBreak/>
        <w:t>3</w:t>
      </w:r>
      <w:r w:rsidR="009722D5" w:rsidRPr="00667F3B">
        <w:t>&gt;</w:t>
      </w:r>
      <w:r w:rsidR="009722D5" w:rsidRPr="00667F3B">
        <w:tab/>
        <w:t xml:space="preserve">set the </w:t>
      </w:r>
      <w:r w:rsidR="009722D5" w:rsidRPr="00667F3B">
        <w:rPr>
          <w:i/>
        </w:rPr>
        <w:t>truncatedResumeID</w:t>
      </w:r>
      <w:r w:rsidR="009722D5" w:rsidRPr="00667F3B">
        <w:t xml:space="preserve"> to include bits in bit position 9 to 20 and 29 to 40 from the left in the stored </w:t>
      </w:r>
      <w:r w:rsidR="009722D5" w:rsidRPr="00667F3B">
        <w:rPr>
          <w:i/>
        </w:rPr>
        <w:t>resumeIdentity</w:t>
      </w:r>
      <w:r w:rsidR="009722D5" w:rsidRPr="00667F3B">
        <w:t>.</w:t>
      </w:r>
    </w:p>
    <w:p w14:paraId="7CBE2D3D" w14:textId="618EEDE5" w:rsidR="00D246CB" w:rsidRPr="00667F3B" w:rsidRDefault="00D246CB" w:rsidP="00D246CB">
      <w:pPr>
        <w:pStyle w:val="B1"/>
      </w:pPr>
      <w:r w:rsidRPr="00667F3B">
        <w:t>1&gt;</w:t>
      </w:r>
      <w:r w:rsidRPr="00667F3B">
        <w:tab/>
        <w:t xml:space="preserve">if the UE is resuming the RRC connection after release with redirect with </w:t>
      </w:r>
      <w:r w:rsidRPr="00667F3B">
        <w:rPr>
          <w:i/>
          <w:iCs/>
        </w:rPr>
        <w:t>mpsPriorityIndication</w:t>
      </w:r>
      <w:r w:rsidRPr="00667F3B">
        <w:t>:</w:t>
      </w:r>
    </w:p>
    <w:p w14:paraId="76382DD6" w14:textId="77777777" w:rsidR="00D246CB" w:rsidRPr="00667F3B" w:rsidRDefault="00D246CB" w:rsidP="004F3F3C">
      <w:pPr>
        <w:pStyle w:val="B2"/>
      </w:pPr>
      <w:r w:rsidRPr="00667F3B">
        <w:t>2&gt;</w:t>
      </w:r>
      <w:r w:rsidRPr="00667F3B">
        <w:tab/>
        <w:t xml:space="preserve">set the </w:t>
      </w:r>
      <w:r w:rsidRPr="00667F3B">
        <w:rPr>
          <w:i/>
          <w:iCs/>
        </w:rPr>
        <w:t>resumeCause</w:t>
      </w:r>
      <w:r w:rsidRPr="00667F3B">
        <w:t xml:space="preserve"> to </w:t>
      </w:r>
      <w:r w:rsidRPr="00667F3B">
        <w:rPr>
          <w:i/>
          <w:iCs/>
        </w:rPr>
        <w:t>highPriorityAccess</w:t>
      </w:r>
      <w:r w:rsidRPr="00667F3B">
        <w:t>;</w:t>
      </w:r>
    </w:p>
    <w:p w14:paraId="647B9464" w14:textId="542508E3" w:rsidR="009722D5" w:rsidRPr="00667F3B" w:rsidRDefault="00815F77" w:rsidP="00D246CB">
      <w:pPr>
        <w:pStyle w:val="B1"/>
      </w:pPr>
      <w:r w:rsidRPr="00667F3B">
        <w:t>1&gt;</w:t>
      </w:r>
      <w:r w:rsidRPr="00667F3B">
        <w:tab/>
      </w:r>
      <w:r w:rsidR="00D246CB" w:rsidRPr="00667F3B">
        <w:t xml:space="preserve">else </w:t>
      </w:r>
      <w:r w:rsidR="009722D5" w:rsidRPr="00667F3B">
        <w:t xml:space="preserve">if the UE supports </w:t>
      </w:r>
      <w:r w:rsidR="009722D5" w:rsidRPr="00667F3B">
        <w:rPr>
          <w:i/>
        </w:rPr>
        <w:t>mo-VoiceCall</w:t>
      </w:r>
      <w:r w:rsidR="009722D5" w:rsidRPr="00667F3B">
        <w:t xml:space="preserve"> establishment cause and UE is resum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 xml:space="preserve">set to </w:t>
      </w:r>
      <w:r w:rsidR="00577FEC" w:rsidRPr="00667F3B">
        <w:rPr>
          <w:i/>
        </w:rPr>
        <w:t>highPriorityAccess</w:t>
      </w:r>
      <w:r w:rsidRPr="00667F3B">
        <w:t>:</w:t>
      </w:r>
    </w:p>
    <w:p w14:paraId="73F8A674"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2516A016" w14:textId="77777777" w:rsidR="009722D5" w:rsidRPr="00667F3B" w:rsidRDefault="009722D5" w:rsidP="009722D5">
      <w:pPr>
        <w:pStyle w:val="B1"/>
      </w:pPr>
      <w:r w:rsidRPr="00667F3B">
        <w:t>1&gt;</w:t>
      </w:r>
      <w:r w:rsidRPr="00667F3B">
        <w:tab/>
      </w:r>
      <w:r w:rsidRPr="00667F3B">
        <w:rPr>
          <w:lang w:eastAsia="zh-CN"/>
        </w:rPr>
        <w:t xml:space="preserve">else </w:t>
      </w:r>
      <w:r w:rsidRPr="00667F3B">
        <w:t xml:space="preserve">if the UE supports </w:t>
      </w:r>
      <w:r w:rsidRPr="00667F3B">
        <w:rPr>
          <w:i/>
        </w:rPr>
        <w:t>mo-VoiceCall</w:t>
      </w:r>
      <w:r w:rsidRPr="00667F3B">
        <w:t xml:space="preserve"> establishment cause for mobile originating MMTEL video and UE is resuming the RRC connection for mobile originating MMTEL</w:t>
      </w:r>
      <w:r w:rsidRPr="00667F3B">
        <w:rPr>
          <w:lang w:eastAsia="zh-CN"/>
        </w:rPr>
        <w:t xml:space="preserve"> video</w:t>
      </w:r>
      <w:r w:rsidRPr="00667F3B">
        <w:t xml:space="preserve"> </w:t>
      </w:r>
      <w:r w:rsidRPr="00667F3B">
        <w:rPr>
          <w:rFonts w:eastAsia="Malgun Gothic"/>
          <w:lang w:eastAsia="ko-KR"/>
        </w:rPr>
        <w:t xml:space="preserve">and </w:t>
      </w:r>
      <w:r w:rsidRPr="00667F3B">
        <w:rPr>
          <w:i/>
        </w:rPr>
        <w:t>SystemInformationBlockType2</w:t>
      </w:r>
      <w:r w:rsidRPr="00667F3B">
        <w:t xml:space="preserve"> includes </w:t>
      </w:r>
      <w:r w:rsidRPr="00667F3B">
        <w:rPr>
          <w:i/>
        </w:rPr>
        <w:t>v</w:t>
      </w:r>
      <w:r w:rsidRPr="00667F3B">
        <w:rPr>
          <w:i/>
          <w:lang w:eastAsia="zh-CN"/>
        </w:rPr>
        <w:t>ideo</w:t>
      </w:r>
      <w:r w:rsidRPr="00667F3B">
        <w:rPr>
          <w:i/>
        </w:rPr>
        <w:t>ServiceCauseIndication</w:t>
      </w:r>
      <w:r w:rsidR="00577FEC" w:rsidRPr="00667F3B">
        <w:t xml:space="preserve"> and the establishment cause received from upper layers is not </w:t>
      </w:r>
      <w:r w:rsidR="00877B5F" w:rsidRPr="00667F3B">
        <w:t xml:space="preserve">set to </w:t>
      </w:r>
      <w:r w:rsidR="00577FEC" w:rsidRPr="00667F3B">
        <w:rPr>
          <w:i/>
        </w:rPr>
        <w:t>highPriorityAccess</w:t>
      </w:r>
      <w:r w:rsidRPr="00667F3B">
        <w:t>:</w:t>
      </w:r>
    </w:p>
    <w:p w14:paraId="70082DDA" w14:textId="77777777" w:rsidR="00AA5063" w:rsidRPr="00667F3B" w:rsidRDefault="009722D5" w:rsidP="00AA5063">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04D3F770" w14:textId="77777777" w:rsidR="00AA5063" w:rsidRPr="00667F3B" w:rsidRDefault="00AA5063" w:rsidP="00AA5063">
      <w:pPr>
        <w:pStyle w:val="B1"/>
      </w:pPr>
      <w:r w:rsidRPr="00667F3B">
        <w:t>1&gt;</w:t>
      </w:r>
      <w:r w:rsidRPr="00667F3B">
        <w:tab/>
      </w:r>
      <w:r w:rsidRPr="00667F3B">
        <w:rPr>
          <w:lang w:eastAsia="zh-CN"/>
        </w:rPr>
        <w:t xml:space="preserve">else </w:t>
      </w:r>
      <w:r w:rsidRPr="00667F3B">
        <w:t>if the UE is initiating UP-EDT for mobile terminating calls in accordance with conditions in 5.3.3.1b:</w:t>
      </w:r>
    </w:p>
    <w:p w14:paraId="52C84540" w14:textId="77777777" w:rsidR="009722D5" w:rsidRPr="00667F3B" w:rsidRDefault="00AA5063" w:rsidP="00AA5063">
      <w:pPr>
        <w:pStyle w:val="B2"/>
        <w:rPr>
          <w:lang w:eastAsia="zh-CN"/>
        </w:rPr>
      </w:pPr>
      <w:r w:rsidRPr="00667F3B">
        <w:t>2&gt;</w:t>
      </w:r>
      <w:r w:rsidRPr="00667F3B">
        <w:tab/>
        <w:t xml:space="preserve">set the </w:t>
      </w:r>
      <w:r w:rsidRPr="00667F3B">
        <w:rPr>
          <w:i/>
        </w:rPr>
        <w:t>resumeCause</w:t>
      </w:r>
      <w:r w:rsidRPr="00667F3B">
        <w:t xml:space="preserve"> to </w:t>
      </w:r>
      <w:r w:rsidRPr="00667F3B">
        <w:rPr>
          <w:i/>
        </w:rPr>
        <w:t>mt-EDT</w:t>
      </w:r>
      <w:r w:rsidRPr="00667F3B">
        <w:t>;</w:t>
      </w:r>
    </w:p>
    <w:p w14:paraId="68157F9D" w14:textId="77777777" w:rsidR="009722D5" w:rsidRPr="00667F3B" w:rsidRDefault="009722D5" w:rsidP="009722D5">
      <w:pPr>
        <w:pStyle w:val="B1"/>
      </w:pPr>
      <w:r w:rsidRPr="00667F3B">
        <w:t>1&gt;</w:t>
      </w:r>
      <w:r w:rsidRPr="00667F3B">
        <w:tab/>
        <w:t>else</w:t>
      </w:r>
      <w:r w:rsidR="00877B5F" w:rsidRPr="00667F3B">
        <w:t>:</w:t>
      </w:r>
    </w:p>
    <w:p w14:paraId="1BCDA24C"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in accordance with the information received from upper layers;</w:t>
      </w:r>
    </w:p>
    <w:p w14:paraId="3AD8058B" w14:textId="77777777" w:rsidR="009722D5" w:rsidRPr="00667F3B" w:rsidRDefault="009722D5" w:rsidP="009722D5">
      <w:pPr>
        <w:pStyle w:val="B1"/>
      </w:pPr>
      <w:r w:rsidRPr="00667F3B">
        <w:t>1&gt;</w:t>
      </w:r>
      <w:r w:rsidRPr="00667F3B">
        <w:tab/>
        <w:t xml:space="preserve">set the </w:t>
      </w:r>
      <w:r w:rsidRPr="00667F3B">
        <w:rPr>
          <w:i/>
        </w:rPr>
        <w:t xml:space="preserve">shortResumeMAC-I </w:t>
      </w:r>
      <w:r w:rsidRPr="00667F3B">
        <w:t>to the 16 least significant bits of the MAC-I calculated:</w:t>
      </w:r>
    </w:p>
    <w:p w14:paraId="0C59675D" w14:textId="77777777" w:rsidR="009722D5" w:rsidRPr="00667F3B" w:rsidRDefault="009722D5" w:rsidP="009722D5">
      <w:pPr>
        <w:pStyle w:val="B2"/>
      </w:pPr>
      <w:r w:rsidRPr="00667F3B">
        <w:t>2&gt;</w:t>
      </w:r>
      <w:r w:rsidRPr="00667F3B">
        <w:tab/>
        <w:t xml:space="preserve">over the ASN.1 encoded as per </w:t>
      </w:r>
      <w:r w:rsidR="001A6BFD" w:rsidRPr="00667F3B">
        <w:t>clause</w:t>
      </w:r>
      <w:r w:rsidRPr="00667F3B">
        <w:t xml:space="preserve"> 8 (i.e., a multiple of 8 bits) </w:t>
      </w:r>
      <w:r w:rsidRPr="00667F3B">
        <w:rPr>
          <w:i/>
        </w:rPr>
        <w:t>VarShortResumeMAC-Input</w:t>
      </w:r>
      <w:r w:rsidRPr="00667F3B">
        <w:t xml:space="preserve"> (or </w:t>
      </w:r>
      <w:r w:rsidRPr="00667F3B">
        <w:rPr>
          <w:i/>
        </w:rPr>
        <w:t>VarShortResumeMAC-Input-NB</w:t>
      </w:r>
      <w:r w:rsidRPr="00667F3B">
        <w:t xml:space="preserve"> in NB-IoT);</w:t>
      </w:r>
    </w:p>
    <w:p w14:paraId="5CDF014C" w14:textId="77777777" w:rsidR="009722D5" w:rsidRPr="00667F3B" w:rsidRDefault="009722D5" w:rsidP="009722D5">
      <w:pPr>
        <w:pStyle w:val="B2"/>
      </w:pPr>
      <w:r w:rsidRPr="00667F3B">
        <w:t>2&gt;</w:t>
      </w:r>
      <w:r w:rsidRPr="00667F3B">
        <w:tab/>
        <w:t>with the K</w:t>
      </w:r>
      <w:r w:rsidRPr="00667F3B">
        <w:rPr>
          <w:vertAlign w:val="subscript"/>
        </w:rPr>
        <w:t>RRCint</w:t>
      </w:r>
      <w:r w:rsidRPr="00667F3B">
        <w:t xml:space="preserve"> key and the previously configured integrity protection algorithm; and</w:t>
      </w:r>
    </w:p>
    <w:p w14:paraId="7241A862" w14:textId="77777777" w:rsidR="009722D5" w:rsidRPr="00667F3B" w:rsidRDefault="009722D5" w:rsidP="009722D5">
      <w:pPr>
        <w:pStyle w:val="B2"/>
      </w:pPr>
      <w:r w:rsidRPr="00667F3B">
        <w:t>2&gt;</w:t>
      </w:r>
      <w:r w:rsidRPr="00667F3B">
        <w:tab/>
        <w:t>with all input bits for COUNT, BEARER and DIRECTION set to binary ones;</w:t>
      </w:r>
    </w:p>
    <w:p w14:paraId="5BE5A765" w14:textId="77777777" w:rsidR="00BE14F4" w:rsidRPr="00667F3B" w:rsidRDefault="00BE14F4" w:rsidP="00BE14F4">
      <w:pPr>
        <w:pStyle w:val="B1"/>
      </w:pPr>
      <w:r w:rsidRPr="00667F3B">
        <w:t>1&gt;</w:t>
      </w:r>
      <w:r w:rsidRPr="00667F3B">
        <w:tab/>
        <w:t>if the UE is a NB-IoT UE:</w:t>
      </w:r>
    </w:p>
    <w:p w14:paraId="1453A7D5" w14:textId="77777777" w:rsidR="004D557A" w:rsidRPr="00667F3B" w:rsidRDefault="00BE14F4" w:rsidP="00BE14F4">
      <w:pPr>
        <w:pStyle w:val="B2"/>
      </w:pPr>
      <w:r w:rsidRPr="00667F3B">
        <w:t>2</w:t>
      </w:r>
      <w:r w:rsidR="004D557A" w:rsidRPr="00667F3B">
        <w:t>&gt;</w:t>
      </w:r>
      <w:r w:rsidR="004D557A" w:rsidRPr="00667F3B">
        <w:tab/>
        <w:t xml:space="preserve">if the UE supports DL channel quality reporting </w:t>
      </w:r>
      <w:r w:rsidR="004F37CA" w:rsidRPr="00667F3B">
        <w:t xml:space="preserve">in MSG3 </w:t>
      </w:r>
      <w:r w:rsidR="004D557A" w:rsidRPr="00667F3B">
        <w:t xml:space="preserve">and </w:t>
      </w:r>
      <w:r w:rsidR="004D557A" w:rsidRPr="00667F3B">
        <w:rPr>
          <w:i/>
        </w:rPr>
        <w:t>cqi-Reporting</w:t>
      </w:r>
      <w:r w:rsidR="004D557A" w:rsidRPr="00667F3B">
        <w:t xml:space="preserve"> is present in </w:t>
      </w:r>
      <w:r w:rsidR="004D557A" w:rsidRPr="00667F3B">
        <w:rPr>
          <w:i/>
        </w:rPr>
        <w:t>SystemInformationBlockType2-NB</w:t>
      </w:r>
      <w:r w:rsidR="004D557A" w:rsidRPr="00667F3B">
        <w:t>:</w:t>
      </w:r>
    </w:p>
    <w:p w14:paraId="685A5D8F" w14:textId="77777777" w:rsidR="004D557A" w:rsidRPr="00667F3B" w:rsidRDefault="00BE14F4" w:rsidP="00BE14F4">
      <w:pPr>
        <w:pStyle w:val="B3"/>
      </w:pPr>
      <w:r w:rsidRPr="00667F3B">
        <w:t>3</w:t>
      </w:r>
      <w:r w:rsidR="004D557A" w:rsidRPr="00667F3B">
        <w:t>&gt;</w:t>
      </w:r>
      <w:r w:rsidR="004D557A" w:rsidRPr="00667F3B">
        <w:tab/>
        <w:t xml:space="preserve">set the </w:t>
      </w:r>
      <w:r w:rsidR="004D557A" w:rsidRPr="00667F3B">
        <w:rPr>
          <w:i/>
        </w:rPr>
        <w:t>cqi-NPDCCH</w:t>
      </w:r>
      <w:r w:rsidR="004D557A" w:rsidRPr="00667F3B">
        <w:t xml:space="preserve"> to include the latest results of the downlink channel quality measurements of the </w:t>
      </w:r>
      <w:r w:rsidR="004F37CA" w:rsidRPr="00667F3B">
        <w:t>carrier where the random access response is received</w:t>
      </w:r>
      <w:r w:rsidR="004D557A" w:rsidRPr="00667F3B">
        <w:t xml:space="preserve"> as specified in TS 36.133 [16];</w:t>
      </w:r>
    </w:p>
    <w:p w14:paraId="6DC42637" w14:textId="77777777" w:rsidR="004D557A" w:rsidRPr="00667F3B" w:rsidRDefault="004D557A" w:rsidP="004D557A">
      <w:pPr>
        <w:pStyle w:val="NO"/>
      </w:pPr>
      <w:r w:rsidRPr="00667F3B">
        <w:t>NOTE</w:t>
      </w:r>
      <w:r w:rsidR="002D2754" w:rsidRPr="00667F3B">
        <w:t xml:space="preserve"> 0</w:t>
      </w:r>
      <w:r w:rsidRPr="00667F3B">
        <w:t>:</w:t>
      </w:r>
      <w:r w:rsidRPr="00667F3B">
        <w:tab/>
        <w:t>The downlink channel quality measurements use measurement period T1 or T2, as defined in TS 36.133 [16].</w:t>
      </w:r>
    </w:p>
    <w:p w14:paraId="18FB0212" w14:textId="77777777" w:rsidR="00C82D07" w:rsidRPr="00667F3B" w:rsidRDefault="00C82D07" w:rsidP="00C82D07">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708B2A34" w14:textId="77777777" w:rsidR="00C47544" w:rsidRPr="00667F3B" w:rsidRDefault="009722D5" w:rsidP="00C47544">
      <w:pPr>
        <w:pStyle w:val="B1"/>
      </w:pPr>
      <w:r w:rsidRPr="00667F3B">
        <w:t>1&gt;</w:t>
      </w:r>
      <w:r w:rsidRPr="00667F3B">
        <w:tab/>
        <w:t>restore the RRC configuration and security context from the stored UE AS context</w:t>
      </w:r>
      <w:r w:rsidR="00C47544" w:rsidRPr="00667F3B">
        <w:t>, except for the following:</w:t>
      </w:r>
    </w:p>
    <w:p w14:paraId="25DEF98A" w14:textId="77777777" w:rsidR="00C47544" w:rsidRPr="00667F3B" w:rsidRDefault="00770BCD" w:rsidP="00C47544">
      <w:pPr>
        <w:pStyle w:val="B2"/>
      </w:pPr>
      <w:r w:rsidRPr="00667F3B">
        <w:t>-</w:t>
      </w:r>
      <w:r w:rsidR="00C47544" w:rsidRPr="00667F3B">
        <w:tab/>
        <w:t>MCG SCell(s)</w:t>
      </w:r>
      <w:r w:rsidR="00A7497E" w:rsidRPr="00667F3B">
        <w:t xml:space="preserve"> configuration</w:t>
      </w:r>
      <w:r w:rsidR="00C47544" w:rsidRPr="00667F3B">
        <w:t>, if stored,</w:t>
      </w:r>
    </w:p>
    <w:p w14:paraId="7617E54B" w14:textId="77777777" w:rsidR="009722D5" w:rsidRPr="00667F3B" w:rsidRDefault="00770BCD" w:rsidP="001628A2">
      <w:pPr>
        <w:pStyle w:val="B2"/>
      </w:pPr>
      <w:r w:rsidRPr="00667F3B">
        <w:t>-</w:t>
      </w:r>
      <w:r w:rsidR="00C47544" w:rsidRPr="00667F3B">
        <w:rPr>
          <w:i/>
          <w:iCs/>
        </w:rPr>
        <w:tab/>
        <w:t>nr-SecondaryCellGroupConfig</w:t>
      </w:r>
      <w:r w:rsidR="00C47544" w:rsidRPr="00667F3B">
        <w:t>, if stored;</w:t>
      </w:r>
    </w:p>
    <w:p w14:paraId="0DC45700" w14:textId="77777777" w:rsidR="004F37CA" w:rsidRPr="00667F3B" w:rsidRDefault="004F37CA" w:rsidP="004F37CA">
      <w:pPr>
        <w:pStyle w:val="B1"/>
      </w:pPr>
      <w:r w:rsidRPr="00667F3B">
        <w:t>1&gt;</w:t>
      </w:r>
      <w:r w:rsidRPr="00667F3B">
        <w:tab/>
        <w:t>if the UE is initiating UP-EDT for mobile originating calls in accordance with conditions in 5.3.3.1b:</w:t>
      </w:r>
    </w:p>
    <w:p w14:paraId="404A4C14" w14:textId="77777777" w:rsidR="004F37CA" w:rsidRPr="00667F3B" w:rsidRDefault="004F37CA" w:rsidP="001628A2">
      <w:pPr>
        <w:pStyle w:val="B2"/>
      </w:pPr>
      <w:r w:rsidRPr="00667F3B">
        <w:t>2&gt;</w:t>
      </w:r>
      <w:r w:rsidRPr="00667F3B">
        <w:tab/>
        <w:t>if the UE is a NB-IoT UE connected to EPC:</w:t>
      </w:r>
    </w:p>
    <w:p w14:paraId="7D557421" w14:textId="77777777" w:rsidR="004F37CA" w:rsidRPr="00667F3B" w:rsidRDefault="004F37CA" w:rsidP="001628A2">
      <w:pPr>
        <w:pStyle w:val="B3"/>
      </w:pPr>
      <w:r w:rsidRPr="00667F3B">
        <w:t>3&gt;</w:t>
      </w:r>
      <w:r w:rsidRPr="00667F3B">
        <w:tab/>
        <w:t xml:space="preserve">if the UE has ANR measurements </w:t>
      </w:r>
      <w:r w:rsidR="00603E23" w:rsidRPr="00667F3B">
        <w:t xml:space="preserve">information </w:t>
      </w:r>
      <w:r w:rsidRPr="00667F3B">
        <w:t xml:space="preserve">available in </w:t>
      </w:r>
      <w:r w:rsidRPr="00667F3B">
        <w:rPr>
          <w:i/>
          <w:iCs/>
        </w:rPr>
        <w:t>VarANR-MeasReport-NB</w:t>
      </w:r>
      <w:r w:rsidRPr="00667F3B">
        <w:t xml:space="preserve"> and if the RPLMN is included in </w:t>
      </w:r>
      <w:r w:rsidRPr="00667F3B">
        <w:rPr>
          <w:i/>
          <w:iCs/>
        </w:rPr>
        <w:t>plmn-IdentityList</w:t>
      </w:r>
      <w:r w:rsidRPr="00667F3B">
        <w:t xml:space="preserve"> stored in </w:t>
      </w:r>
      <w:r w:rsidRPr="00667F3B">
        <w:rPr>
          <w:i/>
          <w:iCs/>
        </w:rPr>
        <w:t>VarANR-MeasReport-NB</w:t>
      </w:r>
      <w:r w:rsidRPr="00667F3B">
        <w:t>:</w:t>
      </w:r>
    </w:p>
    <w:p w14:paraId="52550029" w14:textId="77777777" w:rsidR="004F37CA" w:rsidRPr="00667F3B" w:rsidRDefault="004F37CA" w:rsidP="001628A2">
      <w:pPr>
        <w:pStyle w:val="B4"/>
      </w:pPr>
      <w:r w:rsidRPr="00667F3B">
        <w:t>4&gt;</w:t>
      </w:r>
      <w:r w:rsidRPr="00667F3B">
        <w:tab/>
        <w:t xml:space="preserve">set </w:t>
      </w:r>
      <w:r w:rsidRPr="00667F3B">
        <w:rPr>
          <w:i/>
          <w:iCs/>
        </w:rPr>
        <w:t>anr-InfoAvailable</w:t>
      </w:r>
      <w:r w:rsidRPr="00667F3B">
        <w:t xml:space="preserve"> to TRUE;</w:t>
      </w:r>
    </w:p>
    <w:p w14:paraId="21F40D92" w14:textId="77777777" w:rsidR="002E2F4B" w:rsidRPr="00667F3B" w:rsidRDefault="002E2F4B" w:rsidP="004F37CA">
      <w:pPr>
        <w:pStyle w:val="B1"/>
      </w:pPr>
      <w:r w:rsidRPr="00667F3B">
        <w:t>1&gt;</w:t>
      </w:r>
      <w:r w:rsidRPr="00667F3B">
        <w:tab/>
        <w:t xml:space="preserve">if the UE </w:t>
      </w:r>
      <w:r w:rsidR="004B313C" w:rsidRPr="00667F3B">
        <w:t>is resuming an RRC connection after early security reactivation in accordance with conditions in 5.3.3.18</w:t>
      </w:r>
      <w:r w:rsidRPr="00667F3B">
        <w:t>:</w:t>
      </w:r>
    </w:p>
    <w:p w14:paraId="2AB96A5D" w14:textId="77777777" w:rsidR="00D46C7E" w:rsidRPr="00667F3B" w:rsidRDefault="00D46C7E" w:rsidP="00D46C7E">
      <w:pPr>
        <w:pStyle w:val="B2"/>
      </w:pPr>
      <w:r w:rsidRPr="00667F3B">
        <w:lastRenderedPageBreak/>
        <w:t>2&gt;</w:t>
      </w:r>
      <w:r w:rsidRPr="00667F3B">
        <w:tab/>
        <w:t>if the UE is initiating UP-EDT in accordance with conditions in 5.3.3.1b; or</w:t>
      </w:r>
    </w:p>
    <w:p w14:paraId="263240D6" w14:textId="77777777" w:rsidR="00AA5063" w:rsidRPr="00667F3B" w:rsidRDefault="00D46C7E" w:rsidP="001628A2">
      <w:pPr>
        <w:pStyle w:val="B2"/>
      </w:pPr>
      <w:r w:rsidRPr="00667F3B">
        <w:t>2</w:t>
      </w:r>
      <w:r w:rsidR="00AA5063" w:rsidRPr="00667F3B">
        <w:t>&gt;</w:t>
      </w:r>
      <w:r w:rsidR="00AA5063" w:rsidRPr="00667F3B">
        <w:tab/>
        <w:t>if the UE is initiating UP transmission using PUR in accordance with conditions in 5.3.3.1c:</w:t>
      </w:r>
    </w:p>
    <w:p w14:paraId="70EE1D6B" w14:textId="77777777" w:rsidR="002E2F4B" w:rsidRPr="00667F3B" w:rsidRDefault="00D46C7E" w:rsidP="001628A2">
      <w:pPr>
        <w:pStyle w:val="B3"/>
      </w:pPr>
      <w:r w:rsidRPr="00667F3B">
        <w:t>3</w:t>
      </w:r>
      <w:r w:rsidR="002E2F4B" w:rsidRPr="00667F3B">
        <w:t>&gt;</w:t>
      </w:r>
      <w:r w:rsidR="002E2F4B" w:rsidRPr="00667F3B">
        <w:tab/>
        <w:t>restore the PDCP state and re-establish PDCP entities for all SRBs and all DRBs;</w:t>
      </w:r>
    </w:p>
    <w:p w14:paraId="79EB7D3D" w14:textId="77777777" w:rsidR="002E2F4B" w:rsidRPr="00667F3B" w:rsidRDefault="00D46C7E" w:rsidP="001628A2">
      <w:pPr>
        <w:pStyle w:val="B3"/>
        <w:rPr>
          <w:lang w:eastAsia="ko-KR"/>
        </w:rPr>
      </w:pPr>
      <w:r w:rsidRPr="00667F3B">
        <w:t>3</w:t>
      </w:r>
      <w:r w:rsidR="002E2F4B" w:rsidRPr="00667F3B">
        <w:rPr>
          <w:lang w:eastAsia="ko-KR"/>
        </w:rPr>
        <w:t>&gt;</w:t>
      </w:r>
      <w:r w:rsidR="002E2F4B" w:rsidRPr="00667F3B">
        <w:rPr>
          <w:lang w:eastAsia="ko-KR"/>
        </w:rPr>
        <w:tab/>
        <w:t xml:space="preserve">if </w:t>
      </w:r>
      <w:r w:rsidR="002E2F4B" w:rsidRPr="00667F3B">
        <w:rPr>
          <w:i/>
        </w:rPr>
        <w:t>drb-ContinueROHC</w:t>
      </w:r>
      <w:r w:rsidR="002E2F4B" w:rsidRPr="00667F3B">
        <w:rPr>
          <w:lang w:eastAsia="ko-KR"/>
        </w:rPr>
        <w:t xml:space="preserve"> has been provided in immediately preceding RRC connection release message, and the UE is requesting to resume RRC connection in the same cell:</w:t>
      </w:r>
    </w:p>
    <w:p w14:paraId="5A30989A" w14:textId="77777777" w:rsidR="002E2F4B" w:rsidRPr="00667F3B" w:rsidRDefault="00D46C7E" w:rsidP="001628A2">
      <w:pPr>
        <w:pStyle w:val="B4"/>
      </w:pPr>
      <w:r w:rsidRPr="00667F3B">
        <w:t>4</w:t>
      </w:r>
      <w:r w:rsidR="002E2F4B" w:rsidRPr="00667F3B">
        <w:t>&gt;</w:t>
      </w:r>
      <w:r w:rsidR="002E2F4B" w:rsidRPr="00667F3B">
        <w:tab/>
        <w:t xml:space="preserve">indicate to lower layers that stored UE AS context is used and that </w:t>
      </w:r>
      <w:r w:rsidR="002E2F4B" w:rsidRPr="00667F3B">
        <w:rPr>
          <w:i/>
          <w:iCs/>
        </w:rPr>
        <w:t>drb-ContinueROHC</w:t>
      </w:r>
      <w:r w:rsidR="002E2F4B" w:rsidRPr="00667F3B">
        <w:t xml:space="preserve"> is configured;</w:t>
      </w:r>
    </w:p>
    <w:p w14:paraId="155B2723" w14:textId="77777777" w:rsidR="002E2F4B" w:rsidRPr="00667F3B" w:rsidRDefault="00D46C7E" w:rsidP="001628A2">
      <w:pPr>
        <w:pStyle w:val="B4"/>
      </w:pPr>
      <w:r w:rsidRPr="00667F3B">
        <w:t>4</w:t>
      </w:r>
      <w:r w:rsidR="002E2F4B" w:rsidRPr="00667F3B">
        <w:t>&gt;</w:t>
      </w:r>
      <w:r w:rsidR="002E2F4B" w:rsidRPr="00667F3B">
        <w:tab/>
        <w:t>continue the header compression protocol context for the DRBs configured with the header compression protocol;</w:t>
      </w:r>
    </w:p>
    <w:p w14:paraId="64F91F5D" w14:textId="77777777" w:rsidR="002E2F4B" w:rsidRPr="00667F3B" w:rsidRDefault="00D46C7E" w:rsidP="001628A2">
      <w:pPr>
        <w:pStyle w:val="B3"/>
      </w:pPr>
      <w:r w:rsidRPr="00667F3B">
        <w:t>3</w:t>
      </w:r>
      <w:r w:rsidR="002E2F4B" w:rsidRPr="00667F3B">
        <w:t>&gt;</w:t>
      </w:r>
      <w:r w:rsidR="002E2F4B" w:rsidRPr="00667F3B">
        <w:tab/>
        <w:t>else:</w:t>
      </w:r>
    </w:p>
    <w:p w14:paraId="44350EB9" w14:textId="77777777" w:rsidR="002E2F4B" w:rsidRPr="00667F3B" w:rsidRDefault="00D46C7E" w:rsidP="001628A2">
      <w:pPr>
        <w:pStyle w:val="B4"/>
      </w:pPr>
      <w:r w:rsidRPr="00667F3B">
        <w:t>4</w:t>
      </w:r>
      <w:r w:rsidR="002E2F4B" w:rsidRPr="00667F3B">
        <w:t>&gt;</w:t>
      </w:r>
      <w:r w:rsidR="002E2F4B" w:rsidRPr="00667F3B">
        <w:tab/>
        <w:t>indicate to lower layers that stored UE AS context is used;</w:t>
      </w:r>
    </w:p>
    <w:p w14:paraId="4282A42D" w14:textId="77777777" w:rsidR="002E2F4B" w:rsidRPr="00667F3B" w:rsidRDefault="00D46C7E" w:rsidP="001628A2">
      <w:pPr>
        <w:pStyle w:val="B4"/>
        <w:rPr>
          <w:iCs/>
        </w:rPr>
      </w:pPr>
      <w:r w:rsidRPr="00667F3B">
        <w:t>4</w:t>
      </w:r>
      <w:r w:rsidR="002E2F4B" w:rsidRPr="00667F3B">
        <w:t>&gt;</w:t>
      </w:r>
      <w:r w:rsidR="002E2F4B" w:rsidRPr="00667F3B">
        <w:tab/>
        <w:t>reset the header compression protocol context for the DRBs configured with the header compression protocol</w:t>
      </w:r>
      <w:r w:rsidR="002E2F4B" w:rsidRPr="00667F3B">
        <w:rPr>
          <w:iCs/>
        </w:rPr>
        <w:t>;</w:t>
      </w:r>
    </w:p>
    <w:p w14:paraId="28E12B70" w14:textId="77777777" w:rsidR="002E2F4B" w:rsidRPr="00667F3B" w:rsidRDefault="00D46C7E" w:rsidP="001628A2">
      <w:pPr>
        <w:pStyle w:val="B3"/>
      </w:pPr>
      <w:r w:rsidRPr="00667F3B">
        <w:t>3</w:t>
      </w:r>
      <w:r w:rsidR="002E2F4B" w:rsidRPr="00667F3B">
        <w:t>&gt;</w:t>
      </w:r>
      <w:r w:rsidR="002E2F4B" w:rsidRPr="00667F3B">
        <w:tab/>
        <w:t>resume all SRBs and all DRBs;</w:t>
      </w:r>
    </w:p>
    <w:p w14:paraId="614C4067" w14:textId="77777777" w:rsidR="00AA5063" w:rsidRPr="00667F3B" w:rsidRDefault="00D46C7E" w:rsidP="001628A2">
      <w:pPr>
        <w:pStyle w:val="B2"/>
      </w:pPr>
      <w:r w:rsidRPr="00667F3B">
        <w:t>2</w:t>
      </w:r>
      <w:r w:rsidR="00AA5063" w:rsidRPr="00667F3B">
        <w:t>&gt;</w:t>
      </w:r>
      <w:r w:rsidR="00AA5063" w:rsidRPr="00667F3B">
        <w:tab/>
        <w:t>else:</w:t>
      </w:r>
    </w:p>
    <w:p w14:paraId="454F8BA8" w14:textId="77777777" w:rsidR="00AA5063" w:rsidRPr="00667F3B" w:rsidRDefault="00D46C7E" w:rsidP="001628A2">
      <w:pPr>
        <w:pStyle w:val="B3"/>
      </w:pPr>
      <w:r w:rsidRPr="00667F3B">
        <w:t>3</w:t>
      </w:r>
      <w:r w:rsidR="00AA5063" w:rsidRPr="00667F3B">
        <w:t>&gt;</w:t>
      </w:r>
      <w:r w:rsidR="00AA5063" w:rsidRPr="00667F3B">
        <w:tab/>
        <w:t xml:space="preserve">if the UE is a </w:t>
      </w:r>
      <w:r w:rsidR="00B716BF" w:rsidRPr="00667F3B">
        <w:t>NB-IoT UE or the UE is connected to EPC</w:t>
      </w:r>
      <w:r w:rsidR="00AA5063" w:rsidRPr="00667F3B">
        <w:t>, restore the PDCP state and re-establish the PDCP entity for SRB1;</w:t>
      </w:r>
    </w:p>
    <w:p w14:paraId="17AD7683" w14:textId="77777777" w:rsidR="00B716BF" w:rsidRPr="00667F3B" w:rsidRDefault="00D46C7E" w:rsidP="00B716BF">
      <w:pPr>
        <w:pStyle w:val="B3"/>
      </w:pPr>
      <w:r w:rsidRPr="00667F3B">
        <w:t>3</w:t>
      </w:r>
      <w:r w:rsidR="003C0A8B" w:rsidRPr="00667F3B">
        <w:t>&gt;</w:t>
      </w:r>
      <w:r w:rsidR="003C0A8B" w:rsidRPr="00667F3B">
        <w:tab/>
        <w:t xml:space="preserve">if the UE is </w:t>
      </w:r>
      <w:r w:rsidR="00B716BF" w:rsidRPr="00667F3B">
        <w:t>connected to 5GC:</w:t>
      </w:r>
    </w:p>
    <w:p w14:paraId="74A84831" w14:textId="77777777" w:rsidR="00B716BF" w:rsidRPr="00667F3B" w:rsidRDefault="00B716BF" w:rsidP="00B716BF">
      <w:pPr>
        <w:pStyle w:val="B4"/>
      </w:pPr>
      <w:r w:rsidRPr="00667F3B">
        <w:t>4&gt;</w:t>
      </w:r>
      <w:r w:rsidRPr="00667F3B">
        <w:tab/>
      </w:r>
      <w:r w:rsidR="003C0A8B" w:rsidRPr="00667F3B">
        <w:t>apply the default configuration for SRB1 as specified in 9.2.1.1;</w:t>
      </w:r>
    </w:p>
    <w:p w14:paraId="76E68060" w14:textId="77777777" w:rsidR="003C0A8B" w:rsidRPr="00667F3B" w:rsidRDefault="00B716BF" w:rsidP="004E6D61">
      <w:pPr>
        <w:pStyle w:val="B4"/>
      </w:pPr>
      <w:r w:rsidRPr="00667F3B">
        <w:t>4&gt;</w:t>
      </w:r>
      <w:r w:rsidRPr="00667F3B">
        <w:tab/>
        <w:t>except for NB-IoT, apply the default NR PDCP configuration as specified in TS 38.331 [82], clause 9.2.1 for SRB1;</w:t>
      </w:r>
    </w:p>
    <w:p w14:paraId="03D7D764" w14:textId="77777777" w:rsidR="00AA5063" w:rsidRPr="00667F3B" w:rsidRDefault="00D46C7E" w:rsidP="001628A2">
      <w:pPr>
        <w:pStyle w:val="B3"/>
      </w:pPr>
      <w:r w:rsidRPr="00667F3B">
        <w:t>3</w:t>
      </w:r>
      <w:r w:rsidR="00AA5063" w:rsidRPr="00667F3B">
        <w:t>&gt;</w:t>
      </w:r>
      <w:r w:rsidR="00AA5063" w:rsidRPr="00667F3B">
        <w:tab/>
        <w:t>resume SRB1;</w:t>
      </w:r>
    </w:p>
    <w:p w14:paraId="0A6EDC31" w14:textId="77777777" w:rsidR="002E2F4B" w:rsidRPr="00667F3B" w:rsidRDefault="002E2F4B" w:rsidP="002E2F4B">
      <w:pPr>
        <w:pStyle w:val="B2"/>
      </w:pPr>
      <w:r w:rsidRPr="00667F3B">
        <w:t>2&gt;</w:t>
      </w:r>
      <w:r w:rsidRPr="00667F3B">
        <w:tab/>
        <w:t>derive the K</w:t>
      </w:r>
      <w:r w:rsidRPr="00667F3B">
        <w:rPr>
          <w:vertAlign w:val="subscript"/>
        </w:rPr>
        <w:t>eNB</w:t>
      </w:r>
      <w:r w:rsidRPr="00667F3B">
        <w:t xml:space="preserve"> key based on the K</w:t>
      </w:r>
      <w:r w:rsidRPr="00667F3B">
        <w:rPr>
          <w:vertAlign w:val="subscript"/>
        </w:rPr>
        <w:t>ASME</w:t>
      </w:r>
      <w:r w:rsidRPr="00667F3B">
        <w:t xml:space="preserve"> key to which the current K</w:t>
      </w:r>
      <w:r w:rsidRPr="00667F3B">
        <w:rPr>
          <w:vertAlign w:val="subscript"/>
        </w:rPr>
        <w:t>eNB</w:t>
      </w:r>
      <w:r w:rsidRPr="00667F3B">
        <w:t xml:space="preserve"> is associated, using the stored value of </w:t>
      </w:r>
      <w:r w:rsidRPr="00667F3B">
        <w:rPr>
          <w:i/>
        </w:rPr>
        <w:t>nextHopChainingCount</w:t>
      </w:r>
      <w:r w:rsidR="00E64F0E" w:rsidRPr="00667F3B">
        <w:rPr>
          <w:i/>
        </w:rPr>
        <w:t xml:space="preserve"> </w:t>
      </w:r>
      <w:r w:rsidR="00E64F0E" w:rsidRPr="00667F3B">
        <w:t xml:space="preserve">received in the </w:t>
      </w:r>
      <w:r w:rsidR="00E64F0E" w:rsidRPr="00667F3B">
        <w:rPr>
          <w:i/>
        </w:rPr>
        <w:t>RRCConnectionRelease</w:t>
      </w:r>
      <w:r w:rsidR="00E64F0E" w:rsidRPr="00667F3B">
        <w:t xml:space="preserve"> message in the preceding connection</w:t>
      </w:r>
      <w:r w:rsidRPr="00667F3B">
        <w:t>, as specified in TS 33.401 [32]</w:t>
      </w:r>
      <w:r w:rsidR="00AA5063" w:rsidRPr="00667F3B">
        <w:t xml:space="preserve"> for EPC and TS 33.501 [86] for 5GC</w:t>
      </w:r>
      <w:r w:rsidRPr="00667F3B">
        <w:t>;</w:t>
      </w:r>
    </w:p>
    <w:p w14:paraId="5A01F481" w14:textId="77777777" w:rsidR="002E2F4B" w:rsidRPr="00667F3B" w:rsidRDefault="002E2F4B" w:rsidP="002E2F4B">
      <w:pPr>
        <w:pStyle w:val="B2"/>
      </w:pPr>
      <w:r w:rsidRPr="00667F3B">
        <w:t>2&gt;</w:t>
      </w:r>
      <w:r w:rsidRPr="00667F3B">
        <w:tab/>
        <w:t>derive the K</w:t>
      </w:r>
      <w:r w:rsidRPr="00667F3B">
        <w:rPr>
          <w:vertAlign w:val="subscript"/>
        </w:rPr>
        <w:t>RRCint</w:t>
      </w:r>
      <w:r w:rsidRPr="00667F3B">
        <w:t xml:space="preserve"> key associated with the previously configured integrity algorithm, as specified in TS 33.401 [32]</w:t>
      </w:r>
      <w:r w:rsidR="00AA5063" w:rsidRPr="00667F3B">
        <w:t xml:space="preserve"> for EPC and TS 33.501 [86] for 5GC</w:t>
      </w:r>
      <w:r w:rsidRPr="00667F3B">
        <w:t>;</w:t>
      </w:r>
    </w:p>
    <w:p w14:paraId="180DD541" w14:textId="77777777" w:rsidR="002E2F4B" w:rsidRPr="00667F3B" w:rsidRDefault="002E2F4B" w:rsidP="002E2F4B">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previously configured ciphering algorithm, as specified in TS 33.401 [32]</w:t>
      </w:r>
      <w:r w:rsidR="00AA5063" w:rsidRPr="00667F3B">
        <w:t xml:space="preserve"> for EPC and TS 33.501 [86] for 5GC</w:t>
      </w:r>
      <w:r w:rsidRPr="00667F3B">
        <w:t>;</w:t>
      </w:r>
    </w:p>
    <w:p w14:paraId="65BAD0AA" w14:textId="77777777" w:rsidR="002E2F4B" w:rsidRPr="00667F3B" w:rsidRDefault="002E2F4B" w:rsidP="002E2F4B">
      <w:pPr>
        <w:pStyle w:val="B2"/>
      </w:pPr>
      <w:r w:rsidRPr="00667F3B">
        <w:t>2&gt;</w:t>
      </w:r>
      <w:r w:rsidRPr="00667F3B">
        <w:tab/>
        <w:t>configure lower layers to resume integrity protection using the previously configured algorithm and the K</w:t>
      </w:r>
      <w:r w:rsidRPr="00667F3B">
        <w:rPr>
          <w:vertAlign w:val="subscript"/>
        </w:rPr>
        <w:t>RRCint</w:t>
      </w:r>
      <w:r w:rsidRPr="00667F3B">
        <w:t xml:space="preserve"> key derived in this clause to all subsequent messages received and sent by the UE;</w:t>
      </w:r>
    </w:p>
    <w:p w14:paraId="4AE3F07C"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RRCenc</w:t>
      </w:r>
      <w:r w:rsidRPr="00667F3B">
        <w:t xml:space="preserve"> key derived in this clause to all subsequent messages received and sent by the UE;</w:t>
      </w:r>
    </w:p>
    <w:p w14:paraId="258DA003"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derived in this clause immediately to the user data sent and received by the UE;</w:t>
      </w:r>
    </w:p>
    <w:p w14:paraId="45405A32" w14:textId="77777777" w:rsidR="004B313C" w:rsidRPr="00667F3B" w:rsidRDefault="002E2F4B" w:rsidP="004B313C">
      <w:pPr>
        <w:pStyle w:val="B2"/>
      </w:pPr>
      <w:r w:rsidRPr="00667F3B">
        <w:t>2&gt;</w:t>
      </w:r>
      <w:r w:rsidRPr="00667F3B">
        <w:tab/>
      </w:r>
      <w:r w:rsidR="004B313C" w:rsidRPr="00667F3B">
        <w:t xml:space="preserve">if the UE is initiating UP-EDT </w:t>
      </w:r>
      <w:r w:rsidR="00AA5063" w:rsidRPr="00667F3B">
        <w:t xml:space="preserve">for mobile originated calls </w:t>
      </w:r>
      <w:r w:rsidR="004B313C" w:rsidRPr="00667F3B">
        <w:t>in accordance with conditions in 5.3.3.1b:</w:t>
      </w:r>
    </w:p>
    <w:p w14:paraId="50D11877" w14:textId="77777777" w:rsidR="002E2F4B" w:rsidRPr="00667F3B" w:rsidRDefault="004B313C" w:rsidP="001628A2">
      <w:pPr>
        <w:pStyle w:val="B3"/>
      </w:pPr>
      <w:r w:rsidRPr="00667F3B">
        <w:t>3&gt;</w:t>
      </w:r>
      <w:r w:rsidRPr="00667F3B">
        <w:tab/>
      </w:r>
      <w:r w:rsidR="002E2F4B" w:rsidRPr="00667F3B">
        <w:t>configure the lower layers to use EDT;</w:t>
      </w:r>
    </w:p>
    <w:p w14:paraId="00A46114" w14:textId="77777777" w:rsidR="00AA5063" w:rsidRPr="00667F3B" w:rsidRDefault="00AA5063" w:rsidP="00AA5063">
      <w:pPr>
        <w:pStyle w:val="B2"/>
      </w:pPr>
      <w:r w:rsidRPr="00667F3B">
        <w:t>2&gt;</w:t>
      </w:r>
      <w:r w:rsidRPr="00667F3B">
        <w:tab/>
        <w:t>else if the UE is initiating UP transmission using PUR</w:t>
      </w:r>
      <w:r w:rsidR="00603E23" w:rsidRPr="00667F3B">
        <w:t xml:space="preserve"> in accordance with conditions in 5.3.3.1c</w:t>
      </w:r>
      <w:r w:rsidRPr="00667F3B">
        <w:t>:</w:t>
      </w:r>
    </w:p>
    <w:p w14:paraId="3D2CF98F" w14:textId="77777777" w:rsidR="00603E23" w:rsidRPr="00667F3B" w:rsidRDefault="00603E23" w:rsidP="00603E23">
      <w:pPr>
        <w:pStyle w:val="B3"/>
      </w:pPr>
      <w:r w:rsidRPr="00667F3B">
        <w:t>3&gt;</w:t>
      </w:r>
      <w:r w:rsidRPr="00667F3B">
        <w:tab/>
        <w:t xml:space="preserve">configure, except </w:t>
      </w:r>
      <w:r w:rsidRPr="00667F3B">
        <w:rPr>
          <w:i/>
        </w:rPr>
        <w:t>pur-TimeAlignmentTimer</w:t>
      </w:r>
      <w:r w:rsidRPr="00667F3B">
        <w:t>, the lower layers to use transmission using PUR;</w:t>
      </w:r>
    </w:p>
    <w:p w14:paraId="016EACC2" w14:textId="77777777" w:rsidR="00603E23" w:rsidRPr="00667F3B" w:rsidRDefault="00603E23" w:rsidP="00603E23">
      <w:pPr>
        <w:pStyle w:val="B3"/>
      </w:pPr>
      <w:r w:rsidRPr="00667F3B">
        <w:t>3&gt;</w:t>
      </w:r>
      <w:r w:rsidRPr="00667F3B">
        <w:tab/>
        <w:t>deliver the UL grant for transmission using PUR to the MAC entity;</w:t>
      </w:r>
    </w:p>
    <w:p w14:paraId="0DE64A33" w14:textId="77777777" w:rsidR="002E2F4B" w:rsidRPr="00667F3B" w:rsidRDefault="002E2F4B" w:rsidP="002E2F4B">
      <w:pPr>
        <w:pStyle w:val="B1"/>
      </w:pPr>
      <w:r w:rsidRPr="00667F3B">
        <w:t>1&gt;</w:t>
      </w:r>
      <w:r w:rsidRPr="00667F3B">
        <w:tab/>
        <w:t>else:</w:t>
      </w:r>
    </w:p>
    <w:p w14:paraId="56B93116" w14:textId="77777777" w:rsidR="00AC317E" w:rsidRPr="00667F3B" w:rsidRDefault="002E2F4B" w:rsidP="004A5246">
      <w:pPr>
        <w:pStyle w:val="B2"/>
      </w:pPr>
      <w:r w:rsidRPr="00667F3B">
        <w:lastRenderedPageBreak/>
        <w:t>2</w:t>
      </w:r>
      <w:r w:rsidR="00AC317E" w:rsidRPr="00667F3B">
        <w:t>&gt;</w:t>
      </w:r>
      <w:r w:rsidR="00AC317E" w:rsidRPr="00667F3B">
        <w:tab/>
        <w:t>if SRB1 was configured with NR PDCP:</w:t>
      </w:r>
    </w:p>
    <w:p w14:paraId="199D04EE" w14:textId="77777777" w:rsidR="00AC317E" w:rsidRPr="00667F3B" w:rsidRDefault="002E2F4B" w:rsidP="004A5246">
      <w:pPr>
        <w:pStyle w:val="B3"/>
      </w:pPr>
      <w:r w:rsidRPr="00667F3B">
        <w:t>3</w:t>
      </w:r>
      <w:r w:rsidR="00AC317E" w:rsidRPr="00667F3B">
        <w:t>&gt;</w:t>
      </w:r>
      <w:r w:rsidR="00AC317E" w:rsidRPr="00667F3B">
        <w:tab/>
      </w:r>
      <w:r w:rsidR="007160BC" w:rsidRPr="00667F3B">
        <w:t xml:space="preserve">for SRB1, </w:t>
      </w:r>
      <w:r w:rsidR="00AC317E" w:rsidRPr="00667F3B">
        <w:t xml:space="preserve">release the </w:t>
      </w:r>
      <w:r w:rsidR="00E40311" w:rsidRPr="00667F3B">
        <w:t xml:space="preserve">NR </w:t>
      </w:r>
      <w:r w:rsidR="00AC317E" w:rsidRPr="00667F3B">
        <w:t xml:space="preserve">PDCP entity and establish </w:t>
      </w:r>
      <w:r w:rsidR="00E40311" w:rsidRPr="00667F3B">
        <w:t xml:space="preserve">an </w:t>
      </w:r>
      <w:r w:rsidR="00AC317E" w:rsidRPr="00667F3B">
        <w:t xml:space="preserve">E-UTRA PDCP </w:t>
      </w:r>
      <w:r w:rsidR="00E40311" w:rsidRPr="00667F3B">
        <w:t>entity</w:t>
      </w:r>
      <w:r w:rsidR="00AC317E" w:rsidRPr="00667F3B">
        <w:t xml:space="preserve"> with the current (MCG) security configuration;</w:t>
      </w:r>
    </w:p>
    <w:p w14:paraId="37D2D7DB" w14:textId="77777777" w:rsidR="0011164C" w:rsidRPr="00667F3B" w:rsidRDefault="0011164C" w:rsidP="00DF3A9D">
      <w:pPr>
        <w:pStyle w:val="NO"/>
      </w:pPr>
      <w:r w:rsidRPr="00667F3B">
        <w:t>NOTE 1:</w:t>
      </w:r>
      <w:r w:rsidRPr="00667F3B">
        <w:tab/>
        <w:t>The UE applies the LTE ciphering and integrity protection algorithms that are equivalent to the previously configured NR security algorithms.</w:t>
      </w:r>
    </w:p>
    <w:p w14:paraId="2EAFCBA5" w14:textId="77777777" w:rsidR="007160BC" w:rsidRPr="00667F3B" w:rsidRDefault="002E2F4B" w:rsidP="004A5246">
      <w:pPr>
        <w:pStyle w:val="B2"/>
      </w:pPr>
      <w:r w:rsidRPr="00667F3B">
        <w:t>2</w:t>
      </w:r>
      <w:r w:rsidR="003810FC" w:rsidRPr="00667F3B">
        <w:t>&gt;</w:t>
      </w:r>
      <w:r w:rsidR="003810FC" w:rsidRPr="00667F3B">
        <w:tab/>
      </w:r>
      <w:r w:rsidR="007160BC" w:rsidRPr="00667F3B">
        <w:t>else:</w:t>
      </w:r>
    </w:p>
    <w:p w14:paraId="29243FAD" w14:textId="77777777" w:rsidR="007160BC" w:rsidRPr="00667F3B" w:rsidRDefault="002E2F4B" w:rsidP="004A5246">
      <w:pPr>
        <w:pStyle w:val="B3"/>
      </w:pPr>
      <w:r w:rsidRPr="00667F3B">
        <w:t>3</w:t>
      </w:r>
      <w:r w:rsidR="003810FC" w:rsidRPr="00667F3B">
        <w:t>&gt;</w:t>
      </w:r>
      <w:r w:rsidR="003810FC" w:rsidRPr="00667F3B">
        <w:tab/>
      </w:r>
      <w:r w:rsidR="00DE43FE" w:rsidRPr="00667F3B">
        <w:t xml:space="preserve">for SRB1, </w:t>
      </w:r>
      <w:r w:rsidR="007160BC" w:rsidRPr="00667F3B">
        <w:t>restore the PDCP state and re-establish the PDCP entity;</w:t>
      </w:r>
    </w:p>
    <w:p w14:paraId="6EAB954E" w14:textId="77777777" w:rsidR="00252C55" w:rsidRPr="00667F3B" w:rsidRDefault="00252C55" w:rsidP="00252C55">
      <w:r w:rsidRPr="00667F3B">
        <w:t xml:space="preserve">If the UE is resuming the RRC connection from RRC_INACTIVE, the UE shall set the contents of </w:t>
      </w:r>
      <w:r w:rsidRPr="00667F3B">
        <w:rPr>
          <w:i/>
        </w:rPr>
        <w:t>RRCConnectionResumeRequest</w:t>
      </w:r>
      <w:r w:rsidRPr="00667F3B">
        <w:t xml:space="preserve"> message as follows:</w:t>
      </w:r>
    </w:p>
    <w:p w14:paraId="478BB9C9" w14:textId="77777777" w:rsidR="00252C55" w:rsidRPr="00667F3B" w:rsidRDefault="00252C55" w:rsidP="004A5246">
      <w:pPr>
        <w:pStyle w:val="B2"/>
      </w:pPr>
      <w:r w:rsidRPr="00667F3B">
        <w:t>2&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566335F3" w14:textId="77777777" w:rsidR="00252C55" w:rsidRPr="00667F3B" w:rsidRDefault="00252C55" w:rsidP="004A5246">
      <w:pPr>
        <w:pStyle w:val="B3"/>
      </w:pPr>
      <w:r w:rsidRPr="00667F3B">
        <w:t>3&gt;</w:t>
      </w:r>
      <w:r w:rsidRPr="00667F3B">
        <w:tab/>
        <w:t xml:space="preserve">set the </w:t>
      </w:r>
      <w:r w:rsidRPr="00667F3B">
        <w:rPr>
          <w:i/>
        </w:rPr>
        <w:t xml:space="preserve">fullI-RNTI </w:t>
      </w:r>
      <w:r w:rsidRPr="00667F3B">
        <w:t xml:space="preserve">to the stored </w:t>
      </w:r>
      <w:r w:rsidRPr="00667F3B">
        <w:rPr>
          <w:i/>
        </w:rPr>
        <w:t xml:space="preserve">fullI-RNTI </w:t>
      </w:r>
      <w:r w:rsidRPr="00667F3B">
        <w:t>value provided in suspend;</w:t>
      </w:r>
    </w:p>
    <w:p w14:paraId="371994A1" w14:textId="77777777" w:rsidR="00252C55" w:rsidRPr="00667F3B" w:rsidRDefault="00252C55" w:rsidP="004A5246">
      <w:pPr>
        <w:pStyle w:val="B2"/>
      </w:pPr>
      <w:r w:rsidRPr="00667F3B">
        <w:t>2&gt;</w:t>
      </w:r>
      <w:r w:rsidRPr="00667F3B">
        <w:tab/>
        <w:t>else:</w:t>
      </w:r>
    </w:p>
    <w:p w14:paraId="6B67A6CC" w14:textId="77777777" w:rsidR="00252C55" w:rsidRPr="00667F3B" w:rsidRDefault="00252C55" w:rsidP="004A5246">
      <w:pPr>
        <w:pStyle w:val="B3"/>
      </w:pPr>
      <w:r w:rsidRPr="00667F3B">
        <w:t>3&gt;</w:t>
      </w:r>
      <w:r w:rsidRPr="00667F3B">
        <w:tab/>
        <w:t xml:space="preserve">set the </w:t>
      </w:r>
      <w:r w:rsidRPr="00667F3B">
        <w:rPr>
          <w:i/>
        </w:rPr>
        <w:t>shortI-RNTI</w:t>
      </w:r>
      <w:r w:rsidRPr="00667F3B">
        <w:t xml:space="preserve"> to the stored </w:t>
      </w:r>
      <w:r w:rsidRPr="00667F3B">
        <w:rPr>
          <w:i/>
        </w:rPr>
        <w:t>shortI-RNTI</w:t>
      </w:r>
      <w:r w:rsidRPr="00667F3B">
        <w:t xml:space="preserve"> value provided in suspend;</w:t>
      </w:r>
    </w:p>
    <w:p w14:paraId="0276D6CD" w14:textId="77777777" w:rsidR="00C47544" w:rsidRPr="00667F3B" w:rsidRDefault="0048386E" w:rsidP="00C47544">
      <w:pPr>
        <w:pStyle w:val="B2"/>
      </w:pPr>
      <w:r w:rsidRPr="00667F3B">
        <w:t>2&gt;</w:t>
      </w:r>
      <w:r w:rsidRPr="00667F3B">
        <w:tab/>
        <w:t>restore the RRC configuration</w:t>
      </w:r>
      <w:r w:rsidR="000A415D" w:rsidRPr="00667F3B">
        <w:t>, RoHC state, the stored QoS flow to DRB mapping rules</w:t>
      </w:r>
      <w:r w:rsidRPr="00667F3B">
        <w:t xml:space="preserve"> and the K</w:t>
      </w:r>
      <w:r w:rsidRPr="00667F3B">
        <w:rPr>
          <w:vertAlign w:val="subscript"/>
        </w:rPr>
        <w:t>eNB</w:t>
      </w:r>
      <w:r w:rsidRPr="00667F3B">
        <w:t xml:space="preserve"> and K</w:t>
      </w:r>
      <w:r w:rsidRPr="00667F3B">
        <w:rPr>
          <w:vertAlign w:val="subscript"/>
        </w:rPr>
        <w:t>RRCint</w:t>
      </w:r>
      <w:r w:rsidRPr="00667F3B">
        <w:t xml:space="preserve"> keys from the UE Inactive AS context except </w:t>
      </w:r>
      <w:r w:rsidR="00C47544" w:rsidRPr="00667F3B">
        <w:t>for the following:</w:t>
      </w:r>
    </w:p>
    <w:p w14:paraId="241B1F29" w14:textId="77777777" w:rsidR="00C47544" w:rsidRPr="00667F3B" w:rsidRDefault="00C47544" w:rsidP="00C47544">
      <w:pPr>
        <w:pStyle w:val="B3"/>
      </w:pPr>
      <w:r w:rsidRPr="00667F3B">
        <w:t>-</w:t>
      </w:r>
      <w:r w:rsidRPr="00667F3B">
        <w:tab/>
        <w:t>MCG physical layer,</w:t>
      </w:r>
    </w:p>
    <w:p w14:paraId="3F873393" w14:textId="77777777" w:rsidR="00C47544" w:rsidRPr="00667F3B" w:rsidRDefault="00C47544" w:rsidP="00C47544">
      <w:pPr>
        <w:pStyle w:val="B3"/>
      </w:pPr>
      <w:r w:rsidRPr="00667F3B">
        <w:t>-</w:t>
      </w:r>
      <w:r w:rsidRPr="00667F3B">
        <w:tab/>
        <w:t>MCG MAC configuration,</w:t>
      </w:r>
    </w:p>
    <w:p w14:paraId="40D26A6A" w14:textId="77777777" w:rsidR="00C47544" w:rsidRPr="00667F3B" w:rsidRDefault="00C47544" w:rsidP="00C47544">
      <w:pPr>
        <w:pStyle w:val="B3"/>
      </w:pPr>
      <w:r w:rsidRPr="00667F3B">
        <w:t>-</w:t>
      </w:r>
      <w:r w:rsidRPr="00667F3B">
        <w:tab/>
        <w:t xml:space="preserve">NR </w:t>
      </w:r>
      <w:r w:rsidRPr="00667F3B">
        <w:rPr>
          <w:i/>
        </w:rPr>
        <w:t>pdcp-Config</w:t>
      </w:r>
      <w:r w:rsidRPr="00667F3B">
        <w:t>,</w:t>
      </w:r>
    </w:p>
    <w:p w14:paraId="63494071" w14:textId="77777777" w:rsidR="00C47544" w:rsidRPr="00667F3B" w:rsidRDefault="00C47544" w:rsidP="00C47544">
      <w:pPr>
        <w:pStyle w:val="B3"/>
      </w:pPr>
      <w:r w:rsidRPr="00667F3B">
        <w:t>-</w:t>
      </w:r>
      <w:r w:rsidRPr="00667F3B">
        <w:tab/>
        <w:t>MCG SCell configurations, if stored,</w:t>
      </w:r>
    </w:p>
    <w:p w14:paraId="0C3A2A63" w14:textId="77777777" w:rsidR="00C47544" w:rsidRPr="00667F3B" w:rsidRDefault="00C47544" w:rsidP="00C47544">
      <w:pPr>
        <w:pStyle w:val="B3"/>
      </w:pPr>
      <w:r w:rsidRPr="00667F3B">
        <w:t>-</w:t>
      </w:r>
      <w:r w:rsidRPr="00667F3B">
        <w:tab/>
      </w:r>
      <w:r w:rsidRPr="00667F3B">
        <w:rPr>
          <w:i/>
        </w:rPr>
        <w:t>nr</w:t>
      </w:r>
      <w:r w:rsidRPr="00667F3B">
        <w:t>-</w:t>
      </w:r>
      <w:r w:rsidRPr="00667F3B">
        <w:rPr>
          <w:i/>
        </w:rPr>
        <w:t>SecondaryCellGroupConfig</w:t>
      </w:r>
      <w:r w:rsidRPr="00667F3B">
        <w:t>, if stored;</w:t>
      </w:r>
    </w:p>
    <w:p w14:paraId="2E78CAB1" w14:textId="77777777" w:rsidR="00252C55" w:rsidRPr="00667F3B" w:rsidRDefault="00252C55" w:rsidP="004A5246">
      <w:pPr>
        <w:pStyle w:val="B2"/>
      </w:pPr>
      <w:r w:rsidRPr="00667F3B">
        <w:t>2&gt;</w:t>
      </w:r>
      <w:r w:rsidRPr="00667F3B">
        <w:tab/>
        <w:t xml:space="preserve">set the </w:t>
      </w:r>
      <w:r w:rsidRPr="00667F3B">
        <w:rPr>
          <w:i/>
        </w:rPr>
        <w:t xml:space="preserve">shortResumeMAC-I </w:t>
      </w:r>
      <w:r w:rsidRPr="00667F3B">
        <w:t>to the 16 least significant bits of the MAC-I calculated:</w:t>
      </w:r>
    </w:p>
    <w:p w14:paraId="6B04C103" w14:textId="77777777" w:rsidR="00252C55" w:rsidRPr="00667F3B" w:rsidRDefault="00252C55" w:rsidP="004A5246">
      <w:pPr>
        <w:pStyle w:val="B3"/>
      </w:pPr>
      <w:r w:rsidRPr="00667F3B">
        <w:t>3&gt;</w:t>
      </w:r>
      <w:r w:rsidRPr="00667F3B">
        <w:tab/>
        <w:t xml:space="preserve">over the ASN.1 encoded as per </w:t>
      </w:r>
      <w:r w:rsidR="00C86E8F" w:rsidRPr="00667F3B">
        <w:t>clause</w:t>
      </w:r>
      <w:r w:rsidRPr="00667F3B">
        <w:t xml:space="preserve"> 8 (i.e., a multiple of 8 bits) </w:t>
      </w:r>
      <w:r w:rsidRPr="00667F3B">
        <w:rPr>
          <w:i/>
        </w:rPr>
        <w:t>Var</w:t>
      </w:r>
      <w:r w:rsidR="00D11E61" w:rsidRPr="00667F3B">
        <w:rPr>
          <w:i/>
        </w:rPr>
        <w:t>Short</w:t>
      </w:r>
      <w:r w:rsidRPr="00667F3B">
        <w:rPr>
          <w:i/>
        </w:rPr>
        <w:t>INACTIVE-MAC-Input</w:t>
      </w:r>
      <w:r w:rsidRPr="00667F3B">
        <w:t>;</w:t>
      </w:r>
    </w:p>
    <w:p w14:paraId="306D92B1" w14:textId="77777777" w:rsidR="00252C55" w:rsidRPr="00667F3B" w:rsidRDefault="00252C55" w:rsidP="004A5246">
      <w:pPr>
        <w:pStyle w:val="B3"/>
      </w:pPr>
      <w:r w:rsidRPr="00667F3B">
        <w:t>3&gt;</w:t>
      </w:r>
      <w:r w:rsidRPr="00667F3B">
        <w:tab/>
        <w:t>with the K</w:t>
      </w:r>
      <w:r w:rsidRPr="00667F3B">
        <w:rPr>
          <w:vertAlign w:val="subscript"/>
        </w:rPr>
        <w:t>RRCint</w:t>
      </w:r>
      <w:r w:rsidRPr="00667F3B">
        <w:t xml:space="preserve"> key </w:t>
      </w:r>
      <w:r w:rsidR="0048386E" w:rsidRPr="00667F3B">
        <w:t xml:space="preserve">in the UE Inactive AS Context </w:t>
      </w:r>
      <w:r w:rsidRPr="00667F3B">
        <w:t>and the previously configured integrity protection algorithm; and</w:t>
      </w:r>
    </w:p>
    <w:p w14:paraId="76A15ADA" w14:textId="77777777" w:rsidR="00A3697A" w:rsidRPr="00667F3B" w:rsidRDefault="00252C55" w:rsidP="00A3697A">
      <w:pPr>
        <w:pStyle w:val="B3"/>
      </w:pPr>
      <w:r w:rsidRPr="00667F3B">
        <w:t>3&gt;</w:t>
      </w:r>
      <w:r w:rsidRPr="00667F3B">
        <w:tab/>
        <w:t>with all input bits for COUNT, BEARER and DIRECTION set to binary ones;</w:t>
      </w:r>
    </w:p>
    <w:p w14:paraId="27275322" w14:textId="77777777" w:rsidR="00252C55" w:rsidRPr="00667F3B" w:rsidRDefault="00252C55" w:rsidP="004A5246">
      <w:pPr>
        <w:pStyle w:val="B2"/>
      </w:pPr>
      <w:r w:rsidRPr="00667F3B">
        <w:t>2&gt;</w:t>
      </w:r>
      <w:r w:rsidRPr="00667F3B">
        <w:tab/>
      </w:r>
      <w:r w:rsidR="008C4985" w:rsidRPr="00667F3B">
        <w:t xml:space="preserve">derive </w:t>
      </w:r>
      <w:r w:rsidRPr="00667F3B">
        <w:t>the K</w:t>
      </w:r>
      <w:r w:rsidRPr="00667F3B">
        <w:rPr>
          <w:vertAlign w:val="subscript"/>
        </w:rPr>
        <w:t>eNB</w:t>
      </w:r>
      <w:r w:rsidRPr="00667F3B">
        <w:t xml:space="preserve"> key based on the current K</w:t>
      </w:r>
      <w:r w:rsidRPr="00667F3B">
        <w:rPr>
          <w:vertAlign w:val="subscript"/>
        </w:rPr>
        <w:t>eNB</w:t>
      </w:r>
      <w:r w:rsidRPr="00667F3B">
        <w:t xml:space="preserve"> or the NH, using the stored </w:t>
      </w:r>
      <w:r w:rsidRPr="00667F3B">
        <w:rPr>
          <w:i/>
        </w:rPr>
        <w:t>nextHopChainingCount</w:t>
      </w:r>
      <w:r w:rsidRPr="00667F3B">
        <w:t xml:space="preserve"> value, as specified in TS 33.501 [86];</w:t>
      </w:r>
    </w:p>
    <w:p w14:paraId="2AAD1598" w14:textId="77777777" w:rsidR="00BB3731" w:rsidRPr="00667F3B" w:rsidRDefault="00252C55" w:rsidP="00BB3731">
      <w:pPr>
        <w:pStyle w:val="B2"/>
      </w:pPr>
      <w:r w:rsidRPr="00667F3B">
        <w:t>2&gt;</w:t>
      </w:r>
      <w:r w:rsidRPr="00667F3B">
        <w:tab/>
        <w:t>derive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00D11E61" w:rsidRPr="00667F3B">
        <w:rPr>
          <w:lang w:eastAsia="zh-CN"/>
        </w:rPr>
        <w:t>, as specified in TS 33.</w:t>
      </w:r>
      <w:r w:rsidR="00C45ABA" w:rsidRPr="00667F3B">
        <w:rPr>
          <w:lang w:eastAsia="zh-CN"/>
        </w:rPr>
        <w:t>4</w:t>
      </w:r>
      <w:r w:rsidR="00D11E61" w:rsidRPr="00667F3B">
        <w:rPr>
          <w:lang w:eastAsia="zh-CN"/>
        </w:rPr>
        <w:t>01 [</w:t>
      </w:r>
      <w:r w:rsidR="00C45ABA" w:rsidRPr="00667F3B">
        <w:rPr>
          <w:lang w:eastAsia="zh-CN"/>
        </w:rPr>
        <w:t>32</w:t>
      </w:r>
      <w:r w:rsidR="00D11E61" w:rsidRPr="00667F3B">
        <w:rPr>
          <w:lang w:eastAsia="zh-CN"/>
        </w:rPr>
        <w:t>]</w:t>
      </w:r>
      <w:r w:rsidRPr="00667F3B">
        <w:t>;</w:t>
      </w:r>
    </w:p>
    <w:p w14:paraId="4D2244AE" w14:textId="77777777" w:rsidR="00BB3731" w:rsidRPr="00667F3B" w:rsidRDefault="00BB3731" w:rsidP="00BB3731">
      <w:pPr>
        <w:pStyle w:val="B2"/>
      </w:pPr>
      <w:r w:rsidRPr="00667F3B">
        <w:t>2&gt;</w:t>
      </w:r>
      <w:r w:rsidRPr="00667F3B">
        <w:tab/>
        <w:t>apply the default configuration for SRB1 as specified in 9.2.1.1;</w:t>
      </w:r>
    </w:p>
    <w:p w14:paraId="36B1A698" w14:textId="77777777" w:rsidR="00252C55" w:rsidRPr="00667F3B" w:rsidRDefault="00BB3731" w:rsidP="00BB3731">
      <w:pPr>
        <w:pStyle w:val="B2"/>
      </w:pPr>
      <w:r w:rsidRPr="00667F3B">
        <w:t>2&gt;</w:t>
      </w:r>
      <w:r w:rsidRPr="00667F3B">
        <w:tab/>
        <w:t xml:space="preserve">apply the default NR PDCP configuration as specified in TS 38.331 [82], </w:t>
      </w:r>
      <w:r w:rsidR="00C86E8F" w:rsidRPr="00667F3B">
        <w:t>clause</w:t>
      </w:r>
      <w:r w:rsidRPr="00667F3B">
        <w:t xml:space="preserve"> 9.2.1 for SRB1;</w:t>
      </w:r>
    </w:p>
    <w:p w14:paraId="5850F7D3" w14:textId="77777777" w:rsidR="00252C55" w:rsidRPr="00667F3B" w:rsidRDefault="00252C55" w:rsidP="004A5246">
      <w:pPr>
        <w:pStyle w:val="B2"/>
      </w:pPr>
      <w:r w:rsidRPr="00667F3B">
        <w:t>2&gt;</w:t>
      </w:r>
      <w:r w:rsidRPr="00667F3B">
        <w:tab/>
        <w:t>configure lower layers to resume integrity protection for all SRBs except SRB0 using the configured algorithm and the K</w:t>
      </w:r>
      <w:r w:rsidRPr="00667F3B">
        <w:rPr>
          <w:vertAlign w:val="subscript"/>
        </w:rPr>
        <w:t>RRCint</w:t>
      </w:r>
      <w:r w:rsidRPr="00667F3B">
        <w:t xml:space="preserve"> key </w:t>
      </w:r>
      <w:r w:rsidR="008C4985" w:rsidRPr="00667F3B">
        <w:t xml:space="preserve">derived in this clause </w:t>
      </w:r>
      <w:r w:rsidRPr="00667F3B">
        <w:t>immediately, i.e., integrity protection shall be applied to all subsequent messages received and sent by the UE;</w:t>
      </w:r>
    </w:p>
    <w:p w14:paraId="354034FE" w14:textId="77777777" w:rsidR="00252C55" w:rsidRPr="00667F3B" w:rsidRDefault="00252C55" w:rsidP="004A5246">
      <w:pPr>
        <w:pStyle w:val="B2"/>
      </w:pPr>
      <w:r w:rsidRPr="00667F3B">
        <w:t>2&gt;</w:t>
      </w:r>
      <w:r w:rsidRPr="00667F3B">
        <w:tab/>
        <w:t>configure lower layers to resume ciphering for all radio bearers except SRB0 and to apply the configured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008C4985" w:rsidRPr="00667F3B">
        <w:t xml:space="preserve"> derived in this clause</w:t>
      </w:r>
      <w:r w:rsidRPr="00667F3B">
        <w:t>, i.e. the ciphering configuration shall be applied to all subsequent messages received and sent by the UE;</w:t>
      </w:r>
    </w:p>
    <w:p w14:paraId="7B3DB7DB" w14:textId="77777777" w:rsidR="00252C55" w:rsidRPr="00667F3B" w:rsidRDefault="00252C55" w:rsidP="004A5246">
      <w:r w:rsidRPr="00667F3B">
        <w:t>Following procedures are applied for both suspended RRC connection and RRC_INACTIVE:</w:t>
      </w:r>
    </w:p>
    <w:p w14:paraId="09C3469F" w14:textId="77777777" w:rsidR="009722D5" w:rsidRPr="00667F3B" w:rsidRDefault="002E2F4B" w:rsidP="004A5246">
      <w:pPr>
        <w:pStyle w:val="B2"/>
      </w:pPr>
      <w:r w:rsidRPr="00667F3B">
        <w:t>2</w:t>
      </w:r>
      <w:r w:rsidR="009722D5" w:rsidRPr="00667F3B">
        <w:t>&gt;</w:t>
      </w:r>
      <w:r w:rsidR="009722D5" w:rsidRPr="00667F3B">
        <w:tab/>
        <w:t>resume SRB1;</w:t>
      </w:r>
    </w:p>
    <w:p w14:paraId="2378F132" w14:textId="77777777" w:rsidR="009722D5" w:rsidRPr="00667F3B" w:rsidRDefault="009722D5" w:rsidP="009722D5">
      <w:pPr>
        <w:pStyle w:val="NO"/>
        <w:rPr>
          <w:lang w:eastAsia="zh-TW"/>
        </w:rPr>
      </w:pPr>
      <w:r w:rsidRPr="00667F3B">
        <w:lastRenderedPageBreak/>
        <w:t>NOTE</w:t>
      </w:r>
      <w:r w:rsidR="0011164C" w:rsidRPr="00667F3B">
        <w:t xml:space="preserve"> 2</w:t>
      </w:r>
      <w:r w:rsidRPr="00667F3B">
        <w:t>:</w:t>
      </w:r>
      <w:r w:rsidRPr="00667F3B">
        <w:tab/>
        <w:t xml:space="preserve">Until successful connection resumption, </w:t>
      </w:r>
      <w:r w:rsidR="00AF4074" w:rsidRPr="00667F3B">
        <w:t xml:space="preserve">the default physical layer configuration and the default MAC Main configuration are applied for the transmission of SRB0 and SRB1, and </w:t>
      </w:r>
      <w:r w:rsidRPr="00667F3B">
        <w:t>SRB1 is used only for the transfer</w:t>
      </w:r>
      <w:r w:rsidR="00AF4074" w:rsidRPr="00667F3B">
        <w:t xml:space="preserve"> of</w:t>
      </w:r>
      <w:r w:rsidRPr="00667F3B">
        <w:t xml:space="preserve"> </w:t>
      </w:r>
      <w:r w:rsidRPr="00667F3B">
        <w:rPr>
          <w:i/>
        </w:rPr>
        <w:t>RRCConnectionResume</w:t>
      </w:r>
      <w:r w:rsidRPr="00667F3B">
        <w:t xml:space="preserve"> message</w:t>
      </w:r>
      <w:r w:rsidR="00F3493F" w:rsidRPr="00667F3B">
        <w:t xml:space="preserve">, and </w:t>
      </w:r>
      <w:r w:rsidR="00F3493F" w:rsidRPr="00667F3B">
        <w:rPr>
          <w:i/>
        </w:rPr>
        <w:t>RRCConnectionRelease</w:t>
      </w:r>
      <w:r w:rsidR="00F3493F" w:rsidRPr="00667F3B">
        <w:t xml:space="preserve"> message if security has been re-activated</w:t>
      </w:r>
      <w:r w:rsidRPr="00667F3B">
        <w:rPr>
          <w:lang w:eastAsia="en-GB"/>
        </w:rPr>
        <w:t>.</w:t>
      </w:r>
    </w:p>
    <w:p w14:paraId="71C9BDD0" w14:textId="77777777" w:rsidR="009722D5" w:rsidRPr="00667F3B" w:rsidRDefault="009722D5" w:rsidP="009722D5">
      <w:r w:rsidRPr="00667F3B">
        <w:t xml:space="preserve">The UE shall submit the </w:t>
      </w:r>
      <w:r w:rsidRPr="00667F3B">
        <w:rPr>
          <w:i/>
        </w:rPr>
        <w:t>RRCConnectionResumeRequest</w:t>
      </w:r>
      <w:r w:rsidRPr="00667F3B">
        <w:t xml:space="preserve"> message to lower layers for transmission.</w:t>
      </w:r>
    </w:p>
    <w:p w14:paraId="6383CCAC" w14:textId="77777777" w:rsidR="009722D5" w:rsidRPr="00667F3B" w:rsidRDefault="009722D5" w:rsidP="009722D5">
      <w:r w:rsidRPr="00667F3B">
        <w:t>The UE shall continue cell re-selection related measurements as well as cell re-selection evaluation.</w:t>
      </w:r>
    </w:p>
    <w:p w14:paraId="524FC2EB" w14:textId="77777777" w:rsidR="00BB3731" w:rsidRPr="00667F3B" w:rsidRDefault="00BB3731" w:rsidP="009722D5">
      <w:r w:rsidRPr="00667F3B">
        <w:t>If the UE is resuming the RRC connection from RRC_INACTIVE and if lower layers indicate an integrity check failure while T300 is running, the UE shall perform actions specified in 5.3.3.16.</w:t>
      </w:r>
    </w:p>
    <w:p w14:paraId="58F58271" w14:textId="77777777" w:rsidR="002E2F4B" w:rsidRPr="00667F3B" w:rsidRDefault="002E2F4B" w:rsidP="002E2F4B">
      <w:pPr>
        <w:pStyle w:val="4"/>
      </w:pPr>
      <w:bookmarkStart w:id="1161" w:name="_Toc20486772"/>
      <w:bookmarkStart w:id="1162" w:name="_Toc29342064"/>
      <w:bookmarkStart w:id="1163" w:name="_Toc29343203"/>
      <w:bookmarkStart w:id="1164" w:name="_Toc36566452"/>
      <w:bookmarkStart w:id="1165" w:name="_Toc36809861"/>
      <w:bookmarkStart w:id="1166" w:name="_Toc36846225"/>
      <w:bookmarkStart w:id="1167" w:name="_Toc36938878"/>
      <w:bookmarkStart w:id="1168" w:name="_Toc37081857"/>
      <w:bookmarkStart w:id="1169" w:name="_Toc46480482"/>
      <w:bookmarkStart w:id="1170" w:name="_Toc46481716"/>
      <w:bookmarkStart w:id="1171" w:name="_Toc46482950"/>
      <w:bookmarkStart w:id="1172" w:name="_Toc156167626"/>
      <w:r w:rsidRPr="00667F3B">
        <w:t>5.3.3.3b</w:t>
      </w:r>
      <w:r w:rsidRPr="00667F3B">
        <w:tab/>
        <w:t xml:space="preserve">Actions related to transmission of </w:t>
      </w:r>
      <w:r w:rsidRPr="00667F3B">
        <w:rPr>
          <w:i/>
        </w:rPr>
        <w:t xml:space="preserve">RRCEarlyDataRequest </w:t>
      </w:r>
      <w:r w:rsidRPr="00667F3B">
        <w:t>message</w:t>
      </w:r>
      <w:bookmarkEnd w:id="1161"/>
      <w:bookmarkEnd w:id="1162"/>
      <w:bookmarkEnd w:id="1163"/>
      <w:bookmarkEnd w:id="1164"/>
      <w:bookmarkEnd w:id="1165"/>
      <w:bookmarkEnd w:id="1166"/>
      <w:bookmarkEnd w:id="1167"/>
      <w:bookmarkEnd w:id="1168"/>
      <w:bookmarkEnd w:id="1169"/>
      <w:bookmarkEnd w:id="1170"/>
      <w:bookmarkEnd w:id="1171"/>
      <w:bookmarkEnd w:id="1172"/>
    </w:p>
    <w:p w14:paraId="5D9A176B" w14:textId="77777777" w:rsidR="002E2F4B" w:rsidRPr="00667F3B" w:rsidRDefault="002E2F4B" w:rsidP="002E2F4B">
      <w:r w:rsidRPr="00667F3B">
        <w:t xml:space="preserve">The UE shall set the contents of </w:t>
      </w:r>
      <w:r w:rsidRPr="00667F3B">
        <w:rPr>
          <w:i/>
        </w:rPr>
        <w:t xml:space="preserve">RRCEarlyDataRequest </w:t>
      </w:r>
      <w:r w:rsidRPr="00667F3B">
        <w:t>message as follows:</w:t>
      </w:r>
    </w:p>
    <w:p w14:paraId="7B815310" w14:textId="77777777" w:rsidR="00AA5063" w:rsidRPr="00667F3B" w:rsidRDefault="00AA5063" w:rsidP="00AA5063">
      <w:pPr>
        <w:pStyle w:val="B1"/>
      </w:pPr>
      <w:r w:rsidRPr="00667F3B">
        <w:t>1&gt;</w:t>
      </w:r>
      <w:r w:rsidRPr="00667F3B">
        <w:tab/>
        <w:t>if upper layers provide an S-TMSI:</w:t>
      </w:r>
    </w:p>
    <w:p w14:paraId="2B5C7BEF" w14:textId="77777777" w:rsidR="00AA5063" w:rsidRPr="00667F3B" w:rsidRDefault="00AA5063" w:rsidP="001628A2">
      <w:pPr>
        <w:pStyle w:val="B2"/>
      </w:pPr>
      <w:r w:rsidRPr="00667F3B">
        <w:t>2</w:t>
      </w:r>
      <w:r w:rsidR="002E2F4B" w:rsidRPr="00667F3B">
        <w:t>&gt;</w:t>
      </w:r>
      <w:r w:rsidR="002E2F4B" w:rsidRPr="00667F3B">
        <w:tab/>
        <w:t xml:space="preserve">set the </w:t>
      </w:r>
      <w:r w:rsidR="002E2F4B" w:rsidRPr="00667F3B">
        <w:rPr>
          <w:i/>
        </w:rPr>
        <w:t>s-TMSI</w:t>
      </w:r>
      <w:r w:rsidR="002E2F4B" w:rsidRPr="00667F3B">
        <w:t xml:space="preserve"> to the value received from upper layers;</w:t>
      </w:r>
    </w:p>
    <w:p w14:paraId="160B41B0" w14:textId="77777777" w:rsidR="00AA5063" w:rsidRPr="00667F3B" w:rsidRDefault="00AA5063" w:rsidP="00AA5063">
      <w:pPr>
        <w:pStyle w:val="B1"/>
      </w:pPr>
      <w:r w:rsidRPr="00667F3B">
        <w:t>1&gt;</w:t>
      </w:r>
      <w:r w:rsidRPr="00667F3B">
        <w:tab/>
        <w:t>else if upper layers provide a 5G-S-TMSI:</w:t>
      </w:r>
    </w:p>
    <w:p w14:paraId="48E3C9D0" w14:textId="77777777" w:rsidR="002E2F4B" w:rsidRPr="00667F3B" w:rsidRDefault="00AA5063" w:rsidP="001628A2">
      <w:pPr>
        <w:pStyle w:val="B2"/>
      </w:pPr>
      <w:r w:rsidRPr="00667F3B">
        <w:t>2&gt;</w:t>
      </w:r>
      <w:r w:rsidRPr="00667F3B">
        <w:tab/>
        <w:t xml:space="preserve">set the </w:t>
      </w:r>
      <w:r w:rsidRPr="00667F3B">
        <w:rPr>
          <w:i/>
        </w:rPr>
        <w:t>ng-5G-S-TMSI</w:t>
      </w:r>
      <w:r w:rsidRPr="00667F3B">
        <w:t xml:space="preserve"> to the value received from upper layers;</w:t>
      </w:r>
    </w:p>
    <w:p w14:paraId="65C21856" w14:textId="77777777" w:rsidR="002E2F4B" w:rsidRPr="00667F3B" w:rsidRDefault="002E2F4B" w:rsidP="002E2F4B">
      <w:pPr>
        <w:pStyle w:val="B1"/>
      </w:pPr>
      <w:r w:rsidRPr="00667F3B">
        <w:t>1&gt;</w:t>
      </w:r>
      <w:r w:rsidRPr="00667F3B">
        <w:tab/>
        <w:t xml:space="preserve">set the </w:t>
      </w:r>
      <w:r w:rsidRPr="00667F3B">
        <w:rPr>
          <w:i/>
        </w:rPr>
        <w:t>establishmentCause</w:t>
      </w:r>
      <w:r w:rsidRPr="00667F3B">
        <w:t xml:space="preserve"> in accordance with the information received from upper layers;</w:t>
      </w:r>
    </w:p>
    <w:p w14:paraId="622C8B09" w14:textId="77777777" w:rsidR="002E2F4B" w:rsidRPr="00667F3B" w:rsidRDefault="002E2F4B" w:rsidP="002E2F4B">
      <w:pPr>
        <w:pStyle w:val="B1"/>
      </w:pPr>
      <w:r w:rsidRPr="00667F3B">
        <w:t>1&gt;</w:t>
      </w:r>
      <w:r w:rsidRPr="00667F3B">
        <w:tab/>
        <w:t>if the UE is a NB-IoT UE:</w:t>
      </w:r>
    </w:p>
    <w:p w14:paraId="61DEB268" w14:textId="77777777" w:rsidR="002E2F4B" w:rsidRPr="00667F3B" w:rsidRDefault="002E2F4B" w:rsidP="002E2F4B">
      <w:pPr>
        <w:pStyle w:val="B2"/>
      </w:pPr>
      <w:r w:rsidRPr="00667F3B">
        <w:t>2&gt;</w:t>
      </w:r>
      <w:r w:rsidRPr="00667F3B">
        <w:tab/>
        <w:t xml:space="preserve">if the UE supports DL channel quality reporting and </w:t>
      </w:r>
      <w:r w:rsidRPr="00667F3B">
        <w:rPr>
          <w:i/>
        </w:rPr>
        <w:t>cqi-Reporting</w:t>
      </w:r>
      <w:r w:rsidRPr="00667F3B">
        <w:t xml:space="preserve"> is present in </w:t>
      </w:r>
      <w:r w:rsidRPr="00667F3B">
        <w:rPr>
          <w:i/>
        </w:rPr>
        <w:t>SystemInformationBlockType2-NB</w:t>
      </w:r>
      <w:r w:rsidRPr="00667F3B">
        <w:t>:</w:t>
      </w:r>
    </w:p>
    <w:p w14:paraId="376F2D54" w14:textId="77777777" w:rsidR="002E2F4B" w:rsidRPr="00667F3B" w:rsidRDefault="002E2F4B" w:rsidP="002E2F4B">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w:t>
      </w:r>
      <w:r w:rsidR="004F37CA" w:rsidRPr="00667F3B">
        <w:t xml:space="preserve"> carrier where the random access response is received</w:t>
      </w:r>
      <w:r w:rsidRPr="00667F3B">
        <w:t xml:space="preserve"> as specified in TS 36.133 [16];</w:t>
      </w:r>
    </w:p>
    <w:p w14:paraId="3F2AB86C" w14:textId="77777777" w:rsidR="002E2F4B" w:rsidRPr="00667F3B" w:rsidRDefault="002E2F4B" w:rsidP="002E2F4B">
      <w:pPr>
        <w:pStyle w:val="NO"/>
      </w:pPr>
      <w:r w:rsidRPr="00667F3B">
        <w:t>NOTE:</w:t>
      </w:r>
      <w:r w:rsidRPr="00667F3B">
        <w:tab/>
        <w:t>The downlink channel quality measurements may use measurement period T1 or T2, as defined in TS 36.133 [16]. In case period T2 is used the RRC-MAC interactions are left to UE implementation.</w:t>
      </w:r>
    </w:p>
    <w:p w14:paraId="64F1D6F5" w14:textId="77777777" w:rsidR="002E2F4B" w:rsidRPr="00667F3B" w:rsidRDefault="002E2F4B" w:rsidP="002E2F4B">
      <w:pPr>
        <w:pStyle w:val="B1"/>
      </w:pPr>
      <w:r w:rsidRPr="00667F3B">
        <w:t>1&gt;</w:t>
      </w:r>
      <w:r w:rsidRPr="00667F3B">
        <w:tab/>
        <w:t xml:space="preserve">set the </w:t>
      </w:r>
      <w:r w:rsidRPr="00667F3B">
        <w:rPr>
          <w:i/>
        </w:rPr>
        <w:t>dedicatedInfoNAS</w:t>
      </w:r>
      <w:r w:rsidRPr="00667F3B">
        <w:t xml:space="preserve"> to include the information received from upper layers;</w:t>
      </w:r>
    </w:p>
    <w:p w14:paraId="2CD05909" w14:textId="77777777" w:rsidR="00AA5063" w:rsidRPr="00667F3B" w:rsidRDefault="002E2F4B" w:rsidP="00AA5063">
      <w:r w:rsidRPr="00667F3B">
        <w:t>The UE shall</w:t>
      </w:r>
      <w:r w:rsidR="00AA5063" w:rsidRPr="00667F3B">
        <w:t>:</w:t>
      </w:r>
    </w:p>
    <w:p w14:paraId="4FF4748D" w14:textId="77777777" w:rsidR="00AA5063" w:rsidRPr="00667F3B" w:rsidRDefault="00AA5063" w:rsidP="00AA5063">
      <w:pPr>
        <w:pStyle w:val="B1"/>
      </w:pPr>
      <w:r w:rsidRPr="00667F3B">
        <w:t>1&gt;</w:t>
      </w:r>
      <w:r w:rsidRPr="00667F3B">
        <w:tab/>
        <w:t>if the UE is initiating CP-EDT in accordance with conditions in 5.3.3.1b:</w:t>
      </w:r>
    </w:p>
    <w:p w14:paraId="70282D98" w14:textId="77777777" w:rsidR="00AA5063" w:rsidRPr="00667F3B" w:rsidRDefault="00AA5063" w:rsidP="00AA5063">
      <w:pPr>
        <w:pStyle w:val="B2"/>
      </w:pPr>
      <w:r w:rsidRPr="00667F3B">
        <w:t>2&gt;</w:t>
      </w:r>
      <w:r w:rsidRPr="00667F3B">
        <w:tab/>
        <w:t>configure the lower layers to use EDT;</w:t>
      </w:r>
    </w:p>
    <w:p w14:paraId="506A2165" w14:textId="77777777" w:rsidR="00AA5063" w:rsidRPr="00667F3B" w:rsidRDefault="00AA5063" w:rsidP="00AA5063">
      <w:pPr>
        <w:pStyle w:val="B1"/>
      </w:pPr>
      <w:r w:rsidRPr="00667F3B">
        <w:t>1&gt;</w:t>
      </w:r>
      <w:r w:rsidRPr="00667F3B">
        <w:tab/>
        <w:t>else if the UE is initiating CP transmission using PUR in accordance with conditions in 5.3.3.1</w:t>
      </w:r>
      <w:r w:rsidR="004C72DC" w:rsidRPr="00667F3B">
        <w:t>c</w:t>
      </w:r>
      <w:r w:rsidRPr="00667F3B">
        <w:t>:</w:t>
      </w:r>
    </w:p>
    <w:p w14:paraId="128FFF3A"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393F1E40" w14:textId="77777777" w:rsidR="00603E23" w:rsidRPr="00667F3B" w:rsidRDefault="00603E23" w:rsidP="00603E23">
      <w:pPr>
        <w:pStyle w:val="B2"/>
      </w:pPr>
      <w:r w:rsidRPr="00667F3B">
        <w:t>2&gt;</w:t>
      </w:r>
      <w:r w:rsidRPr="00667F3B">
        <w:tab/>
        <w:t>deliver the UL grant for transmission using PUR to the MAC entity;</w:t>
      </w:r>
    </w:p>
    <w:p w14:paraId="45785058" w14:textId="77777777" w:rsidR="002E2F4B" w:rsidRPr="00667F3B" w:rsidRDefault="00AA5063" w:rsidP="001628A2">
      <w:pPr>
        <w:pStyle w:val="B1"/>
        <w:rPr>
          <w:lang w:eastAsia="x-none"/>
        </w:rPr>
      </w:pPr>
      <w:r w:rsidRPr="00667F3B">
        <w:rPr>
          <w:lang w:eastAsia="x-none"/>
        </w:rPr>
        <w:t>1&gt;</w:t>
      </w:r>
      <w:r w:rsidRPr="00667F3B">
        <w:rPr>
          <w:lang w:eastAsia="x-none"/>
        </w:rPr>
        <w:tab/>
        <w:t xml:space="preserve">submit the </w:t>
      </w:r>
      <w:r w:rsidRPr="00667F3B">
        <w:rPr>
          <w:i/>
          <w:lang w:eastAsia="x-none"/>
        </w:rPr>
        <w:t xml:space="preserve">RRCEarlyDataRequest </w:t>
      </w:r>
      <w:r w:rsidRPr="00667F3B">
        <w:rPr>
          <w:lang w:eastAsia="x-none"/>
        </w:rPr>
        <w:t>message to the lower layers for transmission.</w:t>
      </w:r>
    </w:p>
    <w:p w14:paraId="33AF2AAB" w14:textId="77777777" w:rsidR="002E2F4B" w:rsidRPr="00667F3B" w:rsidRDefault="002E2F4B" w:rsidP="002E2F4B">
      <w:pPr>
        <w:pStyle w:val="4"/>
      </w:pPr>
      <w:bookmarkStart w:id="1173" w:name="_Toc20486773"/>
      <w:bookmarkStart w:id="1174" w:name="_Toc29342065"/>
      <w:bookmarkStart w:id="1175" w:name="_Toc29343204"/>
      <w:bookmarkStart w:id="1176" w:name="_Toc36566453"/>
      <w:bookmarkStart w:id="1177" w:name="_Toc36809862"/>
      <w:bookmarkStart w:id="1178" w:name="_Toc36846226"/>
      <w:bookmarkStart w:id="1179" w:name="_Toc36938879"/>
      <w:bookmarkStart w:id="1180" w:name="_Toc37081858"/>
      <w:bookmarkStart w:id="1181" w:name="_Toc46480483"/>
      <w:bookmarkStart w:id="1182" w:name="_Toc46481717"/>
      <w:bookmarkStart w:id="1183" w:name="_Toc46482951"/>
      <w:bookmarkStart w:id="1184" w:name="_Toc156167627"/>
      <w:r w:rsidRPr="00667F3B">
        <w:t>5.3.3.3c</w:t>
      </w:r>
      <w:r w:rsidRPr="00667F3B">
        <w:tab/>
        <w:t>UE actions upon receiving EDT fallback indication from lower layers</w:t>
      </w:r>
      <w:bookmarkEnd w:id="1173"/>
      <w:bookmarkEnd w:id="1174"/>
      <w:bookmarkEnd w:id="1175"/>
      <w:bookmarkEnd w:id="1176"/>
      <w:bookmarkEnd w:id="1177"/>
      <w:bookmarkEnd w:id="1178"/>
      <w:bookmarkEnd w:id="1179"/>
      <w:bookmarkEnd w:id="1180"/>
      <w:bookmarkEnd w:id="1181"/>
      <w:bookmarkEnd w:id="1182"/>
      <w:bookmarkEnd w:id="1183"/>
      <w:bookmarkEnd w:id="1184"/>
    </w:p>
    <w:p w14:paraId="6204AEC5" w14:textId="77777777" w:rsidR="002E2F4B" w:rsidRPr="00667F3B" w:rsidRDefault="002E2F4B" w:rsidP="002E2F4B">
      <w:r w:rsidRPr="00667F3B">
        <w:t>Upon indication from lower layers that EDT is cancelled, the UE shall:</w:t>
      </w:r>
    </w:p>
    <w:p w14:paraId="68B1B4CC" w14:textId="77777777" w:rsidR="002E2F4B" w:rsidRPr="00667F3B" w:rsidRDefault="002E2F4B" w:rsidP="002E2F4B">
      <w:pPr>
        <w:pStyle w:val="B1"/>
      </w:pPr>
      <w:r w:rsidRPr="00667F3B">
        <w:t>1&gt;</w:t>
      </w:r>
      <w:r w:rsidRPr="00667F3B">
        <w:tab/>
        <w:t>start or restart timer T300;</w:t>
      </w:r>
    </w:p>
    <w:p w14:paraId="0471F245" w14:textId="77777777" w:rsidR="002E2F4B" w:rsidRPr="00667F3B" w:rsidRDefault="002E2F4B" w:rsidP="002E2F4B">
      <w:pPr>
        <w:pStyle w:val="B1"/>
      </w:pPr>
      <w:r w:rsidRPr="00667F3B">
        <w:t>1&gt;</w:t>
      </w:r>
      <w:r w:rsidRPr="00667F3B">
        <w:tab/>
        <w:t xml:space="preserve">if the fallback is indicated by lower layers in response to the </w:t>
      </w:r>
      <w:r w:rsidRPr="00667F3B">
        <w:rPr>
          <w:i/>
        </w:rPr>
        <w:t>RRCEarlyDataRequest</w:t>
      </w:r>
      <w:r w:rsidRPr="00667F3B">
        <w:t>:</w:t>
      </w:r>
    </w:p>
    <w:p w14:paraId="2267F3B8" w14:textId="77777777" w:rsidR="002E2F4B" w:rsidRPr="00667F3B" w:rsidRDefault="002E2F4B" w:rsidP="002E2F4B">
      <w:pPr>
        <w:pStyle w:val="B2"/>
      </w:pPr>
      <w:r w:rsidRPr="00667F3B">
        <w:t>2&gt;</w:t>
      </w:r>
      <w:r w:rsidRPr="00667F3B">
        <w:tab/>
        <w:t xml:space="preserve">initiate transmission of </w:t>
      </w:r>
      <w:r w:rsidRPr="00667F3B">
        <w:rPr>
          <w:rStyle w:val="B1Char1"/>
          <w:i/>
          <w:iCs/>
        </w:rPr>
        <w:t>RRCConnectionRequest</w:t>
      </w:r>
      <w:r w:rsidRPr="00667F3B">
        <w:t xml:space="preserve"> message in accordance with 5.3.3.3;</w:t>
      </w:r>
    </w:p>
    <w:p w14:paraId="08FDAB98" w14:textId="77777777" w:rsidR="002E2F4B" w:rsidRPr="00667F3B" w:rsidRDefault="002E2F4B" w:rsidP="002E2F4B">
      <w:pPr>
        <w:pStyle w:val="B1"/>
      </w:pPr>
      <w:r w:rsidRPr="00667F3B">
        <w:t>1&gt;</w:t>
      </w:r>
      <w:r w:rsidRPr="00667F3B">
        <w:tab/>
        <w:t xml:space="preserve">else if the fallback is indicated by lower layers in response to the </w:t>
      </w:r>
      <w:r w:rsidRPr="00667F3B">
        <w:rPr>
          <w:i/>
        </w:rPr>
        <w:t>RRCConnectionResumeRequest</w:t>
      </w:r>
      <w:r w:rsidRPr="00667F3B">
        <w:t xml:space="preserve"> for EDT </w:t>
      </w:r>
      <w:r w:rsidR="00AA5063" w:rsidRPr="00667F3B">
        <w:t xml:space="preserve">when connected to EPC </w:t>
      </w:r>
      <w:r w:rsidRPr="00667F3B">
        <w:t>and the fallback is not due to the UL grant provided in Random Access Response not being for EDT:</w:t>
      </w:r>
    </w:p>
    <w:p w14:paraId="06ACA038" w14:textId="77777777" w:rsidR="002E2F4B" w:rsidRPr="00667F3B" w:rsidRDefault="002E2F4B" w:rsidP="002E2F4B">
      <w:pPr>
        <w:pStyle w:val="B2"/>
      </w:pPr>
      <w:r w:rsidRPr="00667F3B">
        <w:lastRenderedPageBreak/>
        <w:t>2&gt;</w:t>
      </w:r>
      <w:r w:rsidRPr="00667F3B">
        <w:tab/>
        <w:t>perform the actions as specified in 5.3.3.9a;</w:t>
      </w:r>
    </w:p>
    <w:p w14:paraId="278B2816" w14:textId="77777777" w:rsidR="002E2F4B" w:rsidRPr="00667F3B" w:rsidRDefault="002E2F4B" w:rsidP="004A5246">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208DA01F" w14:textId="77777777" w:rsidR="001A0376" w:rsidRPr="00667F3B" w:rsidRDefault="001A0376" w:rsidP="00CE6B8B">
      <w:pPr>
        <w:pStyle w:val="NO"/>
      </w:pPr>
      <w:r w:rsidRPr="00667F3B">
        <w:t>NOTE:</w:t>
      </w:r>
      <w:r w:rsidRPr="00667F3B">
        <w:tab/>
        <w:t>It is up to UE implementation to avoid data loss due to EDT fallback.</w:t>
      </w:r>
    </w:p>
    <w:p w14:paraId="74448DB7" w14:textId="77777777" w:rsidR="00AA5063" w:rsidRPr="00667F3B" w:rsidRDefault="00AA5063" w:rsidP="00AA5063">
      <w:pPr>
        <w:keepNext/>
        <w:keepLines/>
        <w:spacing w:before="120"/>
        <w:ind w:left="1418" w:hanging="1418"/>
        <w:outlineLvl w:val="3"/>
        <w:rPr>
          <w:rFonts w:ascii="Arial" w:hAnsi="Arial"/>
          <w:sz w:val="24"/>
          <w:lang w:eastAsia="x-none"/>
        </w:rPr>
      </w:pPr>
      <w:bookmarkStart w:id="1185" w:name="_Toc20486774"/>
      <w:bookmarkStart w:id="1186" w:name="_Toc29342066"/>
      <w:bookmarkStart w:id="1187" w:name="_Toc29343205"/>
      <w:r w:rsidRPr="00667F3B">
        <w:rPr>
          <w:rFonts w:ascii="Arial" w:hAnsi="Arial"/>
          <w:sz w:val="24"/>
          <w:lang w:eastAsia="x-none"/>
        </w:rPr>
        <w:t>5.3.3.3d</w:t>
      </w:r>
      <w:r w:rsidRPr="00667F3B">
        <w:rPr>
          <w:rFonts w:ascii="Arial" w:hAnsi="Arial"/>
          <w:sz w:val="24"/>
          <w:lang w:eastAsia="x-none"/>
        </w:rPr>
        <w:tab/>
        <w:t>UE actions upon receiving PUR indications from lower layers</w:t>
      </w:r>
    </w:p>
    <w:p w14:paraId="04FD9820" w14:textId="77777777" w:rsidR="00603E23" w:rsidRPr="00667F3B" w:rsidRDefault="00603E23" w:rsidP="00603E23">
      <w:r w:rsidRPr="00667F3B">
        <w:t>The UE shall:</w:t>
      </w:r>
    </w:p>
    <w:p w14:paraId="0FC1B3CF" w14:textId="77777777" w:rsidR="00603E23" w:rsidRPr="00667F3B" w:rsidRDefault="00603E23" w:rsidP="00603E23">
      <w:pPr>
        <w:pStyle w:val="B1"/>
      </w:pPr>
      <w:r w:rsidRPr="00667F3B">
        <w:t>1&gt;</w:t>
      </w:r>
      <w:r w:rsidRPr="00667F3B">
        <w:tab/>
        <w:t>if repetition adjustment is indicated by lower layers:</w:t>
      </w:r>
    </w:p>
    <w:p w14:paraId="151BB7CF" w14:textId="77777777" w:rsidR="00603E23" w:rsidRPr="00667F3B" w:rsidRDefault="00603E23" w:rsidP="00603E23">
      <w:pPr>
        <w:pStyle w:val="B2"/>
      </w:pPr>
      <w:r w:rsidRPr="00667F3B">
        <w:t>2&gt;</w:t>
      </w:r>
      <w:r w:rsidRPr="00667F3B">
        <w:tab/>
        <w:t xml:space="preserve">update </w:t>
      </w:r>
      <w:r w:rsidRPr="00667F3B">
        <w:rPr>
          <w:i/>
          <w:iCs/>
        </w:rPr>
        <w:t>numRepetitions</w:t>
      </w:r>
      <w:r w:rsidRPr="00667F3B">
        <w:t xml:space="preserve"> (</w:t>
      </w:r>
      <w:r w:rsidRPr="00667F3B">
        <w:rPr>
          <w:i/>
          <w:iCs/>
        </w:rPr>
        <w:t>npusch-NumRepetitionsIndex</w:t>
      </w:r>
      <w:r w:rsidRPr="00667F3B">
        <w:t xml:space="preserve"> in NB-IoT) in previously stored </w:t>
      </w:r>
      <w:r w:rsidRPr="00667F3B">
        <w:rPr>
          <w:i/>
          <w:iCs/>
        </w:rPr>
        <w:t>pur-Config</w:t>
      </w:r>
      <w:r w:rsidRPr="00667F3B">
        <w:t xml:space="preserve"> in accordance with the received indication;</w:t>
      </w:r>
    </w:p>
    <w:p w14:paraId="06CE5342" w14:textId="77777777" w:rsidR="004E5814" w:rsidRPr="00667F3B" w:rsidRDefault="004E5814" w:rsidP="004E5814">
      <w:pPr>
        <w:pStyle w:val="B1"/>
      </w:pPr>
      <w:r w:rsidRPr="00667F3B">
        <w:t>1&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timing advance adjustment is indicated by lower layers:</w:t>
      </w:r>
    </w:p>
    <w:p w14:paraId="345CC965" w14:textId="77777777" w:rsidR="004E5814" w:rsidRPr="00667F3B" w:rsidRDefault="004E5814" w:rsidP="004E5814">
      <w:pPr>
        <w:pStyle w:val="B2"/>
      </w:pPr>
      <w:r w:rsidRPr="00667F3B">
        <w:t>2&gt;</w:t>
      </w:r>
      <w:r w:rsidRPr="00667F3B">
        <w:tab/>
        <w:t>replace the serving cell reference (N)RSRP value with the current serving cell (N)RSRP value (see 5.3.3.19);</w:t>
      </w:r>
    </w:p>
    <w:p w14:paraId="63674F19" w14:textId="77777777" w:rsidR="00AA5063" w:rsidRPr="00667F3B" w:rsidRDefault="00AA5063" w:rsidP="00AA5063">
      <w:r w:rsidRPr="00667F3B">
        <w:t xml:space="preserve">For CP transmission using PUR, upon indication from lower layers that transmission using PUR is successfully completed, the UE shall perform the actions as specified in 5.3.3.4b as if an empty </w:t>
      </w:r>
      <w:r w:rsidRPr="00667F3B">
        <w:rPr>
          <w:i/>
        </w:rPr>
        <w:t>RRCEarlyDataComplete</w:t>
      </w:r>
      <w:r w:rsidRPr="00667F3B">
        <w:t xml:space="preserve"> message was received.</w:t>
      </w:r>
    </w:p>
    <w:p w14:paraId="0D525631" w14:textId="77777777" w:rsidR="00603E23" w:rsidRPr="00667F3B" w:rsidRDefault="00603E23" w:rsidP="00603E23">
      <w:r w:rsidRPr="00667F3B">
        <w:t>Upon reception of PUR fallback or PUR failure indication from lower layers, the procedure ends.</w:t>
      </w:r>
    </w:p>
    <w:p w14:paraId="2AC13CB1" w14:textId="77777777" w:rsidR="00AA5063" w:rsidRPr="00667F3B" w:rsidRDefault="00AA5063" w:rsidP="00AA5063">
      <w:pPr>
        <w:pStyle w:val="NO"/>
      </w:pPr>
      <w:r w:rsidRPr="00667F3B">
        <w:t>NOTE:</w:t>
      </w:r>
      <w:r w:rsidRPr="00667F3B">
        <w:tab/>
        <w:t xml:space="preserve">For transmission using PUR, </w:t>
      </w:r>
      <w:r w:rsidR="00603E23" w:rsidRPr="00667F3B">
        <w:t xml:space="preserve">further </w:t>
      </w:r>
      <w:r w:rsidRPr="00667F3B">
        <w:t>UE actions upon reception of PUR fallback or PUR failure indication from lower layers (see TS 36.</w:t>
      </w:r>
      <w:r w:rsidR="00603E23" w:rsidRPr="00667F3B">
        <w:t>3</w:t>
      </w:r>
      <w:r w:rsidRPr="00667F3B">
        <w:t>21 [</w:t>
      </w:r>
      <w:r w:rsidR="00603E23" w:rsidRPr="00667F3B">
        <w:t>6</w:t>
      </w:r>
      <w:r w:rsidRPr="00667F3B">
        <w:t>]) is left up to implementation.</w:t>
      </w:r>
    </w:p>
    <w:p w14:paraId="52421031" w14:textId="77777777" w:rsidR="009722D5" w:rsidRPr="00667F3B" w:rsidRDefault="009722D5" w:rsidP="009722D5">
      <w:pPr>
        <w:pStyle w:val="4"/>
      </w:pPr>
      <w:bookmarkStart w:id="1188" w:name="_Toc36566454"/>
      <w:bookmarkStart w:id="1189" w:name="_Toc36809863"/>
      <w:bookmarkStart w:id="1190" w:name="_Toc36846227"/>
      <w:bookmarkStart w:id="1191" w:name="_Toc36938880"/>
      <w:bookmarkStart w:id="1192" w:name="_Toc37081859"/>
      <w:bookmarkStart w:id="1193" w:name="_Toc46480484"/>
      <w:bookmarkStart w:id="1194" w:name="_Toc46481718"/>
      <w:bookmarkStart w:id="1195" w:name="_Toc46482952"/>
      <w:bookmarkStart w:id="1196" w:name="_Toc156167628"/>
      <w:r w:rsidRPr="00667F3B">
        <w:t>5.3.3.4</w:t>
      </w:r>
      <w:r w:rsidRPr="00667F3B">
        <w:tab/>
        <w:t xml:space="preserve">Reception of the </w:t>
      </w:r>
      <w:r w:rsidRPr="00667F3B">
        <w:rPr>
          <w:i/>
        </w:rPr>
        <w:t>RRCConnectionSetup</w:t>
      </w:r>
      <w:r w:rsidRPr="00667F3B">
        <w:t xml:space="preserve"> by the UE</w:t>
      </w:r>
      <w:bookmarkEnd w:id="1185"/>
      <w:bookmarkEnd w:id="1186"/>
      <w:bookmarkEnd w:id="1187"/>
      <w:bookmarkEnd w:id="1188"/>
      <w:bookmarkEnd w:id="1189"/>
      <w:bookmarkEnd w:id="1190"/>
      <w:bookmarkEnd w:id="1191"/>
      <w:bookmarkEnd w:id="1192"/>
      <w:bookmarkEnd w:id="1193"/>
      <w:bookmarkEnd w:id="1194"/>
      <w:bookmarkEnd w:id="1195"/>
      <w:bookmarkEnd w:id="1196"/>
    </w:p>
    <w:p w14:paraId="4B7402FD" w14:textId="77777777" w:rsidR="009722D5" w:rsidRPr="00667F3B" w:rsidRDefault="009722D5" w:rsidP="009722D5">
      <w:pPr>
        <w:pStyle w:val="NO"/>
      </w:pPr>
      <w:r w:rsidRPr="00667F3B">
        <w:t>NOTE</w:t>
      </w:r>
      <w:r w:rsidR="00583A1F" w:rsidRPr="00667F3B">
        <w:t xml:space="preserve"> 1</w:t>
      </w:r>
      <w:r w:rsidRPr="00667F3B">
        <w:t>:</w:t>
      </w:r>
      <w:r w:rsidRPr="00667F3B">
        <w:tab/>
        <w:t>Prior to this, lower layer signalling is used to allocate a C-RNTI. For further details see TS 36.321 [6];</w:t>
      </w:r>
    </w:p>
    <w:p w14:paraId="3CA37FEC" w14:textId="77777777" w:rsidR="009722D5" w:rsidRPr="00667F3B" w:rsidRDefault="009722D5" w:rsidP="009722D5">
      <w:r w:rsidRPr="00667F3B">
        <w:t>The UE shall:</w:t>
      </w:r>
    </w:p>
    <w:p w14:paraId="676F5CAB" w14:textId="77777777" w:rsidR="009722D5" w:rsidRPr="00667F3B" w:rsidRDefault="009722D5" w:rsidP="009722D5">
      <w:pPr>
        <w:pStyle w:val="B1"/>
        <w:rPr>
          <w:i/>
        </w:rPr>
      </w:pPr>
      <w:r w:rsidRPr="00667F3B">
        <w:t>1&gt;</w:t>
      </w:r>
      <w:r w:rsidRPr="00667F3B">
        <w:tab/>
      </w:r>
      <w:r w:rsidR="00B716BF" w:rsidRPr="00667F3B">
        <w:t xml:space="preserve">except </w:t>
      </w:r>
      <w:r w:rsidR="00D5651F" w:rsidRPr="00667F3B">
        <w:t xml:space="preserve">when the UE connected to 5GC is a </w:t>
      </w:r>
      <w:r w:rsidR="00B716BF" w:rsidRPr="00667F3B">
        <w:t xml:space="preserve">BL UE or UE in CE, </w:t>
      </w:r>
      <w:r w:rsidRPr="00667F3B">
        <w:t xml:space="preserve">if the </w:t>
      </w:r>
      <w:r w:rsidRPr="00667F3B">
        <w:rPr>
          <w:i/>
        </w:rPr>
        <w:t>RRCConnectionSetup</w:t>
      </w:r>
      <w:r w:rsidRPr="00667F3B">
        <w:t xml:space="preserve"> is received in response to an </w:t>
      </w:r>
      <w:r w:rsidRPr="00667F3B">
        <w:rPr>
          <w:i/>
        </w:rPr>
        <w:t>RRCConnectionResumeRequest</w:t>
      </w:r>
      <w:r w:rsidR="00252C55" w:rsidRPr="00667F3B">
        <w:rPr>
          <w:i/>
        </w:rPr>
        <w:t xml:space="preserve"> </w:t>
      </w:r>
      <w:r w:rsidR="00252C55" w:rsidRPr="00667F3B">
        <w:t>from a suspended RRC connection</w:t>
      </w:r>
      <w:r w:rsidRPr="00667F3B">
        <w:t>:</w:t>
      </w:r>
    </w:p>
    <w:p w14:paraId="36430774" w14:textId="77777777" w:rsidR="000D6815" w:rsidRPr="00667F3B" w:rsidRDefault="000D6815" w:rsidP="000D6815">
      <w:pPr>
        <w:pStyle w:val="B2"/>
      </w:pPr>
      <w:r w:rsidRPr="00667F3B">
        <w:t>2&gt;</w:t>
      </w:r>
      <w:r w:rsidRPr="00667F3B">
        <w:tab/>
        <w:t>if the UE is resuming an RRC connection after early security reactivation in accordance with conditions in 5.3.3.18:</w:t>
      </w:r>
    </w:p>
    <w:p w14:paraId="4481C63B" w14:textId="77777777" w:rsidR="000D6815" w:rsidRPr="00667F3B" w:rsidRDefault="000D6815" w:rsidP="004E6D61">
      <w:pPr>
        <w:pStyle w:val="B3"/>
      </w:pPr>
      <w:r w:rsidRPr="00667F3B">
        <w:t>3&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and the K</w:t>
      </w:r>
      <w:r w:rsidRPr="00667F3B">
        <w:rPr>
          <w:vertAlign w:val="subscript"/>
        </w:rPr>
        <w:t>UPenc</w:t>
      </w:r>
      <w:r w:rsidRPr="00667F3B">
        <w:t xml:space="preserve"> key</w:t>
      </w:r>
      <w:r w:rsidR="001B1377" w:rsidRPr="00667F3B">
        <w:t>;</w:t>
      </w:r>
    </w:p>
    <w:p w14:paraId="419E9E26" w14:textId="77777777" w:rsidR="00832AA9" w:rsidRPr="00667F3B" w:rsidRDefault="00832AA9" w:rsidP="000D6815">
      <w:pPr>
        <w:pStyle w:val="B2"/>
      </w:pPr>
      <w:r w:rsidRPr="00667F3B">
        <w:t>2&gt;</w:t>
      </w:r>
      <w:r w:rsidRPr="00667F3B">
        <w:tab/>
        <w:t>release all radio resources, including release of the RLC entity, the MAC configuration and the associated PDCP entity for all established or suspended RBs, except for SRB0;</w:t>
      </w:r>
    </w:p>
    <w:p w14:paraId="7D25F40A" w14:textId="77777777" w:rsidR="002E2F4B" w:rsidRPr="00667F3B" w:rsidRDefault="009722D5" w:rsidP="002E2F4B">
      <w:pPr>
        <w:pStyle w:val="B2"/>
      </w:pPr>
      <w:r w:rsidRPr="00667F3B">
        <w:t>2&gt;</w:t>
      </w:r>
      <w:r w:rsidRPr="00667F3B">
        <w:tab/>
        <w:t xml:space="preserve">discard the stored UE AS context and </w:t>
      </w:r>
      <w:r w:rsidRPr="00667F3B">
        <w:rPr>
          <w:i/>
        </w:rPr>
        <w:t>resumeIdentity</w:t>
      </w:r>
      <w:r w:rsidRPr="00667F3B">
        <w:t>;</w:t>
      </w:r>
    </w:p>
    <w:p w14:paraId="3410147A" w14:textId="77777777" w:rsidR="002E2F4B" w:rsidRPr="00667F3B" w:rsidRDefault="002E2F4B" w:rsidP="002E2F4B">
      <w:pPr>
        <w:pStyle w:val="B2"/>
      </w:pPr>
      <w:r w:rsidRPr="00667F3B">
        <w:t>2&gt;</w:t>
      </w:r>
      <w:r w:rsidRPr="00667F3B">
        <w:tab/>
        <w:t xml:space="preserve">if stored, discard the stored </w:t>
      </w:r>
      <w:r w:rsidRPr="00667F3B">
        <w:rPr>
          <w:i/>
        </w:rPr>
        <w:t>nextHopChainingCount</w:t>
      </w:r>
      <w:r w:rsidRPr="00667F3B">
        <w:t>;</w:t>
      </w:r>
    </w:p>
    <w:p w14:paraId="67EE5513" w14:textId="77777777" w:rsidR="009722D5" w:rsidRPr="00667F3B" w:rsidRDefault="002E2F4B" w:rsidP="002E2F4B">
      <w:pPr>
        <w:pStyle w:val="B2"/>
      </w:pPr>
      <w:r w:rsidRPr="00667F3B">
        <w:t>2&gt;</w:t>
      </w:r>
      <w:r w:rsidRPr="00667F3B">
        <w:tab/>
        <w:t xml:space="preserve">if stored, discard the stored </w:t>
      </w:r>
      <w:r w:rsidRPr="00667F3B">
        <w:rPr>
          <w:i/>
        </w:rPr>
        <w:t>drb-ContinueROHC</w:t>
      </w:r>
      <w:r w:rsidRPr="00667F3B">
        <w:t>;</w:t>
      </w:r>
    </w:p>
    <w:p w14:paraId="3D42A20E" w14:textId="77777777" w:rsidR="009722D5" w:rsidRPr="00667F3B" w:rsidRDefault="009722D5" w:rsidP="009722D5">
      <w:pPr>
        <w:pStyle w:val="B2"/>
      </w:pPr>
      <w:r w:rsidRPr="00667F3B">
        <w:t>2&gt;</w:t>
      </w:r>
      <w:r w:rsidRPr="00667F3B">
        <w:tab/>
        <w:t xml:space="preserve">indicate to upper layers </w:t>
      </w:r>
      <w:r w:rsidR="00252C55" w:rsidRPr="00667F3B">
        <w:t xml:space="preserve">fallback of </w:t>
      </w:r>
      <w:r w:rsidRPr="00667F3B">
        <w:t>the RRC connection;</w:t>
      </w:r>
    </w:p>
    <w:p w14:paraId="404FB8FF" w14:textId="77777777" w:rsidR="00044396" w:rsidRPr="00667F3B" w:rsidRDefault="00252C55" w:rsidP="00044396">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w:t>
      </w:r>
    </w:p>
    <w:p w14:paraId="4D78D42B" w14:textId="77777777" w:rsidR="00252C55" w:rsidRPr="00667F3B" w:rsidRDefault="00044396" w:rsidP="00CE6B8B">
      <w:pPr>
        <w:pStyle w:val="B2"/>
      </w:pPr>
      <w:r w:rsidRPr="00667F3B">
        <w:t>2&gt;</w:t>
      </w:r>
      <w:r w:rsidRPr="00667F3B">
        <w:tab/>
        <w:t>stop T380 if running;</w:t>
      </w:r>
    </w:p>
    <w:p w14:paraId="2F70650A" w14:textId="77777777" w:rsidR="00753E78" w:rsidRPr="00667F3B" w:rsidRDefault="00252C55" w:rsidP="00753E78">
      <w:pPr>
        <w:pStyle w:val="B2"/>
      </w:pPr>
      <w:r w:rsidRPr="00667F3B">
        <w:rPr>
          <w:rFonts w:eastAsia="Batang"/>
        </w:rPr>
        <w:t>2&gt;</w:t>
      </w:r>
      <w:r w:rsidRPr="00667F3B">
        <w:rPr>
          <w:rFonts w:eastAsia="Batang"/>
        </w:rPr>
        <w:tab/>
      </w:r>
      <w:r w:rsidRPr="00667F3B">
        <w:t xml:space="preserve">discard </w:t>
      </w:r>
      <w:r w:rsidR="005C2F85" w:rsidRPr="00667F3B">
        <w:t xml:space="preserve">the </w:t>
      </w:r>
      <w:r w:rsidRPr="00667F3B">
        <w:t xml:space="preserve">stored </w:t>
      </w:r>
      <w:r w:rsidR="0035520A" w:rsidRPr="00667F3B">
        <w:t xml:space="preserve">UE </w:t>
      </w:r>
      <w:r w:rsidR="0048386E" w:rsidRPr="00667F3B">
        <w:t xml:space="preserve">Inactive </w:t>
      </w:r>
      <w:r w:rsidRPr="00667F3B">
        <w:t>AS context;</w:t>
      </w:r>
    </w:p>
    <w:p w14:paraId="05E10E4C" w14:textId="77777777" w:rsidR="0048386E" w:rsidRPr="00667F3B" w:rsidRDefault="00753E78" w:rsidP="00753E78">
      <w:pPr>
        <w:pStyle w:val="B2"/>
      </w:pPr>
      <w:r w:rsidRPr="00667F3B">
        <w:t xml:space="preserve">2&gt; release </w:t>
      </w:r>
      <w:r w:rsidRPr="00667F3B">
        <w:rPr>
          <w:i/>
        </w:rPr>
        <w:t>rrc-InactiveConfig</w:t>
      </w:r>
      <w:r w:rsidRPr="00667F3B">
        <w:t>, if configured;</w:t>
      </w:r>
    </w:p>
    <w:p w14:paraId="25EE2F09"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3D8F334D" w14:textId="77777777" w:rsidR="00B6365A" w:rsidRPr="00667F3B" w:rsidRDefault="00B6365A" w:rsidP="00B6365A">
      <w:pPr>
        <w:pStyle w:val="B2"/>
      </w:pPr>
      <w:r w:rsidRPr="00667F3B">
        <w:lastRenderedPageBreak/>
        <w:t>2&gt;</w:t>
      </w:r>
      <w:r w:rsidRPr="00667F3B">
        <w:tab/>
        <w:t xml:space="preserve">discard the stored UE AS context and </w:t>
      </w:r>
      <w:r w:rsidRPr="00667F3B">
        <w:rPr>
          <w:i/>
        </w:rPr>
        <w:t>resumeIdentity</w:t>
      </w:r>
      <w:r w:rsidRPr="00667F3B">
        <w:t>;</w:t>
      </w:r>
    </w:p>
    <w:p w14:paraId="39AFF24E" w14:textId="77777777" w:rsidR="00B6365A" w:rsidRPr="00667F3B" w:rsidRDefault="00B6365A" w:rsidP="00B6365A">
      <w:pPr>
        <w:pStyle w:val="B2"/>
      </w:pPr>
      <w:r w:rsidRPr="00667F3B">
        <w:t>2&gt;</w:t>
      </w:r>
      <w:r w:rsidRPr="00667F3B">
        <w:tab/>
        <w:t xml:space="preserve">if stored, discard the stored </w:t>
      </w:r>
      <w:r w:rsidRPr="00667F3B">
        <w:rPr>
          <w:i/>
        </w:rPr>
        <w:t>nextHopChainingCount</w:t>
      </w:r>
      <w:r w:rsidRPr="00667F3B">
        <w:t>;</w:t>
      </w:r>
    </w:p>
    <w:p w14:paraId="2DEF724E" w14:textId="77777777" w:rsidR="00B6365A" w:rsidRPr="00667F3B" w:rsidRDefault="00B6365A" w:rsidP="00B6365A">
      <w:pPr>
        <w:pStyle w:val="B2"/>
      </w:pPr>
      <w:r w:rsidRPr="00667F3B">
        <w:t>2&gt;</w:t>
      </w:r>
      <w:r w:rsidRPr="00667F3B">
        <w:tab/>
        <w:t xml:space="preserve">if stored, discard the stored </w:t>
      </w:r>
      <w:r w:rsidRPr="00667F3B">
        <w:rPr>
          <w:i/>
        </w:rPr>
        <w:t>drb-ContinueROHC</w:t>
      </w:r>
      <w:r w:rsidRPr="00667F3B">
        <w:t>;</w:t>
      </w:r>
    </w:p>
    <w:p w14:paraId="5600D740" w14:textId="77777777" w:rsidR="00B6365A" w:rsidRPr="00667F3B" w:rsidRDefault="00B6365A" w:rsidP="00B6365A">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 or</w:t>
      </w:r>
    </w:p>
    <w:p w14:paraId="794EA5F0"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5940D369" w14:textId="77777777" w:rsidR="0048386E" w:rsidRPr="00667F3B" w:rsidRDefault="0048386E" w:rsidP="0048386E">
      <w:pPr>
        <w:pStyle w:val="B2"/>
      </w:pPr>
      <w:r w:rsidRPr="00667F3B">
        <w:t>2&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26FB3A4A" w14:textId="77777777" w:rsidR="0048386E" w:rsidRPr="00667F3B" w:rsidRDefault="0048386E" w:rsidP="0048386E">
      <w:pPr>
        <w:pStyle w:val="B2"/>
      </w:pPr>
      <w:r w:rsidRPr="00667F3B">
        <w:t>2&gt;</w:t>
      </w:r>
      <w:r w:rsidRPr="00667F3B">
        <w:tab/>
        <w:t>release radio resources for all established RBs except SRB0, including release of the RLC entities, of the associated PDCP entities and of SDAP</w:t>
      </w:r>
      <w:r w:rsidR="005C2F85" w:rsidRPr="00667F3B">
        <w:t xml:space="preserve"> entities</w:t>
      </w:r>
      <w:r w:rsidRPr="00667F3B">
        <w:t>;</w:t>
      </w:r>
    </w:p>
    <w:p w14:paraId="0EF7E5E1" w14:textId="77777777" w:rsidR="005C2F85" w:rsidRPr="00667F3B" w:rsidRDefault="0048386E" w:rsidP="005C2F85">
      <w:pPr>
        <w:pStyle w:val="B2"/>
      </w:pPr>
      <w:r w:rsidRPr="00667F3B">
        <w:t>2&gt;</w:t>
      </w:r>
      <w:r w:rsidRPr="00667F3B">
        <w:tab/>
        <w:t xml:space="preserve">release the RRC configuration except for the </w:t>
      </w:r>
      <w:r w:rsidR="00F6100D" w:rsidRPr="00667F3B">
        <w:t xml:space="preserve">default L1 parameter values, </w:t>
      </w:r>
      <w:r w:rsidRPr="00667F3B">
        <w:t>default MAC main configuration and CCCH;</w:t>
      </w:r>
    </w:p>
    <w:p w14:paraId="573A96AB" w14:textId="77777777" w:rsidR="005C2F85" w:rsidRPr="00667F3B" w:rsidRDefault="005C2F85" w:rsidP="005C2F85">
      <w:pPr>
        <w:pStyle w:val="B2"/>
      </w:pPr>
      <w:r w:rsidRPr="00667F3B">
        <w:t>2&gt;</w:t>
      </w:r>
      <w:r w:rsidRPr="00667F3B">
        <w:tab/>
        <w:t>apply the default NR PDCP configuration as specified in TS 38.331 [82], clause 9.2.1.1 for SRB1;</w:t>
      </w:r>
    </w:p>
    <w:p w14:paraId="7DB30538" w14:textId="77777777" w:rsidR="0048386E" w:rsidRPr="00667F3B" w:rsidRDefault="005C2F85" w:rsidP="005C2F85">
      <w:pPr>
        <w:pStyle w:val="B2"/>
      </w:pPr>
      <w:r w:rsidRPr="00667F3B">
        <w:t>2&gt;</w:t>
      </w:r>
      <w:r w:rsidRPr="00667F3B">
        <w:tab/>
        <w:t>use NR PDCP for all subsequent messages received and sent by the UE via SRB1;</w:t>
      </w:r>
    </w:p>
    <w:p w14:paraId="57DC3326" w14:textId="77777777" w:rsidR="00AA5063" w:rsidRPr="00667F3B" w:rsidRDefault="00252C55" w:rsidP="00AA5063">
      <w:pPr>
        <w:pStyle w:val="B2"/>
      </w:pPr>
      <w:r w:rsidRPr="00667F3B">
        <w:t>2&gt;</w:t>
      </w:r>
      <w:r w:rsidRPr="00667F3B">
        <w:tab/>
        <w:t>indicate to upper layers fallback of the RRC connection;</w:t>
      </w:r>
    </w:p>
    <w:p w14:paraId="35A311BF" w14:textId="77777777" w:rsidR="00FE1774" w:rsidRPr="00667F3B" w:rsidRDefault="00FE1774" w:rsidP="00FE1774">
      <w:pPr>
        <w:pStyle w:val="B1"/>
      </w:pPr>
      <w:r w:rsidRPr="00667F3B">
        <w:t>1&gt;</w:t>
      </w:r>
      <w:r w:rsidRPr="00667F3B">
        <w:tab/>
        <w:t xml:space="preserve">if the </w:t>
      </w:r>
      <w:r w:rsidRPr="00667F3B">
        <w:rPr>
          <w:i/>
        </w:rPr>
        <w:t xml:space="preserve">RRCConnectionSetup </w:t>
      </w:r>
      <w:r w:rsidRPr="00667F3B">
        <w:t xml:space="preserve">is received in response to an </w:t>
      </w:r>
      <w:r w:rsidRPr="00667F3B">
        <w:rPr>
          <w:i/>
        </w:rPr>
        <w:t xml:space="preserve">RRCEarlyDataRequest </w:t>
      </w:r>
      <w:r w:rsidRPr="00667F3B">
        <w:t xml:space="preserve">or </w:t>
      </w:r>
      <w:r w:rsidRPr="00667F3B">
        <w:rPr>
          <w:i/>
        </w:rPr>
        <w:t>RRCConnectionResumeRequest</w:t>
      </w:r>
      <w:r w:rsidRPr="00667F3B">
        <w:t xml:space="preserve"> for transmission using PUR:</w:t>
      </w:r>
    </w:p>
    <w:p w14:paraId="4BEC972A" w14:textId="77777777" w:rsidR="00FE1774" w:rsidRPr="00667F3B" w:rsidRDefault="00FE1774" w:rsidP="00FE1774">
      <w:pPr>
        <w:pStyle w:val="B2"/>
      </w:pPr>
      <w:r w:rsidRPr="00667F3B" w:rsidDel="004D49C1">
        <w:t>2&gt;</w:t>
      </w:r>
      <w:r w:rsidRPr="00667F3B" w:rsidDel="004D49C1">
        <w:tab/>
      </w:r>
      <w:r w:rsidRPr="00667F3B">
        <w:t xml:space="preserve">instruct the associated MAC entity to start </w:t>
      </w:r>
      <w:r w:rsidRPr="00667F3B">
        <w:rPr>
          <w:i/>
        </w:rPr>
        <w:t>timeAlignmentTimer</w:t>
      </w:r>
      <w:r w:rsidRPr="00667F3B">
        <w:t>;</w:t>
      </w:r>
    </w:p>
    <w:p w14:paraId="4E700ABC" w14:textId="4BB61D29"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3B58BE64" w14:textId="77777777" w:rsidR="009722D5" w:rsidRPr="00667F3B" w:rsidRDefault="009722D5" w:rsidP="009722D5">
      <w:pPr>
        <w:pStyle w:val="B1"/>
      </w:pPr>
      <w:bookmarkStart w:id="1197" w:name="OLE_LINK58"/>
      <w:bookmarkStart w:id="1198" w:name="OLE_LINK63"/>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568CD1FA"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6040E1"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bookmarkEnd w:id="1197"/>
    <w:bookmarkEnd w:id="1198"/>
    <w:p w14:paraId="4EA5E881" w14:textId="77777777" w:rsidR="009722D5" w:rsidRPr="00667F3B" w:rsidRDefault="009722D5" w:rsidP="009722D5">
      <w:pPr>
        <w:pStyle w:val="B1"/>
      </w:pPr>
      <w:r w:rsidRPr="00667F3B">
        <w:t>1&gt;</w:t>
      </w:r>
      <w:r w:rsidRPr="00667F3B">
        <w:tab/>
        <w:t>stop timer T300;</w:t>
      </w:r>
    </w:p>
    <w:p w14:paraId="4DD584F0" w14:textId="77777777" w:rsidR="00F6100D" w:rsidRPr="00667F3B" w:rsidRDefault="00F6100D" w:rsidP="00F6100D">
      <w:pPr>
        <w:pStyle w:val="B1"/>
      </w:pPr>
      <w:r w:rsidRPr="00667F3B">
        <w:t>1&gt;</w:t>
      </w:r>
      <w:r w:rsidRPr="00667F3B">
        <w:tab/>
        <w:t>if T302 is running:</w:t>
      </w:r>
    </w:p>
    <w:p w14:paraId="1359D07E" w14:textId="77777777" w:rsidR="00F6100D" w:rsidRPr="00667F3B" w:rsidRDefault="00F6100D" w:rsidP="00F6100D">
      <w:pPr>
        <w:pStyle w:val="B2"/>
      </w:pPr>
      <w:r w:rsidRPr="00667F3B">
        <w:t>2&gt;</w:t>
      </w:r>
      <w:r w:rsidRPr="00667F3B">
        <w:tab/>
        <w:t>stop timer T302;</w:t>
      </w:r>
    </w:p>
    <w:p w14:paraId="77A03B6D" w14:textId="77777777" w:rsidR="00F6100D" w:rsidRPr="00667F3B" w:rsidRDefault="00F6100D" w:rsidP="00F6100D">
      <w:pPr>
        <w:pStyle w:val="B2"/>
      </w:pPr>
      <w:r w:rsidRPr="00667F3B">
        <w:t>2&gt;</w:t>
      </w:r>
      <w:r w:rsidRPr="00667F3B">
        <w:tab/>
        <w:t>if the UE is connected to 5GC:</w:t>
      </w:r>
    </w:p>
    <w:p w14:paraId="5914B3A4" w14:textId="77777777" w:rsidR="009722D5" w:rsidRPr="00667F3B" w:rsidRDefault="00F6100D" w:rsidP="00515322">
      <w:pPr>
        <w:pStyle w:val="B3"/>
      </w:pPr>
      <w:r w:rsidRPr="00667F3B">
        <w:t>3&gt;</w:t>
      </w:r>
      <w:r w:rsidRPr="00667F3B">
        <w:tab/>
        <w:t>perform the actions as specified in 5.3.16.4;</w:t>
      </w:r>
    </w:p>
    <w:p w14:paraId="0A3C7BEA" w14:textId="77777777" w:rsidR="009722D5" w:rsidRPr="00667F3B" w:rsidRDefault="009722D5" w:rsidP="009722D5">
      <w:pPr>
        <w:pStyle w:val="B1"/>
      </w:pPr>
      <w:r w:rsidRPr="00667F3B">
        <w:t>1&gt;</w:t>
      </w:r>
      <w:r w:rsidRPr="00667F3B">
        <w:tab/>
        <w:t>stop timer T303, if running;</w:t>
      </w:r>
    </w:p>
    <w:p w14:paraId="4D6A719C" w14:textId="77777777" w:rsidR="009722D5" w:rsidRPr="00667F3B" w:rsidRDefault="009722D5" w:rsidP="009722D5">
      <w:pPr>
        <w:pStyle w:val="B1"/>
      </w:pPr>
      <w:r w:rsidRPr="00667F3B">
        <w:t>1&gt;</w:t>
      </w:r>
      <w:r w:rsidRPr="00667F3B">
        <w:tab/>
        <w:t>stop timer T305, if running;</w:t>
      </w:r>
    </w:p>
    <w:p w14:paraId="079550F5" w14:textId="77777777" w:rsidR="009722D5" w:rsidRPr="00667F3B" w:rsidRDefault="009722D5" w:rsidP="009722D5">
      <w:pPr>
        <w:pStyle w:val="B1"/>
        <w:rPr>
          <w:lang w:eastAsia="ko-KR"/>
        </w:rPr>
      </w:pPr>
      <w:r w:rsidRPr="00667F3B">
        <w:t>1&gt;</w:t>
      </w:r>
      <w:r w:rsidRPr="00667F3B">
        <w:tab/>
        <w:t>stop timer T306, if running;</w:t>
      </w:r>
    </w:p>
    <w:p w14:paraId="064F6DF8"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303A87F4" w14:textId="77777777" w:rsidR="009722D5" w:rsidRPr="00667F3B" w:rsidRDefault="009722D5" w:rsidP="009722D5">
      <w:pPr>
        <w:pStyle w:val="B1"/>
      </w:pPr>
      <w:r w:rsidRPr="00667F3B">
        <w:t>1&gt;</w:t>
      </w:r>
      <w:r w:rsidRPr="00667F3B">
        <w:tab/>
        <w:t>perform the actions as specified in 5.3.3.7;</w:t>
      </w:r>
    </w:p>
    <w:p w14:paraId="507E72B5" w14:textId="77777777" w:rsidR="009722D5" w:rsidRPr="00667F3B" w:rsidRDefault="009722D5" w:rsidP="009722D5">
      <w:pPr>
        <w:pStyle w:val="B1"/>
      </w:pPr>
      <w:r w:rsidRPr="00667F3B">
        <w:t>1&gt;</w:t>
      </w:r>
      <w:r w:rsidRPr="00667F3B">
        <w:tab/>
        <w:t>stop timer T320, if running;</w:t>
      </w:r>
    </w:p>
    <w:p w14:paraId="1E036625" w14:textId="77777777" w:rsidR="009722D5" w:rsidRPr="00667F3B" w:rsidRDefault="009722D5" w:rsidP="009722D5">
      <w:pPr>
        <w:pStyle w:val="B1"/>
        <w:ind w:left="284" w:firstLine="0"/>
        <w:rPr>
          <w:lang w:eastAsia="zh-TW"/>
        </w:rPr>
      </w:pPr>
      <w:r w:rsidRPr="00667F3B">
        <w:t>1&gt;</w:t>
      </w:r>
      <w:r w:rsidRPr="00667F3B">
        <w:tab/>
        <w:t>stop timer T350, if running;</w:t>
      </w:r>
    </w:p>
    <w:p w14:paraId="03724B7F" w14:textId="77777777" w:rsidR="009722D5" w:rsidRPr="00667F3B" w:rsidRDefault="009722D5" w:rsidP="009722D5">
      <w:pPr>
        <w:pStyle w:val="B1"/>
        <w:ind w:left="284" w:firstLine="0"/>
        <w:rPr>
          <w:lang w:eastAsia="ko-KR"/>
        </w:rPr>
      </w:pPr>
      <w:r w:rsidRPr="00667F3B">
        <w:t>1&gt;</w:t>
      </w:r>
      <w:r w:rsidRPr="00667F3B">
        <w:tab/>
        <w:t>perform the actions as specified in 5.6.12.4</w:t>
      </w:r>
      <w:r w:rsidRPr="00667F3B">
        <w:rPr>
          <w:lang w:eastAsia="zh-TW"/>
        </w:rPr>
        <w:t>;</w:t>
      </w:r>
    </w:p>
    <w:p w14:paraId="52C70780" w14:textId="77777777" w:rsidR="009722D5" w:rsidRPr="00667F3B" w:rsidRDefault="009722D5" w:rsidP="009722D5">
      <w:pPr>
        <w:pStyle w:val="B1"/>
        <w:ind w:left="284" w:firstLine="0"/>
        <w:rPr>
          <w:lang w:eastAsia="zh-TW"/>
        </w:rPr>
      </w:pPr>
      <w:r w:rsidRPr="00667F3B">
        <w:rPr>
          <w:lang w:eastAsia="ko-KR"/>
        </w:rPr>
        <w:lastRenderedPageBreak/>
        <w:t>1&gt;</w:t>
      </w:r>
      <w:r w:rsidRPr="00667F3B">
        <w:tab/>
      </w:r>
      <w:r w:rsidRPr="00667F3B">
        <w:rPr>
          <w:lang w:eastAsia="ko-KR"/>
        </w:rPr>
        <w:t xml:space="preserve">release </w:t>
      </w:r>
      <w:r w:rsidRPr="00667F3B">
        <w:rPr>
          <w:i/>
        </w:rPr>
        <w:t>rclwi-Configuration</w:t>
      </w:r>
      <w:r w:rsidRPr="00667F3B">
        <w:t>,</w:t>
      </w:r>
      <w:r w:rsidRPr="00667F3B">
        <w:rPr>
          <w:lang w:eastAsia="ko-KR"/>
        </w:rPr>
        <w:t xml:space="preserve"> if configured</w:t>
      </w:r>
      <w:r w:rsidRPr="00667F3B">
        <w:rPr>
          <w:lang w:eastAsia="zh-TW"/>
        </w:rPr>
        <w:t>, as specified in 5.6.16.2</w:t>
      </w:r>
      <w:r w:rsidRPr="00667F3B">
        <w:rPr>
          <w:lang w:eastAsia="ko-KR"/>
        </w:rPr>
        <w:t>;</w:t>
      </w:r>
    </w:p>
    <w:p w14:paraId="38779477" w14:textId="77777777" w:rsidR="009722D5" w:rsidRPr="00667F3B" w:rsidRDefault="009722D5" w:rsidP="009722D5">
      <w:pPr>
        <w:pStyle w:val="B1"/>
        <w:rPr>
          <w:lang w:eastAsia="zh-TW"/>
        </w:rPr>
      </w:pPr>
      <w:r w:rsidRPr="00667F3B">
        <w:t>1&gt;</w:t>
      </w:r>
      <w:r w:rsidRPr="00667F3B">
        <w:tab/>
      </w:r>
      <w:r w:rsidRPr="00667F3B">
        <w:rPr>
          <w:lang w:eastAsia="zh-CN"/>
        </w:rPr>
        <w:t>stop timer T360, if running</w:t>
      </w:r>
      <w:r w:rsidRPr="00667F3B">
        <w:rPr>
          <w:lang w:eastAsia="zh-TW"/>
        </w:rPr>
        <w:t>;</w:t>
      </w:r>
    </w:p>
    <w:p w14:paraId="5E876056" w14:textId="77777777" w:rsidR="00940938" w:rsidRPr="00667F3B" w:rsidRDefault="009722D5" w:rsidP="00940938">
      <w:pPr>
        <w:pStyle w:val="B1"/>
      </w:pPr>
      <w:r w:rsidRPr="00667F3B">
        <w:t>1&gt;</w:t>
      </w:r>
      <w:r w:rsidRPr="00667F3B">
        <w:tab/>
        <w:t>stop timer T322, if running;</w:t>
      </w:r>
    </w:p>
    <w:p w14:paraId="0A87AB8C" w14:textId="77777777" w:rsidR="00A7497E" w:rsidRPr="00667F3B" w:rsidRDefault="00940938" w:rsidP="00A7497E">
      <w:pPr>
        <w:pStyle w:val="B1"/>
      </w:pPr>
      <w:r w:rsidRPr="00667F3B">
        <w:t>1&gt;</w:t>
      </w:r>
      <w:r w:rsidRPr="00667F3B">
        <w:tab/>
      </w:r>
      <w:r w:rsidR="00A7497E" w:rsidRPr="00667F3B">
        <w:t>if timer T331 is running:</w:t>
      </w:r>
    </w:p>
    <w:p w14:paraId="11CCC758" w14:textId="77777777" w:rsidR="008C4985" w:rsidRPr="00667F3B" w:rsidRDefault="00A7497E" w:rsidP="004E6D61">
      <w:pPr>
        <w:pStyle w:val="B2"/>
      </w:pPr>
      <w:r w:rsidRPr="00667F3B">
        <w:t>2&gt;</w:t>
      </w:r>
      <w:r w:rsidRPr="00667F3B">
        <w:tab/>
      </w:r>
      <w:r w:rsidR="00940938" w:rsidRPr="00667F3B">
        <w:t>stop timer T331;</w:t>
      </w:r>
    </w:p>
    <w:p w14:paraId="78083842" w14:textId="77777777" w:rsidR="00A7497E" w:rsidRPr="00667F3B" w:rsidRDefault="00A7497E" w:rsidP="004E6D61">
      <w:pPr>
        <w:pStyle w:val="B2"/>
      </w:pPr>
      <w:bookmarkStart w:id="1199" w:name="_Hlk525732406"/>
      <w:r w:rsidRPr="00667F3B">
        <w:t>2&gt;</w:t>
      </w:r>
      <w:r w:rsidRPr="00667F3B">
        <w:tab/>
        <w:t>perform the actions as specified in 5.6.20.3;</w:t>
      </w:r>
    </w:p>
    <w:p w14:paraId="6E632C24" w14:textId="77777777" w:rsidR="005F2F73" w:rsidRPr="00667F3B" w:rsidRDefault="005F2F73" w:rsidP="00AA5063">
      <w:pPr>
        <w:pStyle w:val="B1"/>
      </w:pPr>
      <w:r w:rsidRPr="00667F3B">
        <w:t>1&gt;</w:t>
      </w:r>
      <w:r w:rsidRPr="00667F3B">
        <w:tab/>
        <w:t>stop timer T3</w:t>
      </w:r>
      <w:r w:rsidR="00747FFC" w:rsidRPr="00667F3B">
        <w:t>23</w:t>
      </w:r>
      <w:r w:rsidRPr="00667F3B">
        <w:t>, if running;</w:t>
      </w:r>
    </w:p>
    <w:p w14:paraId="6DA15E22" w14:textId="77777777" w:rsidR="00AA5063" w:rsidRPr="00667F3B" w:rsidRDefault="00AA5063" w:rsidP="00AA5063">
      <w:pPr>
        <w:pStyle w:val="B1"/>
      </w:pPr>
      <w:r w:rsidRPr="00667F3B">
        <w:t>1&gt;</w:t>
      </w:r>
      <w:r w:rsidRPr="00667F3B">
        <w:tab/>
        <w:t xml:space="preserve">forward the </w:t>
      </w:r>
      <w:r w:rsidRPr="00667F3B">
        <w:rPr>
          <w:i/>
        </w:rPr>
        <w:t>dedicatedInfoNAS,</w:t>
      </w:r>
      <w:r w:rsidRPr="00667F3B">
        <w:t xml:space="preserve"> if received, to the upper layers;</w:t>
      </w:r>
    </w:p>
    <w:p w14:paraId="62A51E55" w14:textId="77777777" w:rsidR="00D07638" w:rsidRPr="00667F3B" w:rsidRDefault="00D07638" w:rsidP="00D07638">
      <w:pPr>
        <w:pStyle w:val="B1"/>
      </w:pPr>
      <w:r w:rsidRPr="00667F3B">
        <w:t>1&gt;</w:t>
      </w:r>
      <w:r w:rsidRPr="00667F3B">
        <w:tab/>
        <w:t>if T309 is running:</w:t>
      </w:r>
    </w:p>
    <w:p w14:paraId="738996F1" w14:textId="77777777" w:rsidR="00D07638" w:rsidRPr="00667F3B" w:rsidRDefault="00D07638" w:rsidP="00D07638">
      <w:pPr>
        <w:pStyle w:val="B2"/>
      </w:pPr>
      <w:r w:rsidRPr="00667F3B">
        <w:t>2&gt;</w:t>
      </w:r>
      <w:r w:rsidRPr="00667F3B">
        <w:tab/>
        <w:t>stop timer T309 for all access categories;</w:t>
      </w:r>
    </w:p>
    <w:p w14:paraId="00708341" w14:textId="77777777" w:rsidR="009722D5" w:rsidRPr="00667F3B" w:rsidRDefault="00D07638" w:rsidP="00515322">
      <w:pPr>
        <w:pStyle w:val="B2"/>
      </w:pPr>
      <w:r w:rsidRPr="00667F3B">
        <w:t>2&gt;</w:t>
      </w:r>
      <w:r w:rsidRPr="00667F3B">
        <w:tab/>
        <w:t>perform the actions as specified in 5.3.16.4.</w:t>
      </w:r>
      <w:bookmarkEnd w:id="1199"/>
    </w:p>
    <w:p w14:paraId="77681712" w14:textId="77777777" w:rsidR="009722D5" w:rsidRPr="00667F3B" w:rsidRDefault="009722D5" w:rsidP="009722D5">
      <w:pPr>
        <w:pStyle w:val="B1"/>
      </w:pPr>
      <w:r w:rsidRPr="00667F3B">
        <w:t>1&gt;</w:t>
      </w:r>
      <w:r w:rsidRPr="00667F3B">
        <w:tab/>
        <w:t>enter RRC_CONNECTED;</w:t>
      </w:r>
    </w:p>
    <w:p w14:paraId="6F4A1229" w14:textId="77777777" w:rsidR="009722D5" w:rsidRPr="00667F3B" w:rsidRDefault="009722D5" w:rsidP="009722D5">
      <w:pPr>
        <w:pStyle w:val="B1"/>
      </w:pPr>
      <w:r w:rsidRPr="00667F3B">
        <w:t>1&gt;</w:t>
      </w:r>
      <w:r w:rsidRPr="00667F3B">
        <w:tab/>
        <w:t>stop the cell re-selection procedure;</w:t>
      </w:r>
    </w:p>
    <w:p w14:paraId="07A7A79C" w14:textId="77777777" w:rsidR="009722D5" w:rsidRPr="00667F3B" w:rsidRDefault="009722D5" w:rsidP="009722D5">
      <w:pPr>
        <w:pStyle w:val="B1"/>
      </w:pPr>
      <w:r w:rsidRPr="00667F3B">
        <w:t>1&gt;</w:t>
      </w:r>
      <w:r w:rsidRPr="00667F3B">
        <w:tab/>
        <w:t>consider the current cell to be the PCell;</w:t>
      </w:r>
    </w:p>
    <w:p w14:paraId="5707633B" w14:textId="77777777" w:rsidR="0025414B" w:rsidRPr="00667F3B" w:rsidRDefault="0025414B" w:rsidP="0025414B">
      <w:pPr>
        <w:pStyle w:val="B1"/>
      </w:pPr>
      <w:r w:rsidRPr="00667F3B">
        <w:t>1&gt;</w:t>
      </w:r>
      <w:r w:rsidRPr="00667F3B">
        <w:tab/>
        <w:t>except for NB-IoT:</w:t>
      </w:r>
    </w:p>
    <w:p w14:paraId="5176AD71" w14:textId="77777777" w:rsidR="0025414B" w:rsidRPr="00667F3B" w:rsidRDefault="0025414B" w:rsidP="0025414B">
      <w:pPr>
        <w:pStyle w:val="B2"/>
      </w:pPr>
      <w:r w:rsidRPr="00667F3B">
        <w:t>2&gt;</w:t>
      </w:r>
      <w:r w:rsidRPr="00667F3B">
        <w:tab/>
        <w:t xml:space="preserve">if the UE supports RLF report for inter-RAT MRO EUTRA as defined in TS 38.306 [87], and if the UE has radio link failure or handover failure information available in </w:t>
      </w:r>
      <w:r w:rsidRPr="00667F3B">
        <w:rPr>
          <w:i/>
        </w:rPr>
        <w:t>VarRLF-Report</w:t>
      </w:r>
      <w:r w:rsidRPr="00667F3B">
        <w:t xml:space="preserve"> of TS 38.331 [82] and if the RPLMN is included in</w:t>
      </w:r>
      <w:r w:rsidRPr="00667F3B">
        <w:rPr>
          <w:i/>
        </w:rPr>
        <w:t xml:space="preserve"> plmn-IdentityList</w:t>
      </w:r>
      <w:r w:rsidRPr="00667F3B">
        <w:t xml:space="preserve"> stored in </w:t>
      </w:r>
      <w:r w:rsidRPr="00667F3B">
        <w:rPr>
          <w:i/>
        </w:rPr>
        <w:t xml:space="preserve">VarRLF-Report </w:t>
      </w:r>
      <w:r w:rsidRPr="00667F3B">
        <w:t>of TS 38.331 [82]:</w:t>
      </w:r>
    </w:p>
    <w:p w14:paraId="50E8AE2D" w14:textId="239919A0" w:rsidR="0025414B" w:rsidRPr="00667F3B" w:rsidRDefault="0025414B" w:rsidP="0025414B">
      <w:pPr>
        <w:pStyle w:val="B3"/>
      </w:pPr>
      <w:r w:rsidRPr="00667F3B">
        <w:t>3&gt;</w:t>
      </w:r>
      <w:r w:rsidRPr="00667F3B">
        <w:tab/>
        <w:t xml:space="preserve">if </w:t>
      </w:r>
      <w:r w:rsidRPr="00667F3B">
        <w:rPr>
          <w:i/>
          <w:iCs/>
        </w:rPr>
        <w:t xml:space="preserve">reconnectCellId </w:t>
      </w:r>
      <w:r w:rsidRPr="00667F3B">
        <w:t xml:space="preserve">in </w:t>
      </w:r>
      <w:r w:rsidRPr="00667F3B">
        <w:rPr>
          <w:i/>
        </w:rPr>
        <w:t>VarRLF-Report</w:t>
      </w:r>
      <w:r w:rsidRPr="00667F3B">
        <w:t xml:space="preserve"> of TS 38.331 [82] is not set</w:t>
      </w:r>
      <w:r w:rsidR="00E74117" w:rsidRPr="00667F3B">
        <w:t xml:space="preserve">, and if </w:t>
      </w:r>
      <w:r w:rsidR="00D6177C" w:rsidRPr="00667F3B">
        <w:t>the UE failed to perform reestablishment</w:t>
      </w:r>
      <w:r w:rsidR="00934AD7" w:rsidRPr="00667F3B">
        <w:t>; or</w:t>
      </w:r>
    </w:p>
    <w:p w14:paraId="23105D07" w14:textId="77777777" w:rsidR="00934AD7" w:rsidRPr="00667F3B" w:rsidRDefault="00934AD7" w:rsidP="00934AD7">
      <w:pPr>
        <w:pStyle w:val="B3"/>
      </w:pPr>
      <w:r w:rsidRPr="00667F3B">
        <w:t>3&gt;</w:t>
      </w:r>
      <w:r w:rsidRPr="00667F3B">
        <w:tab/>
        <w:t xml:space="preserve">if </w:t>
      </w:r>
      <w:r w:rsidRPr="00667F3B">
        <w:rPr>
          <w:i/>
          <w:iCs/>
        </w:rPr>
        <w:t>reconnectCellId</w:t>
      </w:r>
      <w:r w:rsidRPr="00667F3B">
        <w:t xml:space="preserve"> in </w:t>
      </w:r>
      <w:r w:rsidRPr="00667F3B">
        <w:rPr>
          <w:i/>
          <w:iCs/>
        </w:rPr>
        <w:t>VarRLF-</w:t>
      </w:r>
      <w:commentRangeStart w:id="1200"/>
      <w:r w:rsidRPr="00667F3B">
        <w:rPr>
          <w:i/>
          <w:iCs/>
        </w:rPr>
        <w:t>Report</w:t>
      </w:r>
      <w:commentRangeEnd w:id="1200"/>
      <w:r w:rsidR="0048709D">
        <w:rPr>
          <w:rStyle w:val="af2"/>
        </w:rPr>
        <w:commentReference w:id="1200"/>
      </w:r>
      <w:r w:rsidRPr="00667F3B">
        <w:t xml:space="preserve"> is not set, and if the UE selected the current PCell immediately after failure in performing </w:t>
      </w:r>
      <w:r w:rsidRPr="00667F3B">
        <w:rPr>
          <w:i/>
          <w:iCs/>
        </w:rPr>
        <w:t>MobilityFromNRCommand</w:t>
      </w:r>
      <w:r w:rsidRPr="00667F3B">
        <w:t>:</w:t>
      </w:r>
    </w:p>
    <w:p w14:paraId="45CD911C" w14:textId="77777777" w:rsidR="00934AD7" w:rsidRPr="00667F3B" w:rsidRDefault="00934AD7" w:rsidP="00934AD7">
      <w:pPr>
        <w:pStyle w:val="B4"/>
      </w:pPr>
      <w:r w:rsidRPr="00667F3B">
        <w:t>4&gt;</w:t>
      </w:r>
      <w:r w:rsidRPr="00667F3B">
        <w:tab/>
        <w:t>if the selected PCell is an acceptable cell as defined in TS 36.304 [4]:</w:t>
      </w:r>
    </w:p>
    <w:p w14:paraId="7A44C885" w14:textId="77777777" w:rsidR="00934AD7" w:rsidRPr="00667F3B" w:rsidRDefault="00934AD7" w:rsidP="00934AD7">
      <w:pPr>
        <w:pStyle w:val="B5"/>
      </w:pPr>
      <w:r w:rsidRPr="00667F3B">
        <w:t>5&gt;</w:t>
      </w:r>
      <w:r w:rsidRPr="00667F3B">
        <w:tab/>
        <w:t xml:space="preserve">set </w:t>
      </w:r>
      <w:r w:rsidRPr="00667F3B">
        <w:rPr>
          <w:i/>
          <w:iCs/>
        </w:rPr>
        <w:t>timeUntilReconnection</w:t>
      </w:r>
      <w:r w:rsidRPr="00667F3B">
        <w:t xml:space="preserve"> in </w:t>
      </w:r>
      <w:r w:rsidRPr="00667F3B">
        <w:rPr>
          <w:i/>
        </w:rPr>
        <w:t>VarRLF-Report</w:t>
      </w:r>
      <w:r w:rsidRPr="00667F3B">
        <w:t xml:space="preserve"> of TS 38.331 [82] to the time that elapsed since the </w:t>
      </w:r>
      <w:r w:rsidRPr="00667F3B">
        <w:rPr>
          <w:i/>
          <w:iCs/>
        </w:rPr>
        <w:t>MobilityFromNRCommand</w:t>
      </w:r>
      <w:r w:rsidRPr="00667F3B">
        <w:t xml:space="preserve"> failure;</w:t>
      </w:r>
    </w:p>
    <w:p w14:paraId="3BCD7EFE" w14:textId="77777777" w:rsidR="00934AD7" w:rsidRPr="00667F3B" w:rsidRDefault="00934AD7" w:rsidP="00934AD7">
      <w:pPr>
        <w:pStyle w:val="B4"/>
      </w:pPr>
      <w:r w:rsidRPr="00667F3B">
        <w:t>4&gt;</w:t>
      </w:r>
      <w:r w:rsidRPr="00667F3B">
        <w:tab/>
        <w:t>if the selected PCell is a suitable cell as defined in TS 36.304 [4]:</w:t>
      </w:r>
    </w:p>
    <w:p w14:paraId="096EE44B" w14:textId="4378C932"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timeUntilReconnection</w:t>
      </w:r>
      <w:r w:rsidR="0025414B" w:rsidRPr="00667F3B">
        <w:t xml:space="preserve"> in </w:t>
      </w:r>
      <w:r w:rsidR="0025414B" w:rsidRPr="00667F3B">
        <w:rPr>
          <w:i/>
        </w:rPr>
        <w:t>VarRLF-Report</w:t>
      </w:r>
      <w:r w:rsidR="0025414B" w:rsidRPr="00667F3B">
        <w:t xml:space="preserve"> of TS 38.331 [82] to the time that elapsed since the last radio link failure or handover failure;</w:t>
      </w:r>
    </w:p>
    <w:p w14:paraId="7E38D2F4" w14:textId="0BCB543D"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eutraReconnectCellId</w:t>
      </w:r>
      <w:r w:rsidR="0025414B" w:rsidRPr="00667F3B">
        <w:t xml:space="preserve"> in </w:t>
      </w:r>
      <w:r w:rsidR="0025414B" w:rsidRPr="00667F3B">
        <w:rPr>
          <w:i/>
          <w:iCs/>
        </w:rPr>
        <w:t xml:space="preserve">reconnectCellId </w:t>
      </w:r>
      <w:r w:rsidR="0025414B" w:rsidRPr="00667F3B">
        <w:t xml:space="preserve">in </w:t>
      </w:r>
      <w:r w:rsidR="0025414B" w:rsidRPr="00667F3B">
        <w:rPr>
          <w:i/>
        </w:rPr>
        <w:t>VarRLF-Report</w:t>
      </w:r>
      <w:r w:rsidR="0025414B" w:rsidRPr="00667F3B">
        <w:t xml:space="preserve"> of TS 38.331 [82] to the global cell identity and the tracking area code of the PCell;</w:t>
      </w:r>
    </w:p>
    <w:p w14:paraId="5A4793BC" w14:textId="77E29A50" w:rsidR="00E74117" w:rsidRPr="00667F3B" w:rsidRDefault="00E74117" w:rsidP="004F3F3C">
      <w:pPr>
        <w:pStyle w:val="B2"/>
      </w:pPr>
      <w:r w:rsidRPr="00667F3B">
        <w:t>2&gt;</w:t>
      </w:r>
      <w:r w:rsidRPr="00667F3B">
        <w:tab/>
        <w:t xml:space="preserve">if the UE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06FB8C3C" w14:textId="7D227E7E" w:rsidR="00E74117" w:rsidRPr="00667F3B" w:rsidRDefault="00E74117" w:rsidP="004F3F3C">
      <w:pPr>
        <w:pStyle w:val="B3"/>
      </w:pPr>
      <w:r w:rsidRPr="00667F3B">
        <w:t>3&gt;</w:t>
      </w:r>
      <w:r w:rsidRPr="00667F3B">
        <w:tab/>
        <w:t xml:space="preserve">if </w:t>
      </w:r>
      <w:r w:rsidRPr="00667F3B">
        <w:rPr>
          <w:i/>
          <w:iCs/>
        </w:rPr>
        <w:t>reconnectCellId</w:t>
      </w:r>
      <w:r w:rsidRPr="00667F3B">
        <w:t xml:space="preserve"> in </w:t>
      </w:r>
      <w:r w:rsidRPr="00667F3B">
        <w:rPr>
          <w:i/>
          <w:iCs/>
        </w:rPr>
        <w:t>VarRLF-Report</w:t>
      </w:r>
      <w:r w:rsidRPr="00667F3B">
        <w:t xml:space="preserve"> is not set, and if </w:t>
      </w:r>
      <w:r w:rsidR="00D6177C" w:rsidRPr="00667F3B">
        <w:t>the UE failed to perform reestablishment</w:t>
      </w:r>
      <w:r w:rsidRPr="00667F3B">
        <w:t>:</w:t>
      </w:r>
    </w:p>
    <w:p w14:paraId="7B3F93B7" w14:textId="77777777" w:rsidR="00E74117" w:rsidRPr="00667F3B" w:rsidRDefault="00E74117" w:rsidP="004F3F3C">
      <w:pPr>
        <w:pStyle w:val="B4"/>
      </w:pPr>
      <w:r w:rsidRPr="00667F3B">
        <w:t>4&gt;</w:t>
      </w:r>
      <w:r w:rsidRPr="00667F3B">
        <w:tab/>
        <w:t xml:space="preserve">set </w:t>
      </w:r>
      <w:r w:rsidRPr="00667F3B">
        <w:rPr>
          <w:i/>
          <w:iCs/>
        </w:rPr>
        <w:t>timeUntilReconnection</w:t>
      </w:r>
      <w:r w:rsidRPr="00667F3B">
        <w:t xml:space="preserve"> in </w:t>
      </w:r>
      <w:r w:rsidRPr="00667F3B">
        <w:rPr>
          <w:i/>
          <w:iCs/>
        </w:rPr>
        <w:t>VarRLF-Report</w:t>
      </w:r>
      <w:r w:rsidRPr="00667F3B">
        <w:t xml:space="preserve"> to the time that elapsed since the last radio link failure or handover failure;</w:t>
      </w:r>
    </w:p>
    <w:p w14:paraId="0B95380C" w14:textId="77777777" w:rsidR="00E74117" w:rsidRPr="00667F3B" w:rsidRDefault="00E74117" w:rsidP="004F3F3C">
      <w:pPr>
        <w:pStyle w:val="B4"/>
      </w:pPr>
      <w:r w:rsidRPr="00667F3B">
        <w:t>4&gt;</w:t>
      </w:r>
      <w:r w:rsidRPr="00667F3B">
        <w:tab/>
        <w:t xml:space="preserve">set </w:t>
      </w:r>
      <w:r w:rsidRPr="00667F3B">
        <w:rPr>
          <w:i/>
          <w:iCs/>
        </w:rPr>
        <w:t>eutraReconnectCellId</w:t>
      </w:r>
      <w:r w:rsidRPr="00667F3B">
        <w:t xml:space="preserve"> in </w:t>
      </w:r>
      <w:r w:rsidRPr="00667F3B">
        <w:rPr>
          <w:i/>
          <w:iCs/>
        </w:rPr>
        <w:t>reconnectCellId</w:t>
      </w:r>
      <w:r w:rsidRPr="00667F3B">
        <w:t xml:space="preserve"> in </w:t>
      </w:r>
      <w:r w:rsidRPr="00667F3B">
        <w:rPr>
          <w:i/>
          <w:iCs/>
        </w:rPr>
        <w:t>VarRLF-Report</w:t>
      </w:r>
      <w:r w:rsidRPr="00667F3B">
        <w:t xml:space="preserve"> to the global cell identity and the tracking area code of the PCell;</w:t>
      </w:r>
    </w:p>
    <w:p w14:paraId="45D5B0C3" w14:textId="4610BFA7" w:rsidR="009722D5" w:rsidRPr="00667F3B" w:rsidRDefault="009722D5" w:rsidP="00E74117">
      <w:pPr>
        <w:pStyle w:val="B1"/>
      </w:pPr>
      <w:r w:rsidRPr="00667F3B">
        <w:t>1&gt;</w:t>
      </w:r>
      <w:r w:rsidRPr="00667F3B">
        <w:tab/>
        <w:t xml:space="preserve">set the content of </w:t>
      </w:r>
      <w:r w:rsidRPr="00667F3B">
        <w:rPr>
          <w:i/>
        </w:rPr>
        <w:t>RRCConnectionSetup</w:t>
      </w:r>
      <w:bookmarkStart w:id="1201" w:name="OLE_LINK64"/>
      <w:bookmarkStart w:id="1202" w:name="OLE_LINK67"/>
      <w:r w:rsidRPr="00667F3B">
        <w:rPr>
          <w:i/>
        </w:rPr>
        <w:t>Complete</w:t>
      </w:r>
      <w:bookmarkEnd w:id="1201"/>
      <w:bookmarkEnd w:id="1202"/>
      <w:r w:rsidRPr="00667F3B">
        <w:t xml:space="preserve"> message as follows:</w:t>
      </w:r>
    </w:p>
    <w:p w14:paraId="31EAFF4F" w14:textId="77777777" w:rsidR="009722D5" w:rsidRPr="00667F3B" w:rsidRDefault="009722D5" w:rsidP="009722D5">
      <w:pPr>
        <w:pStyle w:val="B2"/>
      </w:pPr>
      <w:r w:rsidRPr="00667F3B">
        <w:t>2&gt;</w:t>
      </w:r>
      <w:r w:rsidRPr="00667F3B">
        <w:tab/>
        <w:t xml:space="preserve">if the </w:t>
      </w:r>
      <w:r w:rsidRPr="00667F3B">
        <w:rPr>
          <w:i/>
        </w:rPr>
        <w:t>RRCConnectionSetup</w:t>
      </w:r>
      <w:r w:rsidRPr="00667F3B">
        <w:t xml:space="preserve"> is received in response to an </w:t>
      </w:r>
      <w:r w:rsidRPr="00667F3B">
        <w:rPr>
          <w:i/>
        </w:rPr>
        <w:t>RRCConnectionResumeRequest</w:t>
      </w:r>
      <w:r w:rsidRPr="00667F3B">
        <w:t>:</w:t>
      </w:r>
    </w:p>
    <w:p w14:paraId="1F5144B4" w14:textId="77777777" w:rsidR="009722D5" w:rsidRPr="00667F3B" w:rsidRDefault="009722D5" w:rsidP="009722D5">
      <w:pPr>
        <w:pStyle w:val="B3"/>
      </w:pPr>
      <w:r w:rsidRPr="00667F3B">
        <w:lastRenderedPageBreak/>
        <w:t>3&gt;</w:t>
      </w:r>
      <w:r w:rsidRPr="00667F3B">
        <w:tab/>
        <w:t>if upper layers provide an S-TMSI:</w:t>
      </w:r>
    </w:p>
    <w:p w14:paraId="0BC5806A" w14:textId="77777777" w:rsidR="009722D5" w:rsidRPr="00667F3B" w:rsidRDefault="009722D5" w:rsidP="009722D5">
      <w:pPr>
        <w:pStyle w:val="B4"/>
      </w:pPr>
      <w:r w:rsidRPr="00667F3B">
        <w:t>4&gt;</w:t>
      </w:r>
      <w:r w:rsidRPr="00667F3B">
        <w:tab/>
        <w:t xml:space="preserve">set the </w:t>
      </w:r>
      <w:r w:rsidRPr="00667F3B">
        <w:rPr>
          <w:i/>
        </w:rPr>
        <w:t>s-TMSI</w:t>
      </w:r>
      <w:r w:rsidRPr="00667F3B">
        <w:t xml:space="preserve"> to the value received from upper layers;</w:t>
      </w:r>
    </w:p>
    <w:p w14:paraId="32DC1FE0" w14:textId="77777777" w:rsidR="00252C55" w:rsidRPr="00667F3B" w:rsidRDefault="00252C55" w:rsidP="00252C55">
      <w:pPr>
        <w:pStyle w:val="B3"/>
      </w:pPr>
      <w:r w:rsidRPr="00667F3B">
        <w:t>3&gt;</w:t>
      </w:r>
      <w:r w:rsidRPr="00667F3B">
        <w:tab/>
        <w:t>else if upper layers provide a 5G-S-TMSI:</w:t>
      </w:r>
    </w:p>
    <w:p w14:paraId="41BFA526" w14:textId="77777777" w:rsidR="004F37CA" w:rsidRPr="00667F3B" w:rsidRDefault="004F37CA" w:rsidP="004F37CA">
      <w:pPr>
        <w:pStyle w:val="B4"/>
      </w:pPr>
      <w:r w:rsidRPr="00667F3B">
        <w:t>4&gt;</w:t>
      </w:r>
      <w:r w:rsidRPr="00667F3B">
        <w:tab/>
        <w:t>if the UE is a NB-IoT UE:</w:t>
      </w:r>
    </w:p>
    <w:p w14:paraId="702F754C" w14:textId="77777777" w:rsidR="004F37CA" w:rsidRPr="00667F3B" w:rsidRDefault="004F37CA" w:rsidP="004F37CA">
      <w:pPr>
        <w:pStyle w:val="B5"/>
      </w:pPr>
      <w:r w:rsidRPr="00667F3B">
        <w:t>5&gt;</w:t>
      </w:r>
      <w:r w:rsidRPr="00667F3B">
        <w:tab/>
        <w:t xml:space="preserve">set the </w:t>
      </w:r>
      <w:r w:rsidRPr="00667F3B">
        <w:rPr>
          <w:i/>
        </w:rPr>
        <w:t>ng-5G-S-TMSI</w:t>
      </w:r>
      <w:r w:rsidRPr="00667F3B">
        <w:t xml:space="preserve"> to the value received from upper layers;</w:t>
      </w:r>
    </w:p>
    <w:p w14:paraId="67B3E449" w14:textId="77777777" w:rsidR="004F37CA" w:rsidRPr="00667F3B" w:rsidRDefault="00252C55" w:rsidP="00252C55">
      <w:pPr>
        <w:pStyle w:val="B4"/>
      </w:pPr>
      <w:r w:rsidRPr="00667F3B">
        <w:t>4&gt;</w:t>
      </w:r>
      <w:r w:rsidRPr="00667F3B">
        <w:tab/>
      </w:r>
      <w:r w:rsidR="004F37CA" w:rsidRPr="00667F3B">
        <w:t>else:</w:t>
      </w:r>
    </w:p>
    <w:p w14:paraId="7B49B223" w14:textId="77777777" w:rsidR="00252C55" w:rsidRPr="00667F3B" w:rsidRDefault="004F37CA" w:rsidP="001628A2">
      <w:pPr>
        <w:pStyle w:val="B5"/>
      </w:pPr>
      <w:r w:rsidRPr="00667F3B">
        <w:t>5&gt;</w:t>
      </w:r>
      <w:r w:rsidRPr="00667F3B">
        <w:tab/>
      </w:r>
      <w:r w:rsidR="00252C55" w:rsidRPr="00667F3B">
        <w:t xml:space="preserve">set the </w:t>
      </w:r>
      <w:r w:rsidR="00252C55" w:rsidRPr="00667F3B">
        <w:rPr>
          <w:i/>
        </w:rPr>
        <w:t>ng-5G-S-TMSI-Bits</w:t>
      </w:r>
      <w:r w:rsidR="00252C55" w:rsidRPr="00667F3B">
        <w:t xml:space="preserve"> to </w:t>
      </w:r>
      <w:r w:rsidR="00252C55" w:rsidRPr="00667F3B">
        <w:rPr>
          <w:i/>
        </w:rPr>
        <w:t>ng-5G-S-TMSI</w:t>
      </w:r>
      <w:r w:rsidR="00252C55" w:rsidRPr="00667F3B">
        <w:t xml:space="preserve"> with the value received from upper layers;</w:t>
      </w:r>
    </w:p>
    <w:p w14:paraId="5543DEF3" w14:textId="77777777" w:rsidR="00252C55" w:rsidRPr="00667F3B" w:rsidRDefault="00252C55" w:rsidP="00252C55">
      <w:pPr>
        <w:pStyle w:val="B2"/>
      </w:pPr>
      <w:r w:rsidRPr="00667F3B">
        <w:t>2&gt;</w:t>
      </w:r>
      <w:r w:rsidRPr="00667F3B">
        <w:tab/>
        <w:t>else if upper layers provide a 5G-S-TMSI:</w:t>
      </w:r>
    </w:p>
    <w:p w14:paraId="27CD0265" w14:textId="77777777" w:rsidR="00252C55" w:rsidRPr="00667F3B" w:rsidRDefault="00252C55" w:rsidP="00252C55">
      <w:pPr>
        <w:pStyle w:val="B3"/>
      </w:pPr>
      <w:r w:rsidRPr="00667F3B">
        <w:t>3&gt;</w:t>
      </w:r>
      <w:r w:rsidRPr="00667F3B">
        <w:tab/>
      </w:r>
      <w:r w:rsidR="004F37CA" w:rsidRPr="00667F3B">
        <w:t xml:space="preserve">except for NB-IoT, </w:t>
      </w:r>
      <w:r w:rsidRPr="00667F3B">
        <w:t xml:space="preserve">set the </w:t>
      </w:r>
      <w:r w:rsidRPr="00667F3B">
        <w:rPr>
          <w:i/>
        </w:rPr>
        <w:t xml:space="preserve">ng-5G-S-TMSI-Bits </w:t>
      </w:r>
      <w:r w:rsidRPr="00667F3B">
        <w:t xml:space="preserve">to </w:t>
      </w:r>
      <w:r w:rsidRPr="00667F3B">
        <w:rPr>
          <w:i/>
        </w:rPr>
        <w:t xml:space="preserve">ng-5G-S-TMSI-Part2 </w:t>
      </w:r>
      <w:r w:rsidRPr="00667F3B">
        <w:t xml:space="preserve">to the leftmost 8 </w:t>
      </w:r>
      <w:r w:rsidRPr="00667F3B">
        <w:rPr>
          <w:lang w:eastAsia="en-GB"/>
        </w:rPr>
        <w:t xml:space="preserve">bits of </w:t>
      </w:r>
      <w:r w:rsidRPr="00667F3B">
        <w:t>5G-S-TMSI received from upper layers;</w:t>
      </w:r>
    </w:p>
    <w:p w14:paraId="7EE1A8AA"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 xml:space="preserve">SystemInformationBlockType1 </w:t>
      </w:r>
      <w:r w:rsidRPr="00667F3B">
        <w:t>(or</w:t>
      </w:r>
      <w:r w:rsidRPr="00667F3B">
        <w:rPr>
          <w:i/>
        </w:rPr>
        <w:t xml:space="preserve"> SystemInformationBlockType1-NB </w:t>
      </w:r>
      <w:r w:rsidRPr="00667F3B">
        <w:t>in NB-IoT);</w:t>
      </w:r>
    </w:p>
    <w:p w14:paraId="32108901" w14:textId="77777777" w:rsidR="009722D5" w:rsidRPr="00667F3B" w:rsidRDefault="009722D5" w:rsidP="009722D5">
      <w:pPr>
        <w:pStyle w:val="B2"/>
      </w:pPr>
      <w:r w:rsidRPr="00667F3B">
        <w:t>2&gt;</w:t>
      </w:r>
      <w:r w:rsidRPr="00667F3B">
        <w:tab/>
        <w:t xml:space="preserve">if upper layers provide the 'Registered MME', include and set the </w:t>
      </w:r>
      <w:r w:rsidRPr="00667F3B">
        <w:rPr>
          <w:i/>
        </w:rPr>
        <w:t>registeredMME</w:t>
      </w:r>
      <w:r w:rsidRPr="00667F3B">
        <w:t xml:space="preserve"> as follows:</w:t>
      </w:r>
    </w:p>
    <w:p w14:paraId="3F64BFF5" w14:textId="77777777" w:rsidR="009722D5" w:rsidRPr="00667F3B" w:rsidRDefault="009722D5" w:rsidP="009722D5">
      <w:pPr>
        <w:pStyle w:val="B3"/>
      </w:pPr>
      <w:r w:rsidRPr="00667F3B">
        <w:t>3&gt;</w:t>
      </w:r>
      <w:r w:rsidRPr="00667F3B">
        <w:tab/>
        <w:t>if the PLMN identity of the 'Registered MME' is different from the PLMN selected by the upper layers:</w:t>
      </w:r>
    </w:p>
    <w:p w14:paraId="1724F69E" w14:textId="77777777" w:rsidR="009722D5" w:rsidRPr="00667F3B" w:rsidRDefault="009722D5" w:rsidP="009722D5">
      <w:pPr>
        <w:pStyle w:val="B4"/>
      </w:pPr>
      <w:r w:rsidRPr="00667F3B">
        <w:t>4&gt;</w:t>
      </w:r>
      <w:r w:rsidRPr="00667F3B">
        <w:tab/>
        <w:t xml:space="preserve">include the </w:t>
      </w:r>
      <w:r w:rsidRPr="00667F3B">
        <w:rPr>
          <w:i/>
        </w:rPr>
        <w:t>plmnIdentity</w:t>
      </w:r>
      <w:r w:rsidRPr="00667F3B">
        <w:t xml:space="preserve"> in the </w:t>
      </w:r>
      <w:r w:rsidRPr="00667F3B">
        <w:rPr>
          <w:i/>
        </w:rPr>
        <w:t>registeredMME</w:t>
      </w:r>
      <w:r w:rsidRPr="00667F3B">
        <w:t xml:space="preserve"> and set it to the value of the PLMN identity in the 'Registered MME' received from upper layers;</w:t>
      </w:r>
    </w:p>
    <w:p w14:paraId="0015D25C" w14:textId="77777777" w:rsidR="009722D5" w:rsidRPr="00667F3B" w:rsidRDefault="009722D5" w:rsidP="009722D5">
      <w:pPr>
        <w:pStyle w:val="B3"/>
      </w:pPr>
      <w:r w:rsidRPr="00667F3B">
        <w:t>3&gt;</w:t>
      </w:r>
      <w:r w:rsidRPr="00667F3B">
        <w:tab/>
        <w:t xml:space="preserve">set the </w:t>
      </w:r>
      <w:r w:rsidRPr="00667F3B">
        <w:rPr>
          <w:i/>
        </w:rPr>
        <w:t xml:space="preserve">mmegi </w:t>
      </w:r>
      <w:r w:rsidRPr="00667F3B">
        <w:t>and</w:t>
      </w:r>
      <w:r w:rsidRPr="00667F3B">
        <w:rPr>
          <w:i/>
        </w:rPr>
        <w:t xml:space="preserve"> </w:t>
      </w:r>
      <w:r w:rsidRPr="00667F3B">
        <w:t xml:space="preserve">the </w:t>
      </w:r>
      <w:r w:rsidRPr="00667F3B">
        <w:rPr>
          <w:i/>
        </w:rPr>
        <w:t xml:space="preserve">mmec </w:t>
      </w:r>
      <w:r w:rsidRPr="00667F3B">
        <w:t>to the value received from upper layers;</w:t>
      </w:r>
    </w:p>
    <w:p w14:paraId="6033C76C" w14:textId="77777777" w:rsidR="009722D5" w:rsidRPr="00667F3B" w:rsidRDefault="009722D5" w:rsidP="009722D5">
      <w:pPr>
        <w:pStyle w:val="B2"/>
      </w:pPr>
      <w:r w:rsidRPr="00667F3B">
        <w:t>2&gt;</w:t>
      </w:r>
      <w:r w:rsidRPr="00667F3B">
        <w:tab/>
        <w:t>if upper layers provided the 'Registered MME':</w:t>
      </w:r>
    </w:p>
    <w:p w14:paraId="3D765653" w14:textId="77777777" w:rsidR="009722D5" w:rsidRPr="00667F3B" w:rsidRDefault="009722D5" w:rsidP="009722D5">
      <w:pPr>
        <w:pStyle w:val="B3"/>
      </w:pPr>
      <w:r w:rsidRPr="00667F3B">
        <w:t>3&gt;</w:t>
      </w:r>
      <w:r w:rsidRPr="00667F3B">
        <w:tab/>
        <w:t xml:space="preserve">include and set the </w:t>
      </w:r>
      <w:r w:rsidRPr="00667F3B">
        <w:rPr>
          <w:i/>
        </w:rPr>
        <w:t xml:space="preserve">gummei-Type </w:t>
      </w:r>
      <w:r w:rsidRPr="00667F3B">
        <w:t>to the value provided by the upper layers;</w:t>
      </w:r>
    </w:p>
    <w:p w14:paraId="7FDA7854" w14:textId="77777777" w:rsidR="00252C55" w:rsidRPr="00667F3B" w:rsidRDefault="00252C55" w:rsidP="00252C55">
      <w:pPr>
        <w:pStyle w:val="B2"/>
      </w:pPr>
      <w:r w:rsidRPr="00667F3B">
        <w:t>2&gt;</w:t>
      </w:r>
      <w:r w:rsidRPr="00667F3B">
        <w:tab/>
        <w:t xml:space="preserve">if upper layers provide the 'Registered AMF', include and set the </w:t>
      </w:r>
      <w:r w:rsidRPr="00667F3B">
        <w:rPr>
          <w:i/>
        </w:rPr>
        <w:t>registeredAMF</w:t>
      </w:r>
      <w:r w:rsidRPr="00667F3B">
        <w:t xml:space="preserve"> as follows:</w:t>
      </w:r>
    </w:p>
    <w:p w14:paraId="7B4727F9" w14:textId="77777777" w:rsidR="00252C55" w:rsidRPr="00667F3B" w:rsidRDefault="00252C55" w:rsidP="00252C55">
      <w:pPr>
        <w:pStyle w:val="B3"/>
      </w:pPr>
      <w:r w:rsidRPr="00667F3B">
        <w:t>3&gt;</w:t>
      </w:r>
      <w:r w:rsidRPr="00667F3B">
        <w:tab/>
        <w:t>if the PLMN identity of the 'Registered AMF' is different from the PLMN selected by the upper layers:</w:t>
      </w:r>
    </w:p>
    <w:p w14:paraId="73D5663A" w14:textId="77777777" w:rsidR="00252C55" w:rsidRPr="00667F3B" w:rsidRDefault="00252C55" w:rsidP="00252C55">
      <w:pPr>
        <w:pStyle w:val="B4"/>
      </w:pPr>
      <w:r w:rsidRPr="00667F3B">
        <w:t>4&gt;</w:t>
      </w:r>
      <w:r w:rsidRPr="00667F3B">
        <w:tab/>
        <w:t xml:space="preserve">include the </w:t>
      </w:r>
      <w:r w:rsidRPr="00667F3B">
        <w:rPr>
          <w:i/>
        </w:rPr>
        <w:t>plmnIdentity</w:t>
      </w:r>
      <w:r w:rsidRPr="00667F3B">
        <w:t xml:space="preserve"> in the </w:t>
      </w:r>
      <w:r w:rsidRPr="00667F3B">
        <w:rPr>
          <w:i/>
        </w:rPr>
        <w:t>registeredAMF</w:t>
      </w:r>
      <w:r w:rsidRPr="00667F3B">
        <w:t xml:space="preserve"> and set it to the value of the PLMN identity in the 'Registered AMF' received from upper layers;</w:t>
      </w:r>
    </w:p>
    <w:p w14:paraId="5CBFB921" w14:textId="77777777" w:rsidR="00266CE3" w:rsidRPr="00667F3B" w:rsidRDefault="00252C55" w:rsidP="00CE6B8B">
      <w:pPr>
        <w:pStyle w:val="B3"/>
      </w:pPr>
      <w:r w:rsidRPr="00667F3B">
        <w:t>3&gt;</w:t>
      </w:r>
      <w:r w:rsidRPr="00667F3B">
        <w:tab/>
        <w:t xml:space="preserve">set the </w:t>
      </w:r>
      <w:r w:rsidRPr="00667F3B">
        <w:rPr>
          <w:i/>
        </w:rPr>
        <w:t>amf-Identifier</w:t>
      </w:r>
      <w:r w:rsidRPr="00667F3B" w:rsidDel="00A50C1E">
        <w:rPr>
          <w:i/>
        </w:rPr>
        <w:t xml:space="preserve"> </w:t>
      </w:r>
      <w:r w:rsidRPr="00667F3B">
        <w:t>to</w:t>
      </w:r>
      <w:r w:rsidR="00A55CEA" w:rsidRPr="00667F3B">
        <w:t xml:space="preserve"> AMF Identifier of</w:t>
      </w:r>
      <w:r w:rsidRPr="00667F3B">
        <w:t xml:space="preserve"> the </w:t>
      </w:r>
      <w:r w:rsidR="00A55CEA" w:rsidRPr="00667F3B">
        <w:t xml:space="preserve">'Registered AMF' </w:t>
      </w:r>
      <w:r w:rsidRPr="00667F3B">
        <w:t>received from upper layers;</w:t>
      </w:r>
    </w:p>
    <w:p w14:paraId="422DFCC8" w14:textId="77777777" w:rsidR="00266CE3" w:rsidRPr="00667F3B" w:rsidRDefault="00266CE3" w:rsidP="00CE6B8B">
      <w:pPr>
        <w:pStyle w:val="B2"/>
      </w:pPr>
      <w:r w:rsidRPr="00667F3B">
        <w:t>2&gt;</w:t>
      </w:r>
      <w:r w:rsidRPr="00667F3B">
        <w:tab/>
        <w:t>if upper layers provided the 'Registered AMF':</w:t>
      </w:r>
    </w:p>
    <w:p w14:paraId="79475DAB" w14:textId="77777777" w:rsidR="00252C55" w:rsidRPr="00667F3B" w:rsidRDefault="00266CE3" w:rsidP="00266CE3">
      <w:pPr>
        <w:pStyle w:val="B3"/>
      </w:pPr>
      <w:r w:rsidRPr="00667F3B">
        <w:t>3&gt;</w:t>
      </w:r>
      <w:r w:rsidRPr="00667F3B">
        <w:tab/>
        <w:t xml:space="preserve">include and set the </w:t>
      </w:r>
      <w:r w:rsidRPr="00667F3B">
        <w:rPr>
          <w:i/>
        </w:rPr>
        <w:t xml:space="preserve">guami-Type </w:t>
      </w:r>
      <w:r w:rsidRPr="00667F3B">
        <w:t>to the value provided by the upper layers;</w:t>
      </w:r>
    </w:p>
    <w:p w14:paraId="41E1613B" w14:textId="77777777" w:rsidR="00252C55" w:rsidRPr="00667F3B" w:rsidRDefault="00252C55" w:rsidP="00252C55">
      <w:pPr>
        <w:pStyle w:val="B2"/>
      </w:pPr>
      <w:r w:rsidRPr="00667F3B">
        <w:t>2&gt;</w:t>
      </w:r>
      <w:r w:rsidRPr="00667F3B">
        <w:tab/>
        <w:t>if upper layers provide one or more S-NSSAI (see TS 23.003 [27]):</w:t>
      </w:r>
    </w:p>
    <w:p w14:paraId="7E5BF4DD" w14:textId="77777777" w:rsidR="00252C55" w:rsidRPr="00667F3B" w:rsidRDefault="00252C55" w:rsidP="00252C55">
      <w:pPr>
        <w:pStyle w:val="B3"/>
      </w:pPr>
      <w:r w:rsidRPr="00667F3B">
        <w:t>3&gt;</w:t>
      </w:r>
      <w:r w:rsidRPr="00667F3B">
        <w:tab/>
        <w:t xml:space="preserve">include the </w:t>
      </w:r>
      <w:r w:rsidRPr="00667F3B">
        <w:rPr>
          <w:i/>
        </w:rPr>
        <w:t>s-NSSAI-list</w:t>
      </w:r>
      <w:r w:rsidRPr="00667F3B">
        <w:t xml:space="preserve"> and set the content to the values provided by the upper layers;</w:t>
      </w:r>
    </w:p>
    <w:p w14:paraId="28CDB9B9" w14:textId="77777777" w:rsidR="009722D5" w:rsidRPr="00667F3B" w:rsidRDefault="009722D5" w:rsidP="009722D5">
      <w:pPr>
        <w:pStyle w:val="B2"/>
      </w:pPr>
      <w:r w:rsidRPr="00667F3B">
        <w:t>2&gt;</w:t>
      </w:r>
      <w:r w:rsidRPr="00667F3B">
        <w:tab/>
        <w:t>if the UE supports CIoT EPS optimisation(s):</w:t>
      </w:r>
    </w:p>
    <w:p w14:paraId="775AB65C" w14:textId="77777777" w:rsidR="009722D5" w:rsidRPr="00667F3B" w:rsidRDefault="009722D5" w:rsidP="009722D5">
      <w:pPr>
        <w:pStyle w:val="B3"/>
      </w:pPr>
      <w:r w:rsidRPr="00667F3B">
        <w:t>3&gt;</w:t>
      </w:r>
      <w:r w:rsidRPr="00667F3B">
        <w:tab/>
        <w:t>include a</w:t>
      </w:r>
      <w:r w:rsidRPr="00667F3B">
        <w:rPr>
          <w:i/>
        </w:rPr>
        <w:t>ttachWithoutPDN-Connectivity</w:t>
      </w:r>
      <w:r w:rsidRPr="00667F3B">
        <w:t xml:space="preserve"> if received from upper layers;</w:t>
      </w:r>
    </w:p>
    <w:p w14:paraId="6E12E48D" w14:textId="77777777" w:rsidR="009722D5" w:rsidRPr="00667F3B" w:rsidRDefault="009722D5" w:rsidP="009722D5">
      <w:pPr>
        <w:pStyle w:val="B3"/>
      </w:pPr>
      <w:r w:rsidRPr="00667F3B">
        <w:t>3&gt;</w:t>
      </w:r>
      <w:r w:rsidRPr="00667F3B">
        <w:tab/>
        <w:t xml:space="preserve">include </w:t>
      </w:r>
      <w:r w:rsidRPr="00667F3B">
        <w:rPr>
          <w:i/>
        </w:rPr>
        <w:t>up-CIoT-EPS-Optimisation</w:t>
      </w:r>
      <w:r w:rsidRPr="00667F3B">
        <w:t xml:space="preserve"> if received from upper layers;</w:t>
      </w:r>
    </w:p>
    <w:p w14:paraId="65D6DC3F" w14:textId="77777777" w:rsidR="009722D5" w:rsidRPr="00667F3B" w:rsidRDefault="009722D5" w:rsidP="009722D5">
      <w:pPr>
        <w:pStyle w:val="B3"/>
      </w:pPr>
      <w:r w:rsidRPr="00667F3B">
        <w:t>3&gt;</w:t>
      </w:r>
      <w:r w:rsidRPr="00667F3B">
        <w:tab/>
        <w:t xml:space="preserve">except for NB-IoT, include </w:t>
      </w:r>
      <w:r w:rsidRPr="00667F3B">
        <w:rPr>
          <w:i/>
        </w:rPr>
        <w:t>cp-CIoT-EPS-Optimisation</w:t>
      </w:r>
      <w:r w:rsidRPr="00667F3B">
        <w:t xml:space="preserve"> if received from upper layers;</w:t>
      </w:r>
    </w:p>
    <w:p w14:paraId="7ECC53CB" w14:textId="77777777" w:rsidR="00AA5063" w:rsidRPr="00667F3B" w:rsidRDefault="00AA5063" w:rsidP="00AA5063">
      <w:pPr>
        <w:pStyle w:val="B2"/>
      </w:pPr>
      <w:r w:rsidRPr="00667F3B">
        <w:t>2&gt;</w:t>
      </w:r>
      <w:r w:rsidRPr="00667F3B">
        <w:tab/>
        <w:t>if the UE supports CIoT 5GS optimisation(s):</w:t>
      </w:r>
    </w:p>
    <w:p w14:paraId="7FB79D0F" w14:textId="77777777" w:rsidR="004F37CA" w:rsidRPr="00667F3B" w:rsidRDefault="004F37CA" w:rsidP="004F37CA">
      <w:pPr>
        <w:pStyle w:val="B3"/>
      </w:pPr>
      <w:r w:rsidRPr="00667F3B">
        <w:t>3&gt;</w:t>
      </w:r>
      <w:r w:rsidRPr="00667F3B">
        <w:tab/>
        <w:t xml:space="preserve">for NB-IoT, include </w:t>
      </w:r>
      <w:r w:rsidRPr="00667F3B">
        <w:rPr>
          <w:i/>
        </w:rPr>
        <w:t>ng-U-DataTransfer</w:t>
      </w:r>
      <w:r w:rsidRPr="00667F3B">
        <w:t xml:space="preserve"> if received from upper layers;</w:t>
      </w:r>
    </w:p>
    <w:p w14:paraId="421154A4" w14:textId="77777777" w:rsidR="00AA5063" w:rsidRPr="00667F3B" w:rsidRDefault="00AA5063" w:rsidP="00AA5063">
      <w:pPr>
        <w:pStyle w:val="B3"/>
      </w:pPr>
      <w:r w:rsidRPr="00667F3B">
        <w:t>3&gt;</w:t>
      </w:r>
      <w:r w:rsidRPr="00667F3B">
        <w:tab/>
        <w:t xml:space="preserve">except for NB-IoT, include </w:t>
      </w:r>
      <w:r w:rsidRPr="00667F3B">
        <w:rPr>
          <w:i/>
        </w:rPr>
        <w:t>cp-CIoT-5GS-Optimisatoin</w:t>
      </w:r>
      <w:r w:rsidRPr="00667F3B">
        <w:t xml:space="preserve"> if received from upper layers;</w:t>
      </w:r>
    </w:p>
    <w:p w14:paraId="2DE8EBB9" w14:textId="77777777" w:rsidR="009722D5" w:rsidRPr="00667F3B" w:rsidRDefault="009722D5" w:rsidP="009722D5">
      <w:pPr>
        <w:pStyle w:val="B2"/>
      </w:pPr>
      <w:r w:rsidRPr="00667F3B">
        <w:t>2&gt;</w:t>
      </w:r>
      <w:r w:rsidRPr="00667F3B">
        <w:tab/>
        <w:t>if connecting as an RN:</w:t>
      </w:r>
    </w:p>
    <w:p w14:paraId="5BA7F15F" w14:textId="77777777" w:rsidR="009722D5" w:rsidRPr="00667F3B" w:rsidRDefault="009722D5" w:rsidP="009722D5">
      <w:pPr>
        <w:pStyle w:val="B3"/>
      </w:pPr>
      <w:r w:rsidRPr="00667F3B">
        <w:lastRenderedPageBreak/>
        <w:t>3&gt;</w:t>
      </w:r>
      <w:r w:rsidRPr="00667F3B">
        <w:tab/>
        <w:t xml:space="preserve">include the </w:t>
      </w:r>
      <w:r w:rsidRPr="00667F3B">
        <w:rPr>
          <w:i/>
        </w:rPr>
        <w:t>rn-SubframeConfigReq</w:t>
      </w:r>
      <w:r w:rsidRPr="00667F3B">
        <w:t>;</w:t>
      </w:r>
    </w:p>
    <w:p w14:paraId="54E3A932" w14:textId="77777777" w:rsidR="002E2F4B" w:rsidRPr="00667F3B" w:rsidRDefault="002E2F4B" w:rsidP="002E2F4B">
      <w:pPr>
        <w:pStyle w:val="B2"/>
      </w:pPr>
      <w:r w:rsidRPr="00667F3B">
        <w:t>2&gt;</w:t>
      </w:r>
      <w:r w:rsidRPr="00667F3B">
        <w:tab/>
        <w:t xml:space="preserve">if the </w:t>
      </w:r>
      <w:r w:rsidRPr="00667F3B">
        <w:rPr>
          <w:i/>
        </w:rPr>
        <w:t>RRCConnectionSetup</w:t>
      </w:r>
      <w:r w:rsidRPr="00667F3B">
        <w:t xml:space="preserve"> is received in response to </w:t>
      </w:r>
      <w:r w:rsidRPr="00667F3B">
        <w:rPr>
          <w:i/>
        </w:rPr>
        <w:t>RRCEarlyDataRequest</w:t>
      </w:r>
      <w:r w:rsidRPr="00667F3B">
        <w:t>:</w:t>
      </w:r>
    </w:p>
    <w:p w14:paraId="3CDEBB48" w14:textId="77777777" w:rsidR="002E2F4B" w:rsidRPr="00667F3B" w:rsidRDefault="002E2F4B" w:rsidP="002E2F4B">
      <w:pPr>
        <w:pStyle w:val="B3"/>
      </w:pPr>
      <w:r w:rsidRPr="00667F3B">
        <w:t>3&gt;</w:t>
      </w:r>
      <w:r w:rsidRPr="00667F3B">
        <w:tab/>
        <w:t xml:space="preserve">set the </w:t>
      </w:r>
      <w:r w:rsidRPr="00667F3B">
        <w:rPr>
          <w:i/>
        </w:rPr>
        <w:t>dedicatedInfoNAS</w:t>
      </w:r>
      <w:r w:rsidRPr="00667F3B">
        <w:t xml:space="preserve"> to a zero-length octet string;</w:t>
      </w:r>
    </w:p>
    <w:p w14:paraId="47C38402" w14:textId="77777777" w:rsidR="002E2F4B" w:rsidRPr="00667F3B" w:rsidRDefault="002E2F4B" w:rsidP="002E2F4B">
      <w:pPr>
        <w:pStyle w:val="B2"/>
      </w:pPr>
      <w:r w:rsidRPr="00667F3B">
        <w:t>2&gt;</w:t>
      </w:r>
      <w:r w:rsidRPr="00667F3B">
        <w:tab/>
        <w:t>else:</w:t>
      </w:r>
    </w:p>
    <w:p w14:paraId="32AC2C2D" w14:textId="77777777" w:rsidR="009722D5" w:rsidRPr="00667F3B" w:rsidRDefault="002E2F4B" w:rsidP="004A5246">
      <w:pPr>
        <w:pStyle w:val="B3"/>
      </w:pPr>
      <w:r w:rsidRPr="00667F3B">
        <w:t>3</w:t>
      </w:r>
      <w:r w:rsidR="009722D5" w:rsidRPr="00667F3B">
        <w:t>&gt;</w:t>
      </w:r>
      <w:r w:rsidR="009722D5" w:rsidRPr="00667F3B">
        <w:tab/>
        <w:t xml:space="preserve">set the </w:t>
      </w:r>
      <w:r w:rsidR="009722D5" w:rsidRPr="00667F3B">
        <w:rPr>
          <w:i/>
        </w:rPr>
        <w:t>dedicatedInfoNAS</w:t>
      </w:r>
      <w:r w:rsidR="009722D5" w:rsidRPr="00667F3B">
        <w:t xml:space="preserve"> to include the information received from upper layers;</w:t>
      </w:r>
    </w:p>
    <w:p w14:paraId="12277FF6" w14:textId="77777777" w:rsidR="00603E23" w:rsidRPr="00667F3B" w:rsidRDefault="00603E23" w:rsidP="00603E23">
      <w:pPr>
        <w:pStyle w:val="B2"/>
      </w:pPr>
      <w:r w:rsidRPr="00667F3B">
        <w:t>2&gt;</w:t>
      </w:r>
      <w:r w:rsidRPr="00667F3B">
        <w:tab/>
        <w:t xml:space="preserve">if the </w:t>
      </w:r>
      <w:r w:rsidRPr="00667F3B">
        <w:rPr>
          <w:i/>
        </w:rPr>
        <w:t>RRCConnectionSetup</w:t>
      </w:r>
      <w:r w:rsidRPr="00667F3B">
        <w:t xml:space="preserve"> is not in response to transmission using PUR and the UE has a stored </w:t>
      </w:r>
      <w:r w:rsidRPr="00667F3B">
        <w:rPr>
          <w:i/>
        </w:rPr>
        <w:t>pur-Config</w:t>
      </w:r>
      <w:r w:rsidRPr="00667F3B">
        <w:t xml:space="preserve"> including </w:t>
      </w:r>
      <w:r w:rsidRPr="00667F3B">
        <w:rPr>
          <w:i/>
        </w:rPr>
        <w:t>pur-ConfigID</w:t>
      </w:r>
      <w:r w:rsidRPr="00667F3B">
        <w:t>:</w:t>
      </w:r>
    </w:p>
    <w:p w14:paraId="1064AA08" w14:textId="77777777" w:rsidR="00603E23" w:rsidRPr="00667F3B" w:rsidRDefault="00603E23" w:rsidP="00603E23">
      <w:pPr>
        <w:pStyle w:val="B3"/>
      </w:pPr>
      <w:r w:rsidRPr="00667F3B">
        <w:t>3&gt;</w:t>
      </w:r>
      <w:r w:rsidRPr="00667F3B">
        <w:tab/>
        <w:t xml:space="preserve">include the stored </w:t>
      </w:r>
      <w:r w:rsidRPr="00667F3B">
        <w:rPr>
          <w:i/>
        </w:rPr>
        <w:t>pur-ConfigID</w:t>
      </w:r>
      <w:r w:rsidRPr="00667F3B">
        <w:t>;</w:t>
      </w:r>
    </w:p>
    <w:p w14:paraId="00DBA816" w14:textId="77777777" w:rsidR="00E64F0E" w:rsidRPr="00667F3B" w:rsidRDefault="009722D5" w:rsidP="00E64F0E">
      <w:pPr>
        <w:pStyle w:val="B2"/>
      </w:pPr>
      <w:r w:rsidRPr="00667F3B">
        <w:t>2&gt;</w:t>
      </w:r>
      <w:r w:rsidRPr="00667F3B">
        <w:tab/>
      </w:r>
      <w:r w:rsidR="00E64F0E" w:rsidRPr="00667F3B">
        <w:t xml:space="preserve">if </w:t>
      </w:r>
      <w:r w:rsidR="00252C55" w:rsidRPr="00667F3B">
        <w:t xml:space="preserve">the UE </w:t>
      </w:r>
      <w:r w:rsidR="00E64F0E" w:rsidRPr="00667F3B">
        <w:t xml:space="preserve">is </w:t>
      </w:r>
      <w:r w:rsidR="00252C55" w:rsidRPr="00667F3B">
        <w:t>connected to EPC</w:t>
      </w:r>
      <w:r w:rsidRPr="00667F3B">
        <w:t>:</w:t>
      </w:r>
    </w:p>
    <w:p w14:paraId="05CC09CB" w14:textId="77777777" w:rsidR="00E64F0E" w:rsidRPr="00667F3B" w:rsidRDefault="00E64F0E" w:rsidP="00CE6B8B">
      <w:pPr>
        <w:pStyle w:val="B3"/>
      </w:pPr>
      <w:r w:rsidRPr="00667F3B">
        <w:t>3&gt;</w:t>
      </w:r>
      <w:r w:rsidRPr="00667F3B">
        <w:tab/>
        <w:t>except for NB-IoT:</w:t>
      </w:r>
    </w:p>
    <w:p w14:paraId="01CF8277" w14:textId="77777777" w:rsidR="009722D5" w:rsidRPr="00667F3B" w:rsidRDefault="00177FFE" w:rsidP="00CE6B8B">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608086AF" w14:textId="77777777" w:rsidR="00583A1F" w:rsidRPr="00667F3B" w:rsidRDefault="00177FFE" w:rsidP="00CE6B8B">
      <w:pPr>
        <w:pStyle w:val="B3"/>
      </w:pPr>
      <w:r w:rsidRPr="00667F3B">
        <w:t>3</w:t>
      </w:r>
      <w:r w:rsidR="00583A1F" w:rsidRPr="00667F3B">
        <w:t>&gt;</w:t>
      </w:r>
      <w:r w:rsidR="00583A1F" w:rsidRPr="00667F3B">
        <w:tab/>
        <w:t>for NB-IoT:</w:t>
      </w:r>
    </w:p>
    <w:p w14:paraId="3DBBD2CC"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 </w:t>
      </w:r>
      <w:r w:rsidRPr="00667F3B">
        <w:t>stored in</w:t>
      </w:r>
      <w:r w:rsidRPr="00667F3B">
        <w:rPr>
          <w:i/>
        </w:rPr>
        <w:t xml:space="preserve"> VarRLF-Report</w:t>
      </w:r>
      <w:r w:rsidR="00603E23" w:rsidRPr="00667F3B">
        <w:rPr>
          <w:i/>
        </w:rPr>
        <w:t>-NB</w:t>
      </w:r>
      <w:r w:rsidRPr="00667F3B">
        <w:t>:</w:t>
      </w:r>
    </w:p>
    <w:p w14:paraId="6992B32D"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3BF0A1BC" w14:textId="77777777" w:rsidR="004F37CA" w:rsidRPr="00667F3B" w:rsidRDefault="004F37CA" w:rsidP="004F37CA">
      <w:pPr>
        <w:pStyle w:val="B4"/>
      </w:pPr>
      <w:r w:rsidRPr="00667F3B">
        <w:t>4&gt;</w:t>
      </w:r>
      <w:r w:rsidRPr="00667F3B">
        <w:tab/>
        <w:t xml:space="preserve">if the UE has ANR measurements </w:t>
      </w:r>
      <w:r w:rsidR="00603E23" w:rsidRPr="00667F3B">
        <w:t xml:space="preserve">information </w:t>
      </w:r>
      <w:r w:rsidRPr="00667F3B">
        <w:t xml:space="preserve">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197981B7"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657209D8" w14:textId="77777777" w:rsidR="009722D5" w:rsidRPr="00667F3B" w:rsidRDefault="00177FFE" w:rsidP="00CE6B8B">
      <w:pPr>
        <w:pStyle w:val="B3"/>
      </w:pPr>
      <w:r w:rsidRPr="00667F3B">
        <w:t>3</w:t>
      </w:r>
      <w:r w:rsidR="009722D5" w:rsidRPr="00667F3B">
        <w:t>&gt;</w:t>
      </w:r>
      <w:r w:rsidR="009722D5" w:rsidRPr="00667F3B">
        <w:tab/>
        <w:t xml:space="preserve">include </w:t>
      </w:r>
      <w:r w:rsidR="009722D5" w:rsidRPr="00667F3B">
        <w:rPr>
          <w:i/>
        </w:rPr>
        <w:t>dcn-</w:t>
      </w:r>
      <w:r w:rsidR="008713F2" w:rsidRPr="00667F3B">
        <w:rPr>
          <w:i/>
        </w:rPr>
        <w:t>ID</w:t>
      </w:r>
      <w:r w:rsidR="009722D5" w:rsidRPr="00667F3B">
        <w:t xml:space="preserve"> if a DCN</w:t>
      </w:r>
      <w:r w:rsidR="008713F2" w:rsidRPr="00667F3B">
        <w:t>-ID</w:t>
      </w:r>
      <w:r w:rsidR="009722D5" w:rsidRPr="00667F3B">
        <w:t xml:space="preserve"> value (see TS 23.401 [41]) is received from upper layers;</w:t>
      </w:r>
    </w:p>
    <w:p w14:paraId="62F07E6E" w14:textId="77777777" w:rsidR="00B716BF" w:rsidRPr="00667F3B" w:rsidRDefault="00B716BF" w:rsidP="00B716BF">
      <w:pPr>
        <w:pStyle w:val="B2"/>
      </w:pPr>
      <w:r w:rsidRPr="00667F3B">
        <w:t>2&gt;</w:t>
      </w:r>
      <w:r w:rsidRPr="00667F3B">
        <w:tab/>
        <w:t>else (i.e. the UE is connected to 5GC):</w:t>
      </w:r>
    </w:p>
    <w:p w14:paraId="3F2F2F6E" w14:textId="77777777" w:rsidR="00B716BF" w:rsidRPr="00667F3B" w:rsidRDefault="00B716BF" w:rsidP="00B716BF">
      <w:pPr>
        <w:pStyle w:val="B3"/>
      </w:pPr>
      <w:r w:rsidRPr="00667F3B">
        <w:t>3&gt;</w:t>
      </w:r>
      <w:r w:rsidRPr="00667F3B">
        <w:tab/>
        <w:t>if the UE is a BL UE:</w:t>
      </w:r>
    </w:p>
    <w:p w14:paraId="103B7744" w14:textId="77777777" w:rsidR="00B716BF" w:rsidRPr="00667F3B" w:rsidRDefault="00B716BF" w:rsidP="00B716BF">
      <w:pPr>
        <w:pStyle w:val="B4"/>
      </w:pPr>
      <w:r w:rsidRPr="00667F3B">
        <w:t>4&gt;</w:t>
      </w:r>
      <w:r w:rsidRPr="00667F3B">
        <w:tab/>
        <w:t xml:space="preserve">include </w:t>
      </w:r>
      <w:r w:rsidRPr="00667F3B">
        <w:rPr>
          <w:i/>
          <w:iCs/>
        </w:rPr>
        <w:t>lte-M</w:t>
      </w:r>
      <w:r w:rsidRPr="00667F3B">
        <w:t>;</w:t>
      </w:r>
    </w:p>
    <w:p w14:paraId="545B192F" w14:textId="77777777" w:rsidR="00D07638" w:rsidRPr="00667F3B" w:rsidRDefault="00D07638" w:rsidP="00D07638">
      <w:pPr>
        <w:pStyle w:val="B2"/>
      </w:pPr>
      <w:r w:rsidRPr="00667F3B">
        <w:t>2&gt;</w:t>
      </w:r>
      <w:r w:rsidRPr="00667F3B">
        <w:tab/>
        <w:t>except for NB-IoT:</w:t>
      </w:r>
    </w:p>
    <w:p w14:paraId="612358E6" w14:textId="77777777" w:rsidR="00E74117" w:rsidRPr="00667F3B" w:rsidRDefault="00E74117" w:rsidP="00E74117">
      <w:pPr>
        <w:pStyle w:val="B3"/>
      </w:pPr>
      <w:r w:rsidRPr="00667F3B">
        <w:t>3&gt;</w:t>
      </w:r>
      <w:r w:rsidRPr="00667F3B">
        <w:tab/>
        <w:t xml:space="preserve">if the UE has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2416662B" w14:textId="77777777" w:rsidR="00E74117" w:rsidRPr="00667F3B" w:rsidRDefault="00E74117" w:rsidP="004F3F3C">
      <w:pPr>
        <w:pStyle w:val="B4"/>
      </w:pPr>
      <w:r w:rsidRPr="00667F3B">
        <w:t>4&gt;</w:t>
      </w:r>
      <w:r w:rsidRPr="00667F3B">
        <w:tab/>
        <w:t xml:space="preserve">include </w:t>
      </w:r>
      <w:r w:rsidRPr="00667F3B">
        <w:rPr>
          <w:i/>
          <w:iCs/>
        </w:rPr>
        <w:t>rlf-InfoAvailable</w:t>
      </w:r>
      <w:r w:rsidRPr="00667F3B">
        <w:t>;</w:t>
      </w:r>
    </w:p>
    <w:p w14:paraId="0A5A47B5" w14:textId="77777777" w:rsidR="00E74117" w:rsidRPr="00667F3B" w:rsidRDefault="00E74117" w:rsidP="00E74117">
      <w:pPr>
        <w:pStyle w:val="B3"/>
      </w:pPr>
      <w:r w:rsidRPr="00667F3B">
        <w:t>3&gt;</w:t>
      </w:r>
      <w:r w:rsidRPr="00667F3B">
        <w:tab/>
        <w:t xml:space="preserve">if the UE has MBSFN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447D9430" w14:textId="77777777" w:rsidR="00E74117" w:rsidRPr="00667F3B" w:rsidRDefault="00E74117" w:rsidP="004F3F3C">
      <w:pPr>
        <w:pStyle w:val="B4"/>
      </w:pPr>
      <w:r w:rsidRPr="00667F3B">
        <w:t>4&gt;</w:t>
      </w:r>
      <w:r w:rsidRPr="00667F3B">
        <w:tab/>
        <w:t xml:space="preserve">include </w:t>
      </w:r>
      <w:r w:rsidRPr="00667F3B">
        <w:rPr>
          <w:i/>
          <w:iCs/>
        </w:rPr>
        <w:t>logMeasAvailableMBSFN</w:t>
      </w:r>
      <w:r w:rsidRPr="00667F3B">
        <w:t>;</w:t>
      </w:r>
    </w:p>
    <w:p w14:paraId="20AAE070" w14:textId="77777777" w:rsidR="00E74117" w:rsidRPr="00667F3B" w:rsidRDefault="00E74117" w:rsidP="00E74117">
      <w:pPr>
        <w:pStyle w:val="B3"/>
      </w:pPr>
      <w:r w:rsidRPr="00667F3B">
        <w:t>3&gt;</w:t>
      </w:r>
      <w:r w:rsidRPr="00667F3B">
        <w:tab/>
        <w:t xml:space="preserve">if the UE has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5670EAD9" w14:textId="77777777" w:rsidR="00E74117" w:rsidRPr="00667F3B" w:rsidRDefault="00E74117" w:rsidP="004F3F3C">
      <w:pPr>
        <w:pStyle w:val="B4"/>
      </w:pPr>
      <w:r w:rsidRPr="00667F3B">
        <w:t>4&gt;</w:t>
      </w:r>
      <w:r w:rsidRPr="00667F3B">
        <w:tab/>
        <w:t xml:space="preserve">include </w:t>
      </w:r>
      <w:r w:rsidRPr="00667F3B">
        <w:rPr>
          <w:i/>
          <w:iCs/>
        </w:rPr>
        <w:t>logMeasAvailable</w:t>
      </w:r>
      <w:r w:rsidRPr="00667F3B">
        <w:t>;</w:t>
      </w:r>
    </w:p>
    <w:p w14:paraId="44EE6F95" w14:textId="1FD4A997" w:rsidR="00E74117" w:rsidRPr="00667F3B" w:rsidRDefault="00E74117" w:rsidP="004F3F3C">
      <w:pPr>
        <w:pStyle w:val="B4"/>
      </w:pPr>
      <w:r w:rsidRPr="00667F3B">
        <w:t>4&gt;</w:t>
      </w:r>
      <w:r w:rsidRPr="00667F3B">
        <w:tab/>
        <w:t>if Bluetooth measurement results are included in the logged measurements the UE has available:</w:t>
      </w:r>
    </w:p>
    <w:p w14:paraId="0A3B7E6D" w14:textId="77777777" w:rsidR="00E74117" w:rsidRPr="00667F3B" w:rsidRDefault="00E74117" w:rsidP="004F3F3C">
      <w:pPr>
        <w:pStyle w:val="B5"/>
      </w:pPr>
      <w:r w:rsidRPr="00667F3B">
        <w:t>5&gt;</w:t>
      </w:r>
      <w:r w:rsidRPr="00667F3B">
        <w:tab/>
        <w:t xml:space="preserve">include </w:t>
      </w:r>
      <w:r w:rsidRPr="00667F3B">
        <w:rPr>
          <w:i/>
          <w:iCs/>
        </w:rPr>
        <w:t>logMeasAvailableBT</w:t>
      </w:r>
      <w:r w:rsidRPr="00667F3B">
        <w:t>;</w:t>
      </w:r>
    </w:p>
    <w:p w14:paraId="276DC02A" w14:textId="43695897" w:rsidR="00E74117" w:rsidRPr="00667F3B" w:rsidRDefault="00E74117" w:rsidP="004F3F3C">
      <w:pPr>
        <w:pStyle w:val="B4"/>
      </w:pPr>
      <w:r w:rsidRPr="00667F3B">
        <w:t>4&gt;</w:t>
      </w:r>
      <w:r w:rsidRPr="00667F3B">
        <w:tab/>
        <w:t>if WLAN measurement results are included in the logged measurements the UE has available:</w:t>
      </w:r>
    </w:p>
    <w:p w14:paraId="3871D750" w14:textId="77777777" w:rsidR="00E74117" w:rsidRPr="00667F3B" w:rsidRDefault="00E74117" w:rsidP="004F3F3C">
      <w:pPr>
        <w:pStyle w:val="B5"/>
      </w:pPr>
      <w:r w:rsidRPr="00667F3B">
        <w:t>5&gt;</w:t>
      </w:r>
      <w:r w:rsidRPr="00667F3B">
        <w:tab/>
        <w:t xml:space="preserve">include </w:t>
      </w:r>
      <w:r w:rsidRPr="00667F3B">
        <w:rPr>
          <w:i/>
          <w:iCs/>
        </w:rPr>
        <w:t>logMeasAvailableWLAN</w:t>
      </w:r>
      <w:r w:rsidRPr="00667F3B">
        <w:t>;</w:t>
      </w:r>
    </w:p>
    <w:p w14:paraId="025DD98E" w14:textId="77777777" w:rsidR="00E74117" w:rsidRPr="00667F3B" w:rsidRDefault="00E74117" w:rsidP="00E74117">
      <w:pPr>
        <w:pStyle w:val="B3"/>
      </w:pPr>
      <w:r w:rsidRPr="00667F3B">
        <w:lastRenderedPageBreak/>
        <w:t>3&gt;</w:t>
      </w:r>
      <w:r w:rsidRPr="00667F3B">
        <w:tab/>
        <w:t xml:space="preserve">if the UE has connection establishment failure information available in </w:t>
      </w:r>
      <w:r w:rsidRPr="00667F3B">
        <w:rPr>
          <w:i/>
          <w:iCs/>
        </w:rPr>
        <w:t>VarConnEstFailReport</w:t>
      </w:r>
      <w:r w:rsidRPr="00667F3B">
        <w:t xml:space="preserve"> and if the RPLMN is equal to </w:t>
      </w:r>
      <w:r w:rsidRPr="00667F3B">
        <w:rPr>
          <w:i/>
          <w:iCs/>
        </w:rPr>
        <w:t>plmn-Identity</w:t>
      </w:r>
      <w:r w:rsidRPr="00667F3B">
        <w:t xml:space="preserve"> stored in </w:t>
      </w:r>
      <w:r w:rsidRPr="00667F3B">
        <w:rPr>
          <w:i/>
          <w:iCs/>
        </w:rPr>
        <w:t>VarConnEstFailReport</w:t>
      </w:r>
      <w:r w:rsidRPr="00667F3B">
        <w:t>:</w:t>
      </w:r>
    </w:p>
    <w:p w14:paraId="3B84350C" w14:textId="77777777" w:rsidR="00E74117" w:rsidRPr="00667F3B" w:rsidRDefault="00E74117" w:rsidP="004F3F3C">
      <w:pPr>
        <w:pStyle w:val="B4"/>
      </w:pPr>
      <w:r w:rsidRPr="00667F3B">
        <w:t>4&gt;</w:t>
      </w:r>
      <w:r w:rsidRPr="00667F3B">
        <w:tab/>
        <w:t xml:space="preserve">include </w:t>
      </w:r>
      <w:r w:rsidRPr="00667F3B">
        <w:rPr>
          <w:i/>
          <w:iCs/>
        </w:rPr>
        <w:t>connEstFailInfoAvailable</w:t>
      </w:r>
      <w:r w:rsidRPr="00667F3B">
        <w:t>;</w:t>
      </w:r>
    </w:p>
    <w:p w14:paraId="463565EC" w14:textId="77777777" w:rsidR="00DC0507" w:rsidRPr="00667F3B" w:rsidRDefault="00DC0507" w:rsidP="00DC0507">
      <w:pPr>
        <w:pStyle w:val="B3"/>
      </w:pPr>
      <w:r w:rsidRPr="00667F3B">
        <w:t>3&gt;</w:t>
      </w:r>
      <w:r w:rsidRPr="00667F3B">
        <w:tab/>
        <w:t>if the UE has flight path information available:</w:t>
      </w:r>
    </w:p>
    <w:p w14:paraId="0993DC83" w14:textId="77777777" w:rsidR="00DC0507" w:rsidRPr="00667F3B" w:rsidRDefault="00DC0507" w:rsidP="00DC0507">
      <w:pPr>
        <w:pStyle w:val="B4"/>
      </w:pPr>
      <w:r w:rsidRPr="00667F3B">
        <w:t>4&gt;</w:t>
      </w:r>
      <w:r w:rsidRPr="00667F3B">
        <w:tab/>
        <w:t xml:space="preserve">include </w:t>
      </w:r>
      <w:r w:rsidRPr="00667F3B">
        <w:rPr>
          <w:i/>
          <w:iCs/>
        </w:rPr>
        <w:t>flightPathInfoAvailable</w:t>
      </w:r>
      <w:r w:rsidRPr="00667F3B">
        <w:t>;</w:t>
      </w:r>
    </w:p>
    <w:p w14:paraId="45E203BB" w14:textId="0C809296" w:rsidR="00D07638" w:rsidRPr="00667F3B" w:rsidRDefault="00D07638" w:rsidP="00E7411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0AB5E6BE" w14:textId="77777777" w:rsidR="00D07638" w:rsidRPr="00667F3B" w:rsidRDefault="00D07638" w:rsidP="00D07638">
      <w:pPr>
        <w:pStyle w:val="B4"/>
      </w:pPr>
      <w:r w:rsidRPr="00667F3B">
        <w:t>4&gt;</w:t>
      </w:r>
      <w:r w:rsidRPr="00667F3B">
        <w:tab/>
        <w:t xml:space="preserve">include the </w:t>
      </w:r>
      <w:r w:rsidRPr="00667F3B">
        <w:rPr>
          <w:i/>
        </w:rPr>
        <w:t>mobilityHistoryAvail</w:t>
      </w:r>
      <w:r w:rsidRPr="00667F3B">
        <w:t>;</w:t>
      </w:r>
    </w:p>
    <w:p w14:paraId="7F61B746" w14:textId="77777777" w:rsidR="0096450A" w:rsidRPr="00667F3B" w:rsidRDefault="0096450A" w:rsidP="0096450A">
      <w:pPr>
        <w:pStyle w:val="B3"/>
        <w:rPr>
          <w:rFonts w:eastAsia="宋体"/>
        </w:rPr>
      </w:pPr>
      <w:r w:rsidRPr="00667F3B">
        <w:rPr>
          <w:rFonts w:eastAsia="宋体"/>
        </w:rPr>
        <w:t>3&gt;</w:t>
      </w:r>
      <w:r w:rsidRPr="00667F3B">
        <w:rPr>
          <w:rFonts w:eastAsia="宋体"/>
        </w:rPr>
        <w:tab/>
        <w:t xml:space="preserve">if the SIB2 contains </w:t>
      </w:r>
      <w:r w:rsidRPr="00667F3B">
        <w:rPr>
          <w:rFonts w:eastAsia="宋体"/>
          <w:i/>
        </w:rPr>
        <w:t>idleModeMeasurements</w:t>
      </w:r>
      <w:r w:rsidRPr="00667F3B">
        <w:rPr>
          <w:rFonts w:eastAsia="宋体"/>
        </w:rPr>
        <w:t xml:space="preserve"> and the UE has</w:t>
      </w:r>
      <w:r w:rsidR="00C47544" w:rsidRPr="00667F3B">
        <w:rPr>
          <w:rFonts w:eastAsia="宋体"/>
        </w:rPr>
        <w:t xml:space="preserve"> </w:t>
      </w:r>
      <w:r w:rsidR="00A7497E" w:rsidRPr="00667F3B">
        <w:rPr>
          <w:rFonts w:eastAsia="宋体"/>
        </w:rPr>
        <w:t xml:space="preserve">E-UTRA </w:t>
      </w:r>
      <w:r w:rsidR="00C47544" w:rsidRPr="00667F3B">
        <w:rPr>
          <w:rFonts w:eastAsia="宋体"/>
        </w:rPr>
        <w:t>idle/inactive</w:t>
      </w:r>
      <w:r w:rsidRPr="00667F3B">
        <w:rPr>
          <w:rFonts w:eastAsia="宋体"/>
        </w:rPr>
        <w:t xml:space="preserve"> measurement information </w:t>
      </w:r>
      <w:r w:rsidR="00C47544" w:rsidRPr="00667F3B">
        <w:rPr>
          <w:rFonts w:eastAsia="宋体"/>
        </w:rPr>
        <w:t xml:space="preserve">concerning cells other than the PCell </w:t>
      </w:r>
      <w:r w:rsidRPr="00667F3B">
        <w:rPr>
          <w:rFonts w:eastAsia="宋体"/>
        </w:rPr>
        <w:t xml:space="preserve">available in </w:t>
      </w:r>
      <w:r w:rsidRPr="00667F3B">
        <w:rPr>
          <w:rFonts w:eastAsia="宋体"/>
          <w:i/>
        </w:rPr>
        <w:t>Var</w:t>
      </w:r>
      <w:r w:rsidRPr="00667F3B">
        <w:rPr>
          <w:rFonts w:eastAsia="宋体"/>
          <w:i/>
          <w:noProof/>
        </w:rPr>
        <w:t>MeasIdleReport</w:t>
      </w:r>
      <w:r w:rsidR="00A7497E" w:rsidRPr="00667F3B">
        <w:rPr>
          <w:rFonts w:eastAsia="宋体"/>
        </w:rPr>
        <w:t>; or</w:t>
      </w:r>
    </w:p>
    <w:p w14:paraId="62C0F7BB" w14:textId="77777777" w:rsidR="00A7497E" w:rsidRPr="00667F3B" w:rsidRDefault="00A7497E" w:rsidP="00A7497E">
      <w:pPr>
        <w:pStyle w:val="B3"/>
        <w:rPr>
          <w:rFonts w:eastAsia="宋体"/>
        </w:rPr>
      </w:pPr>
      <w:r w:rsidRPr="00667F3B">
        <w:rPr>
          <w:rFonts w:eastAsia="宋体"/>
        </w:rPr>
        <w:t>3&gt;</w:t>
      </w:r>
      <w:r w:rsidRPr="00667F3B">
        <w:rPr>
          <w:rFonts w:eastAsia="宋体"/>
        </w:rPr>
        <w:tab/>
        <w:t xml:space="preserve">if the SIB2 contains </w:t>
      </w:r>
      <w:r w:rsidRPr="00667F3B">
        <w:rPr>
          <w:rFonts w:eastAsia="宋体"/>
          <w:i/>
        </w:rPr>
        <w:t>idleModeMeasurementsNR</w:t>
      </w:r>
      <w:r w:rsidRPr="00667F3B">
        <w:rPr>
          <w:rFonts w:eastAsia="宋体"/>
        </w:rPr>
        <w:t xml:space="preserve"> and the UE has NR idle/inactive measurement information available in </w:t>
      </w:r>
      <w:r w:rsidRPr="00667F3B">
        <w:rPr>
          <w:rFonts w:eastAsia="宋体"/>
          <w:i/>
        </w:rPr>
        <w:t>Var</w:t>
      </w:r>
      <w:r w:rsidRPr="00667F3B">
        <w:rPr>
          <w:rFonts w:eastAsia="宋体"/>
          <w:i/>
          <w:noProof/>
        </w:rPr>
        <w:t>MeasIdleReport</w:t>
      </w:r>
      <w:r w:rsidRPr="00667F3B">
        <w:rPr>
          <w:rFonts w:eastAsia="宋体"/>
          <w:iCs/>
        </w:rPr>
        <w:t>:</w:t>
      </w:r>
    </w:p>
    <w:p w14:paraId="1FECB227" w14:textId="77777777" w:rsidR="0096450A" w:rsidRPr="00667F3B" w:rsidRDefault="0096450A" w:rsidP="0096450A">
      <w:pPr>
        <w:pStyle w:val="B4"/>
      </w:pPr>
      <w:r w:rsidRPr="00667F3B">
        <w:rPr>
          <w:rFonts w:eastAsia="宋体"/>
        </w:rPr>
        <w:t>4&gt;</w:t>
      </w:r>
      <w:r w:rsidRPr="00667F3B">
        <w:rPr>
          <w:rFonts w:eastAsia="宋体"/>
        </w:rPr>
        <w:tab/>
        <w:t xml:space="preserve">include the </w:t>
      </w:r>
      <w:r w:rsidRPr="00667F3B">
        <w:rPr>
          <w:rFonts w:eastAsia="宋体"/>
          <w:i/>
        </w:rPr>
        <w:t>idleMeasAvailable</w:t>
      </w:r>
      <w:r w:rsidRPr="00667F3B">
        <w:rPr>
          <w:rFonts w:eastAsia="宋体"/>
        </w:rPr>
        <w:t>;</w:t>
      </w:r>
    </w:p>
    <w:p w14:paraId="567B4740" w14:textId="43A73D23" w:rsidR="00556C9F" w:rsidRPr="00667F3B" w:rsidRDefault="00556C9F" w:rsidP="00556C9F">
      <w:pPr>
        <w:pStyle w:val="B3"/>
      </w:pPr>
      <w:r w:rsidRPr="00667F3B">
        <w:t>3&gt;</w:t>
      </w:r>
      <w:r w:rsidRPr="00667F3B">
        <w:tab/>
        <w:t xml:space="preserve">if upper layers indicate that access to RLOS is initiated (see TS 23.401 [41] </w:t>
      </w:r>
      <w:r w:rsidR="006B563F" w:rsidRPr="00667F3B">
        <w:t>clause</w:t>
      </w:r>
      <w:r w:rsidRPr="00667F3B">
        <w:t xml:space="preserve"> 4.3.8.3):</w:t>
      </w:r>
    </w:p>
    <w:p w14:paraId="52694E39" w14:textId="77777777" w:rsidR="00556C9F" w:rsidRPr="00667F3B" w:rsidRDefault="00556C9F" w:rsidP="00556C9F">
      <w:pPr>
        <w:pStyle w:val="B4"/>
      </w:pPr>
      <w:r w:rsidRPr="00667F3B">
        <w:t>4&gt;</w:t>
      </w:r>
      <w:r w:rsidRPr="00667F3B">
        <w:tab/>
        <w:t xml:space="preserve">set </w:t>
      </w:r>
      <w:r w:rsidRPr="00667F3B">
        <w:rPr>
          <w:i/>
        </w:rPr>
        <w:t>rlos-Request</w:t>
      </w:r>
      <w:r w:rsidRPr="00667F3B">
        <w:t xml:space="preserve"> to </w:t>
      </w:r>
      <w:r w:rsidRPr="00667F3B">
        <w:rPr>
          <w:i/>
        </w:rPr>
        <w:t>true</w:t>
      </w:r>
      <w:r w:rsidRPr="00667F3B">
        <w:t>;</w:t>
      </w:r>
    </w:p>
    <w:p w14:paraId="2CEAB0BB" w14:textId="77777777" w:rsidR="009722D5" w:rsidRPr="00667F3B" w:rsidRDefault="009722D5" w:rsidP="009722D5">
      <w:pPr>
        <w:pStyle w:val="B2"/>
      </w:pPr>
      <w:r w:rsidRPr="00667F3B">
        <w:t>2&gt;</w:t>
      </w:r>
      <w:r w:rsidRPr="00667F3B">
        <w:tab/>
        <w:t>if UE needs UL gaps during continuous uplink transmission:</w:t>
      </w:r>
    </w:p>
    <w:p w14:paraId="428ACF79" w14:textId="77777777" w:rsidR="009722D5" w:rsidRPr="00667F3B" w:rsidRDefault="009722D5" w:rsidP="009722D5">
      <w:pPr>
        <w:pStyle w:val="B3"/>
      </w:pPr>
      <w:r w:rsidRPr="00667F3B">
        <w:t>3&gt;</w:t>
      </w:r>
      <w:r w:rsidRPr="00667F3B">
        <w:tab/>
        <w:t xml:space="preserve">include </w:t>
      </w:r>
      <w:r w:rsidRPr="00667F3B">
        <w:rPr>
          <w:i/>
        </w:rPr>
        <w:t>ue-CE-NeedULGaps</w:t>
      </w:r>
      <w:r w:rsidRPr="00667F3B">
        <w:t>;</w:t>
      </w:r>
    </w:p>
    <w:p w14:paraId="6246311E" w14:textId="77777777" w:rsidR="004F37CA" w:rsidRPr="00667F3B" w:rsidRDefault="004F37CA" w:rsidP="004F37CA">
      <w:pPr>
        <w:pStyle w:val="B2"/>
      </w:pPr>
      <w:r w:rsidRPr="00667F3B">
        <w:t>2&gt;</w:t>
      </w:r>
      <w:r w:rsidRPr="00667F3B">
        <w:tab/>
        <w:t>for NB-IoT:</w:t>
      </w:r>
    </w:p>
    <w:p w14:paraId="39D735C6" w14:textId="77777777" w:rsidR="004F37CA" w:rsidRPr="00667F3B" w:rsidRDefault="004F37CA" w:rsidP="004F37CA">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1036B9A9" w14:textId="77777777" w:rsidR="004F37CA" w:rsidRPr="00667F3B" w:rsidRDefault="004F37CA" w:rsidP="004F37CA">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E7D3BDF" w14:textId="462965A4" w:rsidR="004F37CA" w:rsidRPr="00667F3B" w:rsidRDefault="004F37CA" w:rsidP="004F37CA">
      <w:pPr>
        <w:pStyle w:val="NO"/>
      </w:pPr>
      <w:r w:rsidRPr="00667F3B">
        <w:t>NOTE 2:</w:t>
      </w:r>
      <w:r w:rsidRPr="00667F3B">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667F3B" w:rsidRDefault="0037653C" w:rsidP="0037653C">
      <w:pPr>
        <w:pStyle w:val="B2"/>
      </w:pPr>
      <w:r w:rsidRPr="00667F3B">
        <w:t>2&gt;</w:t>
      </w:r>
      <w:r w:rsidRPr="00667F3B">
        <w:tab/>
        <w:t>if connecting as an IAB-node:</w:t>
      </w:r>
    </w:p>
    <w:p w14:paraId="41BD31F7" w14:textId="77777777" w:rsidR="0037653C" w:rsidRPr="00667F3B" w:rsidRDefault="0037653C" w:rsidP="0037653C">
      <w:pPr>
        <w:pStyle w:val="B3"/>
      </w:pPr>
      <w:r w:rsidRPr="00667F3B">
        <w:t>3&gt;</w:t>
      </w:r>
      <w:r w:rsidRPr="00667F3B">
        <w:tab/>
        <w:t xml:space="preserve">include </w:t>
      </w:r>
      <w:r w:rsidRPr="00667F3B">
        <w:rPr>
          <w:i/>
        </w:rPr>
        <w:t>iab-NodeIndication;</w:t>
      </w:r>
    </w:p>
    <w:p w14:paraId="0B6CA8D7" w14:textId="77777777" w:rsidR="00850C7A" w:rsidRPr="00667F3B" w:rsidRDefault="00850C7A" w:rsidP="00850C7A">
      <w:pPr>
        <w:pStyle w:val="B2"/>
      </w:pPr>
      <w:r w:rsidRPr="00667F3B">
        <w:t>2&gt;</w:t>
      </w:r>
      <w:r w:rsidRPr="00667F3B">
        <w:tab/>
        <w:t>if the UE is connected to NTN:</w:t>
      </w:r>
    </w:p>
    <w:p w14:paraId="6295EBA3"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AF7DF26" w14:textId="77777777" w:rsidR="00303C30" w:rsidRPr="00667F3B" w:rsidRDefault="00303C30" w:rsidP="00303C30">
      <w:pPr>
        <w:pStyle w:val="B3"/>
      </w:pPr>
      <w:r w:rsidRPr="00667F3B">
        <w:t>3&gt;</w:t>
      </w:r>
      <w:r w:rsidRPr="00667F3B">
        <w:tab/>
        <w:t xml:space="preserve">if UE </w:t>
      </w:r>
      <w:commentRangeStart w:id="1203"/>
      <w:r w:rsidRPr="00667F3B">
        <w:t>supports GNSS position</w:t>
      </w:r>
      <w:commentRangeEnd w:id="1203"/>
      <w:r w:rsidR="001D13A0">
        <w:rPr>
          <w:rStyle w:val="af2"/>
        </w:rPr>
        <w:commentReference w:id="1203"/>
      </w:r>
      <w:r w:rsidRPr="00667F3B">
        <w:t xml:space="preserve"> fix in RRC_CONNECTED and </w:t>
      </w:r>
      <w:r w:rsidRPr="00667F3B">
        <w:rPr>
          <w:i/>
        </w:rPr>
        <w:t>gnss-PositionFixDurationReporting</w:t>
      </w:r>
      <w:r w:rsidRPr="00667F3B">
        <w:t xml:space="preserve"> is present in </w:t>
      </w:r>
      <w:r w:rsidRPr="00667F3B">
        <w:rPr>
          <w:i/>
        </w:rPr>
        <w:t>SystemInformationBlockType2(-NB)</w:t>
      </w:r>
      <w:r w:rsidRPr="00667F3B">
        <w:t>:</w:t>
      </w:r>
    </w:p>
    <w:p w14:paraId="4238AF51"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688D7582" w14:textId="77777777" w:rsidR="00EF2FC4" w:rsidRPr="00667F3B" w:rsidRDefault="00EF2FC4" w:rsidP="00EF2FC4">
      <w:pPr>
        <w:pStyle w:val="B2"/>
      </w:pPr>
      <w:r w:rsidRPr="00667F3B">
        <w:t>2&gt;</w:t>
      </w:r>
      <w:r w:rsidRPr="00667F3B">
        <w:tab/>
        <w:t xml:space="preserve">if UE supports </w:t>
      </w:r>
      <w:r w:rsidRPr="00667F3B">
        <w:rPr>
          <w:lang w:eastAsia="zh-CN"/>
        </w:rPr>
        <w:t>uplink</w:t>
      </w:r>
      <w:r w:rsidRPr="00667F3B">
        <w:t xml:space="preserve"> RRC Segmentation of </w:t>
      </w:r>
      <w:r w:rsidRPr="00667F3B">
        <w:rPr>
          <w:i/>
        </w:rPr>
        <w:t>UECapabilityInformation</w:t>
      </w:r>
      <w:r w:rsidRPr="00667F3B">
        <w:t>:</w:t>
      </w:r>
    </w:p>
    <w:p w14:paraId="15E1F9F6" w14:textId="77777777" w:rsidR="00EF2FC4" w:rsidRPr="00667F3B" w:rsidRDefault="00EF2FC4" w:rsidP="00EF2FC4">
      <w:pPr>
        <w:pStyle w:val="B3"/>
      </w:pPr>
      <w:r w:rsidRPr="00667F3B">
        <w:t>3&gt;</w:t>
      </w:r>
      <w:r w:rsidRPr="00667F3B">
        <w:tab/>
        <w:t xml:space="preserve">except for NB-IoT, may include </w:t>
      </w:r>
      <w:r w:rsidRPr="00667F3B">
        <w:rPr>
          <w:i/>
        </w:rPr>
        <w:t>ul-RRC-Segmentation</w:t>
      </w:r>
      <w:r w:rsidRPr="00667F3B">
        <w:t xml:space="preserve"> if upper layers indicate that they are performing an Attach or TA Update;</w:t>
      </w:r>
    </w:p>
    <w:p w14:paraId="12329EF5" w14:textId="77777777" w:rsidR="009722D5" w:rsidRPr="00667F3B" w:rsidRDefault="00177FFE" w:rsidP="00CE6B8B">
      <w:pPr>
        <w:pStyle w:val="B1"/>
      </w:pPr>
      <w:r w:rsidRPr="00667F3B">
        <w:t>1</w:t>
      </w:r>
      <w:r w:rsidR="009722D5" w:rsidRPr="00667F3B">
        <w:t>&gt;</w:t>
      </w:r>
      <w:r w:rsidR="009722D5" w:rsidRPr="00667F3B">
        <w:tab/>
        <w:t xml:space="preserve">submit the </w:t>
      </w:r>
      <w:r w:rsidR="009722D5" w:rsidRPr="00667F3B">
        <w:rPr>
          <w:i/>
        </w:rPr>
        <w:t>RRCConnectionSetupComplete</w:t>
      </w:r>
      <w:r w:rsidR="009722D5" w:rsidRPr="00667F3B">
        <w:t xml:space="preserve"> message to lower layers for transmission;</w:t>
      </w:r>
    </w:p>
    <w:p w14:paraId="130C2D5D" w14:textId="77777777" w:rsidR="00AE0481" w:rsidRPr="00667F3B" w:rsidRDefault="00AE0481" w:rsidP="00AE0481">
      <w:pPr>
        <w:pStyle w:val="B1"/>
      </w:pPr>
      <w:r w:rsidRPr="00667F3B">
        <w:t>1&gt;</w:t>
      </w:r>
      <w:r w:rsidRPr="00667F3B">
        <w:tab/>
        <w:t>for NB-IoT:</w:t>
      </w:r>
    </w:p>
    <w:p w14:paraId="55350D7E" w14:textId="17AF6D2B"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6F538A44" w14:textId="296C9EFB"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3B08E8C2" w14:textId="77777777" w:rsidR="00252C55" w:rsidRPr="00667F3B" w:rsidRDefault="00252C55" w:rsidP="00252C55">
      <w:pPr>
        <w:pStyle w:val="B1"/>
      </w:pPr>
      <w:r w:rsidRPr="00667F3B">
        <w:lastRenderedPageBreak/>
        <w:t>1&gt;</w:t>
      </w:r>
      <w:r w:rsidRPr="00667F3B">
        <w:tab/>
        <w:t>the procedure ends</w:t>
      </w:r>
      <w:r w:rsidR="00562F7D" w:rsidRPr="00667F3B">
        <w:t>.</w:t>
      </w:r>
    </w:p>
    <w:p w14:paraId="5FD62674" w14:textId="77777777" w:rsidR="009722D5" w:rsidRPr="00667F3B" w:rsidRDefault="009722D5" w:rsidP="009722D5">
      <w:pPr>
        <w:pStyle w:val="4"/>
      </w:pPr>
      <w:bookmarkStart w:id="1204" w:name="_Toc20486775"/>
      <w:bookmarkStart w:id="1205" w:name="_Toc29342067"/>
      <w:bookmarkStart w:id="1206" w:name="_Toc29343206"/>
      <w:bookmarkStart w:id="1207" w:name="_Toc36566455"/>
      <w:bookmarkStart w:id="1208" w:name="_Toc36809864"/>
      <w:bookmarkStart w:id="1209" w:name="_Toc36846228"/>
      <w:bookmarkStart w:id="1210" w:name="_Toc36938881"/>
      <w:bookmarkStart w:id="1211" w:name="_Toc37081860"/>
      <w:bookmarkStart w:id="1212" w:name="_Toc46480485"/>
      <w:bookmarkStart w:id="1213" w:name="_Toc46481719"/>
      <w:bookmarkStart w:id="1214" w:name="_Toc46482953"/>
      <w:bookmarkStart w:id="1215" w:name="_Toc156167629"/>
      <w:r w:rsidRPr="00667F3B">
        <w:t>5.3.3.4a</w:t>
      </w:r>
      <w:r w:rsidRPr="00667F3B">
        <w:tab/>
        <w:t xml:space="preserve">Reception of the </w:t>
      </w:r>
      <w:r w:rsidRPr="00667F3B">
        <w:rPr>
          <w:i/>
        </w:rPr>
        <w:t>RRCConnectionResume</w:t>
      </w:r>
      <w:r w:rsidRPr="00667F3B">
        <w:t xml:space="preserve"> by the UE</w:t>
      </w:r>
      <w:bookmarkEnd w:id="1204"/>
      <w:bookmarkEnd w:id="1205"/>
      <w:bookmarkEnd w:id="1206"/>
      <w:bookmarkEnd w:id="1207"/>
      <w:bookmarkEnd w:id="1208"/>
      <w:bookmarkEnd w:id="1209"/>
      <w:bookmarkEnd w:id="1210"/>
      <w:bookmarkEnd w:id="1211"/>
      <w:bookmarkEnd w:id="1212"/>
      <w:bookmarkEnd w:id="1213"/>
      <w:bookmarkEnd w:id="1214"/>
      <w:bookmarkEnd w:id="1215"/>
    </w:p>
    <w:p w14:paraId="358E1106" w14:textId="77777777" w:rsidR="009722D5" w:rsidRPr="00667F3B" w:rsidRDefault="009722D5" w:rsidP="009722D5">
      <w:r w:rsidRPr="00667F3B">
        <w:t>The UE shall:</w:t>
      </w:r>
    </w:p>
    <w:p w14:paraId="262FE7B3" w14:textId="77777777" w:rsidR="00044396" w:rsidRPr="00667F3B" w:rsidRDefault="009722D5" w:rsidP="00044396">
      <w:pPr>
        <w:pStyle w:val="B1"/>
      </w:pPr>
      <w:r w:rsidRPr="00667F3B">
        <w:t>1&gt;</w:t>
      </w:r>
      <w:r w:rsidRPr="00667F3B">
        <w:tab/>
        <w:t>stop timer T300;</w:t>
      </w:r>
    </w:p>
    <w:p w14:paraId="16D893AC" w14:textId="77777777" w:rsidR="00D07638" w:rsidRPr="00667F3B" w:rsidRDefault="00D07638" w:rsidP="00D07638">
      <w:pPr>
        <w:pStyle w:val="B1"/>
      </w:pPr>
      <w:r w:rsidRPr="00667F3B">
        <w:t>1&gt;</w:t>
      </w:r>
      <w:r w:rsidRPr="00667F3B">
        <w:tab/>
        <w:t>if T309 is running:</w:t>
      </w:r>
    </w:p>
    <w:p w14:paraId="0DA5F891" w14:textId="77777777" w:rsidR="00D07638" w:rsidRPr="00667F3B" w:rsidRDefault="00D07638" w:rsidP="00D07638">
      <w:pPr>
        <w:pStyle w:val="B2"/>
      </w:pPr>
      <w:r w:rsidRPr="00667F3B">
        <w:t>2&gt;</w:t>
      </w:r>
      <w:r w:rsidRPr="00667F3B">
        <w:tab/>
        <w:t>stop timer T309 for all access categories;</w:t>
      </w:r>
    </w:p>
    <w:p w14:paraId="333D864D" w14:textId="77777777" w:rsidR="00D07638" w:rsidRPr="00667F3B" w:rsidRDefault="00D07638" w:rsidP="00D07638">
      <w:pPr>
        <w:pStyle w:val="B2"/>
      </w:pPr>
      <w:r w:rsidRPr="00667F3B">
        <w:t>2&gt;</w:t>
      </w:r>
      <w:r w:rsidRPr="00667F3B">
        <w:tab/>
        <w:t>perform the actions as specified in 5.3.16.4.</w:t>
      </w:r>
    </w:p>
    <w:p w14:paraId="5A561794" w14:textId="77777777" w:rsidR="00CC382D" w:rsidRPr="00667F3B" w:rsidRDefault="00CC382D" w:rsidP="00CC382D">
      <w:pPr>
        <w:pStyle w:val="B1"/>
      </w:pPr>
      <w:r w:rsidRPr="00667F3B">
        <w:t>1&gt;</w:t>
      </w:r>
      <w:r w:rsidRPr="00667F3B">
        <w:tab/>
        <w:t>stop T380 if running;</w:t>
      </w:r>
    </w:p>
    <w:p w14:paraId="33D38047" w14:textId="77777777" w:rsidR="002E2F4B" w:rsidRPr="00667F3B" w:rsidRDefault="002E2F4B" w:rsidP="008C4985">
      <w:pPr>
        <w:pStyle w:val="B1"/>
      </w:pPr>
      <w:r w:rsidRPr="00667F3B">
        <w:t>1&gt;</w:t>
      </w:r>
      <w:r w:rsidRPr="00667F3B">
        <w:ta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53ECF2C4" w14:textId="77777777" w:rsidR="00AA5063" w:rsidRPr="00667F3B" w:rsidDel="004D49C1" w:rsidRDefault="00AA5063" w:rsidP="00AA5063">
      <w:pPr>
        <w:pStyle w:val="B2"/>
      </w:pPr>
      <w:r w:rsidRPr="00667F3B" w:rsidDel="004D49C1">
        <w:t>2&gt;</w:t>
      </w:r>
      <w:r w:rsidRPr="00667F3B" w:rsidDel="004D49C1">
        <w:tab/>
        <w:t xml:space="preserve">discard the stored UE AS context and </w:t>
      </w:r>
      <w:r w:rsidRPr="00667F3B" w:rsidDel="004D49C1">
        <w:rPr>
          <w:i/>
        </w:rPr>
        <w:t>resumeIdentity</w:t>
      </w:r>
      <w:r w:rsidRPr="00667F3B" w:rsidDel="004D49C1">
        <w:t>;</w:t>
      </w:r>
    </w:p>
    <w:p w14:paraId="442A3447" w14:textId="77777777" w:rsidR="00FE1774" w:rsidRPr="00667F3B" w:rsidRDefault="00FE1774" w:rsidP="00FE1774">
      <w:pPr>
        <w:pStyle w:val="B2"/>
      </w:pPr>
      <w:r w:rsidRPr="00667F3B" w:rsidDel="004D49C1">
        <w:t>2&gt;</w:t>
      </w:r>
      <w:r w:rsidRPr="00667F3B" w:rsidDel="004D49C1">
        <w:tab/>
      </w:r>
      <w:r w:rsidRPr="00667F3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transmission using PUR:</w:t>
      </w:r>
    </w:p>
    <w:p w14:paraId="222450ED" w14:textId="77777777" w:rsidR="00FE1774" w:rsidRPr="00667F3B" w:rsidDel="004D49C1" w:rsidRDefault="00FE1774" w:rsidP="00FE1774">
      <w:pPr>
        <w:pStyle w:val="B3"/>
      </w:pPr>
      <w:r w:rsidRPr="00667F3B">
        <w:t>3&gt;</w:t>
      </w:r>
      <w:r w:rsidRPr="00667F3B">
        <w:tab/>
        <w:t xml:space="preserve">instruct the associated MAC entity to start </w:t>
      </w:r>
      <w:r w:rsidRPr="00667F3B">
        <w:rPr>
          <w:i/>
        </w:rPr>
        <w:t>timeAlignmentTimer</w:t>
      </w:r>
      <w:r w:rsidRPr="00667F3B">
        <w:t>;</w:t>
      </w:r>
    </w:p>
    <w:p w14:paraId="6641525C" w14:textId="77777777" w:rsidR="00AA5063" w:rsidRPr="00667F3B" w:rsidDel="004D49C1" w:rsidRDefault="00AA5063" w:rsidP="00AA5063">
      <w:pPr>
        <w:pStyle w:val="B1"/>
      </w:pPr>
      <w:r w:rsidRPr="00667F3B" w:rsidDel="004D49C1">
        <w:t>1&gt;</w:t>
      </w:r>
      <w:r w:rsidRPr="00667F3B" w:rsidDel="004D49C1">
        <w:tab/>
        <w:t>else:</w:t>
      </w:r>
    </w:p>
    <w:p w14:paraId="73019173" w14:textId="77777777" w:rsidR="004F37CA" w:rsidRPr="00667F3B" w:rsidRDefault="00F661C7" w:rsidP="004F37CA">
      <w:pPr>
        <w:pStyle w:val="B2"/>
      </w:pPr>
      <w:r w:rsidRPr="00667F3B">
        <w:t>2</w:t>
      </w:r>
      <w:r w:rsidR="00543D73" w:rsidRPr="00667F3B">
        <w:t>&gt;</w:t>
      </w:r>
      <w:r w:rsidR="00543D73" w:rsidRPr="00667F3B">
        <w:tab/>
      </w:r>
      <w:r w:rsidRPr="00667F3B">
        <w:t>if resuming an RRC connection from a suspended RRC connection</w:t>
      </w:r>
      <w:r w:rsidR="00AA5063" w:rsidRPr="00667F3B">
        <w:t xml:space="preserve"> in EPC</w:t>
      </w:r>
      <w:r w:rsidR="004F37CA" w:rsidRPr="00667F3B">
        <w:t>; or</w:t>
      </w:r>
    </w:p>
    <w:p w14:paraId="1E35D68D" w14:textId="77777777" w:rsidR="00F661C7" w:rsidRPr="00667F3B" w:rsidRDefault="004F37CA" w:rsidP="004A5246">
      <w:pPr>
        <w:pStyle w:val="B2"/>
      </w:pPr>
      <w:r w:rsidRPr="00667F3B">
        <w:t>2&gt;</w:t>
      </w:r>
      <w:r w:rsidRPr="00667F3B">
        <w:tab/>
        <w:t xml:space="preserve">for NB-IoT, if resuming an RRC connection from a suspended RRC connection in 5GC and </w:t>
      </w:r>
      <w:r w:rsidRPr="00667F3B">
        <w:rPr>
          <w:i/>
        </w:rPr>
        <w:t>fullConfig</w:t>
      </w:r>
      <w:r w:rsidRPr="00667F3B">
        <w:t xml:space="preserve"> is not present in the </w:t>
      </w:r>
      <w:r w:rsidRPr="00667F3B">
        <w:rPr>
          <w:i/>
        </w:rPr>
        <w:t>RRCConnectionResume</w:t>
      </w:r>
      <w:r w:rsidRPr="00667F3B">
        <w:t xml:space="preserve"> message</w:t>
      </w:r>
      <w:r w:rsidR="00F661C7" w:rsidRPr="00667F3B">
        <w:t>:</w:t>
      </w:r>
    </w:p>
    <w:p w14:paraId="127496BF" w14:textId="77777777" w:rsidR="009722D5" w:rsidRPr="00667F3B" w:rsidRDefault="00F661C7" w:rsidP="004A5246">
      <w:pPr>
        <w:pStyle w:val="B3"/>
      </w:pPr>
      <w:r w:rsidRPr="00667F3B">
        <w:t>3</w:t>
      </w:r>
      <w:r w:rsidR="009722D5" w:rsidRPr="00667F3B">
        <w:t>&gt;</w:t>
      </w:r>
      <w:r w:rsidR="009722D5" w:rsidRPr="00667F3B">
        <w:tab/>
        <w:t>restore the PDCP state and re-establish PDCP entities for SRB2</w:t>
      </w:r>
      <w:r w:rsidR="00DE43FE" w:rsidRPr="00667F3B">
        <w:t>, if configured with</w:t>
      </w:r>
      <w:r w:rsidR="00DE43FE" w:rsidRPr="00667F3B">
        <w:rPr>
          <w:i/>
        </w:rPr>
        <w:t xml:space="preserve"> </w:t>
      </w:r>
      <w:r w:rsidR="00A87F02" w:rsidRPr="00667F3B">
        <w:t>E-UTRA PDCP</w:t>
      </w:r>
      <w:r w:rsidR="00DE43FE" w:rsidRPr="00667F3B">
        <w:t>,</w:t>
      </w:r>
      <w:r w:rsidR="009722D5" w:rsidRPr="00667F3B">
        <w:t xml:space="preserve"> and </w:t>
      </w:r>
      <w:r w:rsidR="00DE43FE" w:rsidRPr="00667F3B">
        <w:t xml:space="preserve">for </w:t>
      </w:r>
      <w:r w:rsidR="009722D5" w:rsidRPr="00667F3B">
        <w:t>all DRBs</w:t>
      </w:r>
      <w:r w:rsidR="001739D1" w:rsidRPr="00667F3B">
        <w:t xml:space="preserve"> that are configured with </w:t>
      </w:r>
      <w:r w:rsidR="00A87F02" w:rsidRPr="00667F3B">
        <w:t>E-UTRA PDCP</w:t>
      </w:r>
      <w:r w:rsidR="009722D5" w:rsidRPr="00667F3B">
        <w:t>;</w:t>
      </w:r>
    </w:p>
    <w:p w14:paraId="1DC7E7B8" w14:textId="77777777" w:rsidR="009722D5" w:rsidRPr="00667F3B" w:rsidRDefault="00F661C7" w:rsidP="004A5246">
      <w:pPr>
        <w:pStyle w:val="B3"/>
        <w:rPr>
          <w:noProof/>
        </w:rPr>
      </w:pPr>
      <w:r w:rsidRPr="00667F3B">
        <w:t>3</w:t>
      </w:r>
      <w:r w:rsidR="009722D5" w:rsidRPr="00667F3B">
        <w:t>&gt;</w:t>
      </w:r>
      <w:r w:rsidR="009722D5" w:rsidRPr="00667F3B">
        <w:tab/>
        <w:t xml:space="preserve">if </w:t>
      </w:r>
      <w:r w:rsidR="009722D5" w:rsidRPr="00667F3B">
        <w:rPr>
          <w:i/>
          <w:noProof/>
          <w:lang w:eastAsia="ko-KR"/>
        </w:rPr>
        <w:t>drb</w:t>
      </w:r>
      <w:r w:rsidR="009722D5" w:rsidRPr="00667F3B">
        <w:rPr>
          <w:i/>
          <w:noProof/>
        </w:rPr>
        <w:t>-ContinueROHC</w:t>
      </w:r>
      <w:r w:rsidR="009722D5" w:rsidRPr="00667F3B">
        <w:rPr>
          <w:noProof/>
        </w:rPr>
        <w:t xml:space="preserve"> is included:</w:t>
      </w:r>
    </w:p>
    <w:p w14:paraId="19113884" w14:textId="77777777" w:rsidR="009722D5" w:rsidRPr="00667F3B" w:rsidRDefault="00F661C7" w:rsidP="004A5246">
      <w:pPr>
        <w:pStyle w:val="B4"/>
      </w:pPr>
      <w:r w:rsidRPr="00667F3B">
        <w:t>4</w:t>
      </w:r>
      <w:r w:rsidR="009722D5" w:rsidRPr="00667F3B">
        <w:t>&gt;</w:t>
      </w:r>
      <w:r w:rsidR="009722D5" w:rsidRPr="00667F3B">
        <w:tab/>
        <w:t xml:space="preserve">indicate to lower layers that stored UE AS context is used and that </w:t>
      </w:r>
      <w:r w:rsidR="009722D5" w:rsidRPr="00667F3B">
        <w:rPr>
          <w:i/>
          <w:iCs/>
        </w:rPr>
        <w:t>drb-ContinueROHC</w:t>
      </w:r>
      <w:r w:rsidR="009722D5" w:rsidRPr="00667F3B">
        <w:t xml:space="preserve"> is configured;</w:t>
      </w:r>
    </w:p>
    <w:p w14:paraId="44B1DC0C" w14:textId="77777777" w:rsidR="009722D5" w:rsidRPr="00667F3B" w:rsidRDefault="00F661C7" w:rsidP="004A5246">
      <w:pPr>
        <w:pStyle w:val="B4"/>
        <w:rPr>
          <w:iCs/>
        </w:rPr>
      </w:pPr>
      <w:r w:rsidRPr="00667F3B">
        <w:t>4</w:t>
      </w:r>
      <w:r w:rsidR="009722D5" w:rsidRPr="00667F3B">
        <w:t>&gt;</w:t>
      </w:r>
      <w:r w:rsidR="009722D5" w:rsidRPr="00667F3B">
        <w:tab/>
        <w:t>continue the header compression protocol context for the DRBs configured with the header compression protocol</w:t>
      </w:r>
      <w:r w:rsidR="009722D5" w:rsidRPr="00667F3B">
        <w:rPr>
          <w:iCs/>
        </w:rPr>
        <w:t>;</w:t>
      </w:r>
    </w:p>
    <w:p w14:paraId="765385C2" w14:textId="77777777" w:rsidR="009722D5" w:rsidRPr="00667F3B" w:rsidRDefault="00F661C7" w:rsidP="004A5246">
      <w:pPr>
        <w:pStyle w:val="B3"/>
      </w:pPr>
      <w:r w:rsidRPr="00667F3B">
        <w:t>3</w:t>
      </w:r>
      <w:r w:rsidR="009722D5" w:rsidRPr="00667F3B">
        <w:t>&gt;</w:t>
      </w:r>
      <w:r w:rsidR="009722D5" w:rsidRPr="00667F3B">
        <w:tab/>
        <w:t>else:</w:t>
      </w:r>
    </w:p>
    <w:p w14:paraId="7D3F55AA" w14:textId="77777777" w:rsidR="009722D5" w:rsidRPr="00667F3B" w:rsidRDefault="00F661C7" w:rsidP="004A5246">
      <w:pPr>
        <w:pStyle w:val="B4"/>
      </w:pPr>
      <w:r w:rsidRPr="00667F3B">
        <w:t>4</w:t>
      </w:r>
      <w:r w:rsidR="009722D5" w:rsidRPr="00667F3B">
        <w:t>&gt;</w:t>
      </w:r>
      <w:r w:rsidR="009722D5" w:rsidRPr="00667F3B">
        <w:tab/>
        <w:t>indicate to lower layers that stored UE AS context is used;</w:t>
      </w:r>
    </w:p>
    <w:p w14:paraId="01C65412" w14:textId="77777777" w:rsidR="009722D5" w:rsidRPr="00667F3B" w:rsidRDefault="00F661C7" w:rsidP="004A5246">
      <w:pPr>
        <w:pStyle w:val="B4"/>
        <w:rPr>
          <w:iCs/>
        </w:rPr>
      </w:pPr>
      <w:r w:rsidRPr="00667F3B">
        <w:t>4</w:t>
      </w:r>
      <w:r w:rsidR="009722D5" w:rsidRPr="00667F3B">
        <w:t>&gt;</w:t>
      </w:r>
      <w:r w:rsidR="009722D5" w:rsidRPr="00667F3B">
        <w:tab/>
        <w:t>reset the header compression protocol context for the DRBs configured with the header compression protocol</w:t>
      </w:r>
      <w:r w:rsidR="009722D5" w:rsidRPr="00667F3B">
        <w:rPr>
          <w:iCs/>
        </w:rPr>
        <w:t>;</w:t>
      </w:r>
    </w:p>
    <w:p w14:paraId="3093ED03"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35F867F5" w14:textId="77777777" w:rsidR="00A7497E" w:rsidRPr="00667F3B" w:rsidRDefault="00A7497E" w:rsidP="00A7497E">
      <w:pPr>
        <w:pStyle w:val="B4"/>
      </w:pPr>
      <w:r w:rsidRPr="00667F3B">
        <w:t>4&gt;</w:t>
      </w:r>
      <w:r w:rsidRPr="00667F3B">
        <w:tab/>
        <w:t>restore the MCG SCell(s) configuration, if stored;</w:t>
      </w:r>
    </w:p>
    <w:p w14:paraId="15B8E0A6" w14:textId="77777777" w:rsidR="00A7497E" w:rsidRPr="00667F3B" w:rsidRDefault="00A7497E" w:rsidP="00A7497E">
      <w:pPr>
        <w:pStyle w:val="B3"/>
      </w:pPr>
      <w:r w:rsidRPr="00667F3B">
        <w:t>3&gt;</w:t>
      </w:r>
      <w:r w:rsidRPr="00667F3B">
        <w:tab/>
        <w:t>else:</w:t>
      </w:r>
    </w:p>
    <w:p w14:paraId="708EEE15" w14:textId="77777777" w:rsidR="00A7497E" w:rsidRPr="00667F3B" w:rsidRDefault="00A7497E" w:rsidP="004E6D61">
      <w:pPr>
        <w:pStyle w:val="B4"/>
      </w:pPr>
      <w:r w:rsidRPr="00667F3B">
        <w:t>4&gt;</w:t>
      </w:r>
      <w:r w:rsidRPr="00667F3B">
        <w:tab/>
        <w:t>release the MCG SCell(s) from the UE AS context, if stored;</w:t>
      </w:r>
    </w:p>
    <w:p w14:paraId="36509B28"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4D5D2D5D"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0AA22ED7" w14:textId="77777777" w:rsidR="00A7497E" w:rsidRPr="00667F3B" w:rsidRDefault="00A7497E" w:rsidP="00A7497E">
      <w:pPr>
        <w:pStyle w:val="B3"/>
      </w:pPr>
      <w:r w:rsidRPr="00667F3B">
        <w:t>3&gt;</w:t>
      </w:r>
      <w:r w:rsidRPr="00667F3B">
        <w:tab/>
        <w:t>else if the UE was configured with EN-DC:</w:t>
      </w:r>
    </w:p>
    <w:p w14:paraId="0AEBB0B8" w14:textId="77777777" w:rsidR="00A7497E" w:rsidRPr="00667F3B" w:rsidRDefault="00A7497E" w:rsidP="00A7497E">
      <w:pPr>
        <w:pStyle w:val="B4"/>
      </w:pPr>
      <w:r w:rsidRPr="00667F3B">
        <w:t>4&gt;</w:t>
      </w:r>
      <w:r w:rsidRPr="00667F3B">
        <w:tab/>
        <w:t>perform MR-DC release, as specified in TS 38.331 [82], clause 5.3.5.10;</w:t>
      </w:r>
    </w:p>
    <w:p w14:paraId="0EE748AE" w14:textId="77777777" w:rsidR="00911306" w:rsidRPr="00667F3B" w:rsidRDefault="00911306" w:rsidP="003878A6">
      <w:pPr>
        <w:pStyle w:val="B4"/>
        <w:rPr>
          <w:rFonts w:eastAsia="Yu Mincho"/>
        </w:rPr>
      </w:pPr>
      <w:r w:rsidRPr="00667F3B">
        <w:rPr>
          <w:rFonts w:eastAsia="Yu Mincho"/>
        </w:rPr>
        <w:t>4&gt;</w:t>
      </w:r>
      <w:r w:rsidRPr="00667F3B">
        <w:rPr>
          <w:rFonts w:eastAsia="Yu Mincho"/>
        </w:rPr>
        <w:tab/>
        <w:t xml:space="preserve">release </w:t>
      </w:r>
      <w:r w:rsidRPr="00667F3B">
        <w:rPr>
          <w:rFonts w:eastAsia="Yu Mincho"/>
          <w:i/>
          <w:iCs/>
        </w:rPr>
        <w:t>tdm-PatternConfig</w:t>
      </w:r>
      <w:r w:rsidRPr="00667F3B">
        <w:rPr>
          <w:rFonts w:eastAsia="Yu Mincho"/>
        </w:rPr>
        <w:t xml:space="preserve"> or </w:t>
      </w:r>
      <w:r w:rsidRPr="00667F3B">
        <w:rPr>
          <w:rFonts w:eastAsia="Yu Mincho"/>
          <w:i/>
          <w:iCs/>
        </w:rPr>
        <w:t>tdm-PatternConfig2</w:t>
      </w:r>
      <w:r w:rsidRPr="00667F3B">
        <w:rPr>
          <w:rFonts w:eastAsia="Yu Mincho"/>
        </w:rPr>
        <w:t>, if configured;</w:t>
      </w:r>
    </w:p>
    <w:p w14:paraId="59DBF9C6" w14:textId="77777777" w:rsidR="009722D5" w:rsidRPr="00667F3B" w:rsidRDefault="00F661C7" w:rsidP="004A5246">
      <w:pPr>
        <w:pStyle w:val="B3"/>
      </w:pPr>
      <w:r w:rsidRPr="00667F3B">
        <w:lastRenderedPageBreak/>
        <w:t>3</w:t>
      </w:r>
      <w:r w:rsidR="009722D5" w:rsidRPr="00667F3B">
        <w:t>&gt;</w:t>
      </w:r>
      <w:r w:rsidR="00497FBE" w:rsidRPr="00667F3B">
        <w:tab/>
      </w:r>
      <w:r w:rsidR="009722D5" w:rsidRPr="00667F3B">
        <w:t xml:space="preserve">discard the stored UE AS context and </w:t>
      </w:r>
      <w:r w:rsidR="009722D5" w:rsidRPr="00667F3B">
        <w:rPr>
          <w:i/>
        </w:rPr>
        <w:t>resumeIdentity</w:t>
      </w:r>
      <w:r w:rsidR="009722D5" w:rsidRPr="00667F3B">
        <w:t>;</w:t>
      </w:r>
    </w:p>
    <w:p w14:paraId="670A1478" w14:textId="77777777" w:rsidR="00C47544" w:rsidRPr="00667F3B" w:rsidRDefault="00C47544" w:rsidP="001628A2">
      <w:pPr>
        <w:pStyle w:val="B3"/>
      </w:pPr>
      <w:r w:rsidRPr="00667F3B">
        <w:t>3&gt;</w:t>
      </w:r>
      <w:r w:rsidRPr="00667F3B">
        <w:tab/>
        <w:t>configure lower layers to consider the restored MCG and SCG SCell(s) (if any) to be in deactivated state;</w:t>
      </w:r>
    </w:p>
    <w:p w14:paraId="08C01CE2" w14:textId="77777777" w:rsidR="00F661C7" w:rsidRPr="00667F3B" w:rsidRDefault="00F661C7" w:rsidP="00C47544">
      <w:pPr>
        <w:pStyle w:val="B2"/>
      </w:pPr>
      <w:r w:rsidRPr="00667F3B">
        <w:t>2&gt;</w:t>
      </w:r>
      <w:r w:rsidRPr="00667F3B">
        <w:tab/>
        <w:t xml:space="preserve">else if the </w:t>
      </w:r>
      <w:r w:rsidRPr="00667F3B">
        <w:rPr>
          <w:i/>
        </w:rPr>
        <w:t>RRCConnectionResume</w:t>
      </w:r>
      <w:r w:rsidRPr="00667F3B">
        <w:t xml:space="preserve"> message includes the </w:t>
      </w:r>
      <w:r w:rsidRPr="00667F3B">
        <w:rPr>
          <w:i/>
        </w:rPr>
        <w:t xml:space="preserve">fullConfig </w:t>
      </w:r>
      <w:r w:rsidRPr="00667F3B">
        <w:t>(</w:t>
      </w:r>
      <w:r w:rsidR="00AA5063" w:rsidRPr="00667F3B">
        <w:t xml:space="preserve">i.e., </w:t>
      </w:r>
      <w:r w:rsidRPr="00667F3B">
        <w:t>for resuming an RRC connection from RRC_INACTIVE</w:t>
      </w:r>
      <w:r w:rsidR="00AA5063" w:rsidRPr="00667F3B">
        <w:t xml:space="preserve"> or for resuming a suspended RRC connection in 5GC</w:t>
      </w:r>
      <w:r w:rsidRPr="00667F3B">
        <w:t>):</w:t>
      </w:r>
    </w:p>
    <w:p w14:paraId="4D20C30C" w14:textId="77777777" w:rsidR="00F661C7" w:rsidRPr="00667F3B" w:rsidRDefault="00F661C7" w:rsidP="004A5246">
      <w:pPr>
        <w:pStyle w:val="B3"/>
      </w:pPr>
      <w:r w:rsidRPr="00667F3B">
        <w:t>3&gt;</w:t>
      </w:r>
      <w:r w:rsidRPr="00667F3B">
        <w:tab/>
        <w:t>perform the radio configuration procedure as specified in 5.3.5.8;</w:t>
      </w:r>
    </w:p>
    <w:p w14:paraId="7CE77EFE" w14:textId="77777777" w:rsidR="00F661C7" w:rsidRPr="00667F3B" w:rsidRDefault="00F661C7" w:rsidP="004A5246">
      <w:pPr>
        <w:pStyle w:val="B2"/>
      </w:pPr>
      <w:r w:rsidRPr="00667F3B">
        <w:t>2&gt;</w:t>
      </w:r>
      <w:r w:rsidRPr="00667F3B">
        <w:tab/>
        <w:t xml:space="preserve">else </w:t>
      </w:r>
      <w:r w:rsidR="00B716BF" w:rsidRPr="00667F3B">
        <w:t xml:space="preserve">if </w:t>
      </w:r>
      <w:r w:rsidRPr="00667F3B">
        <w:t>resuming an RRC connection from RRC_INACTIVE</w:t>
      </w:r>
      <w:r w:rsidR="00A73811" w:rsidRPr="00667F3B">
        <w:t>:</w:t>
      </w:r>
    </w:p>
    <w:p w14:paraId="57FFDC18" w14:textId="77777777" w:rsidR="00C47544" w:rsidRPr="00667F3B" w:rsidRDefault="00F661C7" w:rsidP="00C47544">
      <w:pPr>
        <w:pStyle w:val="B3"/>
      </w:pPr>
      <w:r w:rsidRPr="00667F3B">
        <w:t>3&gt;</w:t>
      </w:r>
      <w:r w:rsidRPr="00667F3B">
        <w:tab/>
        <w:t xml:space="preserve">restore the </w:t>
      </w:r>
      <w:r w:rsidR="00C47544" w:rsidRPr="00667F3B">
        <w:t>following from the stored UE Inactive AS context:</w:t>
      </w:r>
    </w:p>
    <w:p w14:paraId="0DAB6E72" w14:textId="77777777" w:rsidR="00C47544" w:rsidRPr="00667F3B" w:rsidRDefault="00C47544" w:rsidP="00C47544">
      <w:pPr>
        <w:pStyle w:val="B4"/>
      </w:pPr>
      <w:r w:rsidRPr="00667F3B">
        <w:t>-</w:t>
      </w:r>
      <w:r w:rsidR="008E3BAD" w:rsidRPr="00667F3B">
        <w:tab/>
      </w:r>
      <w:r w:rsidRPr="00667F3B">
        <w:t>MCG physical layer configuration,</w:t>
      </w:r>
    </w:p>
    <w:p w14:paraId="04B8CA35" w14:textId="77777777" w:rsidR="00C47544" w:rsidRPr="00667F3B" w:rsidRDefault="00C47544" w:rsidP="00C47544">
      <w:pPr>
        <w:pStyle w:val="B4"/>
      </w:pPr>
      <w:r w:rsidRPr="00667F3B">
        <w:t>-</w:t>
      </w:r>
      <w:r w:rsidRPr="00667F3B">
        <w:tab/>
        <w:t>MCG MAC configuration,</w:t>
      </w:r>
    </w:p>
    <w:p w14:paraId="40320EF9" w14:textId="77777777" w:rsidR="00C47544" w:rsidRPr="00667F3B" w:rsidRDefault="00C47544" w:rsidP="00C47544">
      <w:pPr>
        <w:pStyle w:val="B4"/>
      </w:pPr>
      <w:r w:rsidRPr="00667F3B">
        <w:t>-</w:t>
      </w:r>
      <w:r w:rsidRPr="00667F3B">
        <w:tab/>
        <w:t>MCG RLC configuration,</w:t>
      </w:r>
    </w:p>
    <w:p w14:paraId="5B753761" w14:textId="77777777" w:rsidR="00C47544" w:rsidRPr="00667F3B" w:rsidRDefault="00C47544" w:rsidP="00C47544">
      <w:pPr>
        <w:pStyle w:val="B4"/>
      </w:pPr>
      <w:r w:rsidRPr="00667F3B">
        <w:t>-</w:t>
      </w:r>
      <w:r w:rsidRPr="00667F3B">
        <w:tab/>
        <w:t>PDCP configuration</w:t>
      </w:r>
      <w:r w:rsidR="00C67E88" w:rsidRPr="00667F3B">
        <w:t>;</w:t>
      </w:r>
    </w:p>
    <w:p w14:paraId="3ADA64AC"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6754EB8E" w14:textId="77777777" w:rsidR="00A7497E" w:rsidRPr="00667F3B" w:rsidRDefault="00A7497E" w:rsidP="00A7497E">
      <w:pPr>
        <w:pStyle w:val="B4"/>
      </w:pPr>
      <w:r w:rsidRPr="00667F3B">
        <w:t>4&gt;</w:t>
      </w:r>
      <w:r w:rsidRPr="00667F3B">
        <w:tab/>
        <w:t>restore the MCG SCell(s) configuration, if stored;</w:t>
      </w:r>
    </w:p>
    <w:p w14:paraId="3FDD94F5" w14:textId="77777777" w:rsidR="00A7497E" w:rsidRPr="00667F3B" w:rsidRDefault="00A7497E" w:rsidP="00A7497E">
      <w:pPr>
        <w:pStyle w:val="B3"/>
      </w:pPr>
      <w:r w:rsidRPr="00667F3B">
        <w:t>3&gt;</w:t>
      </w:r>
      <w:r w:rsidRPr="00667F3B">
        <w:tab/>
        <w:t>else:</w:t>
      </w:r>
    </w:p>
    <w:p w14:paraId="32A843D6" w14:textId="77777777" w:rsidR="00A7497E" w:rsidRPr="00667F3B" w:rsidRDefault="00A7497E" w:rsidP="004E6D61">
      <w:pPr>
        <w:pStyle w:val="B4"/>
      </w:pPr>
      <w:r w:rsidRPr="00667F3B">
        <w:t>4&gt;</w:t>
      </w:r>
      <w:r w:rsidRPr="00667F3B">
        <w:tab/>
        <w:t xml:space="preserve">release the MCG SCell(s) from the UE </w:t>
      </w:r>
      <w:r w:rsidR="00ED3026" w:rsidRPr="00667F3B">
        <w:t xml:space="preserve">Inactive </w:t>
      </w:r>
      <w:r w:rsidRPr="00667F3B">
        <w:t>AS context, if stored;</w:t>
      </w:r>
    </w:p>
    <w:p w14:paraId="7C3F317F"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1F5ABD4A"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771C85F0" w14:textId="77777777" w:rsidR="00A7497E" w:rsidRPr="00667F3B" w:rsidRDefault="00A7497E" w:rsidP="00A7497E">
      <w:pPr>
        <w:pStyle w:val="B3"/>
      </w:pPr>
      <w:r w:rsidRPr="00667F3B">
        <w:t>3&gt;</w:t>
      </w:r>
      <w:r w:rsidRPr="00667F3B">
        <w:tab/>
        <w:t>else if the UE was configured with NGEN-DC:</w:t>
      </w:r>
    </w:p>
    <w:p w14:paraId="1C4B4206" w14:textId="77777777" w:rsidR="00A7497E" w:rsidRPr="00667F3B" w:rsidRDefault="00A7497E" w:rsidP="00A7497E">
      <w:pPr>
        <w:pStyle w:val="B4"/>
      </w:pPr>
      <w:r w:rsidRPr="00667F3B">
        <w:t>4&gt;</w:t>
      </w:r>
      <w:r w:rsidRPr="00667F3B">
        <w:tab/>
        <w:t>perform MR-DC release, as specified in TS 38.331 [82], clause 5.3.5.10;</w:t>
      </w:r>
    </w:p>
    <w:p w14:paraId="0E30A125" w14:textId="77777777" w:rsidR="00911306" w:rsidRPr="00667F3B" w:rsidRDefault="00911306" w:rsidP="00911306">
      <w:pPr>
        <w:pStyle w:val="B4"/>
      </w:pPr>
      <w:r w:rsidRPr="00667F3B">
        <w:rPr>
          <w:rFonts w:eastAsia="Yu Mincho"/>
        </w:rPr>
        <w:t>4&gt;</w:t>
      </w:r>
      <w:r w:rsidRPr="00667F3B">
        <w:rPr>
          <w:rFonts w:eastAsia="Yu Mincho"/>
        </w:rPr>
        <w:tab/>
        <w:t xml:space="preserve">release </w:t>
      </w:r>
      <w:r w:rsidRPr="00667F3B">
        <w:rPr>
          <w:rFonts w:eastAsia="Yu Mincho"/>
          <w:i/>
        </w:rPr>
        <w:t>tdm-PatternConfig</w:t>
      </w:r>
      <w:r w:rsidRPr="00667F3B">
        <w:rPr>
          <w:rFonts w:eastAsia="Yu Mincho"/>
        </w:rPr>
        <w:t xml:space="preserve"> or </w:t>
      </w:r>
      <w:r w:rsidRPr="00667F3B">
        <w:rPr>
          <w:rFonts w:eastAsia="Yu Mincho"/>
          <w:i/>
        </w:rPr>
        <w:t>tdm-PatternConfig2</w:t>
      </w:r>
      <w:r w:rsidRPr="00667F3B">
        <w:rPr>
          <w:rFonts w:eastAsia="Yu Mincho"/>
        </w:rPr>
        <w:t>, if configured;</w:t>
      </w:r>
    </w:p>
    <w:p w14:paraId="7AA2CE6C" w14:textId="77777777" w:rsidR="00C47544" w:rsidRPr="00667F3B" w:rsidRDefault="00F661C7" w:rsidP="00C47544">
      <w:pPr>
        <w:pStyle w:val="B3"/>
      </w:pPr>
      <w:r w:rsidRPr="00667F3B">
        <w:t>3&gt;</w:t>
      </w:r>
      <w:r w:rsidRPr="00667F3B">
        <w:tab/>
        <w:t xml:space="preserve">discard the stored UE </w:t>
      </w:r>
      <w:r w:rsidR="0048386E" w:rsidRPr="00667F3B">
        <w:t xml:space="preserve">Inactive </w:t>
      </w:r>
      <w:r w:rsidRPr="00667F3B">
        <w:t>AS context</w:t>
      </w:r>
      <w:r w:rsidR="00C023FC" w:rsidRPr="00667F3B">
        <w:t>;</w:t>
      </w:r>
    </w:p>
    <w:p w14:paraId="52D5F819" w14:textId="77777777" w:rsidR="00C023FC" w:rsidRPr="00667F3B" w:rsidRDefault="00C47544" w:rsidP="00C47544">
      <w:pPr>
        <w:pStyle w:val="B3"/>
      </w:pPr>
      <w:r w:rsidRPr="00667F3B">
        <w:t>3&gt;</w:t>
      </w:r>
      <w:r w:rsidRPr="00667F3B">
        <w:tab/>
        <w:t>configure lower layers to consider the restored MCG and SCG SCell(s) (if any) to be in deactivated state;</w:t>
      </w:r>
    </w:p>
    <w:p w14:paraId="759BC274" w14:textId="77777777" w:rsidR="00F661C7" w:rsidRPr="00667F3B" w:rsidRDefault="00C023FC" w:rsidP="00C023FC">
      <w:pPr>
        <w:pStyle w:val="B3"/>
        <w:rPr>
          <w:iCs/>
        </w:rPr>
      </w:pPr>
      <w:r w:rsidRPr="00667F3B">
        <w:t>3&gt;</w:t>
      </w:r>
      <w:r w:rsidRPr="00667F3B">
        <w:tab/>
        <w:t xml:space="preserve">release the </w:t>
      </w:r>
      <w:r w:rsidRPr="00667F3B">
        <w:rPr>
          <w:i/>
        </w:rPr>
        <w:t>rrc-InactiveConfig</w:t>
      </w:r>
      <w:r w:rsidR="00CC382D" w:rsidRPr="00667F3B">
        <w:t>,</w:t>
      </w:r>
      <w:r w:rsidR="0048386E" w:rsidRPr="00667F3B">
        <w:t xml:space="preserve"> </w:t>
      </w:r>
      <w:r w:rsidR="00F661C7" w:rsidRPr="00667F3B">
        <w:t xml:space="preserve">except </w:t>
      </w:r>
      <w:r w:rsidR="00F661C7" w:rsidRPr="00667F3B">
        <w:rPr>
          <w:i/>
        </w:rPr>
        <w:t>ran-NotificationAreaInfo</w:t>
      </w:r>
      <w:r w:rsidR="00F661C7" w:rsidRPr="00667F3B">
        <w:rPr>
          <w:iCs/>
        </w:rPr>
        <w:t>;</w:t>
      </w:r>
    </w:p>
    <w:p w14:paraId="737FC124" w14:textId="77777777" w:rsidR="00B716BF" w:rsidRPr="00667F3B" w:rsidRDefault="00B716BF" w:rsidP="00B716BF">
      <w:pPr>
        <w:pStyle w:val="B2"/>
      </w:pPr>
      <w:r w:rsidRPr="00667F3B">
        <w:t>2&gt;</w:t>
      </w:r>
      <w:r w:rsidRPr="00667F3B">
        <w:tab/>
        <w:t>else (i.e., except for NB-IoT for resuming a suspended RRC connection in 5GC):</w:t>
      </w:r>
    </w:p>
    <w:p w14:paraId="07217C97" w14:textId="77777777" w:rsidR="00B716BF" w:rsidRPr="00667F3B" w:rsidRDefault="00B716BF" w:rsidP="00B716BF">
      <w:pPr>
        <w:pStyle w:val="B3"/>
      </w:pPr>
      <w:r w:rsidRPr="00667F3B">
        <w:t>3&gt;</w:t>
      </w:r>
      <w:r w:rsidRPr="00667F3B">
        <w:tab/>
        <w:t>restore the physical layer configuration, the MAC configuration, the RLC configuration and the PDCP configuration from the stored UE AS context;</w:t>
      </w:r>
    </w:p>
    <w:p w14:paraId="2AB55FBC" w14:textId="77777777" w:rsidR="00B716BF" w:rsidRPr="00667F3B" w:rsidRDefault="00B716BF" w:rsidP="00B716BF">
      <w:pPr>
        <w:pStyle w:val="B3"/>
      </w:pPr>
      <w:r w:rsidRPr="00667F3B">
        <w:t>3&gt;</w:t>
      </w:r>
      <w:r w:rsidRPr="00667F3B">
        <w:tab/>
        <w:t xml:space="preserve">discard the stored UE AS context and </w:t>
      </w:r>
      <w:r w:rsidRPr="00667F3B">
        <w:rPr>
          <w:i/>
          <w:iCs/>
        </w:rPr>
        <w:t>resumeIdentity</w:t>
      </w:r>
      <w:r w:rsidRPr="00667F3B">
        <w:t>;</w:t>
      </w:r>
    </w:p>
    <w:p w14:paraId="0B266F97" w14:textId="627D8C9C"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C93A17C" w14:textId="77777777" w:rsidR="00AF4074" w:rsidRPr="00667F3B" w:rsidRDefault="00AF4074" w:rsidP="00AF4074">
      <w:pPr>
        <w:pStyle w:val="NO"/>
      </w:pPr>
      <w:r w:rsidRPr="00667F3B">
        <w:t>NOTE</w:t>
      </w:r>
      <w:r w:rsidR="00D07638" w:rsidRPr="00667F3B">
        <w:t xml:space="preserve"> 1</w:t>
      </w:r>
      <w:r w:rsidRPr="00667F3B">
        <w:t>:</w:t>
      </w:r>
      <w:r w:rsidRPr="00667F3B">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ReleaseList</w:t>
      </w:r>
      <w:r w:rsidRPr="00667F3B">
        <w:t>:</w:t>
      </w:r>
    </w:p>
    <w:p w14:paraId="70436C23" w14:textId="77777777" w:rsidR="00C47544" w:rsidRPr="00667F3B" w:rsidRDefault="00C47544" w:rsidP="00C47544">
      <w:pPr>
        <w:pStyle w:val="B2"/>
      </w:pPr>
      <w:r w:rsidRPr="00667F3B">
        <w:t>2&gt;</w:t>
      </w:r>
      <w:r w:rsidRPr="00667F3B">
        <w:tab/>
        <w:t>perform SCell release as specified in 5.3.10.3a;</w:t>
      </w:r>
    </w:p>
    <w:p w14:paraId="65987871"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AddModList</w:t>
      </w:r>
      <w:r w:rsidRPr="00667F3B">
        <w:t>:</w:t>
      </w:r>
    </w:p>
    <w:p w14:paraId="25517F76" w14:textId="77777777" w:rsidR="00C47544" w:rsidRPr="00667F3B" w:rsidRDefault="00C47544" w:rsidP="00C47544">
      <w:pPr>
        <w:pStyle w:val="B2"/>
      </w:pPr>
      <w:r w:rsidRPr="00667F3B">
        <w:t>2&gt;</w:t>
      </w:r>
      <w:r w:rsidRPr="00667F3B">
        <w:tab/>
        <w:t>perform SCell addition or modification as specified in 5.3.10.3b;</w:t>
      </w:r>
    </w:p>
    <w:p w14:paraId="4293A7B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ReleaseList</w:t>
      </w:r>
      <w:r w:rsidRPr="00667F3B">
        <w:t>:</w:t>
      </w:r>
    </w:p>
    <w:p w14:paraId="3596B748" w14:textId="77777777" w:rsidR="00C47544" w:rsidRPr="00667F3B" w:rsidRDefault="00C47544" w:rsidP="00C47544">
      <w:pPr>
        <w:pStyle w:val="B2"/>
      </w:pPr>
      <w:r w:rsidRPr="00667F3B">
        <w:lastRenderedPageBreak/>
        <w:t>2&gt;</w:t>
      </w:r>
      <w:r w:rsidRPr="00667F3B">
        <w:tab/>
        <w:t>perform SCell group release as specified in 5.3.10.3d;</w:t>
      </w:r>
    </w:p>
    <w:p w14:paraId="720212C7"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AddModList</w:t>
      </w:r>
      <w:r w:rsidRPr="00667F3B">
        <w:t>:</w:t>
      </w:r>
    </w:p>
    <w:p w14:paraId="54976363" w14:textId="77777777" w:rsidR="00C47544" w:rsidRPr="00667F3B" w:rsidRDefault="00C47544" w:rsidP="00C47544">
      <w:pPr>
        <w:pStyle w:val="B2"/>
      </w:pPr>
      <w:r w:rsidRPr="00667F3B">
        <w:t>2&gt;</w:t>
      </w:r>
      <w:r w:rsidRPr="00667F3B">
        <w:tab/>
        <w:t>perform SCell group addition or modification as specified in 5.3.10.3e;</w:t>
      </w:r>
    </w:p>
    <w:p w14:paraId="4ECCB9F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SecondaryCellGroupConfig</w:t>
      </w:r>
      <w:r w:rsidRPr="00667F3B">
        <w:t>:</w:t>
      </w:r>
    </w:p>
    <w:p w14:paraId="1F07DD67" w14:textId="77777777" w:rsidR="00C47544" w:rsidRPr="00667F3B" w:rsidRDefault="00C47544" w:rsidP="00C47544">
      <w:pPr>
        <w:pStyle w:val="B2"/>
      </w:pPr>
      <w:r w:rsidRPr="00667F3B">
        <w:t>2&gt;</w:t>
      </w:r>
      <w:r w:rsidRPr="00667F3B">
        <w:tab/>
        <w:t>perform NR RRC Reconfiguration as specified in TS 38.331 [82], clause 5.3.5.3;</w:t>
      </w:r>
    </w:p>
    <w:p w14:paraId="0BC57EA1"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sk-Counter</w:t>
      </w:r>
      <w:r w:rsidRPr="00667F3B">
        <w:t>:</w:t>
      </w:r>
    </w:p>
    <w:p w14:paraId="3297A188" w14:textId="77777777" w:rsidR="00AC317E" w:rsidRPr="00667F3B" w:rsidRDefault="00AC317E" w:rsidP="00AC317E">
      <w:pPr>
        <w:pStyle w:val="B2"/>
      </w:pPr>
      <w:r w:rsidRPr="00667F3B">
        <w:t>2&gt;</w:t>
      </w:r>
      <w:r w:rsidRPr="00667F3B">
        <w:tab/>
        <w:t>perform key update procedure as specified in TS 38.331 [82</w:t>
      </w:r>
      <w:r w:rsidR="002224A0" w:rsidRPr="00667F3B">
        <w:t>]</w:t>
      </w:r>
      <w:r w:rsidRPr="00667F3B">
        <w:t xml:space="preserve">, </w:t>
      </w:r>
      <w:r w:rsidR="002224A0" w:rsidRPr="00667F3B">
        <w:t xml:space="preserve">clause </w:t>
      </w:r>
      <w:r w:rsidRPr="00667F3B">
        <w:t>5.3.5.</w:t>
      </w:r>
      <w:r w:rsidR="00B04AFC" w:rsidRPr="00667F3B">
        <w:t>8</w:t>
      </w:r>
      <w:r w:rsidRPr="00667F3B">
        <w:t>;</w:t>
      </w:r>
    </w:p>
    <w:p w14:paraId="7E1CBD56"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1</w:t>
      </w:r>
      <w:r w:rsidRPr="00667F3B">
        <w:t>:</w:t>
      </w:r>
    </w:p>
    <w:p w14:paraId="2F9891C4"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0B1CDA0F"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2</w:t>
      </w:r>
      <w:r w:rsidRPr="00667F3B">
        <w:t>:</w:t>
      </w:r>
    </w:p>
    <w:p w14:paraId="6CE61A5C"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528E1C01" w14:textId="77777777" w:rsidR="002E2F4B" w:rsidRPr="00667F3B" w:rsidRDefault="002E2F4B" w:rsidP="002E2F4B">
      <w:pPr>
        <w:pStyle w:val="B1"/>
      </w:pPr>
      <w:r w:rsidRPr="00667F3B">
        <w:t>1&gt;</w:t>
      </w:r>
      <w:r w:rsidRPr="00667F3B">
        <w:tab/>
        <w:t xml:space="preserve">except 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30D53173" w14:textId="77777777" w:rsidR="009722D5" w:rsidRPr="00667F3B" w:rsidRDefault="002E2F4B" w:rsidP="004A5246">
      <w:pPr>
        <w:pStyle w:val="B2"/>
      </w:pPr>
      <w:r w:rsidRPr="00667F3B">
        <w:t>2</w:t>
      </w:r>
      <w:r w:rsidR="009722D5" w:rsidRPr="00667F3B">
        <w:t>&gt;</w:t>
      </w:r>
      <w:r w:rsidR="009722D5" w:rsidRPr="00667F3B">
        <w:tab/>
        <w:t>resume SRB2</w:t>
      </w:r>
      <w:r w:rsidR="00A7497E" w:rsidRPr="00667F3B">
        <w:t>, SRB3 (if configured),</w:t>
      </w:r>
      <w:r w:rsidR="009722D5" w:rsidRPr="00667F3B">
        <w:t xml:space="preserve"> and all DRBs</w:t>
      </w:r>
      <w:r w:rsidR="001739D1" w:rsidRPr="00667F3B">
        <w:t>,</w:t>
      </w:r>
      <w:r w:rsidR="00877B5F" w:rsidRPr="00667F3B">
        <w:t xml:space="preserve"> </w:t>
      </w:r>
      <w:r w:rsidR="001739D1" w:rsidRPr="00667F3B">
        <w:t>if any, including RBs configured with NR PDCP</w:t>
      </w:r>
      <w:r w:rsidR="009722D5" w:rsidRPr="00667F3B">
        <w:t>;</w:t>
      </w:r>
    </w:p>
    <w:p w14:paraId="5114C0B0" w14:textId="498A64BC" w:rsidR="0016313F" w:rsidRPr="00667F3B" w:rsidRDefault="0016313F" w:rsidP="0016313F">
      <w:pPr>
        <w:pStyle w:val="NO"/>
      </w:pPr>
      <w:r w:rsidRPr="00667F3B">
        <w:t>NOTE 1a:</w:t>
      </w:r>
      <w:r w:rsidRPr="00667F3B">
        <w:tab/>
        <w:t>If the NR SCG is deactivated, resuming SRB3 and all DRBs does not imply that PDCP or RRC PDUs can be transmitted or received on SCG RLC bearers.</w:t>
      </w:r>
    </w:p>
    <w:p w14:paraId="7DD6CF82" w14:textId="77777777" w:rsidR="009722D5" w:rsidRPr="00667F3B" w:rsidRDefault="009722D5" w:rsidP="009722D5">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34E39A0D"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1A99A6E3"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13A414DB" w14:textId="77777777" w:rsidR="009722D5" w:rsidRPr="00667F3B" w:rsidRDefault="009722D5" w:rsidP="009722D5">
      <w:pPr>
        <w:pStyle w:val="B1"/>
      </w:pPr>
      <w:r w:rsidRPr="00667F3B">
        <w:t>1&gt;</w:t>
      </w:r>
      <w:r w:rsidRPr="00667F3B">
        <w:tab/>
        <w:t xml:space="preserve">if the </w:t>
      </w:r>
      <w:r w:rsidRPr="00667F3B">
        <w:rPr>
          <w:i/>
        </w:rPr>
        <w:t>RRCConnectionResume</w:t>
      </w:r>
      <w:r w:rsidRPr="00667F3B">
        <w:t xml:space="preserve"> message includes the </w:t>
      </w:r>
      <w:r w:rsidRPr="00667F3B">
        <w:rPr>
          <w:i/>
        </w:rPr>
        <w:t>measConfig</w:t>
      </w:r>
      <w:r w:rsidRPr="00667F3B">
        <w:t>:</w:t>
      </w:r>
    </w:p>
    <w:p w14:paraId="18C0C67D" w14:textId="77777777" w:rsidR="009722D5" w:rsidRPr="00667F3B" w:rsidRDefault="009722D5" w:rsidP="009722D5">
      <w:pPr>
        <w:pStyle w:val="B2"/>
      </w:pPr>
      <w:r w:rsidRPr="00667F3B">
        <w:t>2&gt;</w:t>
      </w:r>
      <w:r w:rsidRPr="00667F3B">
        <w:tab/>
        <w:t>perform the measurement configuration procedure as specified in 5.5.2;</w:t>
      </w:r>
    </w:p>
    <w:p w14:paraId="368B7457" w14:textId="77777777" w:rsidR="00F6100D" w:rsidRPr="00667F3B" w:rsidRDefault="00F6100D" w:rsidP="00F6100D">
      <w:pPr>
        <w:pStyle w:val="B1"/>
      </w:pPr>
      <w:r w:rsidRPr="00667F3B">
        <w:t>1&gt;</w:t>
      </w:r>
      <w:r w:rsidRPr="00667F3B">
        <w:tab/>
        <w:t>if T302 is running:</w:t>
      </w:r>
    </w:p>
    <w:p w14:paraId="1EFAF9A9" w14:textId="77777777" w:rsidR="00F6100D" w:rsidRPr="00667F3B" w:rsidRDefault="00F6100D" w:rsidP="00F6100D">
      <w:pPr>
        <w:pStyle w:val="B2"/>
      </w:pPr>
      <w:r w:rsidRPr="00667F3B">
        <w:t>2&gt;</w:t>
      </w:r>
      <w:r w:rsidRPr="00667F3B">
        <w:tab/>
        <w:t>stop timer T302;</w:t>
      </w:r>
    </w:p>
    <w:p w14:paraId="1D4889E2" w14:textId="77777777" w:rsidR="00F6100D" w:rsidRPr="00667F3B" w:rsidRDefault="00F6100D" w:rsidP="00F6100D">
      <w:pPr>
        <w:pStyle w:val="B2"/>
      </w:pPr>
      <w:r w:rsidRPr="00667F3B">
        <w:t>2&gt;</w:t>
      </w:r>
      <w:r w:rsidRPr="00667F3B">
        <w:tab/>
        <w:t>if the UE is connected to 5GC:</w:t>
      </w:r>
    </w:p>
    <w:p w14:paraId="02DE7381" w14:textId="77777777" w:rsidR="00F6100D" w:rsidRPr="00667F3B" w:rsidRDefault="00F6100D" w:rsidP="00F6100D">
      <w:pPr>
        <w:pStyle w:val="B3"/>
      </w:pPr>
      <w:r w:rsidRPr="00667F3B">
        <w:t>3&gt;</w:t>
      </w:r>
      <w:r w:rsidRPr="00667F3B">
        <w:tab/>
        <w:t>perform the actions as specified in 5.3.16.4;</w:t>
      </w:r>
    </w:p>
    <w:p w14:paraId="2B01CB85" w14:textId="77777777" w:rsidR="009722D5" w:rsidRPr="00667F3B" w:rsidRDefault="009722D5" w:rsidP="009722D5">
      <w:pPr>
        <w:pStyle w:val="B1"/>
      </w:pPr>
      <w:r w:rsidRPr="00667F3B">
        <w:t>1&gt;</w:t>
      </w:r>
      <w:r w:rsidRPr="00667F3B">
        <w:tab/>
        <w:t>stop timer T303, if running;</w:t>
      </w:r>
    </w:p>
    <w:p w14:paraId="7EE974DF" w14:textId="77777777" w:rsidR="009722D5" w:rsidRPr="00667F3B" w:rsidRDefault="009722D5" w:rsidP="009722D5">
      <w:pPr>
        <w:pStyle w:val="B1"/>
      </w:pPr>
      <w:r w:rsidRPr="00667F3B">
        <w:t>1&gt;</w:t>
      </w:r>
      <w:r w:rsidRPr="00667F3B">
        <w:tab/>
        <w:t>stop timer T305, if running;</w:t>
      </w:r>
    </w:p>
    <w:p w14:paraId="5D3591C3" w14:textId="77777777" w:rsidR="009722D5" w:rsidRPr="00667F3B" w:rsidRDefault="009722D5" w:rsidP="009722D5">
      <w:pPr>
        <w:pStyle w:val="B1"/>
      </w:pPr>
      <w:r w:rsidRPr="00667F3B">
        <w:t>1&gt;</w:t>
      </w:r>
      <w:r w:rsidRPr="00667F3B">
        <w:tab/>
        <w:t>stop timer T306, if running;</w:t>
      </w:r>
    </w:p>
    <w:p w14:paraId="6B25BE54"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22038A36" w14:textId="77777777" w:rsidR="009722D5" w:rsidRPr="00667F3B" w:rsidRDefault="009722D5" w:rsidP="009722D5">
      <w:pPr>
        <w:pStyle w:val="B1"/>
      </w:pPr>
      <w:r w:rsidRPr="00667F3B">
        <w:t>1&gt;</w:t>
      </w:r>
      <w:r w:rsidRPr="00667F3B">
        <w:tab/>
        <w:t>perform the actions as specified in 5.3.3.7;</w:t>
      </w:r>
    </w:p>
    <w:p w14:paraId="7CDA1075" w14:textId="77777777" w:rsidR="009722D5" w:rsidRPr="00667F3B" w:rsidRDefault="009722D5" w:rsidP="009722D5">
      <w:pPr>
        <w:pStyle w:val="B1"/>
      </w:pPr>
      <w:r w:rsidRPr="00667F3B">
        <w:t>1&gt;</w:t>
      </w:r>
      <w:r w:rsidRPr="00667F3B">
        <w:tab/>
        <w:t>stop timer T320, if running;</w:t>
      </w:r>
    </w:p>
    <w:p w14:paraId="54B64659" w14:textId="77777777" w:rsidR="009722D5" w:rsidRPr="00667F3B" w:rsidRDefault="009722D5" w:rsidP="009722D5">
      <w:pPr>
        <w:pStyle w:val="B1"/>
      </w:pPr>
      <w:r w:rsidRPr="00667F3B">
        <w:t>1&gt;</w:t>
      </w:r>
      <w:r w:rsidRPr="00667F3B">
        <w:tab/>
        <w:t>stop timer T350, if running;</w:t>
      </w:r>
    </w:p>
    <w:p w14:paraId="6FB5A942" w14:textId="77777777" w:rsidR="009722D5" w:rsidRPr="00667F3B" w:rsidRDefault="009722D5" w:rsidP="009722D5">
      <w:pPr>
        <w:pStyle w:val="B1"/>
        <w:rPr>
          <w:lang w:eastAsia="zh-TW"/>
        </w:rPr>
      </w:pPr>
      <w:r w:rsidRPr="00667F3B">
        <w:t>1&gt;</w:t>
      </w:r>
      <w:r w:rsidRPr="00667F3B">
        <w:tab/>
        <w:t>perform the actions as specified in 5.6.12.4</w:t>
      </w:r>
      <w:r w:rsidRPr="00667F3B">
        <w:rPr>
          <w:lang w:eastAsia="zh-TW"/>
        </w:rPr>
        <w:t>;</w:t>
      </w:r>
    </w:p>
    <w:p w14:paraId="272B3C85" w14:textId="77777777" w:rsidR="009722D5" w:rsidRPr="00667F3B" w:rsidRDefault="009722D5" w:rsidP="009722D5">
      <w:pPr>
        <w:pStyle w:val="B1"/>
        <w:rPr>
          <w:lang w:eastAsia="zh-TW"/>
        </w:rPr>
      </w:pPr>
      <w:r w:rsidRPr="00667F3B">
        <w:t>1&gt;</w:t>
      </w:r>
      <w:r w:rsidRPr="00667F3B">
        <w:tab/>
        <w:t>stop timer T360, if running</w:t>
      </w:r>
      <w:r w:rsidRPr="00667F3B">
        <w:rPr>
          <w:lang w:eastAsia="zh-TW"/>
        </w:rPr>
        <w:t>;</w:t>
      </w:r>
    </w:p>
    <w:p w14:paraId="40BD7164" w14:textId="77777777" w:rsidR="00940938" w:rsidRPr="00667F3B" w:rsidRDefault="009722D5" w:rsidP="00940938">
      <w:pPr>
        <w:pStyle w:val="B1"/>
        <w:rPr>
          <w:lang w:eastAsia="zh-TW"/>
        </w:rPr>
      </w:pPr>
      <w:r w:rsidRPr="00667F3B">
        <w:t>1&gt;</w:t>
      </w:r>
      <w:r w:rsidRPr="00667F3B">
        <w:tab/>
        <w:t>stop timer T322, if running</w:t>
      </w:r>
      <w:r w:rsidRPr="00667F3B">
        <w:rPr>
          <w:lang w:eastAsia="zh-TW"/>
        </w:rPr>
        <w:t>;</w:t>
      </w:r>
    </w:p>
    <w:p w14:paraId="3EB3D036" w14:textId="77777777" w:rsidR="005F2F73" w:rsidRPr="00667F3B" w:rsidRDefault="005F2F73" w:rsidP="004B6255">
      <w:pPr>
        <w:pStyle w:val="B1"/>
      </w:pPr>
      <w:r w:rsidRPr="00667F3B">
        <w:lastRenderedPageBreak/>
        <w:t>1&gt;</w:t>
      </w:r>
      <w:r w:rsidRPr="00667F3B">
        <w:tab/>
        <w:t>stop timer T3</w:t>
      </w:r>
      <w:r w:rsidR="00747FFC" w:rsidRPr="00667F3B">
        <w:t>23</w:t>
      </w:r>
      <w:r w:rsidRPr="00667F3B">
        <w:t>, if running;</w:t>
      </w:r>
    </w:p>
    <w:p w14:paraId="13477B04" w14:textId="77777777" w:rsidR="004B6255" w:rsidRPr="00667F3B" w:rsidRDefault="004B6255" w:rsidP="004B6255">
      <w:pPr>
        <w:pStyle w:val="B1"/>
      </w:pPr>
      <w:r w:rsidRPr="00667F3B">
        <w:t>1&gt;</w:t>
      </w:r>
      <w:r w:rsidRPr="00667F3B">
        <w:tab/>
        <w:t>if timer T331 is running:</w:t>
      </w:r>
    </w:p>
    <w:p w14:paraId="3847024C" w14:textId="77777777" w:rsidR="009722D5" w:rsidRPr="00667F3B" w:rsidRDefault="004B6255" w:rsidP="001628A2">
      <w:pPr>
        <w:pStyle w:val="B2"/>
      </w:pPr>
      <w:r w:rsidRPr="00667F3B">
        <w:t>2</w:t>
      </w:r>
      <w:r w:rsidR="00940938" w:rsidRPr="00667F3B">
        <w:t>&gt;</w:t>
      </w:r>
      <w:r w:rsidR="00940938" w:rsidRPr="00667F3B">
        <w:tab/>
        <w:t>stop timer T331;</w:t>
      </w:r>
    </w:p>
    <w:p w14:paraId="17300025" w14:textId="77777777" w:rsidR="004B6255" w:rsidRPr="00667F3B" w:rsidRDefault="004B6255" w:rsidP="004B6255">
      <w:pPr>
        <w:pStyle w:val="B2"/>
        <w:rPr>
          <w:rFonts w:eastAsia="Malgun Gothic"/>
          <w:lang w:eastAsia="ko-KR"/>
        </w:rPr>
      </w:pPr>
      <w:r w:rsidRPr="00667F3B">
        <w:rPr>
          <w:rFonts w:eastAsia="等线"/>
        </w:rPr>
        <w:t>2&gt;</w:t>
      </w:r>
      <w:r w:rsidRPr="00667F3B">
        <w:rPr>
          <w:rFonts w:eastAsia="等线"/>
        </w:rPr>
        <w:tab/>
        <w:t xml:space="preserve">perform the actions as specified in </w:t>
      </w:r>
      <w:r w:rsidRPr="00667F3B">
        <w:rPr>
          <w:rFonts w:eastAsia="Malgun Gothic"/>
          <w:lang w:eastAsia="ko-KR"/>
        </w:rPr>
        <w:t>5.6.20.3;</w:t>
      </w:r>
    </w:p>
    <w:p w14:paraId="27823973" w14:textId="77777777" w:rsidR="002E2F4B" w:rsidRPr="00667F3B" w:rsidRDefault="002E2F4B" w:rsidP="002E2F4B">
      <w:pPr>
        <w:pStyle w:val="B1"/>
      </w:pPr>
      <w:r w:rsidRPr="00667F3B">
        <w:t>1&gt;</w:t>
      </w:r>
      <w:r w:rsidRPr="00667F3B">
        <w:tab/>
        <w:t xml:space="preserve">if the </w:t>
      </w:r>
      <w:r w:rsidR="004B313C" w:rsidRPr="00667F3B">
        <w:t xml:space="preserve">UE is resuming an RRC connection after early security reactivation </w:t>
      </w:r>
      <w:r w:rsidR="00770BCD" w:rsidRPr="00667F3B">
        <w:t xml:space="preserve">in accordance with conditions in 5.3.3.18 </w:t>
      </w:r>
      <w:r w:rsidR="004B313C" w:rsidRPr="00667F3B">
        <w:t xml:space="preserve">or </w:t>
      </w:r>
      <w:r w:rsidRPr="00667F3B">
        <w:rPr>
          <w:i/>
        </w:rPr>
        <w:t>RRCConnectionResume</w:t>
      </w:r>
      <w:r w:rsidRPr="00667F3B">
        <w:t xml:space="preserve"> is received in response to an </w:t>
      </w:r>
      <w:r w:rsidR="00F014FB" w:rsidRPr="00667F3B">
        <w:rPr>
          <w:i/>
        </w:rPr>
        <w:t xml:space="preserve">RRCConnectionResumeRequest </w:t>
      </w:r>
      <w:r w:rsidR="00F014FB" w:rsidRPr="00667F3B">
        <w:t>from RRC_INACTIVE</w:t>
      </w:r>
      <w:r w:rsidRPr="00667F3B">
        <w:t>:</w:t>
      </w:r>
    </w:p>
    <w:p w14:paraId="49E2B87C" w14:textId="77777777" w:rsidR="002E2F4B" w:rsidRPr="00667F3B" w:rsidRDefault="002E2F4B" w:rsidP="002E2F4B">
      <w:pPr>
        <w:pStyle w:val="B2"/>
      </w:pPr>
      <w:r w:rsidRPr="00667F3B">
        <w:t>2&gt;</w:t>
      </w:r>
      <w:r w:rsidRPr="00667F3B">
        <w:tab/>
        <w:t xml:space="preserve">ignore the </w:t>
      </w:r>
      <w:r w:rsidRPr="00667F3B">
        <w:rPr>
          <w:i/>
          <w:iCs/>
        </w:rPr>
        <w:t>nextHopChainingCount</w:t>
      </w:r>
      <w:r w:rsidRPr="00667F3B">
        <w:t xml:space="preserve"> value indicated in the </w:t>
      </w:r>
      <w:r w:rsidRPr="00667F3B">
        <w:rPr>
          <w:i/>
        </w:rPr>
        <w:t>RRCConnectionResume</w:t>
      </w:r>
      <w:r w:rsidRPr="00667F3B">
        <w:rPr>
          <w:iCs/>
        </w:rPr>
        <w:t xml:space="preserve"> message</w:t>
      </w:r>
      <w:r w:rsidRPr="00667F3B">
        <w:t>;</w:t>
      </w:r>
    </w:p>
    <w:p w14:paraId="19CC405F" w14:textId="77777777" w:rsidR="003F14D0" w:rsidRPr="00667F3B" w:rsidRDefault="002E2F4B" w:rsidP="002E2F4B">
      <w:pPr>
        <w:pStyle w:val="B1"/>
      </w:pPr>
      <w:r w:rsidRPr="00667F3B">
        <w:t>1&gt;</w:t>
      </w:r>
      <w:r w:rsidRPr="00667F3B">
        <w:tab/>
        <w:t>else</w:t>
      </w:r>
      <w:r w:rsidR="003F14D0" w:rsidRPr="00667F3B">
        <w:t>:</w:t>
      </w:r>
    </w:p>
    <w:p w14:paraId="4BCE2F63" w14:textId="77777777" w:rsidR="002E2F4B" w:rsidRPr="00667F3B" w:rsidRDefault="003F14D0" w:rsidP="003F14D0">
      <w:pPr>
        <w:pStyle w:val="B2"/>
      </w:pPr>
      <w:r w:rsidRPr="00667F3B">
        <w:t>2&gt;</w:t>
      </w:r>
      <w:r w:rsidRPr="00667F3B">
        <w:tab/>
      </w:r>
      <w:r w:rsidR="00F661C7" w:rsidRPr="00667F3B">
        <w:t>if resuming an RRC connection from a suspended RRC connection</w:t>
      </w:r>
      <w:r w:rsidR="00AA5063" w:rsidRPr="00667F3B">
        <w:t xml:space="preserve"> in EPC</w:t>
      </w:r>
      <w:r w:rsidR="002E2F4B" w:rsidRPr="00667F3B">
        <w:t>:</w:t>
      </w:r>
    </w:p>
    <w:p w14:paraId="3FFCCF9E" w14:textId="77777777" w:rsidR="009722D5" w:rsidRPr="00667F3B" w:rsidRDefault="003F14D0" w:rsidP="003F14D0">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sume</w:t>
      </w:r>
      <w:r w:rsidR="009722D5" w:rsidRPr="00667F3B">
        <w:rPr>
          <w:iCs/>
        </w:rPr>
        <w:t xml:space="preserve"> message</w:t>
      </w:r>
      <w:r w:rsidR="009722D5" w:rsidRPr="00667F3B">
        <w:t>, as specified in TS 33.401 [32];</w:t>
      </w:r>
    </w:p>
    <w:p w14:paraId="60B5B464" w14:textId="77777777" w:rsidR="009722D5" w:rsidRPr="00667F3B" w:rsidRDefault="003F14D0" w:rsidP="003F14D0">
      <w:pPr>
        <w:pStyle w:val="B3"/>
      </w:pPr>
      <w:r w:rsidRPr="00667F3B">
        <w:t>3</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35D651EC"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7A118C4B" w14:textId="77777777" w:rsidR="009722D5" w:rsidRPr="00667F3B" w:rsidRDefault="003F14D0" w:rsidP="003F14D0">
      <w:pPr>
        <w:pStyle w:val="B3"/>
      </w:pPr>
      <w:r w:rsidRPr="00667F3B">
        <w:t>3</w:t>
      </w:r>
      <w:r w:rsidR="009722D5" w:rsidRPr="00667F3B">
        <w:t>&gt;</w:t>
      </w:r>
      <w:r w:rsidR="009722D5" w:rsidRPr="00667F3B">
        <w:tab/>
        <w:t xml:space="preserve">request lower layers to verify the integrity protection of the </w:t>
      </w:r>
      <w:r w:rsidR="009722D5" w:rsidRPr="00667F3B">
        <w:rPr>
          <w:i/>
          <w:iCs/>
        </w:rPr>
        <w:t>RRCConnectionResume</w:t>
      </w:r>
      <w:r w:rsidR="009722D5" w:rsidRPr="00667F3B">
        <w:t xml:space="preserve"> message, using the previously configured algorithm and the K</w:t>
      </w:r>
      <w:r w:rsidR="009722D5" w:rsidRPr="00667F3B">
        <w:rPr>
          <w:vertAlign w:val="subscript"/>
        </w:rPr>
        <w:t>RRCint</w:t>
      </w:r>
      <w:r w:rsidR="009722D5" w:rsidRPr="00667F3B">
        <w:t xml:space="preserve"> key;</w:t>
      </w:r>
    </w:p>
    <w:p w14:paraId="0E4016FB" w14:textId="77777777" w:rsidR="009722D5" w:rsidRPr="00667F3B" w:rsidRDefault="009C7018" w:rsidP="00CE6B8B">
      <w:pPr>
        <w:pStyle w:val="B3"/>
      </w:pPr>
      <w:r w:rsidRPr="00667F3B">
        <w:t>3</w:t>
      </w:r>
      <w:r w:rsidR="009722D5" w:rsidRPr="00667F3B">
        <w:t>&gt;</w:t>
      </w:r>
      <w:r w:rsidR="009722D5" w:rsidRPr="00667F3B">
        <w:tab/>
        <w:t xml:space="preserve">if the integrity protection check of the </w:t>
      </w:r>
      <w:r w:rsidR="009722D5" w:rsidRPr="00667F3B">
        <w:rPr>
          <w:i/>
          <w:iCs/>
        </w:rPr>
        <w:t>RRCConnectionResume</w:t>
      </w:r>
      <w:r w:rsidR="009722D5" w:rsidRPr="00667F3B">
        <w:t xml:space="preserve"> message fails:</w:t>
      </w:r>
    </w:p>
    <w:p w14:paraId="4BBE46DE" w14:textId="77777777" w:rsidR="009722D5" w:rsidRPr="00667F3B" w:rsidRDefault="009C7018" w:rsidP="00CE6B8B">
      <w:pPr>
        <w:pStyle w:val="B4"/>
      </w:pPr>
      <w:r w:rsidRPr="00667F3B">
        <w:t>4</w:t>
      </w:r>
      <w:r w:rsidR="009722D5" w:rsidRPr="00667F3B">
        <w:t>&gt;</w:t>
      </w:r>
      <w:r w:rsidR="009722D5" w:rsidRPr="00667F3B">
        <w:tab/>
        <w:t>perform the actions upon leaving RRC_CONNECTED as specified in 5.3.12, with release cause 'other', upon which the procedure ends;</w:t>
      </w:r>
    </w:p>
    <w:p w14:paraId="5DB18884"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7ECF0FEF" w14:textId="77777777" w:rsidR="009722D5" w:rsidRPr="00667F3B" w:rsidRDefault="003F14D0" w:rsidP="003F14D0">
      <w:pPr>
        <w:pStyle w:val="B3"/>
      </w:pPr>
      <w:r w:rsidRPr="00667F3B">
        <w:t>3</w:t>
      </w:r>
      <w:r w:rsidR="009722D5" w:rsidRPr="00667F3B">
        <w:t>&gt;</w:t>
      </w:r>
      <w:r w:rsidR="009722D5" w:rsidRPr="00667F3B">
        <w:tab/>
        <w:t>configure lower layers to resume integrity protection using the previously configured algorithm and the K</w:t>
      </w:r>
      <w:r w:rsidR="009722D5" w:rsidRPr="00667F3B">
        <w:rPr>
          <w:vertAlign w:val="subscript"/>
        </w:rPr>
        <w:t>RRCint</w:t>
      </w:r>
      <w:r w:rsidR="009722D5" w:rsidRPr="00667F3B">
        <w:t xml:space="preserve"> key immediately, i.e., integrity protection shall be applied to all subsequent messages received and sent by the UE;</w:t>
      </w:r>
    </w:p>
    <w:p w14:paraId="68A337D0" w14:textId="77777777" w:rsidR="009722D5" w:rsidRPr="00667F3B" w:rsidRDefault="003F14D0" w:rsidP="003F14D0">
      <w:pPr>
        <w:pStyle w:val="B3"/>
      </w:pPr>
      <w:r w:rsidRPr="00667F3B">
        <w:t>3</w:t>
      </w:r>
      <w:r w:rsidR="009722D5" w:rsidRPr="00667F3B">
        <w:t>&gt;</w:t>
      </w:r>
      <w:r w:rsidR="009722D5" w:rsidRPr="00667F3B">
        <w:tab/>
        <w:t>configure lower layers to resume ciphering and to apply the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i.e. the ciphering configuration shall be applied to all subsequent messages received and sent by the UE;</w:t>
      </w:r>
    </w:p>
    <w:p w14:paraId="58A1074B" w14:textId="77777777" w:rsidR="009722D5" w:rsidRPr="00667F3B" w:rsidRDefault="009722D5" w:rsidP="009722D5">
      <w:pPr>
        <w:pStyle w:val="B1"/>
      </w:pPr>
      <w:r w:rsidRPr="00667F3B">
        <w:t>1&gt;</w:t>
      </w:r>
      <w:r w:rsidRPr="00667F3B">
        <w:tab/>
        <w:t>enter RRC_CONNECTED;</w:t>
      </w:r>
    </w:p>
    <w:p w14:paraId="34A1B531" w14:textId="77777777" w:rsidR="009722D5" w:rsidRPr="00667F3B" w:rsidRDefault="009722D5" w:rsidP="009722D5">
      <w:pPr>
        <w:pStyle w:val="B1"/>
      </w:pPr>
      <w:r w:rsidRPr="00667F3B">
        <w:t>1&gt;</w:t>
      </w:r>
      <w:r w:rsidRPr="00667F3B">
        <w:tab/>
        <w:t>indicate to upper layers that the suspended RRC connection has been resumed;</w:t>
      </w:r>
    </w:p>
    <w:p w14:paraId="3AB0F6B0" w14:textId="77777777" w:rsidR="009722D5" w:rsidRPr="00667F3B" w:rsidRDefault="009722D5" w:rsidP="009722D5">
      <w:pPr>
        <w:pStyle w:val="B1"/>
      </w:pPr>
      <w:r w:rsidRPr="00667F3B">
        <w:t>1&gt;</w:t>
      </w:r>
      <w:r w:rsidRPr="00667F3B">
        <w:tab/>
        <w:t>stop the cell re-selection procedure;</w:t>
      </w:r>
    </w:p>
    <w:p w14:paraId="31F48844" w14:textId="77777777" w:rsidR="009722D5" w:rsidRPr="00667F3B" w:rsidRDefault="009722D5" w:rsidP="009722D5">
      <w:pPr>
        <w:pStyle w:val="B1"/>
      </w:pPr>
      <w:r w:rsidRPr="00667F3B">
        <w:t>1&gt;</w:t>
      </w:r>
      <w:r w:rsidRPr="00667F3B">
        <w:tab/>
        <w:t>consider the current cell to be the PCell;</w:t>
      </w:r>
    </w:p>
    <w:p w14:paraId="0D1C79BD" w14:textId="77777777" w:rsidR="009722D5" w:rsidRPr="00667F3B" w:rsidRDefault="009722D5" w:rsidP="009722D5">
      <w:pPr>
        <w:pStyle w:val="B1"/>
      </w:pPr>
      <w:r w:rsidRPr="00667F3B">
        <w:t>1&gt;</w:t>
      </w:r>
      <w:r w:rsidRPr="00667F3B">
        <w:tab/>
        <w:t xml:space="preserve">set the content of </w:t>
      </w:r>
      <w:r w:rsidRPr="00667F3B">
        <w:rPr>
          <w:i/>
        </w:rPr>
        <w:t>RRCConnectionResumeComplete</w:t>
      </w:r>
      <w:r w:rsidRPr="00667F3B">
        <w:t xml:space="preserve"> message as follows:</w:t>
      </w:r>
    </w:p>
    <w:p w14:paraId="187703C1"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SystemInformationBlockType1</w:t>
      </w:r>
      <w:r w:rsidRPr="00667F3B">
        <w:t>;</w:t>
      </w:r>
    </w:p>
    <w:p w14:paraId="28D7D084" w14:textId="77777777" w:rsidR="009722D5" w:rsidRPr="00667F3B" w:rsidRDefault="009722D5" w:rsidP="009722D5">
      <w:pPr>
        <w:pStyle w:val="B2"/>
      </w:pPr>
      <w:r w:rsidRPr="00667F3B">
        <w:t>2&gt;</w:t>
      </w:r>
      <w:r w:rsidRPr="00667F3B">
        <w:tab/>
        <w:t xml:space="preserve">set the </w:t>
      </w:r>
      <w:r w:rsidRPr="00667F3B">
        <w:rPr>
          <w:i/>
        </w:rPr>
        <w:t>dedicatedInfoNAS</w:t>
      </w:r>
      <w:r w:rsidRPr="00667F3B">
        <w:t xml:space="preserve"> to include the information received from upper layers;</w:t>
      </w:r>
    </w:p>
    <w:p w14:paraId="7A6723C7" w14:textId="77777777" w:rsidR="009722D5" w:rsidRPr="00667F3B" w:rsidRDefault="009722D5" w:rsidP="009722D5">
      <w:pPr>
        <w:pStyle w:val="B2"/>
      </w:pPr>
      <w:r w:rsidRPr="00667F3B">
        <w:t>2&gt;</w:t>
      </w:r>
      <w:r w:rsidRPr="00667F3B">
        <w:tab/>
        <w:t>except for NB-IoT:</w:t>
      </w:r>
    </w:p>
    <w:p w14:paraId="61D4829A" w14:textId="77777777" w:rsidR="00F661C7" w:rsidRPr="00667F3B" w:rsidRDefault="00F661C7" w:rsidP="009722D5">
      <w:pPr>
        <w:pStyle w:val="B3"/>
      </w:pPr>
      <w:r w:rsidRPr="00667F3B">
        <w:t>3&gt;</w:t>
      </w:r>
      <w:r w:rsidRPr="00667F3B">
        <w:tab/>
        <w:t>if resuming an RRC connection from a suspended RRC connection:</w:t>
      </w:r>
    </w:p>
    <w:p w14:paraId="30A32AC8" w14:textId="77777777" w:rsidR="009722D5" w:rsidRPr="00667F3B" w:rsidRDefault="00F661C7" w:rsidP="004A5246">
      <w:pPr>
        <w:pStyle w:val="B4"/>
      </w:pPr>
      <w:r w:rsidRPr="00667F3B">
        <w:lastRenderedPageBreak/>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w:t>
      </w:r>
      <w:r w:rsidR="009722D5" w:rsidRPr="00667F3B">
        <w:t xml:space="preserve"> stored in </w:t>
      </w:r>
      <w:r w:rsidR="009722D5" w:rsidRPr="00667F3B">
        <w:rPr>
          <w:i/>
        </w:rPr>
        <w:t>VarRLF-Report</w:t>
      </w:r>
      <w:r w:rsidR="009722D5" w:rsidRPr="00667F3B">
        <w:t>:</w:t>
      </w:r>
    </w:p>
    <w:p w14:paraId="7EAD1684"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rlf-InfoAvailable</w:t>
      </w:r>
      <w:r w:rsidR="009722D5" w:rsidRPr="00667F3B">
        <w:t>;</w:t>
      </w:r>
    </w:p>
    <w:p w14:paraId="5145BA51" w14:textId="77777777" w:rsidR="009722D5" w:rsidRPr="00667F3B" w:rsidRDefault="00F661C7" w:rsidP="004A5246">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7B0992B5"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394E2F6D" w14:textId="77777777" w:rsidR="009722D5" w:rsidRPr="00667F3B" w:rsidRDefault="00F661C7" w:rsidP="004A5246">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077E443D"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w:t>
      </w:r>
      <w:r w:rsidR="009722D5" w:rsidRPr="00667F3B">
        <w:t>;</w:t>
      </w:r>
    </w:p>
    <w:p w14:paraId="120C9142" w14:textId="6C26A76B" w:rsidR="00D20891" w:rsidRPr="00667F3B" w:rsidRDefault="0025414B" w:rsidP="00CC5403">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072D5431" w14:textId="22B79791"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BT</w:t>
      </w:r>
      <w:r w:rsidR="00D20891" w:rsidRPr="00667F3B">
        <w:t>;</w:t>
      </w:r>
    </w:p>
    <w:p w14:paraId="71038CA7" w14:textId="424266C5" w:rsidR="00D20891" w:rsidRPr="00667F3B" w:rsidRDefault="0025414B" w:rsidP="00CC5403">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037CCFE" w14:textId="08CE2BBD"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WLAN</w:t>
      </w:r>
      <w:r w:rsidR="00D20891" w:rsidRPr="00667F3B">
        <w:t>;</w:t>
      </w:r>
    </w:p>
    <w:p w14:paraId="67BFFC85" w14:textId="77777777" w:rsidR="009722D5" w:rsidRPr="00667F3B" w:rsidRDefault="00F661C7" w:rsidP="004A5246">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w:t>
      </w:r>
      <w:r w:rsidR="009722D5" w:rsidRPr="00667F3B">
        <w:rPr>
          <w:i/>
        </w:rPr>
        <w:t xml:space="preserve"> plmn-Identity</w:t>
      </w:r>
      <w:r w:rsidR="009722D5" w:rsidRPr="00667F3B">
        <w:t xml:space="preserve"> stored in </w:t>
      </w:r>
      <w:r w:rsidR="009722D5" w:rsidRPr="00667F3B">
        <w:rPr>
          <w:i/>
        </w:rPr>
        <w:t>VarConnEstFailReport</w:t>
      </w:r>
      <w:r w:rsidR="009722D5" w:rsidRPr="00667F3B">
        <w:t>:</w:t>
      </w:r>
    </w:p>
    <w:p w14:paraId="4B4768C3"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connEstFailInfoAvailable</w:t>
      </w:r>
      <w:r w:rsidR="009722D5" w:rsidRPr="00667F3B">
        <w:t>;</w:t>
      </w:r>
    </w:p>
    <w:p w14:paraId="0D8AD0A4" w14:textId="77777777" w:rsidR="009722D5" w:rsidRPr="00667F3B" w:rsidRDefault="00F661C7" w:rsidP="004A5246">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2172E837" w14:textId="77777777" w:rsidR="00D07638" w:rsidRPr="00667F3B" w:rsidRDefault="00D07638" w:rsidP="00D07638">
      <w:pPr>
        <w:pStyle w:val="B4"/>
      </w:pPr>
      <w:r w:rsidRPr="00667F3B">
        <w:t>4&gt;</w:t>
      </w:r>
      <w:r w:rsidRPr="00667F3B">
        <w:tab/>
        <w:t>if the UE has flight path information available:</w:t>
      </w:r>
    </w:p>
    <w:p w14:paraId="50434824" w14:textId="77777777" w:rsidR="00D07638" w:rsidRPr="00667F3B" w:rsidRDefault="00D07638" w:rsidP="00D07638">
      <w:pPr>
        <w:pStyle w:val="B5"/>
      </w:pPr>
      <w:r w:rsidRPr="00667F3B">
        <w:t>5&gt;</w:t>
      </w:r>
      <w:r w:rsidRPr="00667F3B">
        <w:tab/>
        <w:t xml:space="preserve">include </w:t>
      </w:r>
      <w:r w:rsidRPr="00667F3B">
        <w:rPr>
          <w:i/>
        </w:rPr>
        <w:t>flightPathInfoAvailable</w:t>
      </w:r>
      <w:r w:rsidRPr="00667F3B">
        <w:t>;</w:t>
      </w:r>
    </w:p>
    <w:p w14:paraId="403375D4" w14:textId="77777777" w:rsidR="009722D5" w:rsidRPr="00667F3B" w:rsidRDefault="009722D5" w:rsidP="00F661C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113C1D4F" w14:textId="77777777" w:rsidR="00433335" w:rsidRPr="00667F3B" w:rsidRDefault="009722D5" w:rsidP="00433335">
      <w:pPr>
        <w:pStyle w:val="B4"/>
      </w:pPr>
      <w:r w:rsidRPr="00667F3B">
        <w:t>4&gt;</w:t>
      </w:r>
      <w:r w:rsidRPr="00667F3B">
        <w:tab/>
        <w:t xml:space="preserve">include </w:t>
      </w:r>
      <w:r w:rsidRPr="00667F3B">
        <w:rPr>
          <w:i/>
        </w:rPr>
        <w:t>mobilityHistoryAvail</w:t>
      </w:r>
      <w:r w:rsidRPr="00667F3B">
        <w:t>;</w:t>
      </w:r>
    </w:p>
    <w:p w14:paraId="4A3D2AA1" w14:textId="77777777" w:rsidR="00C47544" w:rsidRPr="00667F3B" w:rsidRDefault="00C47544" w:rsidP="00C47544">
      <w:pPr>
        <w:pStyle w:val="B3"/>
      </w:pPr>
      <w:r w:rsidRPr="00667F3B">
        <w:t>3&gt;</w:t>
      </w:r>
      <w:r w:rsidRPr="00667F3B">
        <w:tab/>
        <w:t>if the</w:t>
      </w:r>
      <w:r w:rsidRPr="00667F3B">
        <w:rPr>
          <w:i/>
        </w:rPr>
        <w:t xml:space="preserve"> idleModeMeasurementReq</w:t>
      </w:r>
      <w:r w:rsidRPr="00667F3B">
        <w:t xml:space="preserve"> is included in the </w:t>
      </w:r>
      <w:r w:rsidRPr="00667F3B">
        <w:rPr>
          <w:i/>
        </w:rPr>
        <w:t>RRCConnectionResume</w:t>
      </w:r>
      <w:r w:rsidRPr="00667F3B">
        <w:t xml:space="preserve"> message:</w:t>
      </w:r>
    </w:p>
    <w:p w14:paraId="27992E8B" w14:textId="77777777" w:rsidR="00C47544" w:rsidRPr="00667F3B" w:rsidRDefault="00C47544" w:rsidP="00C47544">
      <w:pPr>
        <w:pStyle w:val="B4"/>
      </w:pPr>
      <w:r w:rsidRPr="00667F3B">
        <w:t>4&gt;</w:t>
      </w:r>
      <w:r w:rsidRPr="00667F3B">
        <w:tab/>
        <w:t xml:space="preserve">if the </w:t>
      </w:r>
      <w:r w:rsidRPr="00667F3B">
        <w:rPr>
          <w:rFonts w:eastAsia="宋体"/>
        </w:rPr>
        <w:t xml:space="preserve">UE has idle/inactive measurement information concerning cells other than the PCell available in </w:t>
      </w:r>
      <w:r w:rsidRPr="00667F3B">
        <w:rPr>
          <w:rFonts w:eastAsia="宋体"/>
          <w:i/>
        </w:rPr>
        <w:t>VarMeasIdleReport</w:t>
      </w:r>
      <w:r w:rsidRPr="00667F3B">
        <w:t>:</w:t>
      </w:r>
    </w:p>
    <w:p w14:paraId="3A9B4BFC" w14:textId="6870B505" w:rsidR="00C47544" w:rsidRPr="00667F3B" w:rsidRDefault="00C47544" w:rsidP="00C47544">
      <w:pPr>
        <w:pStyle w:val="B5"/>
      </w:pPr>
      <w:r w:rsidRPr="00667F3B">
        <w:t>5&gt;</w:t>
      </w:r>
      <w:r w:rsidRPr="00667F3B">
        <w:tab/>
        <w:t xml:space="preserve">set the </w:t>
      </w:r>
      <w:r w:rsidRPr="00667F3B">
        <w:rPr>
          <w:i/>
        </w:rPr>
        <w:t>measResultListIdle</w:t>
      </w:r>
      <w:r w:rsidR="00A7497E" w:rsidRPr="00667F3B">
        <w:rPr>
          <w:i/>
          <w:iCs/>
        </w:rPr>
        <w:t>-r1</w:t>
      </w:r>
      <w:r w:rsidR="0077456E" w:rsidRPr="00667F3B">
        <w:rPr>
          <w:i/>
          <w:iCs/>
        </w:rPr>
        <w:t>6</w:t>
      </w:r>
      <w:r w:rsidRPr="00667F3B">
        <w:t xml:space="preserve"> in the </w:t>
      </w:r>
      <w:r w:rsidRPr="00667F3B">
        <w:rPr>
          <w:i/>
        </w:rPr>
        <w:t>RRCConnectionResumeComplete</w:t>
      </w:r>
      <w:r w:rsidRPr="00667F3B">
        <w:t xml:space="preserve"> message to the value of </w:t>
      </w:r>
      <w:r w:rsidRPr="00667F3B">
        <w:rPr>
          <w:i/>
        </w:rPr>
        <w:t>measReportIdle</w:t>
      </w:r>
      <w:r w:rsidR="00A7497E" w:rsidRPr="00667F3B">
        <w:rPr>
          <w:i/>
          <w:iCs/>
        </w:rPr>
        <w:t>-r15</w:t>
      </w:r>
      <w:r w:rsidRPr="00667F3B">
        <w:t xml:space="preserve"> in the </w:t>
      </w:r>
      <w:r w:rsidRPr="00667F3B">
        <w:rPr>
          <w:i/>
        </w:rPr>
        <w:t>VarMeasIdleReport</w:t>
      </w:r>
      <w:r w:rsidRPr="00667F3B">
        <w:t>;</w:t>
      </w:r>
    </w:p>
    <w:p w14:paraId="72BED2F1" w14:textId="77777777" w:rsidR="00A7497E" w:rsidRPr="00667F3B" w:rsidRDefault="00A7497E" w:rsidP="00A7497E">
      <w:pPr>
        <w:pStyle w:val="B5"/>
      </w:pPr>
      <w:r w:rsidRPr="00667F3B">
        <w:t>5&gt;</w:t>
      </w:r>
      <w:r w:rsidRPr="00667F3B">
        <w:tab/>
        <w:t xml:space="preserve">set the </w:t>
      </w:r>
      <w:r w:rsidRPr="00667F3B">
        <w:rPr>
          <w:i/>
          <w:iCs/>
        </w:rPr>
        <w:t>measResultListExtIdle</w:t>
      </w:r>
      <w:r w:rsidRPr="00667F3B">
        <w:t xml:space="preserve"> in the </w:t>
      </w:r>
      <w:r w:rsidRPr="00667F3B">
        <w:rPr>
          <w:i/>
          <w:iCs/>
        </w:rPr>
        <w:t>RRCConnectionResumeComplete</w:t>
      </w:r>
      <w:r w:rsidRPr="00667F3B">
        <w:t xml:space="preserve"> message to the value of </w:t>
      </w:r>
      <w:r w:rsidRPr="00667F3B">
        <w:rPr>
          <w:i/>
          <w:iCs/>
        </w:rPr>
        <w:t>measReportIdle-r16</w:t>
      </w:r>
      <w:r w:rsidRPr="00667F3B">
        <w:t xml:space="preserve"> in the </w:t>
      </w:r>
      <w:r w:rsidRPr="00667F3B">
        <w:rPr>
          <w:i/>
          <w:iCs/>
        </w:rPr>
        <w:t>VarMeasIdleReport</w:t>
      </w:r>
      <w:r w:rsidRPr="00667F3B">
        <w:t>, if available;</w:t>
      </w:r>
    </w:p>
    <w:p w14:paraId="1DAF63EF" w14:textId="77777777" w:rsidR="00C47544" w:rsidRPr="00667F3B" w:rsidRDefault="00C47544" w:rsidP="00C47544">
      <w:pPr>
        <w:pStyle w:val="B5"/>
      </w:pPr>
      <w:r w:rsidRPr="00667F3B">
        <w:t>5&gt;</w:t>
      </w:r>
      <w:r w:rsidRPr="00667F3B">
        <w:tab/>
        <w:t xml:space="preserve">set the </w:t>
      </w:r>
      <w:r w:rsidRPr="00667F3B">
        <w:rPr>
          <w:i/>
          <w:iCs/>
        </w:rPr>
        <w:t>measResultListIdleNR</w:t>
      </w:r>
      <w:r w:rsidRPr="00667F3B">
        <w:t xml:space="preserve"> in the </w:t>
      </w:r>
      <w:r w:rsidRPr="00667F3B">
        <w:rPr>
          <w:i/>
          <w:iCs/>
        </w:rPr>
        <w:t>RRCConnectionResumeComplete</w:t>
      </w:r>
      <w:r w:rsidRPr="00667F3B">
        <w:t xml:space="preserve"> message to the value of </w:t>
      </w:r>
      <w:r w:rsidRPr="00667F3B">
        <w:rPr>
          <w:i/>
          <w:iCs/>
        </w:rPr>
        <w:t>measReportIdleNR</w:t>
      </w:r>
      <w:r w:rsidRPr="00667F3B">
        <w:t xml:space="preserve"> in the </w:t>
      </w:r>
      <w:r w:rsidRPr="00667F3B">
        <w:rPr>
          <w:i/>
          <w:iCs/>
        </w:rPr>
        <w:t>VarMeasIdleReport</w:t>
      </w:r>
      <w:r w:rsidRPr="00667F3B">
        <w:t>, if available;</w:t>
      </w:r>
    </w:p>
    <w:p w14:paraId="6C998F61" w14:textId="77777777" w:rsidR="00C47544" w:rsidRPr="00667F3B" w:rsidRDefault="00C47544" w:rsidP="00C47544">
      <w:pPr>
        <w:pStyle w:val="B5"/>
      </w:pPr>
      <w:r w:rsidRPr="00667F3B">
        <w:t>5&gt;</w:t>
      </w:r>
      <w:r w:rsidRPr="00667F3B">
        <w:tab/>
        <w:t xml:space="preserve">discard the </w:t>
      </w:r>
      <w:r w:rsidRPr="00667F3B">
        <w:rPr>
          <w:i/>
        </w:rPr>
        <w:t>VarMeasIdleReport</w:t>
      </w:r>
      <w:r w:rsidRPr="00667F3B">
        <w:t xml:space="preserve"> upon successful delivery of the </w:t>
      </w:r>
      <w:r w:rsidRPr="00667F3B">
        <w:rPr>
          <w:i/>
        </w:rPr>
        <w:t>RRCConnectionResumeComplete</w:t>
      </w:r>
      <w:r w:rsidRPr="00667F3B">
        <w:t xml:space="preserve"> message is confirmed by lower layers;</w:t>
      </w:r>
    </w:p>
    <w:p w14:paraId="5A1E67FC" w14:textId="77777777" w:rsidR="00A7497E" w:rsidRPr="00667F3B" w:rsidRDefault="0096450A" w:rsidP="00A7497E">
      <w:pPr>
        <w:pStyle w:val="B3"/>
        <w:rPr>
          <w:rFonts w:eastAsia="宋体"/>
        </w:rPr>
      </w:pPr>
      <w:r w:rsidRPr="00667F3B">
        <w:rPr>
          <w:rFonts w:eastAsia="宋体"/>
        </w:rPr>
        <w:t>3&gt;</w:t>
      </w:r>
      <w:r w:rsidRPr="00667F3B">
        <w:rPr>
          <w:rFonts w:eastAsia="宋体"/>
        </w:rPr>
        <w:tab/>
      </w:r>
      <w:r w:rsidR="00A7497E" w:rsidRPr="00667F3B">
        <w:rPr>
          <w:rFonts w:eastAsia="宋体"/>
        </w:rPr>
        <w:t>else:</w:t>
      </w:r>
    </w:p>
    <w:p w14:paraId="5B88102D" w14:textId="77777777" w:rsidR="0096450A" w:rsidRPr="00667F3B" w:rsidRDefault="00A7497E" w:rsidP="004E6D61">
      <w:pPr>
        <w:pStyle w:val="B4"/>
        <w:rPr>
          <w:rFonts w:eastAsia="宋体"/>
        </w:rPr>
      </w:pPr>
      <w:r w:rsidRPr="00667F3B">
        <w:rPr>
          <w:rFonts w:eastAsia="宋体"/>
        </w:rPr>
        <w:t>4&gt;</w:t>
      </w:r>
      <w:r w:rsidRPr="00667F3B">
        <w:rPr>
          <w:rFonts w:eastAsia="宋体"/>
        </w:rPr>
        <w:tab/>
      </w:r>
      <w:r w:rsidR="0096450A" w:rsidRPr="00667F3B">
        <w:rPr>
          <w:rFonts w:eastAsia="宋体"/>
        </w:rPr>
        <w:t xml:space="preserve">if the </w:t>
      </w:r>
      <w:r w:rsidR="0096450A" w:rsidRPr="00667F3B">
        <w:rPr>
          <w:rFonts w:eastAsia="宋体"/>
          <w:iCs/>
        </w:rPr>
        <w:t>SIB2</w:t>
      </w:r>
      <w:r w:rsidR="0096450A" w:rsidRPr="00667F3B">
        <w:rPr>
          <w:rFonts w:eastAsia="宋体"/>
        </w:rPr>
        <w:t xml:space="preserve"> contains </w:t>
      </w:r>
      <w:r w:rsidR="0096450A" w:rsidRPr="00667F3B">
        <w:rPr>
          <w:rFonts w:eastAsia="宋体"/>
          <w:i/>
        </w:rPr>
        <w:t>idleModeMeasurements</w:t>
      </w:r>
      <w:r w:rsidR="0096450A" w:rsidRPr="00667F3B">
        <w:rPr>
          <w:rFonts w:eastAsia="宋体"/>
        </w:rPr>
        <w:t xml:space="preserve"> and the UE has </w:t>
      </w:r>
      <w:r w:rsidRPr="00667F3B">
        <w:rPr>
          <w:rFonts w:eastAsia="宋体"/>
        </w:rPr>
        <w:t xml:space="preserve">E-UTRA </w:t>
      </w:r>
      <w:r w:rsidR="00C47544" w:rsidRPr="00667F3B">
        <w:rPr>
          <w:rFonts w:eastAsia="宋体"/>
        </w:rPr>
        <w:t>idle/inactive</w:t>
      </w:r>
      <w:r w:rsidR="0096450A" w:rsidRPr="00667F3B">
        <w:rPr>
          <w:rFonts w:eastAsia="宋体"/>
        </w:rPr>
        <w:t xml:space="preserve"> measurement information </w:t>
      </w:r>
      <w:r w:rsidR="00C47544" w:rsidRPr="00667F3B">
        <w:rPr>
          <w:rFonts w:eastAsia="宋体"/>
        </w:rPr>
        <w:t xml:space="preserve">concerning cells other than the PCell </w:t>
      </w:r>
      <w:r w:rsidR="0096450A" w:rsidRPr="00667F3B">
        <w:rPr>
          <w:rFonts w:eastAsia="宋体"/>
        </w:rPr>
        <w:t xml:space="preserve">available in </w:t>
      </w:r>
      <w:r w:rsidR="0096450A" w:rsidRPr="00667F3B">
        <w:rPr>
          <w:rFonts w:eastAsia="宋体"/>
          <w:i/>
        </w:rPr>
        <w:t>Var</w:t>
      </w:r>
      <w:r w:rsidR="0096450A" w:rsidRPr="00667F3B">
        <w:rPr>
          <w:rFonts w:eastAsia="宋体"/>
          <w:i/>
          <w:noProof/>
        </w:rPr>
        <w:t>MeasIdleReport</w:t>
      </w:r>
      <w:r w:rsidRPr="00667F3B">
        <w:rPr>
          <w:rFonts w:eastAsia="宋体"/>
        </w:rPr>
        <w:t>; or</w:t>
      </w:r>
    </w:p>
    <w:p w14:paraId="0DE18231" w14:textId="77777777" w:rsidR="00A7497E" w:rsidRPr="00667F3B" w:rsidRDefault="00A7497E" w:rsidP="004E6D61">
      <w:pPr>
        <w:pStyle w:val="B4"/>
        <w:rPr>
          <w:rFonts w:eastAsia="宋体"/>
        </w:rPr>
      </w:pPr>
      <w:r w:rsidRPr="00667F3B">
        <w:rPr>
          <w:rFonts w:eastAsia="宋体"/>
        </w:rPr>
        <w:t>4&gt;</w:t>
      </w:r>
      <w:r w:rsidRPr="00667F3B">
        <w:rPr>
          <w:rFonts w:eastAsia="宋体"/>
        </w:rPr>
        <w:tab/>
        <w:t xml:space="preserve">if the </w:t>
      </w:r>
      <w:r w:rsidRPr="00667F3B">
        <w:rPr>
          <w:rFonts w:eastAsia="宋体"/>
          <w:iCs/>
        </w:rPr>
        <w:t>SIB2</w:t>
      </w:r>
      <w:r w:rsidRPr="00667F3B">
        <w:rPr>
          <w:rFonts w:eastAsia="宋体"/>
        </w:rPr>
        <w:t xml:space="preserve"> contains </w:t>
      </w:r>
      <w:r w:rsidRPr="00667F3B">
        <w:rPr>
          <w:rFonts w:eastAsia="宋体"/>
          <w:i/>
        </w:rPr>
        <w:t>idleModeMeasurementsNR</w:t>
      </w:r>
      <w:r w:rsidRPr="00667F3B">
        <w:rPr>
          <w:rFonts w:eastAsia="宋体"/>
        </w:rPr>
        <w:t xml:space="preserve"> and the UE has NR idle/inactive measurement information available in </w:t>
      </w:r>
      <w:r w:rsidRPr="00667F3B">
        <w:rPr>
          <w:rFonts w:eastAsia="宋体"/>
          <w:i/>
        </w:rPr>
        <w:t>Var</w:t>
      </w:r>
      <w:r w:rsidRPr="00667F3B">
        <w:rPr>
          <w:rFonts w:eastAsia="宋体"/>
          <w:i/>
          <w:noProof/>
        </w:rPr>
        <w:t>MeasIdleReport</w:t>
      </w:r>
      <w:r w:rsidRPr="00667F3B">
        <w:rPr>
          <w:rFonts w:eastAsia="宋体"/>
          <w:iCs/>
        </w:rPr>
        <w:t>:</w:t>
      </w:r>
    </w:p>
    <w:p w14:paraId="1F4C3E3C" w14:textId="77777777" w:rsidR="0096450A" w:rsidRPr="00667F3B" w:rsidRDefault="00A7497E" w:rsidP="004E6D61">
      <w:pPr>
        <w:pStyle w:val="B5"/>
      </w:pPr>
      <w:r w:rsidRPr="00667F3B">
        <w:rPr>
          <w:rFonts w:eastAsia="宋体"/>
        </w:rPr>
        <w:t>5</w:t>
      </w:r>
      <w:r w:rsidR="0096450A" w:rsidRPr="00667F3B">
        <w:rPr>
          <w:rFonts w:eastAsia="宋体"/>
        </w:rPr>
        <w:t>&gt;</w:t>
      </w:r>
      <w:r w:rsidR="0096450A" w:rsidRPr="00667F3B">
        <w:rPr>
          <w:rFonts w:eastAsia="宋体"/>
        </w:rPr>
        <w:tab/>
        <w:t xml:space="preserve">include the </w:t>
      </w:r>
      <w:r w:rsidR="0096450A" w:rsidRPr="00667F3B">
        <w:rPr>
          <w:rFonts w:eastAsia="宋体"/>
          <w:i/>
        </w:rPr>
        <w:t>idleMeasAvailable</w:t>
      </w:r>
      <w:r w:rsidR="0096450A" w:rsidRPr="00667F3B">
        <w:rPr>
          <w:rFonts w:eastAsia="宋体"/>
        </w:rPr>
        <w:t>;</w:t>
      </w:r>
    </w:p>
    <w:p w14:paraId="4AFC529F" w14:textId="77777777" w:rsidR="00C47544" w:rsidRPr="00667F3B" w:rsidRDefault="00C47544" w:rsidP="00C47544">
      <w:pPr>
        <w:pStyle w:val="B3"/>
      </w:pPr>
      <w:r w:rsidRPr="00667F3B">
        <w:t>3&gt;</w:t>
      </w:r>
      <w:r w:rsidRPr="00667F3B">
        <w:tab/>
        <w:t xml:space="preserve">if the </w:t>
      </w:r>
      <w:r w:rsidRPr="00667F3B">
        <w:rPr>
          <w:i/>
        </w:rPr>
        <w:t>RRCConnectionResume</w:t>
      </w:r>
      <w:r w:rsidRPr="00667F3B">
        <w:t xml:space="preserve"> message includes </w:t>
      </w:r>
      <w:r w:rsidRPr="00667F3B">
        <w:rPr>
          <w:i/>
        </w:rPr>
        <w:t>nr-SecondaryCellGroupConfig</w:t>
      </w:r>
      <w:r w:rsidRPr="00667F3B">
        <w:t>:</w:t>
      </w:r>
    </w:p>
    <w:p w14:paraId="4CFA7AE6" w14:textId="77777777" w:rsidR="00C47544" w:rsidRPr="00667F3B" w:rsidRDefault="00C47544" w:rsidP="00C47544">
      <w:pPr>
        <w:pStyle w:val="B4"/>
      </w:pPr>
      <w:r w:rsidRPr="00667F3B">
        <w:lastRenderedPageBreak/>
        <w:t>4&gt;</w:t>
      </w:r>
      <w:r w:rsidRPr="00667F3B">
        <w:tab/>
        <w:t xml:space="preserve">include </w:t>
      </w:r>
      <w:r w:rsidRPr="00667F3B">
        <w:rPr>
          <w:i/>
        </w:rPr>
        <w:t>scg-ConfigResponseNR</w:t>
      </w:r>
      <w:r w:rsidRPr="00667F3B">
        <w:t xml:space="preserve"> in accordance with TS 38.331 [82], clause 5.3.5.3;</w:t>
      </w:r>
    </w:p>
    <w:p w14:paraId="40499AED" w14:textId="77777777" w:rsidR="00583A1F" w:rsidRPr="00667F3B" w:rsidRDefault="00583A1F" w:rsidP="00583A1F">
      <w:pPr>
        <w:pStyle w:val="B2"/>
      </w:pPr>
      <w:r w:rsidRPr="00667F3B">
        <w:t>2&gt;</w:t>
      </w:r>
      <w:r w:rsidRPr="00667F3B">
        <w:tab/>
        <w:t>for NB-IoT:</w:t>
      </w:r>
    </w:p>
    <w:p w14:paraId="62C959FA"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18DAA87"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2D3EDAA" w14:textId="3D2D126E" w:rsidR="00583A1F" w:rsidRPr="00667F3B" w:rsidRDefault="00583A1F" w:rsidP="00583A1F">
      <w:pPr>
        <w:pStyle w:val="NO"/>
      </w:pPr>
      <w:r w:rsidRPr="00667F3B">
        <w:t>NOTE</w:t>
      </w:r>
      <w:r w:rsidR="00D07638" w:rsidRPr="00667F3B">
        <w:t xml:space="preserve"> 2</w:t>
      </w:r>
      <w:r w:rsidRPr="00667F3B">
        <w:t>:</w:t>
      </w:r>
      <w:r w:rsidRPr="00667F3B">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667F3B" w:rsidRDefault="004F37CA" w:rsidP="004F37CA">
      <w:pPr>
        <w:pStyle w:val="B3"/>
      </w:pPr>
      <w:r w:rsidRPr="00667F3B">
        <w:t>3&gt;</w:t>
      </w:r>
      <w:r w:rsidRPr="00667F3B">
        <w:tab/>
        <w:t>if the UE is connected to EPC:</w:t>
      </w:r>
    </w:p>
    <w:p w14:paraId="3408DD15"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w:t>
      </w:r>
      <w:r w:rsidRPr="00667F3B">
        <w:t xml:space="preserve"> stored in</w:t>
      </w:r>
      <w:r w:rsidRPr="00667F3B">
        <w:rPr>
          <w:i/>
        </w:rPr>
        <w:t xml:space="preserve"> VarRLF-Report-NB</w:t>
      </w:r>
      <w:r w:rsidRPr="00667F3B">
        <w:t>:</w:t>
      </w:r>
    </w:p>
    <w:p w14:paraId="53163BA8"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16FB6B62"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46534FCA"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24633376" w14:textId="77777777" w:rsidR="00850C7A" w:rsidRPr="00667F3B" w:rsidRDefault="00850C7A" w:rsidP="00850C7A">
      <w:pPr>
        <w:pStyle w:val="B2"/>
      </w:pPr>
      <w:r w:rsidRPr="00667F3B">
        <w:t>2&gt;</w:t>
      </w:r>
      <w:r w:rsidRPr="00667F3B">
        <w:tab/>
        <w:t>if the UE is connected to NTN:</w:t>
      </w:r>
    </w:p>
    <w:p w14:paraId="0CB9EC6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22008DE" w14:textId="77777777" w:rsidR="00303C30" w:rsidRPr="00667F3B" w:rsidRDefault="00303C30" w:rsidP="00303C30">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02010A9D"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0528D346" w14:textId="77777777" w:rsidR="00A7497E" w:rsidRPr="00667F3B" w:rsidRDefault="00A7497E" w:rsidP="00583A1F">
      <w:pPr>
        <w:pStyle w:val="B1"/>
      </w:pPr>
      <w:r w:rsidRPr="00667F3B">
        <w:t>1&gt;</w:t>
      </w:r>
      <w:r w:rsidRPr="00667F3B">
        <w:tab/>
        <w:t xml:space="preserve">if the UE is configured to operate in EN-DC as result of this procedure, forward </w:t>
      </w:r>
      <w:r w:rsidRPr="00667F3B">
        <w:rPr>
          <w:i/>
          <w:iCs/>
        </w:rPr>
        <w:t>upperLayerIndication</w:t>
      </w:r>
      <w:r w:rsidRPr="00667F3B">
        <w:t xml:space="preserve"> to upper layers as if the UE has received this field from SIB2</w:t>
      </w:r>
      <w:r w:rsidR="00C94606" w:rsidRPr="00667F3B">
        <w:t>,</w:t>
      </w:r>
      <w:r w:rsidRPr="00667F3B">
        <w:t xml:space="preserve"> otherwise indicate to upper layers the absence of this field;</w:t>
      </w:r>
    </w:p>
    <w:p w14:paraId="0A3DE492" w14:textId="201F7E8E" w:rsidR="009722D5" w:rsidRPr="00667F3B" w:rsidRDefault="009722D5" w:rsidP="00583A1F">
      <w:pPr>
        <w:pStyle w:val="B1"/>
      </w:pPr>
      <w:r w:rsidRPr="00667F3B">
        <w:t>1&gt;</w:t>
      </w:r>
      <w:r w:rsidRPr="00667F3B">
        <w:tab/>
        <w:t xml:space="preserve">submit the </w:t>
      </w:r>
      <w:r w:rsidRPr="00667F3B">
        <w:rPr>
          <w:i/>
        </w:rPr>
        <w:t>RRCConnectionResumeComplete</w:t>
      </w:r>
      <w:r w:rsidRPr="00667F3B">
        <w:t xml:space="preserve"> message to lower layers for transmission;</w:t>
      </w:r>
    </w:p>
    <w:p w14:paraId="7346DE48" w14:textId="4B41A24E" w:rsidR="00AE0481" w:rsidRPr="00667F3B" w:rsidRDefault="00AE0481" w:rsidP="00583A1F">
      <w:pPr>
        <w:pStyle w:val="B1"/>
      </w:pPr>
      <w:r w:rsidRPr="00667F3B">
        <w:t>1&gt;</w:t>
      </w:r>
      <w:r w:rsidRPr="00667F3B">
        <w:tab/>
        <w:t>for NB-IoT:</w:t>
      </w:r>
    </w:p>
    <w:p w14:paraId="74469070" w14:textId="6A6867CC"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52201CB6" w14:textId="0EAB3284"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03767B1A" w14:textId="77777777" w:rsidR="009722D5" w:rsidRPr="00667F3B" w:rsidRDefault="009722D5" w:rsidP="009722D5">
      <w:pPr>
        <w:pStyle w:val="B1"/>
      </w:pPr>
      <w:r w:rsidRPr="00667F3B">
        <w:t>1&gt;</w:t>
      </w:r>
      <w:r w:rsidRPr="00667F3B">
        <w:tab/>
        <w:t>the procedure ends.</w:t>
      </w:r>
    </w:p>
    <w:p w14:paraId="735D418D" w14:textId="77777777" w:rsidR="002E2F4B" w:rsidRPr="00667F3B" w:rsidRDefault="002E2F4B" w:rsidP="002E2F4B">
      <w:pPr>
        <w:pStyle w:val="4"/>
      </w:pPr>
      <w:bookmarkStart w:id="1216" w:name="_Toc20486776"/>
      <w:bookmarkStart w:id="1217" w:name="_Toc29342068"/>
      <w:bookmarkStart w:id="1218" w:name="_Toc29343207"/>
      <w:bookmarkStart w:id="1219" w:name="_Toc36566456"/>
      <w:bookmarkStart w:id="1220" w:name="_Toc36809865"/>
      <w:bookmarkStart w:id="1221" w:name="_Toc36846229"/>
      <w:bookmarkStart w:id="1222" w:name="_Toc36938882"/>
      <w:bookmarkStart w:id="1223" w:name="_Toc37081861"/>
      <w:bookmarkStart w:id="1224" w:name="_Toc46480486"/>
      <w:bookmarkStart w:id="1225" w:name="_Toc46481720"/>
      <w:bookmarkStart w:id="1226" w:name="_Toc46482954"/>
      <w:bookmarkStart w:id="1227" w:name="_Toc156167630"/>
      <w:r w:rsidRPr="00667F3B">
        <w:t>5.3.3.4b</w:t>
      </w:r>
      <w:r w:rsidRPr="00667F3B">
        <w:tab/>
        <w:t xml:space="preserve">Reception of the </w:t>
      </w:r>
      <w:r w:rsidRPr="00667F3B">
        <w:rPr>
          <w:i/>
        </w:rPr>
        <w:t>RRCEarlyDataComplete</w:t>
      </w:r>
      <w:r w:rsidRPr="00667F3B">
        <w:t xml:space="preserve"> by the UE</w:t>
      </w:r>
      <w:bookmarkEnd w:id="1216"/>
      <w:bookmarkEnd w:id="1217"/>
      <w:bookmarkEnd w:id="1218"/>
      <w:bookmarkEnd w:id="1219"/>
      <w:bookmarkEnd w:id="1220"/>
      <w:bookmarkEnd w:id="1221"/>
      <w:bookmarkEnd w:id="1222"/>
      <w:bookmarkEnd w:id="1223"/>
      <w:bookmarkEnd w:id="1224"/>
      <w:bookmarkEnd w:id="1225"/>
      <w:bookmarkEnd w:id="1226"/>
      <w:bookmarkEnd w:id="1227"/>
    </w:p>
    <w:p w14:paraId="5BA8A566" w14:textId="77777777" w:rsidR="001A0376" w:rsidRPr="00667F3B" w:rsidRDefault="002E2F4B" w:rsidP="001A0376">
      <w:r w:rsidRPr="00667F3B">
        <w:t>The UE shall:</w:t>
      </w:r>
    </w:p>
    <w:p w14:paraId="6FDE1889" w14:textId="77777777" w:rsidR="002E2F4B" w:rsidRPr="00667F3B" w:rsidRDefault="001A0376" w:rsidP="00CE6B8B">
      <w:pPr>
        <w:pStyle w:val="B1"/>
      </w:pPr>
      <w:r w:rsidRPr="00667F3B">
        <w:t>1&gt;</w:t>
      </w:r>
      <w:r w:rsidRPr="00667F3B">
        <w:tab/>
        <w:t>indicate to upper layers that the RRC connection has been established;</w:t>
      </w:r>
    </w:p>
    <w:p w14:paraId="366041D9" w14:textId="77777777" w:rsidR="002E2F4B" w:rsidRPr="00667F3B" w:rsidRDefault="002E2F4B" w:rsidP="002E2F4B">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25CAE1E6" w14:textId="77777777" w:rsidR="005F2F73" w:rsidRPr="00667F3B" w:rsidRDefault="005F2F73" w:rsidP="002E2F4B">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48F3A4" w14:textId="77777777" w:rsidR="002E2F4B" w:rsidRPr="00667F3B" w:rsidRDefault="002E2F4B" w:rsidP="002E2F4B">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50B7D888" w14:textId="77777777" w:rsidR="002E2F4B" w:rsidRPr="00667F3B" w:rsidRDefault="002E2F4B" w:rsidP="002E2F4B">
      <w:pPr>
        <w:pStyle w:val="B1"/>
      </w:pPr>
      <w:r w:rsidRPr="00667F3B">
        <w:t>1&gt;</w:t>
      </w:r>
      <w:r w:rsidRPr="00667F3B">
        <w:tab/>
        <w:t>stop timer T300;</w:t>
      </w:r>
    </w:p>
    <w:p w14:paraId="37FAC049" w14:textId="77777777" w:rsidR="002E2F4B" w:rsidRPr="00667F3B" w:rsidRDefault="002E2F4B" w:rsidP="002E2F4B">
      <w:pPr>
        <w:pStyle w:val="B1"/>
      </w:pPr>
      <w:r w:rsidRPr="00667F3B">
        <w:t>1&gt;</w:t>
      </w:r>
      <w:r w:rsidRPr="00667F3B">
        <w:tab/>
        <w:t>stop timer T302, if running;</w:t>
      </w:r>
    </w:p>
    <w:p w14:paraId="29AF730F" w14:textId="77777777" w:rsidR="002E2F4B" w:rsidRPr="00667F3B" w:rsidRDefault="002E2F4B" w:rsidP="002E2F4B">
      <w:pPr>
        <w:pStyle w:val="B1"/>
      </w:pPr>
      <w:r w:rsidRPr="00667F3B">
        <w:t>1&gt;</w:t>
      </w:r>
      <w:r w:rsidRPr="00667F3B">
        <w:tab/>
        <w:t>stop timer T303, if running;</w:t>
      </w:r>
    </w:p>
    <w:p w14:paraId="4ADDC550" w14:textId="77777777" w:rsidR="002E2F4B" w:rsidRPr="00667F3B" w:rsidRDefault="002E2F4B" w:rsidP="002E2F4B">
      <w:pPr>
        <w:pStyle w:val="B1"/>
      </w:pPr>
      <w:r w:rsidRPr="00667F3B">
        <w:lastRenderedPageBreak/>
        <w:t>1&gt;</w:t>
      </w:r>
      <w:r w:rsidRPr="00667F3B">
        <w:tab/>
        <w:t>stop timer T305, if running;</w:t>
      </w:r>
    </w:p>
    <w:p w14:paraId="38E7771D" w14:textId="77777777" w:rsidR="002E2F4B" w:rsidRPr="00667F3B" w:rsidRDefault="002E2F4B" w:rsidP="002E2F4B">
      <w:pPr>
        <w:pStyle w:val="B1"/>
        <w:rPr>
          <w:lang w:eastAsia="ko-KR"/>
        </w:rPr>
      </w:pPr>
      <w:r w:rsidRPr="00667F3B">
        <w:t>1&gt;</w:t>
      </w:r>
      <w:r w:rsidRPr="00667F3B">
        <w:tab/>
        <w:t>stop timer T306, if running;</w:t>
      </w:r>
    </w:p>
    <w:p w14:paraId="22D16057" w14:textId="77777777" w:rsidR="002E2F4B" w:rsidRPr="00667F3B" w:rsidRDefault="002E2F4B" w:rsidP="002E2F4B">
      <w:pPr>
        <w:pStyle w:val="B1"/>
      </w:pPr>
      <w:r w:rsidRPr="00667F3B">
        <w:t>1&gt;</w:t>
      </w:r>
      <w:r w:rsidRPr="00667F3B">
        <w:tab/>
        <w:t>stop timer T3</w:t>
      </w:r>
      <w:r w:rsidRPr="00667F3B">
        <w:rPr>
          <w:lang w:eastAsia="ko-KR"/>
        </w:rPr>
        <w:t>08</w:t>
      </w:r>
      <w:r w:rsidRPr="00667F3B">
        <w:t>, if running;</w:t>
      </w:r>
    </w:p>
    <w:p w14:paraId="5569A40C" w14:textId="77777777" w:rsidR="002E2F4B" w:rsidRPr="00667F3B" w:rsidRDefault="002E2F4B" w:rsidP="002E2F4B">
      <w:pPr>
        <w:pStyle w:val="B1"/>
      </w:pPr>
      <w:r w:rsidRPr="00667F3B">
        <w:t>1&gt;</w:t>
      </w:r>
      <w:r w:rsidRPr="00667F3B">
        <w:tab/>
        <w:t>perform the actions as specified in 5.3.3.7;</w:t>
      </w:r>
    </w:p>
    <w:p w14:paraId="50C75446" w14:textId="77777777" w:rsidR="002E2F4B" w:rsidRPr="00667F3B" w:rsidRDefault="002E2F4B" w:rsidP="002E2F4B">
      <w:pPr>
        <w:pStyle w:val="B1"/>
      </w:pPr>
      <w:r w:rsidRPr="00667F3B">
        <w:t>1&gt;</w:t>
      </w:r>
      <w:r w:rsidRPr="00667F3B">
        <w:tab/>
        <w:t>stop timer T320, if running;</w:t>
      </w:r>
    </w:p>
    <w:p w14:paraId="09F8DB33" w14:textId="77777777" w:rsidR="002E2F4B" w:rsidRPr="00667F3B" w:rsidRDefault="002E2F4B" w:rsidP="002E2F4B">
      <w:pPr>
        <w:pStyle w:val="B1"/>
      </w:pPr>
      <w:r w:rsidRPr="00667F3B">
        <w:t>1&gt;</w:t>
      </w:r>
      <w:r w:rsidRPr="00667F3B">
        <w:tab/>
        <w:t>stop timer T322, if running;</w:t>
      </w:r>
    </w:p>
    <w:p w14:paraId="2AFDD7DF" w14:textId="77777777" w:rsidR="005F2F73" w:rsidRPr="00667F3B" w:rsidRDefault="005F2F73" w:rsidP="002E2F4B">
      <w:pPr>
        <w:pStyle w:val="B1"/>
      </w:pPr>
      <w:r w:rsidRPr="00667F3B">
        <w:t>1&gt;</w:t>
      </w:r>
      <w:r w:rsidRPr="00667F3B">
        <w:tab/>
        <w:t>stop timer T3</w:t>
      </w:r>
      <w:r w:rsidR="00747FFC" w:rsidRPr="00667F3B">
        <w:t>23</w:t>
      </w:r>
      <w:r w:rsidRPr="00667F3B">
        <w:t>, if running;</w:t>
      </w:r>
    </w:p>
    <w:p w14:paraId="674F3D28" w14:textId="77777777" w:rsidR="002E2F4B" w:rsidRPr="00667F3B" w:rsidRDefault="002E2F4B" w:rsidP="002E2F4B">
      <w:pPr>
        <w:pStyle w:val="B1"/>
      </w:pPr>
      <w:r w:rsidRPr="00667F3B">
        <w:t>1&gt;</w:t>
      </w:r>
      <w:r w:rsidRPr="00667F3B">
        <w:tab/>
        <w:t xml:space="preserve">forward the </w:t>
      </w:r>
      <w:r w:rsidRPr="00667F3B">
        <w:rPr>
          <w:i/>
        </w:rPr>
        <w:t>dedicatedInfoNAS,</w:t>
      </w:r>
      <w:r w:rsidRPr="00667F3B">
        <w:t xml:space="preserve"> if received, to the upper layers;</w:t>
      </w:r>
    </w:p>
    <w:p w14:paraId="65EA1BBE" w14:textId="77777777" w:rsidR="002E2F4B" w:rsidRPr="00667F3B" w:rsidRDefault="002E2F4B" w:rsidP="002E2F4B">
      <w:pPr>
        <w:pStyle w:val="B1"/>
      </w:pPr>
      <w:r w:rsidRPr="00667F3B">
        <w:t>1&gt;</w:t>
      </w:r>
      <w:r w:rsidRPr="00667F3B">
        <w:tab/>
        <w:t>reset MAC and release the MAC configuration;</w:t>
      </w:r>
    </w:p>
    <w:p w14:paraId="61373DA9" w14:textId="305EE2BA"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xml:space="preserve">, utra-FDD </w:t>
      </w:r>
      <w:r w:rsidR="00564F89" w:rsidRPr="00667F3B">
        <w:rPr>
          <w:iCs/>
        </w:rPr>
        <w:t xml:space="preserve">or </w:t>
      </w:r>
      <w:r w:rsidR="00564F89" w:rsidRPr="00667F3B">
        <w:rPr>
          <w:i/>
        </w:rPr>
        <w:t>utra-TDD</w:t>
      </w:r>
      <w:r w:rsidRPr="00667F3B">
        <w:t>; and</w:t>
      </w:r>
    </w:p>
    <w:p w14:paraId="1F455CFB" w14:textId="27BEFF85" w:rsidR="002E2F4B" w:rsidRPr="00667F3B" w:rsidRDefault="002E2F4B" w:rsidP="002E2F4B">
      <w:pPr>
        <w:pStyle w:val="B1"/>
      </w:pPr>
      <w:r w:rsidRPr="00667F3B">
        <w:t>1&gt;</w:t>
      </w:r>
      <w:r w:rsidRPr="00667F3B">
        <w:tab/>
        <w:t xml:space="preserve">if upper layers indicate that redirect to GERAN </w:t>
      </w:r>
      <w:r w:rsidR="00564F89" w:rsidRPr="00667F3B">
        <w:t xml:space="preserve">or UTRAN </w:t>
      </w:r>
      <w:r w:rsidRPr="00667F3B">
        <w:t>without AS security is not allowed:</w:t>
      </w:r>
    </w:p>
    <w:p w14:paraId="430CC1D4" w14:textId="77777777" w:rsidR="002E2F4B" w:rsidRPr="00667F3B" w:rsidRDefault="002E2F4B" w:rsidP="002E2F4B">
      <w:pPr>
        <w:pStyle w:val="B2"/>
      </w:pPr>
      <w:r w:rsidRPr="00667F3B">
        <w:t>2&gt;</w:t>
      </w:r>
      <w:r w:rsidRPr="00667F3B">
        <w:tab/>
        <w:t>perform the actions upon leaving RRC_CONNECTED as specified in 5.3.12, with release cause 'other', upon which the procedure ends;</w:t>
      </w:r>
    </w:p>
    <w:p w14:paraId="5B74C824" w14:textId="77777777"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idleModeMobilityControlInfo</w:t>
      </w:r>
      <w:r w:rsidRPr="00667F3B">
        <w:t>:</w:t>
      </w:r>
    </w:p>
    <w:p w14:paraId="2A2EFD06" w14:textId="77777777" w:rsidR="002E2F4B" w:rsidRPr="00667F3B" w:rsidRDefault="002E2F4B" w:rsidP="002E2F4B">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67AD90E4" w14:textId="77777777" w:rsidR="002E2F4B" w:rsidRPr="00667F3B" w:rsidRDefault="002E2F4B" w:rsidP="002E2F4B">
      <w:pPr>
        <w:pStyle w:val="B2"/>
      </w:pPr>
      <w:r w:rsidRPr="00667F3B">
        <w:t>2&gt;</w:t>
      </w:r>
      <w:r w:rsidRPr="00667F3B">
        <w:tab/>
        <w:t xml:space="preserve">if the </w:t>
      </w:r>
      <w:r w:rsidRPr="00667F3B">
        <w:rPr>
          <w:i/>
        </w:rPr>
        <w:t>t320</w:t>
      </w:r>
      <w:r w:rsidRPr="00667F3B">
        <w:t xml:space="preserve"> is included:</w:t>
      </w:r>
    </w:p>
    <w:p w14:paraId="089C6023" w14:textId="77777777" w:rsidR="002E2F4B" w:rsidRPr="00667F3B" w:rsidRDefault="002E2F4B" w:rsidP="002E2F4B">
      <w:pPr>
        <w:pStyle w:val="B3"/>
      </w:pPr>
      <w:r w:rsidRPr="00667F3B">
        <w:t>3&gt;</w:t>
      </w:r>
      <w:r w:rsidRPr="00667F3B">
        <w:tab/>
        <w:t xml:space="preserve">start timer T320, with the timer value set according to the value of </w:t>
      </w:r>
      <w:r w:rsidRPr="00667F3B">
        <w:rPr>
          <w:i/>
        </w:rPr>
        <w:t>t320</w:t>
      </w:r>
      <w:r w:rsidRPr="00667F3B">
        <w:t>;</w:t>
      </w:r>
    </w:p>
    <w:p w14:paraId="7220C201" w14:textId="77777777" w:rsidR="002E2F4B" w:rsidRPr="00667F3B" w:rsidRDefault="002E2F4B" w:rsidP="002E2F4B">
      <w:pPr>
        <w:pStyle w:val="B1"/>
      </w:pPr>
      <w:r w:rsidRPr="00667F3B">
        <w:t>1&gt;</w:t>
      </w:r>
      <w:r w:rsidRPr="00667F3B">
        <w:tab/>
        <w:t>else:</w:t>
      </w:r>
    </w:p>
    <w:p w14:paraId="6DBF8F68" w14:textId="77777777" w:rsidR="002E2F4B" w:rsidRPr="00667F3B" w:rsidRDefault="002E2F4B" w:rsidP="002E2F4B">
      <w:pPr>
        <w:pStyle w:val="B2"/>
      </w:pPr>
      <w:r w:rsidRPr="00667F3B">
        <w:t>2&gt;</w:t>
      </w:r>
      <w:r w:rsidRPr="00667F3B">
        <w:tab/>
        <w:t>apply the cell reselection priority information broadcast in the system information;</w:t>
      </w:r>
    </w:p>
    <w:p w14:paraId="68ED6A1C" w14:textId="77777777" w:rsidR="002E2F4B" w:rsidRPr="00667F3B" w:rsidRDefault="002E2F4B" w:rsidP="002E2F4B">
      <w:pPr>
        <w:pStyle w:val="B1"/>
      </w:pPr>
      <w:r w:rsidRPr="00667F3B">
        <w:t>1&gt;</w:t>
      </w:r>
      <w:r w:rsidRPr="00667F3B">
        <w:tab/>
        <w:t xml:space="preserve">for NB-IoT, if the </w:t>
      </w:r>
      <w:r w:rsidRPr="00667F3B">
        <w:rPr>
          <w:i/>
        </w:rPr>
        <w:t>RRCEarlyDataComplete</w:t>
      </w:r>
      <w:r w:rsidRPr="00667F3B">
        <w:t xml:space="preserve"> message includes </w:t>
      </w:r>
      <w:r w:rsidRPr="00667F3B">
        <w:rPr>
          <w:i/>
          <w:iCs/>
        </w:rPr>
        <w:t>redirectedCarrierInfo</w:t>
      </w:r>
      <w:r w:rsidRPr="00667F3B">
        <w:t>:</w:t>
      </w:r>
    </w:p>
    <w:p w14:paraId="770CB293" w14:textId="77777777" w:rsidR="002E2F4B" w:rsidRPr="00667F3B" w:rsidRDefault="002E2F4B" w:rsidP="002E2F4B">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3D2B9BA7" w14:textId="77777777" w:rsidR="002E2F4B" w:rsidRPr="00667F3B" w:rsidRDefault="002E2F4B" w:rsidP="002E2F4B">
      <w:pPr>
        <w:pStyle w:val="B3"/>
      </w:pPr>
      <w:r w:rsidRPr="00667F3B">
        <w:t>3&gt;</w:t>
      </w:r>
      <w:r w:rsidRPr="00667F3B">
        <w:tab/>
        <w:t>store the dedicated offset</w:t>
      </w:r>
      <w:r w:rsidRPr="00667F3B" w:rsidDel="00DE7D3E">
        <w:rPr>
          <w:i/>
        </w:rPr>
        <w:t xml:space="preserve"> </w:t>
      </w:r>
      <w:r w:rsidRPr="00667F3B">
        <w:t xml:space="preserve">for the frequency in </w:t>
      </w:r>
      <w:r w:rsidRPr="00667F3B">
        <w:rPr>
          <w:i/>
          <w:lang w:eastAsia="en-GB"/>
        </w:rPr>
        <w:t>redirectedCarrierInfo</w:t>
      </w:r>
      <w:r w:rsidRPr="00667F3B">
        <w:t>;</w:t>
      </w:r>
    </w:p>
    <w:p w14:paraId="4CFF1F06" w14:textId="77777777" w:rsidR="002E2F4B" w:rsidRPr="00667F3B" w:rsidRDefault="002E2F4B" w:rsidP="002E2F4B">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7255FC59" w14:textId="77777777" w:rsidR="002E2F4B" w:rsidRPr="00667F3B" w:rsidRDefault="002E2F4B" w:rsidP="002E2F4B">
      <w:pPr>
        <w:pStyle w:val="B1"/>
      </w:pPr>
      <w:r w:rsidRPr="00667F3B">
        <w:t>1&gt;</w:t>
      </w:r>
      <w:r w:rsidRPr="00667F3B">
        <w:tab/>
        <w:t xml:space="preserve">if the </w:t>
      </w:r>
      <w:r w:rsidRPr="00667F3B">
        <w:rPr>
          <w:i/>
        </w:rPr>
        <w:t>extendedWaitTime</w:t>
      </w:r>
      <w:r w:rsidRPr="00667F3B">
        <w:t xml:space="preserve"> is present; and</w:t>
      </w:r>
    </w:p>
    <w:p w14:paraId="67BED3FF" w14:textId="77777777" w:rsidR="002E2F4B" w:rsidRPr="00667F3B" w:rsidRDefault="002E2F4B" w:rsidP="002E2F4B">
      <w:pPr>
        <w:pStyle w:val="B1"/>
      </w:pPr>
      <w:r w:rsidRPr="00667F3B">
        <w:t>1&gt;</w:t>
      </w:r>
      <w:r w:rsidRPr="00667F3B">
        <w:tab/>
        <w:t>if the UE supports delay tolerant access or the UE is a NB-IoT UE:</w:t>
      </w:r>
    </w:p>
    <w:p w14:paraId="1ED7CC9C" w14:textId="77777777" w:rsidR="002E2F4B" w:rsidRPr="00667F3B" w:rsidRDefault="002E2F4B" w:rsidP="002E2F4B">
      <w:pPr>
        <w:pStyle w:val="B2"/>
      </w:pPr>
      <w:r w:rsidRPr="00667F3B">
        <w:t>2&gt;</w:t>
      </w:r>
      <w:r w:rsidRPr="00667F3B">
        <w:tab/>
        <w:t xml:space="preserve">forward the </w:t>
      </w:r>
      <w:r w:rsidRPr="00667F3B">
        <w:rPr>
          <w:i/>
        </w:rPr>
        <w:t>extendedWaitTime</w:t>
      </w:r>
      <w:r w:rsidRPr="00667F3B">
        <w:t xml:space="preserve"> to upper layers;</w:t>
      </w:r>
    </w:p>
    <w:p w14:paraId="57D13085" w14:textId="77777777" w:rsidR="002E2F4B" w:rsidRPr="00667F3B" w:rsidRDefault="002E2F4B" w:rsidP="002E2F4B">
      <w:pPr>
        <w:pStyle w:val="B1"/>
      </w:pPr>
      <w:r w:rsidRPr="00667F3B">
        <w:t>1&gt;</w:t>
      </w:r>
      <w:r w:rsidRPr="00667F3B">
        <w:tab/>
        <w:t>indicate the release of the RRC connection to upper layers together with the release cause 'other', upon which the procedure ends;</w:t>
      </w:r>
    </w:p>
    <w:p w14:paraId="0F3F52D5" w14:textId="77777777" w:rsidR="009722D5" w:rsidRPr="00667F3B" w:rsidRDefault="009722D5" w:rsidP="009722D5">
      <w:pPr>
        <w:pStyle w:val="4"/>
      </w:pPr>
      <w:bookmarkStart w:id="1228" w:name="_Toc20486777"/>
      <w:bookmarkStart w:id="1229" w:name="_Toc29342069"/>
      <w:bookmarkStart w:id="1230" w:name="_Toc29343208"/>
      <w:bookmarkStart w:id="1231" w:name="_Toc36566457"/>
      <w:bookmarkStart w:id="1232" w:name="_Toc36809866"/>
      <w:bookmarkStart w:id="1233" w:name="_Toc36846230"/>
      <w:bookmarkStart w:id="1234" w:name="_Toc36938883"/>
      <w:bookmarkStart w:id="1235" w:name="_Toc37081862"/>
      <w:bookmarkStart w:id="1236" w:name="_Toc46480487"/>
      <w:bookmarkStart w:id="1237" w:name="_Toc46481721"/>
      <w:bookmarkStart w:id="1238" w:name="_Toc46482955"/>
      <w:bookmarkStart w:id="1239" w:name="_Toc156167631"/>
      <w:r w:rsidRPr="00667F3B">
        <w:t>5.3.3.5</w:t>
      </w:r>
      <w:r w:rsidRPr="00667F3B">
        <w:tab/>
        <w:t xml:space="preserve">Cell re-selection </w:t>
      </w:r>
      <w:r w:rsidR="0048386E" w:rsidRPr="00667F3B">
        <w:t xml:space="preserve">or cell selection </w:t>
      </w:r>
      <w:r w:rsidRPr="00667F3B">
        <w:t>while T300, T302, T303, T305</w:t>
      </w:r>
      <w:r w:rsidRPr="00667F3B">
        <w:rPr>
          <w:lang w:eastAsia="ko-KR"/>
        </w:rPr>
        <w:t>,</w:t>
      </w:r>
      <w:r w:rsidRPr="00667F3B">
        <w:t xml:space="preserve"> T306</w:t>
      </w:r>
      <w:r w:rsidRPr="00667F3B">
        <w:rPr>
          <w:lang w:eastAsia="ko-KR"/>
        </w:rPr>
        <w:t>, T308</w:t>
      </w:r>
      <w:r w:rsidR="0048386E" w:rsidRPr="00667F3B">
        <w:t xml:space="preserve"> or T309</w:t>
      </w:r>
      <w:r w:rsidRPr="00667F3B">
        <w:t xml:space="preserve"> is running</w:t>
      </w:r>
      <w:bookmarkEnd w:id="1228"/>
      <w:bookmarkEnd w:id="1229"/>
      <w:bookmarkEnd w:id="1230"/>
      <w:bookmarkEnd w:id="1231"/>
      <w:bookmarkEnd w:id="1232"/>
      <w:bookmarkEnd w:id="1233"/>
      <w:bookmarkEnd w:id="1234"/>
      <w:bookmarkEnd w:id="1235"/>
      <w:bookmarkEnd w:id="1236"/>
      <w:bookmarkEnd w:id="1237"/>
      <w:bookmarkEnd w:id="1238"/>
      <w:bookmarkEnd w:id="1239"/>
    </w:p>
    <w:p w14:paraId="0B597A2B" w14:textId="77777777" w:rsidR="00D07638" w:rsidRPr="00667F3B" w:rsidRDefault="009722D5" w:rsidP="00D07638">
      <w:r w:rsidRPr="00667F3B">
        <w:t>The UE shall:</w:t>
      </w:r>
    </w:p>
    <w:p w14:paraId="02B06D5C" w14:textId="77777777" w:rsidR="00D07638" w:rsidRPr="00667F3B" w:rsidRDefault="00D07638" w:rsidP="00D07638">
      <w:pPr>
        <w:pStyle w:val="B1"/>
      </w:pPr>
      <w:r w:rsidRPr="00667F3B">
        <w:t>1&gt;</w:t>
      </w:r>
      <w:r w:rsidRPr="00667F3B">
        <w:tab/>
        <w:t>if cell selection or reselection occurs while T309 or T302 is running and if the UE is connected to 5GC:</w:t>
      </w:r>
    </w:p>
    <w:p w14:paraId="45601C91" w14:textId="77777777" w:rsidR="00D07638" w:rsidRPr="00667F3B" w:rsidRDefault="00D07638" w:rsidP="00D07638">
      <w:pPr>
        <w:pStyle w:val="B2"/>
      </w:pPr>
      <w:r w:rsidRPr="00667F3B">
        <w:t>2&gt;</w:t>
      </w:r>
      <w:r w:rsidRPr="00667F3B">
        <w:tab/>
        <w:t>stop timer T309 for all access categories</w:t>
      </w:r>
      <w:r w:rsidR="000C4A3F" w:rsidRPr="00667F3B">
        <w:t>, if running;</w:t>
      </w:r>
    </w:p>
    <w:p w14:paraId="1334BEB9" w14:textId="77777777" w:rsidR="000C4A3F" w:rsidRPr="00667F3B" w:rsidRDefault="000C4A3F" w:rsidP="000C4A3F">
      <w:pPr>
        <w:pStyle w:val="B2"/>
      </w:pPr>
      <w:r w:rsidRPr="00667F3B">
        <w:t>2&gt;</w:t>
      </w:r>
      <w:r w:rsidRPr="00667F3B">
        <w:tab/>
        <w:t>if in RRC_INACTIVE and T302 is running:</w:t>
      </w:r>
    </w:p>
    <w:p w14:paraId="698573BB" w14:textId="77777777" w:rsidR="000C4A3F" w:rsidRPr="00667F3B" w:rsidRDefault="000C4A3F" w:rsidP="000C4A3F">
      <w:pPr>
        <w:pStyle w:val="B3"/>
      </w:pPr>
      <w:r w:rsidRPr="00667F3B">
        <w:lastRenderedPageBreak/>
        <w:t>3&gt;</w:t>
      </w:r>
      <w:r w:rsidRPr="00667F3B">
        <w:tab/>
        <w:t>perform the actions upon leaving RRC_INACTIVE as specified in 5.3.12 with release cause 'RRC Resume failure';</w:t>
      </w:r>
    </w:p>
    <w:p w14:paraId="3FB5B370" w14:textId="77777777" w:rsidR="000C4A3F" w:rsidRPr="00667F3B" w:rsidRDefault="000C4A3F" w:rsidP="000C4A3F">
      <w:pPr>
        <w:pStyle w:val="B2"/>
      </w:pPr>
      <w:r w:rsidRPr="00667F3B">
        <w:t>2&gt;</w:t>
      </w:r>
      <w:r w:rsidRPr="00667F3B">
        <w:tab/>
        <w:t>else</w:t>
      </w:r>
      <w:r w:rsidR="004653F0" w:rsidRPr="00667F3B">
        <w:t>:</w:t>
      </w:r>
    </w:p>
    <w:p w14:paraId="38B195BF" w14:textId="77777777" w:rsidR="000C4A3F" w:rsidRPr="00667F3B" w:rsidRDefault="000C4A3F" w:rsidP="003C3DB4">
      <w:pPr>
        <w:pStyle w:val="B3"/>
      </w:pPr>
      <w:r w:rsidRPr="00667F3B">
        <w:t>3&gt;</w:t>
      </w:r>
      <w:r w:rsidRPr="00667F3B">
        <w:tab/>
        <w:t>stop timer T302, if running;</w:t>
      </w:r>
    </w:p>
    <w:p w14:paraId="0FCA93DC" w14:textId="77777777" w:rsidR="009722D5" w:rsidRPr="00667F3B" w:rsidRDefault="000C4A3F" w:rsidP="003C3DB4">
      <w:pPr>
        <w:pStyle w:val="B3"/>
      </w:pPr>
      <w:r w:rsidRPr="00667F3B">
        <w:t>3</w:t>
      </w:r>
      <w:r w:rsidR="00D07638" w:rsidRPr="00667F3B">
        <w:t>&gt;</w:t>
      </w:r>
      <w:r w:rsidR="00D07638" w:rsidRPr="00667F3B">
        <w:tab/>
        <w:t>perform the actions as specified in 5.3.16.4</w:t>
      </w:r>
      <w:r w:rsidRPr="00667F3B">
        <w:t>;</w:t>
      </w:r>
    </w:p>
    <w:p w14:paraId="69971FBC" w14:textId="77777777" w:rsidR="00F661C7" w:rsidRPr="00667F3B" w:rsidRDefault="00F661C7" w:rsidP="00F661C7">
      <w:pPr>
        <w:pStyle w:val="B1"/>
      </w:pPr>
      <w:r w:rsidRPr="00667F3B">
        <w:t>1&gt;</w:t>
      </w:r>
      <w:r w:rsidRPr="00667F3B">
        <w:tab/>
        <w:t>if in RRC_INACTIVE:</w:t>
      </w:r>
    </w:p>
    <w:p w14:paraId="65A94DB4" w14:textId="77777777" w:rsidR="00F661C7" w:rsidRPr="00667F3B" w:rsidRDefault="00F661C7" w:rsidP="00F661C7">
      <w:pPr>
        <w:pStyle w:val="B2"/>
      </w:pPr>
      <w:r w:rsidRPr="00667F3B">
        <w:t>2&gt;</w:t>
      </w:r>
      <w:r w:rsidRPr="00667F3B">
        <w:tab/>
        <w:t>if cell reselection occurs while T300 is running:</w:t>
      </w:r>
    </w:p>
    <w:p w14:paraId="2B16ED80" w14:textId="77777777" w:rsidR="00F661C7" w:rsidRPr="00667F3B" w:rsidRDefault="008C4985" w:rsidP="008C4985">
      <w:pPr>
        <w:pStyle w:val="B3"/>
      </w:pPr>
      <w:r w:rsidRPr="00667F3B">
        <w:t>3</w:t>
      </w:r>
      <w:r w:rsidR="00F661C7" w:rsidRPr="00667F3B">
        <w:t>&gt;</w:t>
      </w:r>
      <w:r w:rsidR="00F661C7" w:rsidRPr="00667F3B">
        <w:tab/>
        <w:t xml:space="preserve">perform the actions upon leaving RRC_INACTIVE as specified in 5.3.12 with release cause </w:t>
      </w:r>
      <w:r w:rsidR="000C164D" w:rsidRPr="00667F3B">
        <w:t>'</w:t>
      </w:r>
      <w:r w:rsidR="00F661C7" w:rsidRPr="00667F3B">
        <w:t>RRC Resume failure</w:t>
      </w:r>
      <w:r w:rsidR="000C164D" w:rsidRPr="00667F3B">
        <w:t>'</w:t>
      </w:r>
      <w:r w:rsidR="00F661C7" w:rsidRPr="00667F3B">
        <w:t>;</w:t>
      </w:r>
    </w:p>
    <w:p w14:paraId="29A20BB0" w14:textId="77777777" w:rsidR="009722D5" w:rsidRPr="00667F3B" w:rsidRDefault="009722D5" w:rsidP="009722D5">
      <w:pPr>
        <w:pStyle w:val="B1"/>
      </w:pPr>
      <w:r w:rsidRPr="00667F3B">
        <w:t>1&gt;</w:t>
      </w:r>
      <w:r w:rsidRPr="00667F3B">
        <w:tab/>
      </w:r>
      <w:r w:rsidR="00F661C7" w:rsidRPr="00667F3B">
        <w:t xml:space="preserve">else </w:t>
      </w:r>
      <w:r w:rsidRPr="00667F3B">
        <w:t>if cell reselection occurs while T300, T302, T303, T305</w:t>
      </w:r>
      <w:r w:rsidRPr="00667F3B">
        <w:rPr>
          <w:lang w:eastAsia="ko-KR"/>
        </w:rPr>
        <w:t>,</w:t>
      </w:r>
      <w:r w:rsidRPr="00667F3B">
        <w:t xml:space="preserve"> T306</w:t>
      </w:r>
      <w:r w:rsidRPr="00667F3B">
        <w:rPr>
          <w:lang w:eastAsia="ko-KR"/>
        </w:rPr>
        <w:t>, or T308</w:t>
      </w:r>
      <w:r w:rsidRPr="00667F3B">
        <w:t xml:space="preserve"> is running:</w:t>
      </w:r>
    </w:p>
    <w:p w14:paraId="48A71DA7" w14:textId="77777777" w:rsidR="009722D5" w:rsidRPr="00667F3B" w:rsidRDefault="009722D5" w:rsidP="009722D5">
      <w:pPr>
        <w:pStyle w:val="B2"/>
        <w:rPr>
          <w:rFonts w:eastAsia="PMingLiU"/>
        </w:rPr>
      </w:pPr>
      <w:r w:rsidRPr="00667F3B">
        <w:t>2&gt;</w:t>
      </w:r>
      <w:r w:rsidRPr="00667F3B">
        <w:tab/>
      </w:r>
      <w:r w:rsidRPr="00667F3B">
        <w:rPr>
          <w:rFonts w:eastAsia="PMingLiU"/>
          <w:lang w:eastAsia="zh-TW"/>
        </w:rPr>
        <w:t xml:space="preserve">if </w:t>
      </w:r>
      <w:r w:rsidRPr="00667F3B">
        <w:t xml:space="preserve">timer T302, </w:t>
      </w:r>
      <w:r w:rsidRPr="00667F3B">
        <w:rPr>
          <w:rFonts w:eastAsia="PMingLiU"/>
          <w:lang w:eastAsia="zh-TW"/>
        </w:rPr>
        <w:t>T303</w:t>
      </w:r>
      <w:r w:rsidRPr="00667F3B">
        <w:t>,</w:t>
      </w:r>
      <w:r w:rsidRPr="00667F3B">
        <w:rPr>
          <w:rFonts w:eastAsia="PMingLiU"/>
          <w:lang w:eastAsia="zh-TW"/>
        </w:rPr>
        <w:t xml:space="preserve"> T305</w:t>
      </w:r>
      <w:r w:rsidRPr="00667F3B">
        <w:rPr>
          <w:lang w:eastAsia="ko-KR"/>
        </w:rPr>
        <w:t>,</w:t>
      </w:r>
      <w:r w:rsidR="00877B5F" w:rsidRPr="00667F3B">
        <w:rPr>
          <w:lang w:eastAsia="ko-KR"/>
        </w:rPr>
        <w:t xml:space="preserve"> </w:t>
      </w:r>
      <w:r w:rsidRPr="00667F3B">
        <w:t>T306</w:t>
      </w:r>
      <w:r w:rsidRPr="00667F3B">
        <w:rPr>
          <w:lang w:eastAsia="ko-KR"/>
        </w:rPr>
        <w:t>, and/or T308</w:t>
      </w:r>
      <w:r w:rsidRPr="00667F3B">
        <w:t xml:space="preserve"> </w:t>
      </w:r>
      <w:r w:rsidRPr="00667F3B">
        <w:rPr>
          <w:rFonts w:eastAsia="PMingLiU"/>
          <w:lang w:eastAsia="zh-TW"/>
        </w:rPr>
        <w:t>is running</w:t>
      </w:r>
      <w:r w:rsidR="00F661C7" w:rsidRPr="00667F3B">
        <w:rPr>
          <w:rFonts w:eastAsia="PMingLiU"/>
          <w:lang w:eastAsia="zh-TW"/>
        </w:rPr>
        <w:t xml:space="preserve"> and if the UE is connected to EPC</w:t>
      </w:r>
      <w:r w:rsidRPr="00667F3B">
        <w:rPr>
          <w:rFonts w:eastAsia="PMingLiU"/>
          <w:lang w:eastAsia="zh-TW"/>
        </w:rPr>
        <w:t>:</w:t>
      </w:r>
    </w:p>
    <w:p w14:paraId="4E296AC8" w14:textId="77777777" w:rsidR="009722D5" w:rsidRPr="00667F3B" w:rsidRDefault="009722D5" w:rsidP="009722D5">
      <w:pPr>
        <w:pStyle w:val="B3"/>
      </w:pPr>
      <w:r w:rsidRPr="00667F3B">
        <w:t>3&gt;</w:t>
      </w:r>
      <w:r w:rsidRPr="00667F3B">
        <w:tab/>
        <w:t>stop timer T302, T303, T305</w:t>
      </w:r>
      <w:r w:rsidRPr="00667F3B">
        <w:rPr>
          <w:lang w:eastAsia="ko-KR"/>
        </w:rPr>
        <w:t>,</w:t>
      </w:r>
      <w:r w:rsidRPr="00667F3B">
        <w:t xml:space="preserve"> T306, </w:t>
      </w:r>
      <w:r w:rsidRPr="00667F3B">
        <w:rPr>
          <w:lang w:eastAsia="ko-KR"/>
        </w:rPr>
        <w:t xml:space="preserve">and T308, </w:t>
      </w:r>
      <w:r w:rsidRPr="00667F3B">
        <w:t>whichever ones were running;</w:t>
      </w:r>
    </w:p>
    <w:p w14:paraId="25F24FB4" w14:textId="77777777" w:rsidR="009722D5" w:rsidRPr="00667F3B" w:rsidRDefault="009722D5" w:rsidP="009722D5">
      <w:pPr>
        <w:pStyle w:val="B3"/>
      </w:pPr>
      <w:r w:rsidRPr="00667F3B">
        <w:t>3&gt;</w:t>
      </w:r>
      <w:r w:rsidRPr="00667F3B">
        <w:tab/>
        <w:t>perform the actions as specified in 5.3.3.7;</w:t>
      </w:r>
    </w:p>
    <w:p w14:paraId="5BE86616" w14:textId="77777777" w:rsidR="009722D5" w:rsidRPr="00667F3B" w:rsidRDefault="009722D5" w:rsidP="009722D5">
      <w:pPr>
        <w:pStyle w:val="B2"/>
      </w:pPr>
      <w:r w:rsidRPr="00667F3B">
        <w:t>2&gt;</w:t>
      </w:r>
      <w:r w:rsidRPr="00667F3B">
        <w:tab/>
        <w:t>if timer T300 is running:</w:t>
      </w:r>
    </w:p>
    <w:p w14:paraId="7DA12E95" w14:textId="77777777" w:rsidR="00832AA9" w:rsidRPr="00667F3B" w:rsidRDefault="009722D5" w:rsidP="00832AA9">
      <w:pPr>
        <w:pStyle w:val="B3"/>
      </w:pPr>
      <w:r w:rsidRPr="00667F3B">
        <w:t>3&gt;</w:t>
      </w:r>
      <w:r w:rsidRPr="00667F3B">
        <w:tab/>
        <w:t>stop timer T300;</w:t>
      </w:r>
    </w:p>
    <w:p w14:paraId="2B850D1B" w14:textId="77777777" w:rsidR="00832AA9" w:rsidRPr="00667F3B" w:rsidRDefault="00832AA9" w:rsidP="004A5246">
      <w:pPr>
        <w:pStyle w:val="B3"/>
      </w:pPr>
      <w:r w:rsidRPr="00667F3B">
        <w:t>3&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2A548BC4" w14:textId="77777777" w:rsidR="00E64F0E" w:rsidRPr="00667F3B" w:rsidRDefault="00832AA9" w:rsidP="00E64F0E">
      <w:pPr>
        <w:pStyle w:val="B4"/>
      </w:pPr>
      <w:r w:rsidRPr="00667F3B">
        <w:t>4&gt;</w:t>
      </w:r>
      <w:r w:rsidRPr="00667F3B">
        <w:tab/>
        <w:t>reset MAC</w:t>
      </w:r>
      <w:r w:rsidR="00E64F0E" w:rsidRPr="00667F3B">
        <w:t>;</w:t>
      </w:r>
    </w:p>
    <w:p w14:paraId="0882B892" w14:textId="77777777" w:rsidR="00E64F0E" w:rsidRPr="00667F3B" w:rsidRDefault="00E64F0E" w:rsidP="00E64F0E">
      <w:pPr>
        <w:pStyle w:val="B4"/>
      </w:pPr>
      <w:r w:rsidRPr="00667F3B">
        <w:t>4&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8</w:t>
      </w:r>
      <w:r w:rsidRPr="00667F3B">
        <w:t>:</w:t>
      </w:r>
    </w:p>
    <w:p w14:paraId="19EF6EC4" w14:textId="77777777" w:rsidR="00E64F0E" w:rsidRPr="00667F3B" w:rsidRDefault="00E64F0E" w:rsidP="00E64F0E">
      <w:pPr>
        <w:pStyle w:val="B5"/>
      </w:pPr>
      <w:r w:rsidRPr="00667F3B">
        <w:t>5&gt;</w:t>
      </w:r>
      <w:r w:rsidRPr="00667F3B">
        <w:tab/>
        <w:t>perform the actions as specified in 5.3.3.9a;</w:t>
      </w:r>
    </w:p>
    <w:p w14:paraId="117911C0" w14:textId="77777777" w:rsidR="00E64F0E" w:rsidRPr="00667F3B" w:rsidRDefault="00E64F0E" w:rsidP="00E64F0E">
      <w:pPr>
        <w:pStyle w:val="B4"/>
      </w:pPr>
      <w:r w:rsidRPr="00667F3B">
        <w:t>4&gt;</w:t>
      </w:r>
      <w:r w:rsidRPr="00667F3B">
        <w:tab/>
        <w:t>else:</w:t>
      </w:r>
    </w:p>
    <w:p w14:paraId="6CAA9D3B" w14:textId="77777777" w:rsidR="00832AA9" w:rsidRPr="00667F3B" w:rsidRDefault="00E64F0E" w:rsidP="00CE6B8B">
      <w:pPr>
        <w:pStyle w:val="B5"/>
      </w:pPr>
      <w:r w:rsidRPr="00667F3B">
        <w:t>5&gt;</w:t>
      </w:r>
      <w:r w:rsidRPr="00667F3B">
        <w:tab/>
      </w:r>
      <w:r w:rsidR="00832AA9" w:rsidRPr="00667F3B">
        <w:t>re-establish RLC for all RBs that are established;</w:t>
      </w:r>
    </w:p>
    <w:p w14:paraId="685EE042" w14:textId="77777777" w:rsidR="00832AA9" w:rsidRPr="00667F3B" w:rsidRDefault="00E64F0E" w:rsidP="00CE6B8B">
      <w:pPr>
        <w:pStyle w:val="B5"/>
      </w:pPr>
      <w:r w:rsidRPr="00667F3B">
        <w:t>5</w:t>
      </w:r>
      <w:r w:rsidR="00832AA9" w:rsidRPr="00667F3B">
        <w:t>&gt;</w:t>
      </w:r>
      <w:r w:rsidR="00832AA9" w:rsidRPr="00667F3B">
        <w:tab/>
        <w:t>suspend SRB1;</w:t>
      </w:r>
    </w:p>
    <w:p w14:paraId="1ACE3FB0" w14:textId="77777777" w:rsidR="009722D5" w:rsidRPr="00667F3B" w:rsidRDefault="00832AA9" w:rsidP="009722D5">
      <w:pPr>
        <w:pStyle w:val="B3"/>
      </w:pPr>
      <w:r w:rsidRPr="00667F3B">
        <w:t>3&gt;</w:t>
      </w:r>
      <w:r w:rsidRPr="00667F3B">
        <w:tab/>
        <w:t>else:</w:t>
      </w:r>
    </w:p>
    <w:p w14:paraId="756DF224" w14:textId="77777777" w:rsidR="009722D5" w:rsidRPr="00667F3B" w:rsidRDefault="00832AA9" w:rsidP="004A5246">
      <w:pPr>
        <w:pStyle w:val="B4"/>
      </w:pPr>
      <w:r w:rsidRPr="00667F3B">
        <w:t>4</w:t>
      </w:r>
      <w:r w:rsidR="009722D5" w:rsidRPr="00667F3B">
        <w:t>&gt;</w:t>
      </w:r>
      <w:r w:rsidR="009722D5" w:rsidRPr="00667F3B">
        <w:tab/>
        <w:t>reset MAC, release the MAC configuration and re-establish RLC for all RBs that are established;</w:t>
      </w:r>
    </w:p>
    <w:p w14:paraId="15EF398E" w14:textId="77777777" w:rsidR="0048386E" w:rsidRPr="00667F3B" w:rsidRDefault="009722D5" w:rsidP="0048386E">
      <w:pPr>
        <w:pStyle w:val="B3"/>
      </w:pPr>
      <w:r w:rsidRPr="00667F3B">
        <w:t>3&gt;</w:t>
      </w:r>
      <w:r w:rsidRPr="00667F3B">
        <w:tab/>
        <w:t>inform upper layers about the failure to establish the RRC connection</w:t>
      </w:r>
      <w:r w:rsidRPr="00667F3B">
        <w:rPr>
          <w:lang w:eastAsia="zh-TW"/>
        </w:rPr>
        <w:t xml:space="preserve"> </w:t>
      </w:r>
      <w:r w:rsidRPr="00667F3B">
        <w:t>or failure to resume the RRC connection with suspend indication;</w:t>
      </w:r>
    </w:p>
    <w:p w14:paraId="157FB469" w14:textId="77777777" w:rsidR="009722D5" w:rsidRPr="00667F3B" w:rsidRDefault="009722D5" w:rsidP="009722D5">
      <w:pPr>
        <w:pStyle w:val="4"/>
      </w:pPr>
      <w:bookmarkStart w:id="1240" w:name="_Toc20486778"/>
      <w:bookmarkStart w:id="1241" w:name="_Toc29342070"/>
      <w:bookmarkStart w:id="1242" w:name="_Toc29343209"/>
      <w:bookmarkStart w:id="1243" w:name="_Toc36566458"/>
      <w:bookmarkStart w:id="1244" w:name="_Toc36809867"/>
      <w:bookmarkStart w:id="1245" w:name="_Toc36846231"/>
      <w:bookmarkStart w:id="1246" w:name="_Toc36938884"/>
      <w:bookmarkStart w:id="1247" w:name="_Toc37081863"/>
      <w:bookmarkStart w:id="1248" w:name="_Toc46480488"/>
      <w:bookmarkStart w:id="1249" w:name="_Toc46481722"/>
      <w:bookmarkStart w:id="1250" w:name="_Toc46482956"/>
      <w:bookmarkStart w:id="1251" w:name="_Toc156167632"/>
      <w:r w:rsidRPr="00667F3B">
        <w:t>5.3.3.6</w:t>
      </w:r>
      <w:r w:rsidRPr="00667F3B">
        <w:tab/>
        <w:t>T300 expiry</w:t>
      </w:r>
      <w:bookmarkEnd w:id="1240"/>
      <w:bookmarkEnd w:id="1241"/>
      <w:bookmarkEnd w:id="1242"/>
      <w:bookmarkEnd w:id="1243"/>
      <w:bookmarkEnd w:id="1244"/>
      <w:bookmarkEnd w:id="1245"/>
      <w:bookmarkEnd w:id="1246"/>
      <w:bookmarkEnd w:id="1247"/>
      <w:bookmarkEnd w:id="1248"/>
      <w:bookmarkEnd w:id="1249"/>
      <w:bookmarkEnd w:id="1250"/>
      <w:bookmarkEnd w:id="1251"/>
    </w:p>
    <w:p w14:paraId="5F38DFFB" w14:textId="77777777" w:rsidR="009722D5" w:rsidRPr="00667F3B" w:rsidRDefault="009722D5" w:rsidP="009722D5">
      <w:r w:rsidRPr="00667F3B">
        <w:t>The UE shall:</w:t>
      </w:r>
    </w:p>
    <w:p w14:paraId="23F59719" w14:textId="77777777" w:rsidR="009722D5" w:rsidRPr="00667F3B" w:rsidRDefault="009722D5" w:rsidP="009722D5">
      <w:pPr>
        <w:pStyle w:val="B1"/>
      </w:pPr>
      <w:r w:rsidRPr="00667F3B">
        <w:t>1&gt;</w:t>
      </w:r>
      <w:r w:rsidRPr="00667F3B">
        <w:tab/>
        <w:t>if timer T300 expires:</w:t>
      </w:r>
    </w:p>
    <w:p w14:paraId="1FB257AD" w14:textId="77777777" w:rsidR="00832AA9" w:rsidRPr="00667F3B" w:rsidRDefault="00832AA9" w:rsidP="00832AA9">
      <w:pPr>
        <w:pStyle w:val="B2"/>
      </w:pPr>
      <w:r w:rsidRPr="00667F3B">
        <w:t>2&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17DA472A" w14:textId="77777777" w:rsidR="00E64F0E" w:rsidRPr="00667F3B" w:rsidRDefault="00832AA9" w:rsidP="00E64F0E">
      <w:pPr>
        <w:pStyle w:val="B3"/>
      </w:pPr>
      <w:r w:rsidRPr="00667F3B">
        <w:t>3&gt;</w:t>
      </w:r>
      <w:r w:rsidRPr="00667F3B">
        <w:tab/>
        <w:t>reset MAC</w:t>
      </w:r>
      <w:r w:rsidR="00E64F0E" w:rsidRPr="00667F3B">
        <w:t>;</w:t>
      </w:r>
    </w:p>
    <w:p w14:paraId="2BE8DC64" w14:textId="77777777" w:rsidR="00E64F0E" w:rsidRPr="00667F3B" w:rsidRDefault="00E64F0E" w:rsidP="00E64F0E">
      <w:pPr>
        <w:pStyle w:val="B3"/>
      </w:pPr>
      <w:r w:rsidRPr="00667F3B">
        <w:t>3&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w:t>
      </w:r>
      <w:r w:rsidR="00B716BF" w:rsidRPr="00667F3B">
        <w:rPr>
          <w:lang w:eastAsia="zh-CN"/>
        </w:rPr>
        <w:t>8</w:t>
      </w:r>
      <w:r w:rsidRPr="00667F3B">
        <w:t>:</w:t>
      </w:r>
    </w:p>
    <w:p w14:paraId="1F5BC2C5" w14:textId="77777777" w:rsidR="00E64F0E" w:rsidRPr="00667F3B" w:rsidRDefault="00E64F0E" w:rsidP="00E64F0E">
      <w:pPr>
        <w:pStyle w:val="B4"/>
      </w:pPr>
      <w:r w:rsidRPr="00667F3B">
        <w:t>4&gt;</w:t>
      </w:r>
      <w:r w:rsidRPr="00667F3B">
        <w:tab/>
        <w:t>perform the actions as specified in 5.3.3.9a;</w:t>
      </w:r>
    </w:p>
    <w:p w14:paraId="1E4BBC43" w14:textId="77777777" w:rsidR="00E64F0E" w:rsidRPr="00667F3B" w:rsidRDefault="00E64F0E" w:rsidP="00E64F0E">
      <w:pPr>
        <w:pStyle w:val="B3"/>
      </w:pPr>
      <w:r w:rsidRPr="00667F3B">
        <w:lastRenderedPageBreak/>
        <w:t>3&gt;</w:t>
      </w:r>
      <w:r w:rsidRPr="00667F3B">
        <w:tab/>
        <w:t>else:</w:t>
      </w:r>
    </w:p>
    <w:p w14:paraId="5A820EC2" w14:textId="77777777" w:rsidR="00832AA9" w:rsidRPr="00667F3B" w:rsidRDefault="00E64F0E" w:rsidP="00CE6B8B">
      <w:pPr>
        <w:pStyle w:val="B4"/>
      </w:pPr>
      <w:r w:rsidRPr="00667F3B">
        <w:t>4&gt;</w:t>
      </w:r>
      <w:r w:rsidRPr="00667F3B">
        <w:tab/>
      </w:r>
      <w:r w:rsidR="00832AA9" w:rsidRPr="00667F3B">
        <w:t>re-establish RLC for all RBs that are established;</w:t>
      </w:r>
    </w:p>
    <w:p w14:paraId="4A7D2010" w14:textId="77777777" w:rsidR="00832AA9" w:rsidRPr="00667F3B" w:rsidRDefault="00E64F0E" w:rsidP="00CE6B8B">
      <w:pPr>
        <w:pStyle w:val="B4"/>
      </w:pPr>
      <w:r w:rsidRPr="00667F3B">
        <w:t>4</w:t>
      </w:r>
      <w:r w:rsidR="00832AA9" w:rsidRPr="00667F3B">
        <w:t>&gt;</w:t>
      </w:r>
      <w:r w:rsidR="00832AA9" w:rsidRPr="00667F3B">
        <w:tab/>
        <w:t>suspend SRB1;</w:t>
      </w:r>
    </w:p>
    <w:p w14:paraId="3D43DBC1" w14:textId="77777777" w:rsidR="00832AA9" w:rsidRPr="00667F3B" w:rsidRDefault="00832AA9" w:rsidP="00832AA9">
      <w:pPr>
        <w:pStyle w:val="B2"/>
      </w:pPr>
      <w:r w:rsidRPr="00667F3B">
        <w:t>2&gt;</w:t>
      </w:r>
      <w:r w:rsidRPr="00667F3B">
        <w:tab/>
        <w:t>else:</w:t>
      </w:r>
    </w:p>
    <w:p w14:paraId="6F526210" w14:textId="77777777" w:rsidR="009722D5" w:rsidRPr="00667F3B" w:rsidRDefault="00832AA9" w:rsidP="004A5246">
      <w:pPr>
        <w:pStyle w:val="B3"/>
      </w:pPr>
      <w:r w:rsidRPr="00667F3B">
        <w:t>3</w:t>
      </w:r>
      <w:r w:rsidR="009722D5" w:rsidRPr="00667F3B">
        <w:t>&gt;</w:t>
      </w:r>
      <w:r w:rsidR="009722D5" w:rsidRPr="00667F3B">
        <w:tab/>
        <w:t>reset MAC, release the MAC configuration and re-establish RLC for all RBs that are established;</w:t>
      </w:r>
    </w:p>
    <w:p w14:paraId="4688EFAE" w14:textId="77777777" w:rsidR="0004771F" w:rsidRPr="00667F3B" w:rsidRDefault="009722D5" w:rsidP="0004771F">
      <w:pPr>
        <w:pStyle w:val="B2"/>
      </w:pPr>
      <w:r w:rsidRPr="00667F3B">
        <w:t>2&gt;</w:t>
      </w:r>
      <w:r w:rsidRPr="00667F3B">
        <w:tab/>
        <w:t>if the UE is a NB-IoT UE</w:t>
      </w:r>
      <w:r w:rsidR="0004771F" w:rsidRPr="00667F3B">
        <w:t>:</w:t>
      </w:r>
    </w:p>
    <w:p w14:paraId="0E5FC765" w14:textId="77777777" w:rsidR="009722D5" w:rsidRPr="00667F3B" w:rsidRDefault="0004771F" w:rsidP="0004771F">
      <w:pPr>
        <w:pStyle w:val="B3"/>
      </w:pPr>
      <w:r w:rsidRPr="00667F3B">
        <w:t>3&gt;</w:t>
      </w:r>
      <w:r w:rsidRPr="00667F3B">
        <w:tab/>
        <w:t>if</w:t>
      </w:r>
      <w:r w:rsidR="009722D5" w:rsidRPr="00667F3B">
        <w:t xml:space="preserve"> </w:t>
      </w:r>
      <w:r w:rsidR="009722D5" w:rsidRPr="00667F3B">
        <w:rPr>
          <w:i/>
        </w:rPr>
        <w:t>connEstFailOffset</w:t>
      </w:r>
      <w:r w:rsidR="009722D5" w:rsidRPr="00667F3B">
        <w:t xml:space="preserve"> is included in </w:t>
      </w:r>
      <w:r w:rsidR="009722D5" w:rsidRPr="00667F3B">
        <w:rPr>
          <w:i/>
        </w:rPr>
        <w:t>SystemInformationBlockType2-NB</w:t>
      </w:r>
      <w:r w:rsidR="009722D5" w:rsidRPr="00667F3B">
        <w:t>:</w:t>
      </w:r>
    </w:p>
    <w:p w14:paraId="0B7137B9" w14:textId="77777777" w:rsidR="0004771F" w:rsidRPr="00667F3B" w:rsidRDefault="0004771F" w:rsidP="0004771F">
      <w:pPr>
        <w:pStyle w:val="B4"/>
      </w:pPr>
      <w:r w:rsidRPr="00667F3B">
        <w:t>4</w:t>
      </w:r>
      <w:r w:rsidR="009722D5" w:rsidRPr="00667F3B">
        <w:t>&gt;</w:t>
      </w:r>
      <w:r w:rsidR="009722D5" w:rsidRPr="00667F3B">
        <w:tab/>
        <w:t xml:space="preserve">use </w:t>
      </w:r>
      <w:r w:rsidR="009722D5" w:rsidRPr="00667F3B">
        <w:rPr>
          <w:i/>
        </w:rPr>
        <w:t>connEstFailOffset</w:t>
      </w:r>
      <w:r w:rsidR="009722D5" w:rsidRPr="00667F3B">
        <w:t xml:space="preserve"> for the parameter Qoffset</w:t>
      </w:r>
      <w:r w:rsidR="009722D5" w:rsidRPr="00667F3B">
        <w:rPr>
          <w:vertAlign w:val="subscript"/>
        </w:rPr>
        <w:t>temp</w:t>
      </w:r>
      <w:r w:rsidR="009722D5" w:rsidRPr="00667F3B">
        <w:t xml:space="preserve"> for the concerned cell when performing cell selection and reselection according to TS 36.304 [4];</w:t>
      </w:r>
    </w:p>
    <w:p w14:paraId="1173795E" w14:textId="77777777" w:rsidR="0004771F" w:rsidRPr="00667F3B" w:rsidRDefault="0004771F" w:rsidP="0004771F">
      <w:pPr>
        <w:pStyle w:val="B3"/>
      </w:pPr>
      <w:r w:rsidRPr="00667F3B">
        <w:t>3&gt;</w:t>
      </w:r>
      <w:r w:rsidR="00497FBE" w:rsidRPr="00667F3B">
        <w:tab/>
      </w:r>
      <w:r w:rsidRPr="00667F3B">
        <w:t>else:</w:t>
      </w:r>
    </w:p>
    <w:p w14:paraId="1603D7BA" w14:textId="77777777" w:rsidR="009722D5" w:rsidRPr="00667F3B" w:rsidRDefault="0004771F" w:rsidP="0004771F">
      <w:pPr>
        <w:pStyle w:val="B4"/>
      </w:pPr>
      <w:r w:rsidRPr="00667F3B">
        <w:t>4&gt;</w:t>
      </w:r>
      <w:r w:rsidRPr="00667F3B">
        <w:tab/>
        <w:t>use value of infinity for the parameter Qoffset</w:t>
      </w:r>
      <w:r w:rsidRPr="00667F3B">
        <w:rPr>
          <w:vertAlign w:val="subscript"/>
        </w:rPr>
        <w:t>temp</w:t>
      </w:r>
      <w:r w:rsidRPr="00667F3B">
        <w:t xml:space="preserve"> for the concerned cell when performing cell selection and reselection according to TS 36.304 [4];</w:t>
      </w:r>
    </w:p>
    <w:p w14:paraId="2C77C679" w14:textId="77777777" w:rsidR="009722D5" w:rsidRPr="00667F3B" w:rsidRDefault="009722D5" w:rsidP="009722D5">
      <w:pPr>
        <w:pStyle w:val="NO"/>
      </w:pPr>
      <w:r w:rsidRPr="00667F3B">
        <w:t>NOTE 0:</w:t>
      </w:r>
      <w:r w:rsidRPr="00667F3B">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667F3B" w:rsidRDefault="009722D5" w:rsidP="009722D5">
      <w:pPr>
        <w:pStyle w:val="B2"/>
      </w:pPr>
      <w:r w:rsidRPr="00667F3B">
        <w:t>2&gt;</w:t>
      </w:r>
      <w:r w:rsidRPr="00667F3B">
        <w:tab/>
        <w:t xml:space="preserve">else if the UE supports RRC Connection Establishment failure temporary Qoffset and T300 has expired a consecutive </w:t>
      </w:r>
      <w:r w:rsidRPr="00667F3B">
        <w:rPr>
          <w:i/>
        </w:rPr>
        <w:t>connEstFailCount</w:t>
      </w:r>
      <w:r w:rsidRPr="00667F3B">
        <w:t xml:space="preserve"> times on the same cell for which </w:t>
      </w:r>
      <w:r w:rsidRPr="00667F3B">
        <w:rPr>
          <w:i/>
        </w:rPr>
        <w:t>txFailParams</w:t>
      </w:r>
      <w:r w:rsidRPr="00667F3B">
        <w:t xml:space="preserve"> is included in </w:t>
      </w:r>
      <w:r w:rsidRPr="00667F3B">
        <w:rPr>
          <w:i/>
        </w:rPr>
        <w:t>SystemInformationBlockType2</w:t>
      </w:r>
      <w:r w:rsidRPr="00667F3B">
        <w:t>:</w:t>
      </w:r>
    </w:p>
    <w:p w14:paraId="1FE9E8A7" w14:textId="77777777" w:rsidR="009722D5" w:rsidRPr="00667F3B" w:rsidRDefault="009722D5" w:rsidP="009722D5">
      <w:pPr>
        <w:pStyle w:val="B3"/>
      </w:pPr>
      <w:r w:rsidRPr="00667F3B">
        <w:t>3&gt;</w:t>
      </w:r>
      <w:r w:rsidRPr="00667F3B">
        <w:tab/>
        <w:t xml:space="preserve">for a period as indicated by </w:t>
      </w:r>
      <w:r w:rsidRPr="00667F3B">
        <w:rPr>
          <w:i/>
        </w:rPr>
        <w:t>connEstFailOffsetValidity</w:t>
      </w:r>
      <w:r w:rsidRPr="00667F3B">
        <w:t>:</w:t>
      </w:r>
    </w:p>
    <w:p w14:paraId="6B8F23EF" w14:textId="77777777" w:rsidR="009722D5" w:rsidRPr="00667F3B" w:rsidRDefault="009722D5" w:rsidP="009722D5">
      <w:pPr>
        <w:pStyle w:val="B4"/>
      </w:pPr>
      <w:r w:rsidRPr="00667F3B">
        <w:t>4&gt;</w:t>
      </w:r>
      <w:r w:rsidRPr="00667F3B">
        <w:tab/>
        <w:t xml:space="preserve">use </w:t>
      </w:r>
      <w:r w:rsidRPr="00667F3B">
        <w:rPr>
          <w:i/>
        </w:rPr>
        <w:t>connEstFailOffset</w:t>
      </w:r>
      <w:r w:rsidRPr="00667F3B">
        <w:t xml:space="preserve"> for the parameter Qoffset</w:t>
      </w:r>
      <w:r w:rsidRPr="00667F3B">
        <w:rPr>
          <w:vertAlign w:val="subscript"/>
        </w:rPr>
        <w:t>temp</w:t>
      </w:r>
      <w:r w:rsidRPr="00667F3B">
        <w:t xml:space="preserve"> for the concerned cell when performing cell selection and reselection according to TS 36.304 [4] and TS 25.304 [40];</w:t>
      </w:r>
    </w:p>
    <w:p w14:paraId="6D627CC9" w14:textId="77777777" w:rsidR="009722D5" w:rsidRPr="00667F3B" w:rsidRDefault="009722D5" w:rsidP="009722D5">
      <w:pPr>
        <w:pStyle w:val="NO"/>
      </w:pPr>
      <w:r w:rsidRPr="00667F3B">
        <w:t>NOTE 1:</w:t>
      </w:r>
      <w:r w:rsidRPr="00667F3B">
        <w:tab/>
        <w:t xml:space="preserve">When performing cell selection, if no suitable or acceptable cell can be found, it is up to UE implementation whether to stop using </w:t>
      </w:r>
      <w:r w:rsidRPr="00667F3B">
        <w:rPr>
          <w:i/>
        </w:rPr>
        <w:t xml:space="preserve">connEstFailOffset </w:t>
      </w:r>
      <w:r w:rsidRPr="00667F3B">
        <w:t>for the parameter Qoffset</w:t>
      </w:r>
      <w:r w:rsidRPr="00667F3B">
        <w:rPr>
          <w:vertAlign w:val="subscript"/>
        </w:rPr>
        <w:t>temp</w:t>
      </w:r>
      <w:r w:rsidRPr="00667F3B">
        <w:t xml:space="preserve"> during </w:t>
      </w:r>
      <w:r w:rsidRPr="00667F3B">
        <w:rPr>
          <w:i/>
        </w:rPr>
        <w:t>connEstFailOffsetValidity</w:t>
      </w:r>
      <w:r w:rsidRPr="00667F3B">
        <w:t xml:space="preserve"> for the concerned cell.</w:t>
      </w:r>
    </w:p>
    <w:p w14:paraId="765A19B0" w14:textId="77777777" w:rsidR="009722D5" w:rsidRPr="00667F3B" w:rsidRDefault="009722D5" w:rsidP="009722D5">
      <w:pPr>
        <w:pStyle w:val="B2"/>
      </w:pPr>
      <w:r w:rsidRPr="00667F3B">
        <w:t>2&gt;</w:t>
      </w:r>
      <w:r w:rsidRPr="00667F3B">
        <w:tab/>
        <w:t xml:space="preserve">except for NB-IoT, store the following connection establishment failure information in the </w:t>
      </w:r>
      <w:r w:rsidRPr="00667F3B">
        <w:rPr>
          <w:i/>
        </w:rPr>
        <w:t>VarConnEstFailReport</w:t>
      </w:r>
      <w:r w:rsidRPr="00667F3B">
        <w:t xml:space="preserve"> by setting its fields as follows:</w:t>
      </w:r>
    </w:p>
    <w:p w14:paraId="799859B6" w14:textId="77777777" w:rsidR="009722D5" w:rsidRPr="00667F3B" w:rsidRDefault="009722D5" w:rsidP="009722D5">
      <w:pPr>
        <w:pStyle w:val="B3"/>
      </w:pPr>
      <w:r w:rsidRPr="00667F3B">
        <w:t>3&gt;</w:t>
      </w:r>
      <w:r w:rsidRPr="00667F3B">
        <w:tab/>
        <w:t xml:space="preserve">clear the information included in </w:t>
      </w:r>
      <w:r w:rsidRPr="00667F3B">
        <w:rPr>
          <w:i/>
        </w:rPr>
        <w:t>VarConnEstFailReport</w:t>
      </w:r>
      <w:r w:rsidRPr="00667F3B">
        <w:t>, if any;</w:t>
      </w:r>
    </w:p>
    <w:p w14:paraId="64B6A728" w14:textId="77777777" w:rsidR="009722D5" w:rsidRPr="00667F3B" w:rsidRDefault="009722D5" w:rsidP="009722D5">
      <w:pPr>
        <w:pStyle w:val="B3"/>
      </w:pPr>
      <w:r w:rsidRPr="00667F3B">
        <w:t>3&gt;</w:t>
      </w:r>
      <w:r w:rsidRPr="00667F3B">
        <w:tab/>
        <w:t xml:space="preserve">set the </w:t>
      </w:r>
      <w:r w:rsidRPr="00667F3B">
        <w:rPr>
          <w:i/>
        </w:rPr>
        <w:t>plmn-Identity</w:t>
      </w:r>
      <w:r w:rsidRPr="00667F3B">
        <w:t xml:space="preserve"> to the PLMN selected by upper layers (see TS 23.122 [11], TS 24.301 [35]) from the PLMN(s) included in the </w:t>
      </w:r>
      <w:r w:rsidRPr="00667F3B">
        <w:rPr>
          <w:i/>
        </w:rPr>
        <w:t>plmn-IdentityList</w:t>
      </w:r>
      <w:r w:rsidRPr="00667F3B">
        <w:t xml:space="preserve"> in </w:t>
      </w:r>
      <w:r w:rsidRPr="00667F3B">
        <w:rPr>
          <w:i/>
        </w:rPr>
        <w:t>SystemInformationBlockType1</w:t>
      </w:r>
      <w:r w:rsidRPr="00667F3B">
        <w:t>;</w:t>
      </w:r>
    </w:p>
    <w:p w14:paraId="4E37961A" w14:textId="77777777" w:rsidR="009722D5" w:rsidRPr="00667F3B" w:rsidDel="00BE144B" w:rsidRDefault="009722D5" w:rsidP="009722D5">
      <w:pPr>
        <w:pStyle w:val="B3"/>
      </w:pPr>
      <w:r w:rsidRPr="00667F3B">
        <w:t>3&gt;</w:t>
      </w:r>
      <w:r w:rsidRPr="00667F3B">
        <w:tab/>
        <w:t xml:space="preserve">set the </w:t>
      </w:r>
      <w:r w:rsidRPr="00667F3B">
        <w:rPr>
          <w:i/>
        </w:rPr>
        <w:t>failedCellId</w:t>
      </w:r>
      <w:r w:rsidRPr="00667F3B">
        <w:t xml:space="preserve"> to the global cell identity</w:t>
      </w:r>
      <w:r w:rsidRPr="00667F3B">
        <w:rPr>
          <w:lang w:eastAsia="zh-CN"/>
        </w:rPr>
        <w:t xml:space="preserve"> </w:t>
      </w:r>
      <w:r w:rsidRPr="00667F3B">
        <w:t>of the cell where connection establishment failure is detected;</w:t>
      </w:r>
    </w:p>
    <w:p w14:paraId="458644DA" w14:textId="77777777" w:rsidR="009722D5" w:rsidRPr="00667F3B" w:rsidRDefault="009722D5" w:rsidP="009722D5">
      <w:pPr>
        <w:pStyle w:val="B3"/>
      </w:pPr>
      <w:r w:rsidRPr="00667F3B">
        <w:t>3&gt;</w:t>
      </w:r>
      <w:r w:rsidRPr="00667F3B">
        <w:tab/>
        <w:t xml:space="preserve">set the </w:t>
      </w:r>
      <w:r w:rsidRPr="00667F3B">
        <w:rPr>
          <w:i/>
          <w:iCs/>
        </w:rPr>
        <w:t>measResultFailed</w:t>
      </w:r>
      <w:r w:rsidRPr="00667F3B">
        <w:rPr>
          <w:i/>
        </w:rPr>
        <w:t>Cell</w:t>
      </w:r>
      <w:r w:rsidRPr="00667F3B">
        <w:t xml:space="preserve"> to include the RSRP and RSRQ, if available, of the cell where connection establishment failure is detected and based on measurements collected up to the moment the UE detected the failure;</w:t>
      </w:r>
    </w:p>
    <w:p w14:paraId="4B0C3E21" w14:textId="77777777" w:rsidR="009722D5" w:rsidRPr="00667F3B" w:rsidRDefault="009722D5" w:rsidP="009722D5">
      <w:pPr>
        <w:pStyle w:val="B3"/>
      </w:pPr>
      <w:r w:rsidRPr="00667F3B">
        <w:t>3&gt;</w:t>
      </w:r>
      <w:r w:rsidRPr="00667F3B">
        <w:tab/>
        <w:t xml:space="preserve">if available, set the </w:t>
      </w:r>
      <w:r w:rsidRPr="00667F3B">
        <w:rPr>
          <w:i/>
          <w:iCs/>
        </w:rPr>
        <w:t>measResultNeighCells</w:t>
      </w:r>
      <w:r w:rsidRPr="00667F3B">
        <w:rPr>
          <w:iCs/>
        </w:rPr>
        <w:t xml:space="preserve">, </w:t>
      </w:r>
      <w:r w:rsidRPr="00667F3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667F3B" w:rsidRDefault="009722D5" w:rsidP="009722D5">
      <w:pPr>
        <w:pStyle w:val="B4"/>
      </w:pPr>
      <w:r w:rsidRPr="00667F3B">
        <w:t>4&gt;</w:t>
      </w:r>
      <w:r w:rsidRPr="00667F3B">
        <w:tab/>
        <w:t>for each neighbour cell included, include the optional fields that are available;</w:t>
      </w:r>
    </w:p>
    <w:p w14:paraId="4DF41A81" w14:textId="77777777" w:rsidR="009722D5" w:rsidRPr="00667F3B" w:rsidRDefault="009722D5" w:rsidP="009722D5">
      <w:pPr>
        <w:pStyle w:val="NO"/>
      </w:pPr>
      <w:r w:rsidRPr="00667F3B">
        <w:t>NOTE 2:</w:t>
      </w:r>
      <w:r w:rsidRPr="00667F3B">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109AB324" w14:textId="77777777" w:rsidR="00D20891" w:rsidRPr="00667F3B" w:rsidRDefault="00D20891" w:rsidP="00D20891">
      <w:pPr>
        <w:pStyle w:val="B3"/>
      </w:pPr>
      <w:r w:rsidRPr="00667F3B">
        <w:lastRenderedPageBreak/>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19D723FA" w14:textId="77777777" w:rsidR="009722D5" w:rsidRPr="00667F3B" w:rsidRDefault="009722D5" w:rsidP="009722D5">
      <w:pPr>
        <w:pStyle w:val="B3"/>
      </w:pPr>
      <w:r w:rsidRPr="00667F3B">
        <w:t>3&gt;</w:t>
      </w:r>
      <w:r w:rsidRPr="00667F3B">
        <w:tab/>
        <w:t>if detailed location information is available, set the content of the</w:t>
      </w:r>
      <w:r w:rsidRPr="00667F3B">
        <w:rPr>
          <w:i/>
        </w:rPr>
        <w:t xml:space="preserve"> locationInfo</w:t>
      </w:r>
      <w:r w:rsidRPr="00667F3B">
        <w:t xml:space="preserve"> as follows:</w:t>
      </w:r>
    </w:p>
    <w:p w14:paraId="6D8BF4A0"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2D3490EB" w14:textId="77777777" w:rsidR="009722D5" w:rsidRPr="00667F3B" w:rsidRDefault="009722D5" w:rsidP="009722D5">
      <w:pPr>
        <w:pStyle w:val="B4"/>
      </w:pPr>
      <w:r w:rsidRPr="00667F3B">
        <w:t>4&gt;</w:t>
      </w:r>
      <w:r w:rsidRPr="00667F3B">
        <w:tab/>
        <w:t xml:space="preserve">include the </w:t>
      </w:r>
      <w:r w:rsidRPr="00667F3B">
        <w:rPr>
          <w:i/>
        </w:rPr>
        <w:t>horizontalVelocity</w:t>
      </w:r>
      <w:r w:rsidRPr="00667F3B">
        <w:t>, if available;</w:t>
      </w:r>
    </w:p>
    <w:p w14:paraId="13EAB7B8" w14:textId="59EEDF0A" w:rsidR="00BE20F5" w:rsidRPr="00667F3B" w:rsidRDefault="00BE20F5" w:rsidP="00BE20F5">
      <w:pPr>
        <w:pStyle w:val="NO"/>
      </w:pPr>
      <w:r w:rsidRPr="00667F3B">
        <w:t>NOTE 3:</w:t>
      </w:r>
      <w:r w:rsidRPr="00667F3B">
        <w:tab/>
        <w:t xml:space="preserve">Which location information related configuration is used by the UE to make the </w:t>
      </w:r>
      <w:r w:rsidRPr="00667F3B">
        <w:rPr>
          <w:i/>
        </w:rPr>
        <w:t xml:space="preserve">logMeasResultListWLAN, logMeasResultListBT </w:t>
      </w:r>
      <w:r w:rsidRPr="00667F3B">
        <w:rPr>
          <w:iCs/>
        </w:rPr>
        <w:t xml:space="preserve">and </w:t>
      </w:r>
      <w:r w:rsidRPr="00667F3B">
        <w:rPr>
          <w:i/>
        </w:rPr>
        <w:t>locationInfo</w:t>
      </w:r>
      <w:r w:rsidRPr="00667F3B">
        <w:rPr>
          <w:iCs/>
        </w:rPr>
        <w:t xml:space="preserve"> available for inclusion in the </w:t>
      </w:r>
      <w:r w:rsidRPr="00667F3B">
        <w:rPr>
          <w:rFonts w:eastAsia="等线"/>
          <w:i/>
          <w:lang w:eastAsia="zh-CN"/>
        </w:rPr>
        <w:t>VarConnEstFailReport</w:t>
      </w:r>
      <w:r w:rsidRPr="00667F3B">
        <w:rPr>
          <w:iCs/>
        </w:rPr>
        <w:t xml:space="preserve"> is left to UE implementation</w:t>
      </w:r>
      <w:r w:rsidRPr="00667F3B">
        <w:t>.</w:t>
      </w:r>
    </w:p>
    <w:p w14:paraId="54A84556" w14:textId="77777777" w:rsidR="009722D5" w:rsidRPr="00667F3B" w:rsidRDefault="009722D5" w:rsidP="009722D5">
      <w:pPr>
        <w:pStyle w:val="B3"/>
        <w:rPr>
          <w:i/>
          <w:lang w:eastAsia="ko-KR"/>
        </w:rPr>
      </w:pPr>
      <w:r w:rsidRPr="00667F3B">
        <w:t>3&gt;</w:t>
      </w:r>
      <w:r w:rsidRPr="00667F3B">
        <w:tab/>
      </w:r>
      <w:r w:rsidRPr="00667F3B">
        <w:rPr>
          <w:lang w:eastAsia="ko-KR"/>
        </w:rPr>
        <w:t xml:space="preserve">set the </w:t>
      </w:r>
      <w:r w:rsidRPr="00667F3B">
        <w:rPr>
          <w:i/>
          <w:lang w:eastAsia="ko-KR"/>
        </w:rPr>
        <w:t>numberOfPreamblesSent</w:t>
      </w:r>
      <w:r w:rsidRPr="00667F3B">
        <w:rPr>
          <w:lang w:eastAsia="ko-KR"/>
        </w:rPr>
        <w:t xml:space="preserve"> to indicate the number of preambles sent by MAC for the failed random access procedure;</w:t>
      </w:r>
    </w:p>
    <w:p w14:paraId="5678D666"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contentionDetected</w:t>
      </w:r>
      <w:r w:rsidRPr="00667F3B">
        <w:rPr>
          <w:lang w:eastAsia="ko-KR"/>
        </w:rPr>
        <w:t xml:space="preserve"> to indicate whether contention resolution was not successful as specified in TS 36.321 [6] for at least one of the transmitted preambles for the failed random access procedure</w:t>
      </w:r>
      <w:r w:rsidRPr="00667F3B">
        <w:t>;</w:t>
      </w:r>
    </w:p>
    <w:p w14:paraId="74C5DEF1"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maxTxPowerReached</w:t>
      </w:r>
      <w:r w:rsidRPr="00667F3B">
        <w:rPr>
          <w:lang w:eastAsia="ko-KR"/>
        </w:rPr>
        <w:t xml:space="preserve"> to indicate whether or not the maximum power level was used for the last transmitted preamble, see TS 36.321 [6];</w:t>
      </w:r>
    </w:p>
    <w:p w14:paraId="6606C639" w14:textId="77777777" w:rsidR="00F661C7" w:rsidRPr="00667F3B" w:rsidRDefault="00F661C7" w:rsidP="00F661C7">
      <w:pPr>
        <w:pStyle w:val="B2"/>
      </w:pPr>
      <w:r w:rsidRPr="00667F3B">
        <w:t>2&gt;</w:t>
      </w:r>
      <w:r w:rsidRPr="00667F3B">
        <w:tab/>
        <w:t>if in RRC_INACTIVE:</w:t>
      </w:r>
    </w:p>
    <w:p w14:paraId="2CEF7085" w14:textId="49B02B96" w:rsidR="00F661C7" w:rsidRPr="00667F3B" w:rsidRDefault="00F661C7" w:rsidP="004A5246">
      <w:pPr>
        <w:pStyle w:val="B3"/>
      </w:pPr>
      <w:r w:rsidRPr="00667F3B">
        <w:t>3&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78BC62CC" w14:textId="77777777" w:rsidR="009722D5" w:rsidRPr="00667F3B" w:rsidRDefault="009722D5" w:rsidP="00F661C7">
      <w:pPr>
        <w:pStyle w:val="B2"/>
      </w:pPr>
      <w:r w:rsidRPr="00667F3B">
        <w:t>2&gt;</w:t>
      </w:r>
      <w:r w:rsidRPr="00667F3B">
        <w:tab/>
      </w:r>
      <w:r w:rsidR="00F661C7" w:rsidRPr="00667F3B">
        <w:t xml:space="preserve">else </w:t>
      </w:r>
      <w:r w:rsidRPr="00667F3B">
        <w:t>inform upper layers about the failure to establish the RRC connection or failure to resume the RRC connection with suspend indication, upon which the procedure ends;</w:t>
      </w:r>
    </w:p>
    <w:p w14:paraId="6E272D0F" w14:textId="77777777" w:rsidR="009722D5" w:rsidRPr="00667F3B" w:rsidRDefault="009722D5" w:rsidP="009722D5">
      <w:r w:rsidRPr="00667F3B">
        <w:t xml:space="preserve">The UE may discard the connection establishment failure information, i.e. release the UE variable </w:t>
      </w:r>
      <w:r w:rsidRPr="00667F3B">
        <w:rPr>
          <w:i/>
        </w:rPr>
        <w:t>VarConnEstFailReport,</w:t>
      </w:r>
      <w:r w:rsidRPr="00667F3B">
        <w:t xml:space="preserve"> 48 hours after the failure is detected, upon power off or upon detach.</w:t>
      </w:r>
    </w:p>
    <w:p w14:paraId="6FF88983" w14:textId="77777777" w:rsidR="009722D5" w:rsidRPr="00830839" w:rsidRDefault="009722D5" w:rsidP="009722D5">
      <w:pPr>
        <w:pStyle w:val="4"/>
        <w:rPr>
          <w:lang w:val="fr-FR"/>
        </w:rPr>
      </w:pPr>
      <w:bookmarkStart w:id="1252" w:name="_Toc20486779"/>
      <w:bookmarkStart w:id="1253" w:name="_Toc29342071"/>
      <w:bookmarkStart w:id="1254" w:name="_Toc29343210"/>
      <w:bookmarkStart w:id="1255" w:name="_Toc36566459"/>
      <w:bookmarkStart w:id="1256" w:name="_Toc36809868"/>
      <w:bookmarkStart w:id="1257" w:name="_Toc36846232"/>
      <w:bookmarkStart w:id="1258" w:name="_Toc36938885"/>
      <w:bookmarkStart w:id="1259" w:name="_Toc37081864"/>
      <w:bookmarkStart w:id="1260" w:name="_Toc46480489"/>
      <w:bookmarkStart w:id="1261" w:name="_Toc46481723"/>
      <w:bookmarkStart w:id="1262" w:name="_Toc46482957"/>
      <w:bookmarkStart w:id="1263" w:name="_Toc156167633"/>
      <w:r w:rsidRPr="00830839">
        <w:rPr>
          <w:lang w:val="fr-FR"/>
        </w:rPr>
        <w:t>5.3.3.7</w:t>
      </w:r>
      <w:r w:rsidRPr="00830839">
        <w:rPr>
          <w:lang w:val="fr-FR"/>
        </w:rPr>
        <w:tab/>
        <w:t>T302, T303, T305</w:t>
      </w:r>
      <w:r w:rsidRPr="00830839">
        <w:rPr>
          <w:lang w:val="fr-FR" w:eastAsia="ko-KR"/>
        </w:rPr>
        <w:t>,</w:t>
      </w:r>
      <w:r w:rsidRPr="00830839">
        <w:rPr>
          <w:lang w:val="fr-FR"/>
        </w:rPr>
        <w:t xml:space="preserve"> T306</w:t>
      </w:r>
      <w:r w:rsidRPr="00830839">
        <w:rPr>
          <w:lang w:val="fr-FR" w:eastAsia="ko-KR"/>
        </w:rPr>
        <w:t>, or T308</w:t>
      </w:r>
      <w:r w:rsidRPr="00830839">
        <w:rPr>
          <w:lang w:val="fr-FR"/>
        </w:rPr>
        <w:t xml:space="preserve"> expiry or stop</w:t>
      </w:r>
      <w:bookmarkEnd w:id="1252"/>
      <w:bookmarkEnd w:id="1253"/>
      <w:bookmarkEnd w:id="1254"/>
      <w:bookmarkEnd w:id="1255"/>
      <w:bookmarkEnd w:id="1256"/>
      <w:bookmarkEnd w:id="1257"/>
      <w:bookmarkEnd w:id="1258"/>
      <w:bookmarkEnd w:id="1259"/>
      <w:bookmarkEnd w:id="1260"/>
      <w:bookmarkEnd w:id="1261"/>
      <w:bookmarkEnd w:id="1262"/>
      <w:bookmarkEnd w:id="1263"/>
    </w:p>
    <w:p w14:paraId="2CC06A8A" w14:textId="77777777" w:rsidR="009722D5" w:rsidRPr="00667F3B" w:rsidRDefault="00F661C7" w:rsidP="009722D5">
      <w:r w:rsidRPr="00667F3B">
        <w:t>If the UE is connected to EPC, the</w:t>
      </w:r>
      <w:r w:rsidR="009722D5" w:rsidRPr="00667F3B">
        <w:t xml:space="preserve"> UE shall:</w:t>
      </w:r>
    </w:p>
    <w:p w14:paraId="6CC40506" w14:textId="77777777" w:rsidR="009722D5" w:rsidRPr="00667F3B" w:rsidRDefault="009722D5" w:rsidP="009722D5">
      <w:pPr>
        <w:pStyle w:val="B1"/>
      </w:pPr>
      <w:r w:rsidRPr="00667F3B">
        <w:t>1&gt;</w:t>
      </w:r>
      <w:r w:rsidRPr="00667F3B">
        <w:tab/>
        <w:t>if timer T302 expires</w:t>
      </w:r>
      <w:r w:rsidRPr="00667F3B">
        <w:rPr>
          <w:rFonts w:eastAsia="PMingLiU"/>
          <w:lang w:eastAsia="zh-TW"/>
        </w:rPr>
        <w:t xml:space="preserve"> or is stopped</w:t>
      </w:r>
      <w:r w:rsidRPr="00667F3B">
        <w:t>:</w:t>
      </w:r>
    </w:p>
    <w:p w14:paraId="3701AFAA" w14:textId="77777777" w:rsidR="009722D5" w:rsidRPr="00667F3B" w:rsidRDefault="009722D5" w:rsidP="009722D5">
      <w:pPr>
        <w:pStyle w:val="B2"/>
      </w:pPr>
      <w:r w:rsidRPr="00667F3B">
        <w:t>2&gt;</w:t>
      </w:r>
      <w:r w:rsidRPr="00667F3B">
        <w:tab/>
        <w:t>inform upper layers about barring alleviation for mobile terminating access;</w:t>
      </w:r>
    </w:p>
    <w:p w14:paraId="56BCE998" w14:textId="77777777" w:rsidR="009722D5" w:rsidRPr="00667F3B" w:rsidRDefault="009722D5" w:rsidP="009722D5">
      <w:pPr>
        <w:pStyle w:val="B2"/>
      </w:pPr>
      <w:r w:rsidRPr="00667F3B">
        <w:t>2&gt;</w:t>
      </w:r>
      <w:r w:rsidRPr="00667F3B">
        <w:tab/>
        <w:t>if timer T303 is not running:</w:t>
      </w:r>
    </w:p>
    <w:p w14:paraId="285A4815" w14:textId="77777777" w:rsidR="009722D5" w:rsidRPr="00667F3B" w:rsidRDefault="009722D5" w:rsidP="009722D5">
      <w:pPr>
        <w:pStyle w:val="B3"/>
      </w:pPr>
      <w:r w:rsidRPr="00667F3B">
        <w:t>3&gt;</w:t>
      </w:r>
      <w:r w:rsidRPr="00667F3B">
        <w:tab/>
        <w:t>inform upper layers about barring alleviation for mobile originating calls;</w:t>
      </w:r>
    </w:p>
    <w:p w14:paraId="2A8C1BA2" w14:textId="77777777" w:rsidR="009722D5" w:rsidRPr="00667F3B" w:rsidRDefault="009722D5" w:rsidP="009722D5">
      <w:pPr>
        <w:pStyle w:val="B2"/>
      </w:pPr>
      <w:r w:rsidRPr="00667F3B">
        <w:t>2&gt;</w:t>
      </w:r>
      <w:r w:rsidRPr="00667F3B">
        <w:tab/>
        <w:t>if timer T305 is not running:</w:t>
      </w:r>
    </w:p>
    <w:p w14:paraId="5C0CCCB3" w14:textId="77777777" w:rsidR="009722D5" w:rsidRPr="00667F3B" w:rsidRDefault="009722D5" w:rsidP="009722D5">
      <w:pPr>
        <w:pStyle w:val="B3"/>
      </w:pPr>
      <w:r w:rsidRPr="00667F3B">
        <w:t>3&gt;</w:t>
      </w:r>
      <w:r w:rsidRPr="00667F3B">
        <w:tab/>
        <w:t>inform upper layers about barring alleviation for mobile originating signalling;</w:t>
      </w:r>
    </w:p>
    <w:p w14:paraId="7215C75D" w14:textId="77777777" w:rsidR="009722D5" w:rsidRPr="00667F3B" w:rsidRDefault="009722D5" w:rsidP="009722D5">
      <w:pPr>
        <w:pStyle w:val="B2"/>
      </w:pPr>
      <w:r w:rsidRPr="00667F3B">
        <w:t>2&gt;</w:t>
      </w:r>
      <w:r w:rsidRPr="00667F3B">
        <w:tab/>
        <w:t>if timer T306 is not running:</w:t>
      </w:r>
    </w:p>
    <w:p w14:paraId="488E40E8" w14:textId="77777777" w:rsidR="009722D5" w:rsidRPr="00667F3B" w:rsidRDefault="009722D5" w:rsidP="009722D5">
      <w:pPr>
        <w:pStyle w:val="B3"/>
      </w:pPr>
      <w:r w:rsidRPr="00667F3B">
        <w:t>3&gt;</w:t>
      </w:r>
      <w:r w:rsidRPr="00667F3B">
        <w:tab/>
        <w:t>inform upper layers about barring alleviation for mobile originating CS fallback;</w:t>
      </w:r>
    </w:p>
    <w:p w14:paraId="145CE385" w14:textId="77777777" w:rsidR="009722D5" w:rsidRPr="00667F3B" w:rsidRDefault="009722D5" w:rsidP="009722D5">
      <w:pPr>
        <w:pStyle w:val="B2"/>
      </w:pPr>
      <w:r w:rsidRPr="00667F3B">
        <w:t>2&gt;</w:t>
      </w:r>
      <w:r w:rsidRPr="00667F3B">
        <w:tab/>
        <w:t>if timer T308 is not running:</w:t>
      </w:r>
    </w:p>
    <w:p w14:paraId="4A91139F"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3AAA9E58" w14:textId="77777777" w:rsidR="009722D5" w:rsidRPr="00667F3B" w:rsidRDefault="009722D5" w:rsidP="009722D5">
      <w:pPr>
        <w:pStyle w:val="B1"/>
      </w:pPr>
      <w:r w:rsidRPr="00667F3B">
        <w:t>1&gt;</w:t>
      </w:r>
      <w:r w:rsidRPr="00667F3B">
        <w:tab/>
        <w:t>if timer T303 expires</w:t>
      </w:r>
      <w:r w:rsidRPr="00667F3B">
        <w:rPr>
          <w:rFonts w:eastAsia="PMingLiU"/>
          <w:lang w:eastAsia="zh-TW"/>
        </w:rPr>
        <w:t xml:space="preserve"> or is stopped</w:t>
      </w:r>
      <w:r w:rsidRPr="00667F3B">
        <w:t>:</w:t>
      </w:r>
    </w:p>
    <w:p w14:paraId="3E8958CE" w14:textId="77777777" w:rsidR="009722D5" w:rsidRPr="00667F3B" w:rsidRDefault="009722D5" w:rsidP="009722D5">
      <w:pPr>
        <w:pStyle w:val="B2"/>
      </w:pPr>
      <w:r w:rsidRPr="00667F3B">
        <w:t>2&gt;</w:t>
      </w:r>
      <w:r w:rsidRPr="00667F3B">
        <w:tab/>
        <w:t>if timer T302 is not running:</w:t>
      </w:r>
    </w:p>
    <w:p w14:paraId="3620B193" w14:textId="77777777" w:rsidR="009722D5" w:rsidRPr="00667F3B" w:rsidRDefault="009722D5" w:rsidP="009722D5">
      <w:pPr>
        <w:pStyle w:val="B3"/>
      </w:pPr>
      <w:r w:rsidRPr="00667F3B">
        <w:t>3&gt;</w:t>
      </w:r>
      <w:r w:rsidRPr="00667F3B">
        <w:tab/>
        <w:t>inform upper layers about barring alleviation for mobile originating calls;</w:t>
      </w:r>
    </w:p>
    <w:p w14:paraId="1F492CF8" w14:textId="77777777" w:rsidR="009722D5" w:rsidRPr="00667F3B" w:rsidRDefault="009722D5" w:rsidP="009722D5">
      <w:pPr>
        <w:pStyle w:val="B1"/>
      </w:pPr>
      <w:r w:rsidRPr="00667F3B">
        <w:t>1&gt;</w:t>
      </w:r>
      <w:r w:rsidRPr="00667F3B">
        <w:tab/>
        <w:t>if timer T305 expires</w:t>
      </w:r>
      <w:r w:rsidRPr="00667F3B">
        <w:rPr>
          <w:rFonts w:eastAsia="PMingLiU"/>
          <w:lang w:eastAsia="zh-TW"/>
        </w:rPr>
        <w:t xml:space="preserve"> or is stopped</w:t>
      </w:r>
      <w:r w:rsidRPr="00667F3B">
        <w:t>:</w:t>
      </w:r>
    </w:p>
    <w:p w14:paraId="554EF465" w14:textId="77777777" w:rsidR="009722D5" w:rsidRPr="00667F3B" w:rsidRDefault="009722D5" w:rsidP="009722D5">
      <w:pPr>
        <w:pStyle w:val="B2"/>
      </w:pPr>
      <w:r w:rsidRPr="00667F3B">
        <w:t>2&gt;</w:t>
      </w:r>
      <w:r w:rsidRPr="00667F3B">
        <w:tab/>
        <w:t>if timer T302 is not running:</w:t>
      </w:r>
    </w:p>
    <w:p w14:paraId="51029969" w14:textId="77777777" w:rsidR="009722D5" w:rsidRPr="00667F3B" w:rsidRDefault="009722D5" w:rsidP="009722D5">
      <w:pPr>
        <w:pStyle w:val="B3"/>
      </w:pPr>
      <w:r w:rsidRPr="00667F3B">
        <w:lastRenderedPageBreak/>
        <w:t>3&gt;</w:t>
      </w:r>
      <w:r w:rsidRPr="00667F3B">
        <w:tab/>
        <w:t>inform upper layers about barring alleviation for mobile originating signalling;</w:t>
      </w:r>
    </w:p>
    <w:p w14:paraId="6BC43F5D" w14:textId="77777777" w:rsidR="009722D5" w:rsidRPr="00667F3B" w:rsidRDefault="009722D5" w:rsidP="009722D5">
      <w:pPr>
        <w:pStyle w:val="B1"/>
      </w:pPr>
      <w:r w:rsidRPr="00667F3B">
        <w:t>1&gt;</w:t>
      </w:r>
      <w:r w:rsidRPr="00667F3B">
        <w:tab/>
        <w:t>if timer T306 expires or is stopped:</w:t>
      </w:r>
    </w:p>
    <w:p w14:paraId="62BFB40A" w14:textId="77777777" w:rsidR="009722D5" w:rsidRPr="00667F3B" w:rsidRDefault="009722D5" w:rsidP="009722D5">
      <w:pPr>
        <w:pStyle w:val="B2"/>
      </w:pPr>
      <w:r w:rsidRPr="00667F3B">
        <w:t>2&gt;</w:t>
      </w:r>
      <w:r w:rsidRPr="00667F3B">
        <w:tab/>
        <w:t>if timer T302 is not running:</w:t>
      </w:r>
    </w:p>
    <w:p w14:paraId="6F6ADB24" w14:textId="77777777" w:rsidR="009722D5" w:rsidRPr="00667F3B" w:rsidRDefault="009722D5" w:rsidP="009722D5">
      <w:pPr>
        <w:pStyle w:val="B3"/>
        <w:rPr>
          <w:lang w:eastAsia="ko-KR"/>
        </w:rPr>
      </w:pPr>
      <w:r w:rsidRPr="00667F3B">
        <w:t>3&gt;</w:t>
      </w:r>
      <w:r w:rsidRPr="00667F3B">
        <w:tab/>
        <w:t>inform upper layers about barring alleviation for mobile originating CS fallback;</w:t>
      </w:r>
    </w:p>
    <w:p w14:paraId="7165E96A" w14:textId="77777777" w:rsidR="009722D5" w:rsidRPr="00667F3B" w:rsidRDefault="009722D5" w:rsidP="009722D5">
      <w:pPr>
        <w:pStyle w:val="B1"/>
      </w:pPr>
      <w:r w:rsidRPr="00667F3B">
        <w:t>1&gt;</w:t>
      </w:r>
      <w:r w:rsidRPr="00667F3B">
        <w:tab/>
        <w:t>if timer T3</w:t>
      </w:r>
      <w:r w:rsidRPr="00667F3B">
        <w:rPr>
          <w:lang w:eastAsia="ko-KR"/>
        </w:rPr>
        <w:t>08</w:t>
      </w:r>
      <w:r w:rsidRPr="00667F3B">
        <w:t xml:space="preserve"> expires</w:t>
      </w:r>
      <w:r w:rsidRPr="00667F3B">
        <w:rPr>
          <w:rFonts w:eastAsia="PMingLiU"/>
          <w:lang w:eastAsia="zh-TW"/>
        </w:rPr>
        <w:t xml:space="preserve"> or is stopped</w:t>
      </w:r>
      <w:r w:rsidRPr="00667F3B">
        <w:t>:</w:t>
      </w:r>
    </w:p>
    <w:p w14:paraId="6DB872BA" w14:textId="77777777" w:rsidR="009722D5" w:rsidRPr="00667F3B" w:rsidRDefault="009722D5" w:rsidP="009722D5">
      <w:pPr>
        <w:pStyle w:val="B2"/>
      </w:pPr>
      <w:r w:rsidRPr="00667F3B">
        <w:t>2&gt;</w:t>
      </w:r>
      <w:r w:rsidRPr="00667F3B">
        <w:tab/>
        <w:t>if timer T302 is not running:</w:t>
      </w:r>
    </w:p>
    <w:p w14:paraId="58164713"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69B18754" w14:textId="77777777" w:rsidR="009722D5" w:rsidRPr="00667F3B" w:rsidRDefault="009722D5" w:rsidP="009722D5">
      <w:pPr>
        <w:pStyle w:val="4"/>
      </w:pPr>
      <w:bookmarkStart w:id="1264" w:name="_Toc20486780"/>
      <w:bookmarkStart w:id="1265" w:name="_Toc29342072"/>
      <w:bookmarkStart w:id="1266" w:name="_Toc29343211"/>
      <w:bookmarkStart w:id="1267" w:name="_Toc36566460"/>
      <w:bookmarkStart w:id="1268" w:name="_Toc36809869"/>
      <w:bookmarkStart w:id="1269" w:name="_Toc36846233"/>
      <w:bookmarkStart w:id="1270" w:name="_Toc36938886"/>
      <w:bookmarkStart w:id="1271" w:name="_Toc37081865"/>
      <w:bookmarkStart w:id="1272" w:name="_Toc46480490"/>
      <w:bookmarkStart w:id="1273" w:name="_Toc46481724"/>
      <w:bookmarkStart w:id="1274" w:name="_Toc46482958"/>
      <w:bookmarkStart w:id="1275" w:name="_Toc156167634"/>
      <w:r w:rsidRPr="00667F3B">
        <w:t>5.3.3.8</w:t>
      </w:r>
      <w:r w:rsidRPr="00667F3B">
        <w:tab/>
        <w:t xml:space="preserve">Reception of the </w:t>
      </w:r>
      <w:r w:rsidRPr="00667F3B">
        <w:rPr>
          <w:i/>
        </w:rPr>
        <w:t>RRCConnectionReject</w:t>
      </w:r>
      <w:r w:rsidRPr="00667F3B">
        <w:t xml:space="preserve"> by the UE</w:t>
      </w:r>
      <w:bookmarkEnd w:id="1264"/>
      <w:bookmarkEnd w:id="1265"/>
      <w:bookmarkEnd w:id="1266"/>
      <w:bookmarkEnd w:id="1267"/>
      <w:bookmarkEnd w:id="1268"/>
      <w:bookmarkEnd w:id="1269"/>
      <w:bookmarkEnd w:id="1270"/>
      <w:bookmarkEnd w:id="1271"/>
      <w:bookmarkEnd w:id="1272"/>
      <w:bookmarkEnd w:id="1273"/>
      <w:bookmarkEnd w:id="1274"/>
      <w:bookmarkEnd w:id="1275"/>
    </w:p>
    <w:p w14:paraId="5AA1A324" w14:textId="77777777" w:rsidR="009722D5" w:rsidRPr="00667F3B" w:rsidRDefault="009722D5" w:rsidP="009722D5">
      <w:r w:rsidRPr="00667F3B">
        <w:t>The UE shall:</w:t>
      </w:r>
    </w:p>
    <w:p w14:paraId="05FC7F10" w14:textId="77777777" w:rsidR="008C4985" w:rsidRPr="00667F3B" w:rsidRDefault="009722D5" w:rsidP="008C4985">
      <w:pPr>
        <w:pStyle w:val="B1"/>
      </w:pPr>
      <w:r w:rsidRPr="00667F3B">
        <w:t>1&gt;</w:t>
      </w:r>
      <w:r w:rsidRPr="00667F3B">
        <w:tab/>
        <w:t>stop timer T300;</w:t>
      </w:r>
    </w:p>
    <w:p w14:paraId="42A33A44" w14:textId="77777777" w:rsidR="009722D5" w:rsidRPr="00667F3B" w:rsidRDefault="008C4985" w:rsidP="008C4985">
      <w:pPr>
        <w:pStyle w:val="B1"/>
      </w:pPr>
      <w:r w:rsidRPr="00667F3B">
        <w:t>1&gt;</w:t>
      </w:r>
      <w:r w:rsidRPr="00667F3B">
        <w:tab/>
        <w:t>stop timer T3</w:t>
      </w:r>
      <w:r w:rsidRPr="00667F3B">
        <w:rPr>
          <w:lang w:eastAsia="zh-CN"/>
        </w:rPr>
        <w:t>02</w:t>
      </w:r>
      <w:r w:rsidRPr="00667F3B">
        <w:t>, if running;</w:t>
      </w:r>
    </w:p>
    <w:p w14:paraId="0AFF180D" w14:textId="77777777" w:rsidR="009722D5" w:rsidRPr="00667F3B" w:rsidRDefault="009722D5" w:rsidP="009722D5">
      <w:pPr>
        <w:pStyle w:val="B1"/>
      </w:pPr>
      <w:r w:rsidRPr="00667F3B">
        <w:t>1&gt;</w:t>
      </w:r>
      <w:r w:rsidRPr="00667F3B">
        <w:tab/>
        <w:t>reset MAC;</w:t>
      </w:r>
    </w:p>
    <w:p w14:paraId="774A59ED" w14:textId="77777777" w:rsidR="009722D5" w:rsidRPr="00667F3B" w:rsidRDefault="009722D5" w:rsidP="009722D5">
      <w:pPr>
        <w:pStyle w:val="B1"/>
      </w:pPr>
      <w:r w:rsidRPr="00667F3B">
        <w:t>1&gt;</w:t>
      </w:r>
      <w:r w:rsidRPr="00667F3B">
        <w:tab/>
        <w:t xml:space="preserve">except for NB-IoT, start timer T302, with the timer value set to the </w:t>
      </w:r>
      <w:r w:rsidRPr="00667F3B">
        <w:rPr>
          <w:i/>
        </w:rPr>
        <w:t>waitTime</w:t>
      </w:r>
      <w:r w:rsidRPr="00667F3B">
        <w:t>;</w:t>
      </w:r>
    </w:p>
    <w:p w14:paraId="7A68C391" w14:textId="77777777" w:rsidR="009722D5" w:rsidRPr="00667F3B" w:rsidRDefault="009722D5" w:rsidP="009722D5">
      <w:pPr>
        <w:pStyle w:val="B1"/>
      </w:pPr>
      <w:r w:rsidRPr="00667F3B">
        <w:t>1&gt;</w:t>
      </w:r>
      <w:r w:rsidRPr="00667F3B">
        <w:tab/>
        <w:t>if the UE is a NB-IoT UE; or</w:t>
      </w:r>
    </w:p>
    <w:p w14:paraId="2023963A" w14:textId="77777777" w:rsidR="009722D5" w:rsidRPr="00667F3B" w:rsidRDefault="009722D5" w:rsidP="009722D5">
      <w:pPr>
        <w:pStyle w:val="B1"/>
      </w:pPr>
      <w:r w:rsidRPr="00667F3B">
        <w:t>1&gt;</w:t>
      </w:r>
      <w:r w:rsidRPr="00667F3B">
        <w:tab/>
        <w:t xml:space="preserve">if the </w:t>
      </w:r>
      <w:r w:rsidRPr="00667F3B">
        <w:rPr>
          <w:i/>
        </w:rPr>
        <w:t>extendedWaitTime</w:t>
      </w:r>
      <w:r w:rsidRPr="00667F3B">
        <w:t xml:space="preserve"> is present and the UE supports delay tolerant access:</w:t>
      </w:r>
    </w:p>
    <w:p w14:paraId="1046EEFD" w14:textId="77777777" w:rsidR="009722D5" w:rsidRPr="00667F3B" w:rsidRDefault="009722D5" w:rsidP="009722D5">
      <w:pPr>
        <w:pStyle w:val="B2"/>
      </w:pPr>
      <w:r w:rsidRPr="00667F3B">
        <w:t>2&gt;</w:t>
      </w:r>
      <w:r w:rsidRPr="00667F3B">
        <w:tab/>
        <w:t xml:space="preserve">forward the </w:t>
      </w:r>
      <w:r w:rsidRPr="00667F3B">
        <w:rPr>
          <w:i/>
        </w:rPr>
        <w:t>extendedWaitTime</w:t>
      </w:r>
      <w:r w:rsidRPr="00667F3B">
        <w:t xml:space="preserve"> to upper layers;</w:t>
      </w:r>
    </w:p>
    <w:p w14:paraId="0C4B1111" w14:textId="77777777" w:rsidR="009722D5" w:rsidRPr="00667F3B" w:rsidRDefault="009722D5" w:rsidP="009722D5">
      <w:pPr>
        <w:pStyle w:val="B1"/>
      </w:pPr>
      <w:r w:rsidRPr="00667F3B">
        <w:t>1&gt;</w:t>
      </w:r>
      <w:r w:rsidRPr="00667F3B">
        <w:tab/>
        <w:t xml:space="preserve">if </w:t>
      </w:r>
      <w:r w:rsidRPr="00667F3B">
        <w:rPr>
          <w:i/>
          <w:iCs/>
        </w:rPr>
        <w:t>deprioritisationReq</w:t>
      </w:r>
      <w:r w:rsidRPr="00667F3B">
        <w:t xml:space="preserve"> is included and the UE supports RRC Connection Reject with deprioritisation:</w:t>
      </w:r>
    </w:p>
    <w:p w14:paraId="36DA72A6" w14:textId="77777777" w:rsidR="009722D5" w:rsidRPr="00667F3B" w:rsidRDefault="009722D5" w:rsidP="009722D5">
      <w:pPr>
        <w:pStyle w:val="B2"/>
      </w:pPr>
      <w:r w:rsidRPr="00667F3B">
        <w:t>2&gt;</w:t>
      </w:r>
      <w:r w:rsidRPr="00667F3B">
        <w:tab/>
        <w:t xml:space="preserve">start or restart timer T325 with the timer value set to the </w:t>
      </w:r>
      <w:r w:rsidRPr="00667F3B">
        <w:rPr>
          <w:i/>
          <w:iCs/>
        </w:rPr>
        <w:t>deprioritisationTimer</w:t>
      </w:r>
      <w:r w:rsidRPr="00667F3B">
        <w:t xml:space="preserve"> signalled;</w:t>
      </w:r>
    </w:p>
    <w:p w14:paraId="756D09FE" w14:textId="77777777" w:rsidR="009722D5" w:rsidRPr="00667F3B" w:rsidRDefault="009722D5" w:rsidP="009722D5">
      <w:pPr>
        <w:pStyle w:val="B2"/>
      </w:pPr>
      <w:r w:rsidRPr="00667F3B">
        <w:t>2&gt;</w:t>
      </w:r>
      <w:r w:rsidRPr="00667F3B">
        <w:tab/>
        <w:t>store the</w:t>
      </w:r>
      <w:r w:rsidRPr="00667F3B">
        <w:rPr>
          <w:i/>
          <w:iCs/>
        </w:rPr>
        <w:t xml:space="preserve"> deprioritisationReq</w:t>
      </w:r>
      <w:r w:rsidRPr="00667F3B">
        <w:t xml:space="preserve"> until T325 expiry;</w:t>
      </w:r>
    </w:p>
    <w:p w14:paraId="73253E3F" w14:textId="77777777" w:rsidR="009722D5" w:rsidRPr="00667F3B" w:rsidRDefault="009722D5" w:rsidP="009722D5">
      <w:pPr>
        <w:pStyle w:val="NO"/>
      </w:pPr>
      <w:r w:rsidRPr="00667F3B">
        <w:t>NOTE:</w:t>
      </w:r>
      <w:r w:rsidRPr="00667F3B">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667F3B" w:rsidRDefault="009722D5" w:rsidP="009722D5">
      <w:pPr>
        <w:pStyle w:val="B1"/>
        <w:rPr>
          <w:i/>
        </w:rPr>
      </w:pPr>
      <w:r w:rsidRPr="00667F3B">
        <w:t>1&gt;</w:t>
      </w:r>
      <w:r w:rsidRPr="00667F3B">
        <w:tab/>
        <w:t xml:space="preserve">if the </w:t>
      </w:r>
      <w:r w:rsidRPr="00667F3B">
        <w:rPr>
          <w:i/>
        </w:rPr>
        <w:t>RRCConnectionReject</w:t>
      </w:r>
      <w:r w:rsidRPr="00667F3B">
        <w:t xml:space="preserve"> is received in response to an </w:t>
      </w:r>
      <w:r w:rsidRPr="00667F3B">
        <w:rPr>
          <w:i/>
        </w:rPr>
        <w:t>RRCConnectionResumeRequest</w:t>
      </w:r>
      <w:r w:rsidR="001B245A" w:rsidRPr="00667F3B">
        <w:t xml:space="preserve"> sent to resume a suspended RRC connection</w:t>
      </w:r>
      <w:r w:rsidRPr="00667F3B">
        <w:t>:</w:t>
      </w:r>
    </w:p>
    <w:p w14:paraId="6D046180" w14:textId="77777777" w:rsidR="009722D5" w:rsidRPr="00667F3B" w:rsidRDefault="009722D5" w:rsidP="009722D5">
      <w:pPr>
        <w:pStyle w:val="B2"/>
      </w:pPr>
      <w:r w:rsidRPr="00667F3B">
        <w:t>2&gt;</w:t>
      </w:r>
      <w:r w:rsidRPr="00667F3B">
        <w:tab/>
        <w:t>if</w:t>
      </w:r>
      <w:r w:rsidRPr="00667F3B">
        <w:rPr>
          <w:i/>
        </w:rPr>
        <w:t xml:space="preserve"> </w:t>
      </w:r>
      <w:r w:rsidRPr="00667F3B">
        <w:t xml:space="preserve">the </w:t>
      </w:r>
      <w:r w:rsidRPr="00667F3B">
        <w:rPr>
          <w:i/>
        </w:rPr>
        <w:t>rrc-SuspendIndication</w:t>
      </w:r>
      <w:r w:rsidRPr="00667F3B">
        <w:t xml:space="preserve"> is not present:</w:t>
      </w:r>
    </w:p>
    <w:p w14:paraId="5C1D61F6" w14:textId="77777777" w:rsidR="00832AA9" w:rsidRPr="00667F3B" w:rsidRDefault="00832AA9" w:rsidP="00832AA9">
      <w:pPr>
        <w:pStyle w:val="B3"/>
      </w:pPr>
      <w:r w:rsidRPr="00667F3B">
        <w:t>3&gt;</w:t>
      </w:r>
      <w:r w:rsidRPr="00667F3B">
        <w:tab/>
        <w:t>release all radio resources, including release of the RLC entity, the MAC configuration and the associated PDCP entity for all established or suspended RBs;</w:t>
      </w:r>
    </w:p>
    <w:p w14:paraId="6E43FAF2" w14:textId="77777777" w:rsidR="009722D5" w:rsidRPr="00667F3B" w:rsidRDefault="009722D5" w:rsidP="009722D5">
      <w:pPr>
        <w:pStyle w:val="B3"/>
      </w:pPr>
      <w:r w:rsidRPr="00667F3B">
        <w:t>3&gt;</w:t>
      </w:r>
      <w:r w:rsidRPr="00667F3B">
        <w:tab/>
        <w:t xml:space="preserve">discard the stored UE AS context and </w:t>
      </w:r>
      <w:r w:rsidRPr="00667F3B">
        <w:rPr>
          <w:i/>
        </w:rPr>
        <w:t>resumeIdentity</w:t>
      </w:r>
      <w:r w:rsidRPr="00667F3B">
        <w:t>;</w:t>
      </w:r>
    </w:p>
    <w:p w14:paraId="40FF1B49" w14:textId="77777777" w:rsidR="009722D5" w:rsidRPr="00667F3B" w:rsidRDefault="009722D5" w:rsidP="009722D5">
      <w:pPr>
        <w:pStyle w:val="B3"/>
        <w:rPr>
          <w:noProof/>
        </w:rPr>
      </w:pPr>
      <w:r w:rsidRPr="00667F3B">
        <w:rPr>
          <w:noProof/>
        </w:rPr>
        <w:t>3&gt;</w:t>
      </w:r>
      <w:r w:rsidRPr="00667F3B">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667F3B" w:rsidRDefault="009722D5" w:rsidP="00BB4909">
      <w:pPr>
        <w:pStyle w:val="B2"/>
        <w:rPr>
          <w:noProof/>
        </w:rPr>
      </w:pPr>
      <w:r w:rsidRPr="00667F3B">
        <w:rPr>
          <w:noProof/>
        </w:rPr>
        <w:t>2&gt;</w:t>
      </w:r>
      <w:r w:rsidRPr="00667F3B">
        <w:rPr>
          <w:noProof/>
        </w:rPr>
        <w:tab/>
        <w:t>else:</w:t>
      </w:r>
    </w:p>
    <w:p w14:paraId="00CD9AE3" w14:textId="1C905B03" w:rsidR="002E2F4B" w:rsidRPr="00667F3B" w:rsidRDefault="002E2F4B" w:rsidP="002E2F4B">
      <w:pPr>
        <w:pStyle w:val="B3"/>
      </w:pPr>
      <w:r w:rsidRPr="00667F3B">
        <w:t>3&gt;</w:t>
      </w:r>
      <w:r w:rsidRPr="00667F3B">
        <w:tab/>
        <w:t xml:space="preserve">if the </w:t>
      </w:r>
      <w:r w:rsidRPr="00667F3B">
        <w:rPr>
          <w:i/>
        </w:rPr>
        <w:t>RRCConnectionReject</w:t>
      </w:r>
      <w:r w:rsidRPr="00667F3B">
        <w:t xml:space="preserve"> is received in response to an </w:t>
      </w:r>
      <w:r w:rsidRPr="00667F3B">
        <w:rPr>
          <w:i/>
        </w:rPr>
        <w:t xml:space="preserve">RRCConnectionResumeRequest </w:t>
      </w:r>
      <w:r w:rsidR="004B313C" w:rsidRPr="00667F3B">
        <w:rPr>
          <w:iCs/>
        </w:rPr>
        <w:t>sent after early security reactivation</w:t>
      </w:r>
      <w:r w:rsidR="00AA5063" w:rsidRPr="00667F3B">
        <w:t xml:space="preserve"> </w:t>
      </w:r>
      <w:r w:rsidR="00C63F64" w:rsidRPr="00667F3B">
        <w:rPr>
          <w:iCs/>
        </w:rPr>
        <w:t>in accordance with conditions in 5.3.3.18</w:t>
      </w:r>
      <w:r w:rsidRPr="00667F3B">
        <w:t>:</w:t>
      </w:r>
    </w:p>
    <w:p w14:paraId="6ABBB82D" w14:textId="77777777" w:rsidR="002E2F4B" w:rsidRPr="00667F3B" w:rsidRDefault="002E2F4B" w:rsidP="002E2F4B">
      <w:pPr>
        <w:pStyle w:val="B4"/>
      </w:pPr>
      <w:r w:rsidRPr="00667F3B">
        <w:t>4&gt;</w:t>
      </w:r>
      <w:r w:rsidRPr="00667F3B">
        <w:tab/>
      </w:r>
      <w:r w:rsidRPr="00667F3B">
        <w:rPr>
          <w:noProof/>
        </w:rPr>
        <w:t>perform</w:t>
      </w:r>
      <w:r w:rsidRPr="00667F3B">
        <w:t xml:space="preserve"> the actions as specified in 5.3.3.9a;</w:t>
      </w:r>
    </w:p>
    <w:p w14:paraId="3E957BA7" w14:textId="77777777" w:rsidR="002E2F4B" w:rsidRPr="00667F3B" w:rsidRDefault="002E2F4B" w:rsidP="002E2F4B">
      <w:pPr>
        <w:pStyle w:val="B3"/>
      </w:pPr>
      <w:r w:rsidRPr="00667F3B">
        <w:t>3&gt;</w:t>
      </w:r>
      <w:r w:rsidRPr="00667F3B">
        <w:tab/>
        <w:t>else:</w:t>
      </w:r>
    </w:p>
    <w:p w14:paraId="07B58ACA" w14:textId="77777777" w:rsidR="009722D5" w:rsidRPr="00667F3B" w:rsidRDefault="002E2F4B" w:rsidP="004A5246">
      <w:pPr>
        <w:pStyle w:val="B4"/>
        <w:rPr>
          <w:noProof/>
        </w:rPr>
      </w:pPr>
      <w:r w:rsidRPr="00667F3B">
        <w:rPr>
          <w:noProof/>
        </w:rPr>
        <w:t>4</w:t>
      </w:r>
      <w:r w:rsidR="00BB4909" w:rsidRPr="00667F3B">
        <w:rPr>
          <w:noProof/>
        </w:rPr>
        <w:t>&gt;</w:t>
      </w:r>
      <w:r w:rsidR="00BB4909" w:rsidRPr="00667F3B">
        <w:rPr>
          <w:noProof/>
        </w:rPr>
        <w:tab/>
        <w:t>suspend SRB1;</w:t>
      </w:r>
    </w:p>
    <w:p w14:paraId="5A9A280B" w14:textId="77777777" w:rsidR="009722D5" w:rsidRPr="00667F3B" w:rsidRDefault="009722D5" w:rsidP="009722D5">
      <w:pPr>
        <w:pStyle w:val="B3"/>
        <w:rPr>
          <w:noProof/>
        </w:rPr>
      </w:pPr>
      <w:r w:rsidRPr="00667F3B">
        <w:rPr>
          <w:noProof/>
        </w:rPr>
        <w:lastRenderedPageBreak/>
        <w:t>3&gt;</w:t>
      </w:r>
      <w:r w:rsidRPr="00667F3B">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667F3B" w:rsidRDefault="009722D5" w:rsidP="001B245A">
      <w:pPr>
        <w:pStyle w:val="B1"/>
      </w:pPr>
      <w:r w:rsidRPr="00667F3B">
        <w:t>1&gt;</w:t>
      </w:r>
      <w:r w:rsidRPr="00667F3B">
        <w:tab/>
        <w:t>else</w:t>
      </w:r>
      <w:r w:rsidR="001B245A" w:rsidRPr="00667F3B">
        <w:t xml:space="preserve"> if the </w:t>
      </w:r>
      <w:r w:rsidR="001B245A" w:rsidRPr="00667F3B">
        <w:rPr>
          <w:i/>
        </w:rPr>
        <w:t>RRCConnectionReject</w:t>
      </w:r>
      <w:r w:rsidR="001B245A" w:rsidRPr="00667F3B">
        <w:t xml:space="preserve"> is received in response to an </w:t>
      </w:r>
      <w:r w:rsidR="001B245A" w:rsidRPr="00667F3B">
        <w:rPr>
          <w:i/>
        </w:rPr>
        <w:t xml:space="preserve">RRCConnectionResumeRequest </w:t>
      </w:r>
      <w:r w:rsidR="001B245A" w:rsidRPr="00667F3B">
        <w:t>sent while in RRC_INACTIVE</w:t>
      </w:r>
      <w:r w:rsidR="00877B5F" w:rsidRPr="00667F3B">
        <w:t>:</w:t>
      </w:r>
    </w:p>
    <w:p w14:paraId="6534DC5D" w14:textId="77777777" w:rsidR="001B245A" w:rsidRPr="00667F3B" w:rsidRDefault="0048386E" w:rsidP="0048386E">
      <w:pPr>
        <w:pStyle w:val="B2"/>
      </w:pPr>
      <w:r w:rsidRPr="00667F3B">
        <w:t>2&gt;</w:t>
      </w:r>
      <w:r w:rsidRPr="00667F3B">
        <w:tab/>
        <w:t>release the default MAC configuration;</w:t>
      </w:r>
    </w:p>
    <w:p w14:paraId="37F6C59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 request from upper layers:</w:t>
      </w:r>
    </w:p>
    <w:p w14:paraId="1106D141" w14:textId="77777777" w:rsidR="001B245A" w:rsidRPr="00667F3B" w:rsidRDefault="001B245A" w:rsidP="001B245A">
      <w:pPr>
        <w:pStyle w:val="B3"/>
      </w:pPr>
      <w:r w:rsidRPr="00667F3B">
        <w:t>3&gt;</w:t>
      </w:r>
      <w:r w:rsidRPr="00667F3B">
        <w:tab/>
        <w:t>inform the upper layer that access barring is applicable for all acces</w:t>
      </w:r>
      <w:r w:rsidR="000C164D" w:rsidRPr="00667F3B">
        <w:t>s categories except categories '0'</w:t>
      </w:r>
      <w:r w:rsidR="00C74418" w:rsidRPr="00667F3B">
        <w:t xml:space="preserve"> </w:t>
      </w:r>
      <w:r w:rsidRPr="00667F3B">
        <w:t>and '2';</w:t>
      </w:r>
    </w:p>
    <w:p w14:paraId="4D96623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n </w:t>
      </w:r>
      <w:r w:rsidRPr="00667F3B">
        <w:rPr>
          <w:i/>
        </w:rPr>
        <w:t>RRCConnectionResumeRequest</w:t>
      </w:r>
      <w:r w:rsidRPr="00667F3B">
        <w:t>:</w:t>
      </w:r>
    </w:p>
    <w:p w14:paraId="1D4282EB" w14:textId="77777777" w:rsidR="001B245A" w:rsidRPr="00667F3B" w:rsidRDefault="001B245A" w:rsidP="001B245A">
      <w:pPr>
        <w:pStyle w:val="B3"/>
      </w:pPr>
      <w:r w:rsidRPr="00667F3B">
        <w:t>3&gt;</w:t>
      </w:r>
      <w:r w:rsidRPr="00667F3B">
        <w:tab/>
        <w:t>if resume is triggered by upper layers:</w:t>
      </w:r>
    </w:p>
    <w:p w14:paraId="1BA527EC" w14:textId="77777777" w:rsidR="001B245A" w:rsidRPr="00667F3B" w:rsidRDefault="001B245A" w:rsidP="001B245A">
      <w:pPr>
        <w:pStyle w:val="B4"/>
      </w:pPr>
      <w:r w:rsidRPr="00667F3B">
        <w:t>4&gt;</w:t>
      </w:r>
      <w:r w:rsidRPr="00667F3B">
        <w:tab/>
        <w:t>inform upper layers about the failure to resume the RRC connection;</w:t>
      </w:r>
    </w:p>
    <w:p w14:paraId="29F94534" w14:textId="77777777" w:rsidR="001B245A" w:rsidRPr="00667F3B" w:rsidRDefault="001B245A" w:rsidP="001B245A">
      <w:pPr>
        <w:pStyle w:val="B3"/>
      </w:pPr>
      <w:r w:rsidRPr="00667F3B">
        <w:t>3&gt;</w:t>
      </w:r>
      <w:r w:rsidRPr="00667F3B">
        <w:tab/>
        <w:t>if resume is</w:t>
      </w:r>
      <w:r w:rsidRPr="00667F3B">
        <w:rPr>
          <w:i/>
        </w:rPr>
        <w:t xml:space="preserve"> </w:t>
      </w:r>
      <w:r w:rsidRPr="00667F3B">
        <w:t xml:space="preserve">triggered </w:t>
      </w:r>
      <w:r w:rsidR="0048386E" w:rsidRPr="00667F3B">
        <w:t>due to an RNA update</w:t>
      </w:r>
      <w:r w:rsidRPr="00667F3B">
        <w:t>:</w:t>
      </w:r>
    </w:p>
    <w:p w14:paraId="5AE0A5C5" w14:textId="77777777" w:rsidR="001B245A" w:rsidRPr="00667F3B" w:rsidRDefault="001B245A" w:rsidP="001B245A">
      <w:pPr>
        <w:pStyle w:val="B4"/>
      </w:pPr>
      <w:r w:rsidRPr="00667F3B">
        <w:t>4&gt;</w:t>
      </w:r>
      <w:r w:rsidRPr="00667F3B">
        <w:tab/>
        <w:t xml:space="preserve">set the variable </w:t>
      </w:r>
      <w:r w:rsidRPr="00667F3B">
        <w:rPr>
          <w:i/>
        </w:rPr>
        <w:t>pendingRnaUpdate</w:t>
      </w:r>
      <w:r w:rsidRPr="00667F3B">
        <w:t xml:space="preserve"> to 'TRUE';</w:t>
      </w:r>
    </w:p>
    <w:p w14:paraId="77445426" w14:textId="77777777" w:rsidR="001B245A" w:rsidRPr="00667F3B" w:rsidRDefault="001B245A" w:rsidP="001B245A">
      <w:pPr>
        <w:pStyle w:val="B3"/>
      </w:pPr>
      <w:r w:rsidRPr="00667F3B">
        <w:t>3&gt;</w:t>
      </w:r>
      <w:r w:rsidRPr="00667F3B">
        <w:tab/>
        <w:t>discard the</w:t>
      </w:r>
      <w:r w:rsidR="008C4985" w:rsidRPr="00667F3B">
        <w:t xml:space="preserve"> </w:t>
      </w:r>
      <w:r w:rsidR="0048386E" w:rsidRPr="00667F3B">
        <w:t xml:space="preserve">current </w:t>
      </w:r>
      <w:r w:rsidR="00CC382D" w:rsidRPr="00667F3B">
        <w:t>K</w:t>
      </w:r>
      <w:r w:rsidR="00CC382D" w:rsidRPr="00667F3B">
        <w:rPr>
          <w:vertAlign w:val="subscript"/>
        </w:rPr>
        <w:t>eNB</w:t>
      </w:r>
      <w:r w:rsidR="00CC382D" w:rsidRPr="00667F3B">
        <w:t xml:space="preserve">, </w:t>
      </w:r>
      <w:r w:rsidRPr="00667F3B">
        <w:t>K</w:t>
      </w:r>
      <w:r w:rsidRPr="00667F3B">
        <w:rPr>
          <w:vertAlign w:val="subscript"/>
        </w:rPr>
        <w:t>RRCenc</w:t>
      </w:r>
      <w:r w:rsidRPr="00667F3B">
        <w:t xml:space="preserve"> key, K</w:t>
      </w:r>
      <w:r w:rsidRPr="00667F3B">
        <w:rPr>
          <w:vertAlign w:val="subscript"/>
        </w:rPr>
        <w:t>RRCint</w:t>
      </w:r>
      <w:r w:rsidRPr="00667F3B">
        <w:t>, K</w:t>
      </w:r>
      <w:r w:rsidRPr="00667F3B">
        <w:rPr>
          <w:vertAlign w:val="subscript"/>
        </w:rPr>
        <w:t>UPint</w:t>
      </w:r>
      <w:r w:rsidRPr="00667F3B">
        <w:t xml:space="preserve"> key </w:t>
      </w:r>
      <w:r w:rsidRPr="00667F3B">
        <w:rPr>
          <w:lang w:eastAsia="zh-CN"/>
        </w:rPr>
        <w:t xml:space="preserve">and </w:t>
      </w:r>
      <w:r w:rsidRPr="00667F3B">
        <w:t>K</w:t>
      </w:r>
      <w:r w:rsidRPr="00667F3B">
        <w:rPr>
          <w:vertAlign w:val="subscript"/>
        </w:rPr>
        <w:t>UPenc</w:t>
      </w:r>
      <w:r w:rsidRPr="00667F3B">
        <w:rPr>
          <w:lang w:eastAsia="zh-CN"/>
        </w:rPr>
        <w:t xml:space="preserve"> key</w:t>
      </w:r>
      <w:r w:rsidRPr="00667F3B">
        <w:t>;</w:t>
      </w:r>
    </w:p>
    <w:p w14:paraId="135D30FD" w14:textId="77777777" w:rsidR="001B245A" w:rsidRPr="00667F3B" w:rsidRDefault="001B245A" w:rsidP="001B245A">
      <w:pPr>
        <w:pStyle w:val="B3"/>
      </w:pPr>
      <w:r w:rsidRPr="00667F3B">
        <w:t>3&gt;</w:t>
      </w:r>
      <w:r w:rsidRPr="00667F3B">
        <w:tab/>
        <w:t>suspend SRB1, upon which the procedure ends;</w:t>
      </w:r>
    </w:p>
    <w:p w14:paraId="792D250F" w14:textId="77777777" w:rsidR="001B245A" w:rsidRPr="00667F3B" w:rsidRDefault="001B245A" w:rsidP="001B245A">
      <w:pPr>
        <w:pStyle w:val="B2"/>
      </w:pPr>
      <w:r w:rsidRPr="00667F3B">
        <w:t>2&gt;</w:t>
      </w:r>
      <w:r w:rsidRPr="00667F3B">
        <w:tab/>
        <w:t>The UE shall continue to monitor RAN and CN paging while the timer T302 is running.</w:t>
      </w:r>
    </w:p>
    <w:p w14:paraId="53F3B7C5" w14:textId="77777777" w:rsidR="009722D5" w:rsidRPr="00667F3B" w:rsidRDefault="001B245A" w:rsidP="009722D5">
      <w:pPr>
        <w:pStyle w:val="B1"/>
      </w:pPr>
      <w:r w:rsidRPr="00667F3B">
        <w:t>1&gt;</w:t>
      </w:r>
      <w:r w:rsidRPr="00667F3B">
        <w:tab/>
        <w:t>else:</w:t>
      </w:r>
    </w:p>
    <w:p w14:paraId="47DDDC34" w14:textId="77777777" w:rsidR="00832AA9" w:rsidRPr="00667F3B" w:rsidRDefault="00832AA9" w:rsidP="004A5246">
      <w:pPr>
        <w:pStyle w:val="B2"/>
      </w:pPr>
      <w:r w:rsidRPr="00667F3B">
        <w:t>2&gt;</w:t>
      </w:r>
      <w:r w:rsidRPr="00667F3B">
        <w:tab/>
        <w:t>release the</w:t>
      </w:r>
      <w:r w:rsidR="0048386E" w:rsidRPr="00667F3B">
        <w:t xml:space="preserve"> default</w:t>
      </w:r>
      <w:r w:rsidRPr="00667F3B">
        <w:t xml:space="preserve"> MAC configuration;</w:t>
      </w:r>
    </w:p>
    <w:p w14:paraId="2555965A" w14:textId="77777777" w:rsidR="009722D5" w:rsidRPr="00667F3B" w:rsidRDefault="009722D5" w:rsidP="009722D5">
      <w:pPr>
        <w:pStyle w:val="B2"/>
      </w:pPr>
      <w:r w:rsidRPr="00667F3B">
        <w:t>2&gt;</w:t>
      </w:r>
      <w:r w:rsidRPr="00667F3B">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667F3B" w:rsidRDefault="009722D5" w:rsidP="009722D5">
      <w:pPr>
        <w:pStyle w:val="4"/>
      </w:pPr>
      <w:bookmarkStart w:id="1276" w:name="_Toc20486781"/>
      <w:bookmarkStart w:id="1277" w:name="_Toc29342073"/>
      <w:bookmarkStart w:id="1278" w:name="_Toc29343212"/>
      <w:bookmarkStart w:id="1279" w:name="_Toc36566461"/>
      <w:bookmarkStart w:id="1280" w:name="_Toc36809870"/>
      <w:bookmarkStart w:id="1281" w:name="_Toc36846234"/>
      <w:bookmarkStart w:id="1282" w:name="_Toc36938887"/>
      <w:bookmarkStart w:id="1283" w:name="_Toc37081866"/>
      <w:bookmarkStart w:id="1284" w:name="_Toc46480491"/>
      <w:bookmarkStart w:id="1285" w:name="_Toc46481725"/>
      <w:bookmarkStart w:id="1286" w:name="_Toc46482959"/>
      <w:bookmarkStart w:id="1287" w:name="_Toc156167635"/>
      <w:r w:rsidRPr="00667F3B">
        <w:t>5.3.3.9</w:t>
      </w:r>
      <w:r w:rsidRPr="00667F3B">
        <w:tab/>
        <w:t>Abortion of RRC connection establishment</w:t>
      </w:r>
      <w:bookmarkEnd w:id="1276"/>
      <w:bookmarkEnd w:id="1277"/>
      <w:bookmarkEnd w:id="1278"/>
      <w:bookmarkEnd w:id="1279"/>
      <w:bookmarkEnd w:id="1280"/>
      <w:bookmarkEnd w:id="1281"/>
      <w:bookmarkEnd w:id="1282"/>
      <w:bookmarkEnd w:id="1283"/>
      <w:bookmarkEnd w:id="1284"/>
      <w:bookmarkEnd w:id="1285"/>
      <w:bookmarkEnd w:id="1286"/>
      <w:bookmarkEnd w:id="1287"/>
    </w:p>
    <w:p w14:paraId="4303447F" w14:textId="77777777" w:rsidR="009722D5" w:rsidRPr="00667F3B" w:rsidRDefault="009722D5" w:rsidP="009722D5">
      <w:r w:rsidRPr="00667F3B">
        <w:t>If upper layers abort the RRC connection establishment procedure while the UE has not yet entered RRC_CONNECTED, the UE shall:</w:t>
      </w:r>
    </w:p>
    <w:p w14:paraId="6F67A675" w14:textId="77777777" w:rsidR="009722D5" w:rsidRPr="00667F3B" w:rsidRDefault="009722D5" w:rsidP="009722D5">
      <w:pPr>
        <w:pStyle w:val="B1"/>
      </w:pPr>
      <w:r w:rsidRPr="00667F3B">
        <w:t>1&gt;</w:t>
      </w:r>
      <w:r w:rsidRPr="00667F3B">
        <w:tab/>
        <w:t>stop timer T300, if running;</w:t>
      </w:r>
    </w:p>
    <w:p w14:paraId="7669CD0A" w14:textId="77777777" w:rsidR="009722D5" w:rsidRPr="00667F3B" w:rsidRDefault="009722D5" w:rsidP="009722D5">
      <w:pPr>
        <w:pStyle w:val="B1"/>
      </w:pPr>
      <w:r w:rsidRPr="00667F3B">
        <w:rPr>
          <w:noProof/>
        </w:rPr>
        <w:t>1&gt;</w:t>
      </w:r>
      <w:r w:rsidRPr="00667F3B">
        <w:rPr>
          <w:noProof/>
        </w:rPr>
        <w:tab/>
      </w:r>
      <w:r w:rsidRPr="00667F3B">
        <w:t>reset MAC, release the MAC configuration and re-establish RLC for all RBs that are established;</w:t>
      </w:r>
    </w:p>
    <w:p w14:paraId="53EBE042" w14:textId="77777777" w:rsidR="002E2F4B" w:rsidRPr="00667F3B" w:rsidRDefault="002E2F4B" w:rsidP="002E2F4B">
      <w:pPr>
        <w:pStyle w:val="4"/>
      </w:pPr>
      <w:bookmarkStart w:id="1288" w:name="_Toc20486782"/>
      <w:bookmarkStart w:id="1289" w:name="_Toc29342074"/>
      <w:bookmarkStart w:id="1290" w:name="_Toc29343213"/>
      <w:bookmarkStart w:id="1291" w:name="_Toc36566462"/>
      <w:bookmarkStart w:id="1292" w:name="_Toc36809871"/>
      <w:bookmarkStart w:id="1293" w:name="_Toc36846235"/>
      <w:bookmarkStart w:id="1294" w:name="_Toc36938888"/>
      <w:bookmarkStart w:id="1295" w:name="_Toc37081867"/>
      <w:bookmarkStart w:id="1296" w:name="_Toc46480492"/>
      <w:bookmarkStart w:id="1297" w:name="_Toc46481726"/>
      <w:bookmarkStart w:id="1298" w:name="_Toc46482960"/>
      <w:bookmarkStart w:id="1299" w:name="_Toc156167636"/>
      <w:r w:rsidRPr="00667F3B">
        <w:t>5.3.3.9a</w:t>
      </w:r>
      <w:r w:rsidRPr="00667F3B">
        <w:tab/>
        <w:t xml:space="preserve">Abortion of </w:t>
      </w:r>
      <w:r w:rsidR="004B313C" w:rsidRPr="00667F3B">
        <w:t>early security reactivation</w:t>
      </w:r>
      <w:bookmarkEnd w:id="1288"/>
      <w:bookmarkEnd w:id="1289"/>
      <w:bookmarkEnd w:id="1290"/>
      <w:bookmarkEnd w:id="1291"/>
      <w:bookmarkEnd w:id="1292"/>
      <w:bookmarkEnd w:id="1293"/>
      <w:bookmarkEnd w:id="1294"/>
      <w:bookmarkEnd w:id="1295"/>
      <w:bookmarkEnd w:id="1296"/>
      <w:bookmarkEnd w:id="1297"/>
      <w:bookmarkEnd w:id="1298"/>
      <w:bookmarkEnd w:id="1299"/>
    </w:p>
    <w:p w14:paraId="1B0725E9" w14:textId="77777777" w:rsidR="002E2F4B" w:rsidRPr="00667F3B" w:rsidRDefault="002E2F4B" w:rsidP="002E2F4B">
      <w:pPr>
        <w:rPr>
          <w:lang w:eastAsia="zh-CN"/>
        </w:rPr>
      </w:pPr>
      <w:r w:rsidRPr="00667F3B">
        <w:rPr>
          <w:lang w:eastAsia="zh-CN"/>
        </w:rPr>
        <w:t>The UE shall:</w:t>
      </w:r>
    </w:p>
    <w:p w14:paraId="7C461EA1" w14:textId="77777777" w:rsidR="002E2F4B" w:rsidRPr="00667F3B" w:rsidRDefault="002E2F4B" w:rsidP="002E2F4B">
      <w:pPr>
        <w:pStyle w:val="B1"/>
        <w:rPr>
          <w:lang w:eastAsia="zh-CN"/>
        </w:rPr>
      </w:pPr>
      <w:r w:rsidRPr="00667F3B">
        <w:rPr>
          <w:lang w:eastAsia="zh-CN"/>
        </w:rPr>
        <w:t>1&gt;</w:t>
      </w:r>
      <w:r w:rsidRPr="00667F3B">
        <w:rPr>
          <w:lang w:eastAsia="zh-CN"/>
        </w:rPr>
        <w:tab/>
        <w:t>delete the K</w:t>
      </w:r>
      <w:r w:rsidRPr="00667F3B">
        <w:rPr>
          <w:vertAlign w:val="subscript"/>
          <w:lang w:eastAsia="zh-CN"/>
        </w:rPr>
        <w:t>eNB</w:t>
      </w:r>
      <w:r w:rsidRPr="00667F3B">
        <w:rPr>
          <w:lang w:eastAsia="zh-CN"/>
        </w:rPr>
        <w:t>, K</w:t>
      </w:r>
      <w:r w:rsidRPr="00667F3B">
        <w:rPr>
          <w:vertAlign w:val="subscript"/>
          <w:lang w:eastAsia="zh-CN"/>
        </w:rPr>
        <w:t>RRCint</w:t>
      </w:r>
      <w:r w:rsidRPr="00667F3B">
        <w:rPr>
          <w:lang w:eastAsia="zh-CN"/>
        </w:rPr>
        <w:t>, K</w:t>
      </w:r>
      <w:r w:rsidRPr="00667F3B">
        <w:rPr>
          <w:vertAlign w:val="subscript"/>
          <w:lang w:eastAsia="zh-CN"/>
        </w:rPr>
        <w:t>RRCenc</w:t>
      </w:r>
      <w:r w:rsidRPr="00667F3B">
        <w:rPr>
          <w:lang w:eastAsia="zh-CN"/>
        </w:rPr>
        <w:t xml:space="preserve"> and K</w:t>
      </w:r>
      <w:r w:rsidRPr="00667F3B">
        <w:rPr>
          <w:vertAlign w:val="subscript"/>
          <w:lang w:eastAsia="zh-CN"/>
        </w:rPr>
        <w:t>UPenc</w:t>
      </w:r>
      <w:r w:rsidRPr="00667F3B">
        <w:rPr>
          <w:lang w:eastAsia="zh-CN"/>
        </w:rPr>
        <w:t xml:space="preserve"> keys derived in accordance with 5.3.3.3a;</w:t>
      </w:r>
    </w:p>
    <w:p w14:paraId="2911EF2A" w14:textId="77777777" w:rsidR="002E2F4B" w:rsidRPr="00667F3B" w:rsidRDefault="002E2F4B" w:rsidP="002E2F4B">
      <w:pPr>
        <w:pStyle w:val="B1"/>
      </w:pPr>
      <w:r w:rsidRPr="00667F3B">
        <w:t>1&gt;</w:t>
      </w:r>
      <w:r w:rsidRPr="00667F3B">
        <w:tab/>
        <w:t>re-establish RLC entities for all SRBs and DRBs;</w:t>
      </w:r>
    </w:p>
    <w:p w14:paraId="3010EEA8" w14:textId="77777777" w:rsidR="002E2F4B" w:rsidRPr="00667F3B" w:rsidRDefault="002E2F4B" w:rsidP="002E2F4B">
      <w:pPr>
        <w:pStyle w:val="B1"/>
      </w:pPr>
      <w:r w:rsidRPr="00667F3B">
        <w:t>1&gt;</w:t>
      </w:r>
      <w:r w:rsidRPr="00667F3B">
        <w:tab/>
        <w:t>suspend all SRB(s) and DRB(s) except SRB0;</w:t>
      </w:r>
    </w:p>
    <w:p w14:paraId="14A0790D" w14:textId="77777777" w:rsidR="002E2F4B" w:rsidRPr="00667F3B" w:rsidRDefault="002E2F4B" w:rsidP="002E2F4B">
      <w:pPr>
        <w:pStyle w:val="B1"/>
      </w:pPr>
      <w:r w:rsidRPr="00667F3B">
        <w:t>1&gt;</w:t>
      </w:r>
      <w:r w:rsidRPr="00667F3B">
        <w:tab/>
        <w:t>configure lower layers to suspend integrity protection and ciphering.</w:t>
      </w:r>
    </w:p>
    <w:p w14:paraId="6B50AF47" w14:textId="77777777" w:rsidR="009722D5" w:rsidRPr="00667F3B" w:rsidRDefault="009722D5" w:rsidP="009722D5">
      <w:pPr>
        <w:pStyle w:val="4"/>
      </w:pPr>
      <w:bookmarkStart w:id="1300" w:name="_Toc20486783"/>
      <w:bookmarkStart w:id="1301" w:name="_Toc29342075"/>
      <w:bookmarkStart w:id="1302" w:name="_Toc29343214"/>
      <w:bookmarkStart w:id="1303" w:name="_Toc36566463"/>
      <w:bookmarkStart w:id="1304" w:name="_Toc36809872"/>
      <w:bookmarkStart w:id="1305" w:name="_Toc36846236"/>
      <w:bookmarkStart w:id="1306" w:name="_Toc36938889"/>
      <w:bookmarkStart w:id="1307" w:name="_Toc37081868"/>
      <w:bookmarkStart w:id="1308" w:name="_Toc46480493"/>
      <w:bookmarkStart w:id="1309" w:name="_Toc46481727"/>
      <w:bookmarkStart w:id="1310" w:name="_Toc46482961"/>
      <w:bookmarkStart w:id="1311" w:name="_Toc156167637"/>
      <w:r w:rsidRPr="00667F3B">
        <w:t>5.3.3.10</w:t>
      </w:r>
      <w:r w:rsidRPr="00667F3B">
        <w:tab/>
        <w:t>Handling of SSAC related parameters</w:t>
      </w:r>
      <w:bookmarkEnd w:id="1300"/>
      <w:bookmarkEnd w:id="1301"/>
      <w:bookmarkEnd w:id="1302"/>
      <w:bookmarkEnd w:id="1303"/>
      <w:bookmarkEnd w:id="1304"/>
      <w:bookmarkEnd w:id="1305"/>
      <w:bookmarkEnd w:id="1306"/>
      <w:bookmarkEnd w:id="1307"/>
      <w:bookmarkEnd w:id="1308"/>
      <w:bookmarkEnd w:id="1309"/>
      <w:bookmarkEnd w:id="1310"/>
      <w:bookmarkEnd w:id="1311"/>
    </w:p>
    <w:p w14:paraId="1161228B" w14:textId="77777777" w:rsidR="009722D5" w:rsidRPr="00667F3B" w:rsidRDefault="009722D5" w:rsidP="009722D5">
      <w:r w:rsidRPr="00667F3B">
        <w:t>Upon request from the upper layers, the UE shall:</w:t>
      </w:r>
    </w:p>
    <w:p w14:paraId="5676E9C3"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2AF2D1AE" w14:textId="77777777" w:rsidR="009722D5" w:rsidRPr="00667F3B" w:rsidRDefault="009722D5" w:rsidP="009722D5">
      <w:pPr>
        <w:pStyle w:val="B2"/>
      </w:pPr>
      <w:r w:rsidRPr="00667F3B">
        <w:lastRenderedPageBreak/>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4062D302"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 in </w:t>
      </w:r>
      <w:r w:rsidRPr="00667F3B">
        <w:rPr>
          <w:i/>
        </w:rPr>
        <w:t>SystemInformationBlockType2</w:t>
      </w:r>
      <w:r w:rsidRPr="00667F3B">
        <w:t>;</w:t>
      </w:r>
    </w:p>
    <w:p w14:paraId="2A45C28E" w14:textId="77777777" w:rsidR="009722D5" w:rsidRPr="00667F3B" w:rsidRDefault="009722D5" w:rsidP="009722D5">
      <w:pPr>
        <w:pStyle w:val="B1"/>
      </w:pPr>
      <w:r w:rsidRPr="00667F3B">
        <w:t>1&gt;</w:t>
      </w:r>
      <w:r w:rsidRPr="00667F3B">
        <w:tab/>
        <w:t>else:</w:t>
      </w:r>
    </w:p>
    <w:p w14:paraId="5145785C" w14:textId="77777777" w:rsidR="009722D5" w:rsidRPr="00667F3B" w:rsidRDefault="009722D5" w:rsidP="009722D5">
      <w:pPr>
        <w:pStyle w:val="B2"/>
      </w:pPr>
      <w:r w:rsidRPr="00667F3B">
        <w:t>2&gt;</w:t>
      </w:r>
      <w:r w:rsidRPr="00667F3B">
        <w:tab/>
        <w:t xml:space="preserve">in the remainder of this procedure use the common access barring parameters (i.e. presence or absence of these parameters) included in </w:t>
      </w:r>
      <w:r w:rsidRPr="00667F3B">
        <w:rPr>
          <w:i/>
        </w:rPr>
        <w:t>SystemInformationBlockType2</w:t>
      </w:r>
      <w:r w:rsidRPr="00667F3B">
        <w:t>;</w:t>
      </w:r>
    </w:p>
    <w:p w14:paraId="712732CB"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oice</w:t>
      </w:r>
      <w:r w:rsidRPr="00667F3B">
        <w:t xml:space="preserve"> and </w:t>
      </w:r>
      <w:r w:rsidRPr="00667F3B">
        <w:rPr>
          <w:i/>
          <w:iCs/>
        </w:rPr>
        <w:t>BarringTimeForMMTEL-Voice</w:t>
      </w:r>
      <w:r w:rsidRPr="00667F3B">
        <w:t xml:space="preserve"> as follows:</w:t>
      </w:r>
    </w:p>
    <w:p w14:paraId="07D479A1" w14:textId="77777777" w:rsidR="009722D5" w:rsidRPr="00667F3B" w:rsidRDefault="009722D5" w:rsidP="009722D5">
      <w:pPr>
        <w:pStyle w:val="B2"/>
      </w:pPr>
      <w:r w:rsidRPr="00667F3B">
        <w:t>2&gt;</w:t>
      </w:r>
      <w:r w:rsidRPr="00667F3B">
        <w:tab/>
        <w:t xml:space="preserve">if </w:t>
      </w:r>
      <w:r w:rsidRPr="00667F3B">
        <w:rPr>
          <w:i/>
          <w:iCs/>
        </w:rPr>
        <w:t>ssac-BarringForMMTEL-Voice</w:t>
      </w:r>
      <w:r w:rsidRPr="00667F3B">
        <w:t xml:space="preserve"> is present:</w:t>
      </w:r>
    </w:p>
    <w:p w14:paraId="7D4ACDE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9CA34DE" w14:textId="77777777" w:rsidR="009722D5" w:rsidRPr="00667F3B" w:rsidRDefault="009722D5" w:rsidP="009722D5">
      <w:pPr>
        <w:pStyle w:val="NO"/>
      </w:pPr>
      <w:r w:rsidRPr="00667F3B">
        <w:t>NOTE:</w:t>
      </w:r>
      <w:r w:rsidRPr="00667F3B">
        <w:tab/>
        <w:t>ACs 12, 13, 14 are only valid for use in the home country and ACs 11, 15 are only valid for use in the HPLMN/ EHPLMN.</w:t>
      </w:r>
    </w:p>
    <w:p w14:paraId="1D5AFE98"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oice</w:t>
      </w:r>
      <w:r w:rsidRPr="00667F3B">
        <w:t xml:space="preserve"> is set to zero:</w:t>
      </w:r>
    </w:p>
    <w:p w14:paraId="46E5CDC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to one and </w:t>
      </w:r>
      <w:r w:rsidRPr="00667F3B">
        <w:rPr>
          <w:i/>
          <w:iCs/>
        </w:rPr>
        <w:t>BarringTimeForMMTEL-Voice</w:t>
      </w:r>
      <w:r w:rsidRPr="00667F3B">
        <w:t xml:space="preserve"> to zero;</w:t>
      </w:r>
    </w:p>
    <w:p w14:paraId="791547B3" w14:textId="77777777" w:rsidR="009722D5" w:rsidRPr="00667F3B" w:rsidRDefault="009722D5" w:rsidP="009722D5">
      <w:pPr>
        <w:pStyle w:val="B3"/>
      </w:pPr>
      <w:r w:rsidRPr="00667F3B">
        <w:t>3&gt;</w:t>
      </w:r>
      <w:r w:rsidRPr="00667F3B">
        <w:tab/>
        <w:t>else:</w:t>
      </w:r>
    </w:p>
    <w:p w14:paraId="406CA57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and </w:t>
      </w:r>
      <w:r w:rsidRPr="00667F3B">
        <w:rPr>
          <w:i/>
          <w:iCs/>
        </w:rPr>
        <w:t>BarringTimeForMMTEL-Voice</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oice</w:t>
      </w:r>
      <w:r w:rsidRPr="00667F3B">
        <w:t>, respectively;</w:t>
      </w:r>
    </w:p>
    <w:p w14:paraId="2315E290" w14:textId="77777777" w:rsidR="009722D5" w:rsidRPr="00667F3B" w:rsidRDefault="009722D5" w:rsidP="009722D5">
      <w:pPr>
        <w:pStyle w:val="B2"/>
      </w:pPr>
      <w:r w:rsidRPr="00667F3B">
        <w:t>2&gt;</w:t>
      </w:r>
      <w:r w:rsidRPr="00667F3B">
        <w:tab/>
        <w:t xml:space="preserve">else set </w:t>
      </w:r>
      <w:r w:rsidRPr="00667F3B">
        <w:rPr>
          <w:i/>
          <w:iCs/>
        </w:rPr>
        <w:t>BarringFactorForMMTEL-Voice</w:t>
      </w:r>
      <w:r w:rsidRPr="00667F3B">
        <w:t xml:space="preserve"> to one and </w:t>
      </w:r>
      <w:r w:rsidRPr="00667F3B">
        <w:rPr>
          <w:i/>
          <w:iCs/>
        </w:rPr>
        <w:t>BarringTimeForMMTEL-Voice</w:t>
      </w:r>
      <w:r w:rsidRPr="00667F3B">
        <w:t xml:space="preserve"> to zero;</w:t>
      </w:r>
    </w:p>
    <w:p w14:paraId="19A17798"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ideo</w:t>
      </w:r>
      <w:r w:rsidRPr="00667F3B">
        <w:t xml:space="preserve"> and </w:t>
      </w:r>
      <w:r w:rsidRPr="00667F3B">
        <w:rPr>
          <w:i/>
          <w:iCs/>
        </w:rPr>
        <w:t>BarringTimeForMMTEL-Video</w:t>
      </w:r>
      <w:r w:rsidRPr="00667F3B">
        <w:t xml:space="preserve"> as follows:</w:t>
      </w:r>
    </w:p>
    <w:p w14:paraId="6275CE6B" w14:textId="77777777" w:rsidR="009722D5" w:rsidRPr="00667F3B" w:rsidRDefault="009722D5" w:rsidP="009722D5">
      <w:pPr>
        <w:pStyle w:val="B2"/>
      </w:pPr>
      <w:r w:rsidRPr="00667F3B">
        <w:t>2&gt;</w:t>
      </w:r>
      <w:r w:rsidRPr="00667F3B">
        <w:tab/>
        <w:t xml:space="preserve">if </w:t>
      </w:r>
      <w:r w:rsidRPr="00667F3B">
        <w:rPr>
          <w:i/>
          <w:iCs/>
        </w:rPr>
        <w:t>ssac-BarringForMMTEL-Video</w:t>
      </w:r>
      <w:r w:rsidRPr="00667F3B">
        <w:t xml:space="preserve"> is present:</w:t>
      </w:r>
    </w:p>
    <w:p w14:paraId="5C7CD4A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BF71F8D"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ideo</w:t>
      </w:r>
      <w:r w:rsidRPr="00667F3B">
        <w:t xml:space="preserve"> is set to zero:</w:t>
      </w:r>
    </w:p>
    <w:p w14:paraId="12823AFE"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to one and </w:t>
      </w:r>
      <w:r w:rsidRPr="00667F3B">
        <w:rPr>
          <w:i/>
          <w:iCs/>
        </w:rPr>
        <w:t>BarringTimeForMMTEL-Video</w:t>
      </w:r>
      <w:r w:rsidRPr="00667F3B">
        <w:t xml:space="preserve"> to zero;</w:t>
      </w:r>
    </w:p>
    <w:p w14:paraId="291DE2CA" w14:textId="77777777" w:rsidR="009722D5" w:rsidRPr="00667F3B" w:rsidRDefault="009722D5" w:rsidP="009722D5">
      <w:pPr>
        <w:pStyle w:val="B3"/>
      </w:pPr>
      <w:r w:rsidRPr="00667F3B">
        <w:t>3&gt;</w:t>
      </w:r>
      <w:r w:rsidRPr="00667F3B">
        <w:tab/>
        <w:t>else:</w:t>
      </w:r>
    </w:p>
    <w:p w14:paraId="7A9221EA"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and </w:t>
      </w:r>
      <w:r w:rsidRPr="00667F3B">
        <w:rPr>
          <w:i/>
          <w:iCs/>
        </w:rPr>
        <w:t>BarringTimeForMMTEL-Video</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ideo</w:t>
      </w:r>
      <w:r w:rsidRPr="00667F3B">
        <w:t>, respectively;</w:t>
      </w:r>
    </w:p>
    <w:p w14:paraId="532C1999" w14:textId="77777777" w:rsidR="009722D5" w:rsidRPr="00667F3B" w:rsidRDefault="009722D5" w:rsidP="009722D5">
      <w:pPr>
        <w:pStyle w:val="B2"/>
      </w:pPr>
      <w:r w:rsidRPr="00667F3B">
        <w:t>2&gt;</w:t>
      </w:r>
      <w:r w:rsidRPr="00667F3B">
        <w:tab/>
        <w:t xml:space="preserve">else set </w:t>
      </w:r>
      <w:r w:rsidRPr="00667F3B">
        <w:rPr>
          <w:i/>
          <w:iCs/>
        </w:rPr>
        <w:t>BarringFactorForMMTEL-Video</w:t>
      </w:r>
      <w:r w:rsidRPr="00667F3B">
        <w:t xml:space="preserve"> to one and </w:t>
      </w:r>
      <w:r w:rsidRPr="00667F3B">
        <w:rPr>
          <w:i/>
          <w:iCs/>
        </w:rPr>
        <w:t>BarringTimeForMMTEL-Video</w:t>
      </w:r>
      <w:r w:rsidRPr="00667F3B">
        <w:t xml:space="preserve"> to zero;</w:t>
      </w:r>
    </w:p>
    <w:p w14:paraId="5DDEEBB4" w14:textId="77777777" w:rsidR="009722D5" w:rsidRPr="00667F3B" w:rsidRDefault="009722D5" w:rsidP="009722D5">
      <w:pPr>
        <w:pStyle w:val="B1"/>
      </w:pPr>
      <w:r w:rsidRPr="00667F3B">
        <w:t>1&gt;</w:t>
      </w:r>
      <w:r w:rsidRPr="00667F3B">
        <w:tab/>
        <w:t xml:space="preserve">forward the variables </w:t>
      </w:r>
      <w:r w:rsidRPr="00667F3B">
        <w:rPr>
          <w:i/>
        </w:rPr>
        <w:t>BarringFactorForMMTEL-Voice</w:t>
      </w:r>
      <w:r w:rsidRPr="00667F3B">
        <w:t xml:space="preserve">, </w:t>
      </w:r>
      <w:r w:rsidRPr="00667F3B">
        <w:rPr>
          <w:i/>
        </w:rPr>
        <w:t>BarringTimeForMMTEL-Voice</w:t>
      </w:r>
      <w:r w:rsidRPr="00667F3B">
        <w:t xml:space="preserve">, </w:t>
      </w:r>
      <w:r w:rsidRPr="00667F3B">
        <w:rPr>
          <w:i/>
        </w:rPr>
        <w:t>BarringFactorForMMTEL-Video</w:t>
      </w:r>
      <w:r w:rsidRPr="00667F3B">
        <w:t xml:space="preserve"> and </w:t>
      </w:r>
      <w:r w:rsidRPr="00667F3B">
        <w:rPr>
          <w:i/>
        </w:rPr>
        <w:t>BarringTimeForMMTEL-Video</w:t>
      </w:r>
      <w:r w:rsidRPr="00667F3B">
        <w:t xml:space="preserve"> to the upper layers;</w:t>
      </w:r>
    </w:p>
    <w:p w14:paraId="4C055286" w14:textId="77777777" w:rsidR="009722D5" w:rsidRPr="00667F3B" w:rsidRDefault="009722D5" w:rsidP="009722D5">
      <w:pPr>
        <w:pStyle w:val="4"/>
        <w:rPr>
          <w:noProof/>
        </w:rPr>
      </w:pPr>
      <w:bookmarkStart w:id="1312" w:name="_Toc20486784"/>
      <w:bookmarkStart w:id="1313" w:name="_Toc29342076"/>
      <w:bookmarkStart w:id="1314" w:name="_Toc29343215"/>
      <w:bookmarkStart w:id="1315" w:name="_Toc36566464"/>
      <w:bookmarkStart w:id="1316" w:name="_Toc36809873"/>
      <w:bookmarkStart w:id="1317" w:name="_Toc36846237"/>
      <w:bookmarkStart w:id="1318" w:name="_Toc36938890"/>
      <w:bookmarkStart w:id="1319" w:name="_Toc37081869"/>
      <w:bookmarkStart w:id="1320" w:name="_Toc46480494"/>
      <w:bookmarkStart w:id="1321" w:name="_Toc46481728"/>
      <w:bookmarkStart w:id="1322" w:name="_Toc46482962"/>
      <w:bookmarkStart w:id="1323" w:name="_Toc156167638"/>
      <w:r w:rsidRPr="00667F3B">
        <w:rPr>
          <w:noProof/>
        </w:rPr>
        <w:t>5.3.3.11</w:t>
      </w:r>
      <w:r w:rsidRPr="00667F3B">
        <w:rPr>
          <w:noProof/>
        </w:rPr>
        <w:tab/>
        <w:t>Access barring check</w:t>
      </w:r>
      <w:bookmarkEnd w:id="1312"/>
      <w:bookmarkEnd w:id="1313"/>
      <w:bookmarkEnd w:id="1314"/>
      <w:bookmarkEnd w:id="1315"/>
      <w:bookmarkEnd w:id="1316"/>
      <w:bookmarkEnd w:id="1317"/>
      <w:bookmarkEnd w:id="1318"/>
      <w:bookmarkEnd w:id="1319"/>
      <w:bookmarkEnd w:id="1320"/>
      <w:bookmarkEnd w:id="1321"/>
      <w:bookmarkEnd w:id="1322"/>
      <w:bookmarkEnd w:id="1323"/>
    </w:p>
    <w:p w14:paraId="033BBB5F" w14:textId="77777777" w:rsidR="009722D5" w:rsidRPr="00667F3B" w:rsidRDefault="009722D5" w:rsidP="009722D5">
      <w:pPr>
        <w:pStyle w:val="B1"/>
      </w:pPr>
      <w:r w:rsidRPr="00667F3B">
        <w:t>1&gt;</w:t>
      </w:r>
      <w:r w:rsidRPr="00667F3B">
        <w:tab/>
        <w:t>if timer T302 or "Tbarring" is running:</w:t>
      </w:r>
    </w:p>
    <w:p w14:paraId="258FD313" w14:textId="77777777" w:rsidR="009722D5" w:rsidRPr="00667F3B" w:rsidRDefault="009722D5" w:rsidP="009722D5">
      <w:pPr>
        <w:pStyle w:val="B2"/>
      </w:pPr>
      <w:r w:rsidRPr="00667F3B">
        <w:t>2&gt;</w:t>
      </w:r>
      <w:r w:rsidRPr="00667F3B">
        <w:tab/>
        <w:t>consider access to the cell as barred;</w:t>
      </w:r>
    </w:p>
    <w:p w14:paraId="19A15626" w14:textId="77777777" w:rsidR="009722D5" w:rsidRPr="00667F3B" w:rsidRDefault="009722D5" w:rsidP="009722D5">
      <w:pPr>
        <w:pStyle w:val="B1"/>
      </w:pPr>
      <w:r w:rsidRPr="00667F3B">
        <w:t>1&gt;</w:t>
      </w:r>
      <w:r w:rsidRPr="00667F3B">
        <w:tab/>
        <w:t xml:space="preserve">else if </w:t>
      </w:r>
      <w:r w:rsidRPr="00667F3B">
        <w:rPr>
          <w:i/>
          <w:iCs/>
        </w:rPr>
        <w:t>SystemInformationBlockType2</w:t>
      </w:r>
      <w:r w:rsidRPr="00667F3B">
        <w:t xml:space="preserve"> includes "AC barring parameter":</w:t>
      </w:r>
    </w:p>
    <w:p w14:paraId="5D72BCE8" w14:textId="77777777" w:rsidR="009722D5" w:rsidRPr="00667F3B" w:rsidRDefault="009722D5" w:rsidP="009722D5">
      <w:pPr>
        <w:pStyle w:val="B2"/>
      </w:pPr>
      <w:r w:rsidRPr="00667F3B">
        <w:t>2&gt;</w:t>
      </w:r>
      <w:r w:rsidRPr="00667F3B">
        <w:tab/>
        <w:t>if the UE has one or more Access Classes, as stored on the USIM, with a value in the range 11..15, which is valid for the UE to use according to TS 22.011 [10] and TS 23.122 [11], and</w:t>
      </w:r>
    </w:p>
    <w:p w14:paraId="15C5E69A" w14:textId="77777777" w:rsidR="009722D5" w:rsidRPr="00667F3B" w:rsidRDefault="009722D5" w:rsidP="009722D5">
      <w:pPr>
        <w:pStyle w:val="NO"/>
      </w:pPr>
      <w:r w:rsidRPr="00667F3B">
        <w:lastRenderedPageBreak/>
        <w:t>NOTE:</w:t>
      </w:r>
      <w:r w:rsidRPr="00667F3B">
        <w:tab/>
        <w:t>ACs 12, 13, 14 are only valid for use in the home country and ACs 11, 15 are only valid for use in the HPLMN/ EHPLMN.</w:t>
      </w:r>
    </w:p>
    <w:p w14:paraId="642C5F03" w14:textId="77777777" w:rsidR="009722D5" w:rsidRPr="00667F3B" w:rsidRDefault="009722D5" w:rsidP="009722D5">
      <w:pPr>
        <w:pStyle w:val="B2"/>
      </w:pPr>
      <w:r w:rsidRPr="00667F3B">
        <w:t>2&gt;</w:t>
      </w:r>
      <w:r w:rsidRPr="00667F3B">
        <w:tab/>
        <w:t xml:space="preserve">for at least one of these valid Access Classes the corresponding bit in the </w:t>
      </w:r>
      <w:r w:rsidRPr="00667F3B">
        <w:rPr>
          <w:i/>
          <w:iCs/>
        </w:rPr>
        <w:t>ac-BarringForSpecialAC</w:t>
      </w:r>
      <w:r w:rsidRPr="00667F3B">
        <w:t xml:space="preserve"> contained in "AC barring parameter" is set to </w:t>
      </w:r>
      <w:r w:rsidRPr="00667F3B">
        <w:rPr>
          <w:i/>
        </w:rPr>
        <w:t>zero</w:t>
      </w:r>
      <w:r w:rsidRPr="00667F3B">
        <w:t>:</w:t>
      </w:r>
    </w:p>
    <w:p w14:paraId="1545D15B" w14:textId="77777777" w:rsidR="009722D5" w:rsidRPr="00667F3B" w:rsidRDefault="009722D5" w:rsidP="009722D5">
      <w:pPr>
        <w:pStyle w:val="B3"/>
      </w:pPr>
      <w:r w:rsidRPr="00667F3B">
        <w:t>3&gt;</w:t>
      </w:r>
      <w:r w:rsidRPr="00667F3B">
        <w:tab/>
        <w:t>consider access to the cell as not barred;</w:t>
      </w:r>
    </w:p>
    <w:p w14:paraId="30A5824B" w14:textId="77777777" w:rsidR="004A4877" w:rsidRPr="00667F3B" w:rsidRDefault="00D246CB" w:rsidP="00D246CB">
      <w:pPr>
        <w:pStyle w:val="B2"/>
      </w:pPr>
      <w:r w:rsidRPr="00667F3B">
        <w:t>2&gt;</w:t>
      </w:r>
      <w:r w:rsidRPr="00667F3B">
        <w:tab/>
        <w:t xml:space="preserve">else if the establishment of the RRC connection is the result of release with redirect with </w:t>
      </w:r>
      <w:r w:rsidRPr="00667F3B">
        <w:rPr>
          <w:i/>
          <w:iCs/>
        </w:rPr>
        <w:t>mpsPriorityIndication</w:t>
      </w:r>
      <w:r w:rsidRPr="00667F3B">
        <w:t xml:space="preserve"> (either in NR or E-UTRAN); and</w:t>
      </w:r>
    </w:p>
    <w:p w14:paraId="1A3E7FEE" w14:textId="5884403A" w:rsidR="00D246CB" w:rsidRPr="00667F3B" w:rsidRDefault="00D246CB" w:rsidP="00D246CB">
      <w:pPr>
        <w:pStyle w:val="B2"/>
      </w:pPr>
      <w:r w:rsidRPr="00667F3B">
        <w:t>2&gt;</w:t>
      </w:r>
      <w:r w:rsidRPr="00667F3B">
        <w:tab/>
      </w:r>
      <w:r w:rsidR="00500B2F" w:rsidRPr="00667F3B">
        <w:t>i</w:t>
      </w:r>
      <w:r w:rsidR="002D3865" w:rsidRPr="00667F3B">
        <w:t>f</w:t>
      </w:r>
      <w:r w:rsidR="00500B2F" w:rsidRPr="00667F3B">
        <w:t xml:space="preserve"> </w:t>
      </w:r>
      <w:r w:rsidRPr="00667F3B">
        <w:t xml:space="preserve">the corresponding bit for </w:t>
      </w:r>
      <w:r w:rsidR="00F0583D" w:rsidRPr="00667F3B">
        <w:t xml:space="preserve">any of the </w:t>
      </w:r>
      <w:r w:rsidRPr="00667F3B">
        <w:t>Access Class</w:t>
      </w:r>
      <w:r w:rsidR="00F0583D" w:rsidRPr="00667F3B">
        <w:t>es 12, 13 or</w:t>
      </w:r>
      <w:r w:rsidRPr="00667F3B">
        <w:t xml:space="preserve"> 14 in the </w:t>
      </w:r>
      <w:r w:rsidRPr="00667F3B">
        <w:rPr>
          <w:i/>
          <w:iCs/>
        </w:rPr>
        <w:t>ac-BarringForSpecialAC</w:t>
      </w:r>
      <w:r w:rsidRPr="00667F3B">
        <w:t xml:space="preserve"> contained in "AC barring parameter" is set to </w:t>
      </w:r>
      <w:r w:rsidRPr="00667F3B">
        <w:rPr>
          <w:i/>
          <w:iCs/>
        </w:rPr>
        <w:t>zero</w:t>
      </w:r>
      <w:r w:rsidRPr="00667F3B">
        <w:t>:</w:t>
      </w:r>
    </w:p>
    <w:p w14:paraId="7025F815" w14:textId="77777777" w:rsidR="00D246CB" w:rsidRPr="00667F3B" w:rsidRDefault="00D246CB" w:rsidP="00C07609">
      <w:pPr>
        <w:pStyle w:val="B3"/>
      </w:pPr>
      <w:r w:rsidRPr="00667F3B">
        <w:t>3&gt;</w:t>
      </w:r>
      <w:r w:rsidRPr="00667F3B">
        <w:tab/>
        <w:t>consider access to the cell as not barred;</w:t>
      </w:r>
    </w:p>
    <w:p w14:paraId="327D4CAD" w14:textId="2C3108A9" w:rsidR="009722D5" w:rsidRPr="00667F3B" w:rsidRDefault="009722D5" w:rsidP="00D246CB">
      <w:pPr>
        <w:pStyle w:val="B2"/>
      </w:pPr>
      <w:r w:rsidRPr="00667F3B">
        <w:t>2&gt;</w:t>
      </w:r>
      <w:r w:rsidRPr="00667F3B">
        <w:tab/>
        <w:t>else:</w:t>
      </w:r>
    </w:p>
    <w:p w14:paraId="0BF360AB" w14:textId="77777777" w:rsidR="009722D5" w:rsidRPr="00667F3B" w:rsidRDefault="009722D5" w:rsidP="009722D5">
      <w:pPr>
        <w:pStyle w:val="B3"/>
      </w:pPr>
      <w:r w:rsidRPr="00667F3B">
        <w:t>3&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2D02F1B" w14:textId="77777777" w:rsidR="009722D5" w:rsidRPr="00667F3B" w:rsidRDefault="009722D5" w:rsidP="009722D5">
      <w:pPr>
        <w:pStyle w:val="B3"/>
      </w:pPr>
      <w:r w:rsidRPr="00667F3B">
        <w:t>3&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 barring parameter":</w:t>
      </w:r>
    </w:p>
    <w:p w14:paraId="57ABCE03" w14:textId="77777777" w:rsidR="009722D5" w:rsidRPr="00667F3B" w:rsidRDefault="009722D5" w:rsidP="009722D5">
      <w:pPr>
        <w:pStyle w:val="B4"/>
      </w:pPr>
      <w:r w:rsidRPr="00667F3B">
        <w:t>4&gt;</w:t>
      </w:r>
      <w:r w:rsidRPr="00667F3B">
        <w:tab/>
        <w:t>consider access to the cell as not barred;</w:t>
      </w:r>
    </w:p>
    <w:p w14:paraId="750B338F" w14:textId="77777777" w:rsidR="009722D5" w:rsidRPr="00667F3B" w:rsidRDefault="009722D5" w:rsidP="009722D5">
      <w:pPr>
        <w:pStyle w:val="B3"/>
      </w:pPr>
      <w:r w:rsidRPr="00667F3B">
        <w:t>3&gt;</w:t>
      </w:r>
      <w:r w:rsidRPr="00667F3B">
        <w:tab/>
        <w:t>else:</w:t>
      </w:r>
    </w:p>
    <w:p w14:paraId="49C5F96C" w14:textId="77777777" w:rsidR="009722D5" w:rsidRPr="00667F3B" w:rsidRDefault="009722D5" w:rsidP="009722D5">
      <w:pPr>
        <w:pStyle w:val="B4"/>
      </w:pPr>
      <w:r w:rsidRPr="00667F3B">
        <w:t>4&gt;</w:t>
      </w:r>
      <w:r w:rsidRPr="00667F3B">
        <w:tab/>
        <w:t>consider access to the cell as barred;</w:t>
      </w:r>
    </w:p>
    <w:p w14:paraId="4AFE8378" w14:textId="77777777" w:rsidR="009722D5" w:rsidRPr="00667F3B" w:rsidRDefault="009722D5" w:rsidP="009722D5">
      <w:pPr>
        <w:pStyle w:val="B1"/>
      </w:pPr>
      <w:r w:rsidRPr="00667F3B">
        <w:t>1&gt;</w:t>
      </w:r>
      <w:r w:rsidRPr="00667F3B">
        <w:tab/>
        <w:t>else:</w:t>
      </w:r>
    </w:p>
    <w:p w14:paraId="21066744" w14:textId="77777777" w:rsidR="009722D5" w:rsidRPr="00667F3B" w:rsidRDefault="009722D5" w:rsidP="009722D5">
      <w:pPr>
        <w:pStyle w:val="B2"/>
      </w:pPr>
      <w:r w:rsidRPr="00667F3B">
        <w:t>2&gt;</w:t>
      </w:r>
      <w:r w:rsidRPr="00667F3B">
        <w:tab/>
        <w:t>consider access to the cell as not barred;</w:t>
      </w:r>
    </w:p>
    <w:p w14:paraId="0DB458EC" w14:textId="77777777" w:rsidR="009722D5" w:rsidRPr="00667F3B" w:rsidRDefault="009722D5" w:rsidP="009722D5">
      <w:pPr>
        <w:pStyle w:val="B1"/>
      </w:pPr>
      <w:r w:rsidRPr="00667F3B">
        <w:t>1&gt;</w:t>
      </w:r>
      <w:r w:rsidRPr="00667F3B">
        <w:tab/>
        <w:t>if access to the cell is barred and both timers T302 and "Tbarring" are not running:</w:t>
      </w:r>
    </w:p>
    <w:p w14:paraId="5AC41892"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FEF73C7"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 barring parameter":</w:t>
      </w:r>
    </w:p>
    <w:p w14:paraId="103971DD" w14:textId="77777777" w:rsidR="009722D5" w:rsidRPr="00667F3B" w:rsidRDefault="009722D5" w:rsidP="009722D5">
      <w:pPr>
        <w:pStyle w:val="B2"/>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06D1D33A" w14:textId="77777777" w:rsidR="009722D5" w:rsidRPr="00667F3B" w:rsidRDefault="009722D5" w:rsidP="009722D5">
      <w:pPr>
        <w:pStyle w:val="4"/>
        <w:rPr>
          <w:noProof/>
        </w:rPr>
      </w:pPr>
      <w:bookmarkStart w:id="1324" w:name="_Toc20486785"/>
      <w:bookmarkStart w:id="1325" w:name="_Toc29342077"/>
      <w:bookmarkStart w:id="1326" w:name="_Toc29343216"/>
      <w:bookmarkStart w:id="1327" w:name="_Toc36566465"/>
      <w:bookmarkStart w:id="1328" w:name="_Toc36809874"/>
      <w:bookmarkStart w:id="1329" w:name="_Toc36846238"/>
      <w:bookmarkStart w:id="1330" w:name="_Toc36938891"/>
      <w:bookmarkStart w:id="1331" w:name="_Toc37081870"/>
      <w:bookmarkStart w:id="1332" w:name="_Toc46480495"/>
      <w:bookmarkStart w:id="1333" w:name="_Toc46481729"/>
      <w:bookmarkStart w:id="1334" w:name="_Toc46482963"/>
      <w:bookmarkStart w:id="1335" w:name="_Toc156167639"/>
      <w:r w:rsidRPr="00667F3B">
        <w:rPr>
          <w:noProof/>
        </w:rPr>
        <w:t>5.3.3.1</w:t>
      </w:r>
      <w:r w:rsidRPr="00667F3B">
        <w:rPr>
          <w:noProof/>
          <w:lang w:eastAsia="zh-CN"/>
        </w:rPr>
        <w:t>2</w:t>
      </w:r>
      <w:r w:rsidRPr="00667F3B">
        <w:rPr>
          <w:noProof/>
        </w:rPr>
        <w:tab/>
      </w:r>
      <w:r w:rsidRPr="00667F3B">
        <w:rPr>
          <w:noProof/>
          <w:lang w:eastAsia="zh-CN"/>
        </w:rPr>
        <w:t>EAB</w:t>
      </w:r>
      <w:r w:rsidRPr="00667F3B">
        <w:rPr>
          <w:noProof/>
        </w:rPr>
        <w:t xml:space="preserve"> check</w:t>
      </w:r>
      <w:bookmarkEnd w:id="1324"/>
      <w:bookmarkEnd w:id="1325"/>
      <w:bookmarkEnd w:id="1326"/>
      <w:bookmarkEnd w:id="1327"/>
      <w:bookmarkEnd w:id="1328"/>
      <w:bookmarkEnd w:id="1329"/>
      <w:bookmarkEnd w:id="1330"/>
      <w:bookmarkEnd w:id="1331"/>
      <w:bookmarkEnd w:id="1332"/>
      <w:bookmarkEnd w:id="1333"/>
      <w:bookmarkEnd w:id="1334"/>
      <w:bookmarkEnd w:id="1335"/>
    </w:p>
    <w:p w14:paraId="3AA1046E"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4E33B7D1" w14:textId="77777777" w:rsidR="009722D5" w:rsidRPr="00667F3B" w:rsidRDefault="009722D5" w:rsidP="009722D5">
      <w:pPr>
        <w:pStyle w:val="B1"/>
      </w:pPr>
      <w:r w:rsidRPr="00667F3B">
        <w:t>1&gt;</w:t>
      </w:r>
      <w:r w:rsidRPr="00667F3B">
        <w:tab/>
        <w:t xml:space="preserve">if </w:t>
      </w:r>
      <w:r w:rsidRPr="00667F3B">
        <w:rPr>
          <w:i/>
        </w:rPr>
        <w:t>SystemInformationBlockType14</w:t>
      </w:r>
      <w:r w:rsidRPr="00667F3B">
        <w:t xml:space="preserve"> is present:</w:t>
      </w:r>
    </w:p>
    <w:p w14:paraId="311FAE2F" w14:textId="77777777" w:rsidR="00FE39FB" w:rsidRPr="00667F3B" w:rsidRDefault="00FE39FB" w:rsidP="00FE39FB">
      <w:pPr>
        <w:pStyle w:val="B4"/>
        <w:ind w:left="567" w:firstLine="0"/>
        <w:rPr>
          <w:lang w:eastAsia="zh-CN"/>
        </w:rPr>
      </w:pPr>
      <w:r w:rsidRPr="00667F3B">
        <w:rPr>
          <w:lang w:eastAsia="zh-CN"/>
        </w:rPr>
        <w:t>2&gt;</w:t>
      </w:r>
      <w:r w:rsidRPr="00667F3B">
        <w:rPr>
          <w:lang w:eastAsia="zh-CN"/>
        </w:rPr>
        <w:tab/>
        <w:t xml:space="preserve">if </w:t>
      </w:r>
      <w:r w:rsidRPr="00667F3B">
        <w:rPr>
          <w:i/>
          <w:lang w:eastAsia="zh-CN"/>
        </w:rPr>
        <w:t>eab-PerRSRP</w:t>
      </w:r>
      <w:r w:rsidRPr="00667F3B">
        <w:rPr>
          <w:lang w:eastAsia="zh-CN"/>
        </w:rPr>
        <w:t xml:space="preserve"> is included:</w:t>
      </w:r>
    </w:p>
    <w:p w14:paraId="276A1213" w14:textId="77777777" w:rsidR="00FE39FB" w:rsidRPr="00667F3B" w:rsidRDefault="00FE39FB" w:rsidP="00FE39FB">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 and</w:t>
      </w:r>
    </w:p>
    <w:p w14:paraId="2B4423F1" w14:textId="77777777" w:rsidR="00FE39FB" w:rsidRPr="00667F3B" w:rsidRDefault="00FE39FB" w:rsidP="00FE39FB">
      <w:pPr>
        <w:pStyle w:val="B3"/>
        <w:rPr>
          <w:lang w:eastAsia="zh-CN"/>
        </w:rPr>
      </w:pPr>
      <w:r w:rsidRPr="00667F3B">
        <w:t>3&gt;</w:t>
      </w:r>
      <w:r w:rsidRPr="00667F3B">
        <w:tab/>
        <w:t>if the UE has no Access Class, as stored on the USIM, with a value in the range 11..15, which is valid for the UE to use according to TS 22.011 [10] and TS 23.122 [11] :</w:t>
      </w:r>
    </w:p>
    <w:p w14:paraId="7023A180" w14:textId="77777777" w:rsidR="00FE39FB" w:rsidRPr="00667F3B" w:rsidRDefault="00FE39FB" w:rsidP="00FE39FB">
      <w:pPr>
        <w:pStyle w:val="B4"/>
      </w:pPr>
      <w:r w:rsidRPr="00667F3B">
        <w:t>4&gt;</w:t>
      </w:r>
      <w:r w:rsidRPr="00667F3B">
        <w:tab/>
        <w:t xml:space="preserve">if </w:t>
      </w:r>
      <w:r w:rsidRPr="00667F3B">
        <w:rPr>
          <w:i/>
        </w:rPr>
        <w:t>eab-PerRSRP</w:t>
      </w:r>
      <w:r w:rsidRPr="00667F3B">
        <w:t xml:space="preserve"> is set to </w:t>
      </w:r>
      <w:r w:rsidRPr="00667F3B">
        <w:rPr>
          <w:i/>
        </w:rPr>
        <w:t>thresh0</w:t>
      </w:r>
      <w:r w:rsidRPr="00667F3B">
        <w:t>:</w:t>
      </w:r>
    </w:p>
    <w:p w14:paraId="21F79A3F" w14:textId="77777777" w:rsidR="00FE39FB" w:rsidRPr="00667F3B" w:rsidRDefault="00FE39FB" w:rsidP="00FE39FB">
      <w:pPr>
        <w:pStyle w:val="B5"/>
      </w:pPr>
      <w:r w:rsidRPr="00667F3B">
        <w:t>5&gt;</w:t>
      </w:r>
      <w:r w:rsidRPr="00667F3B">
        <w:tab/>
        <w:t>consider access to the cell as barred when in enhanced coverage as specified in TS 36.304 [4];</w:t>
      </w:r>
    </w:p>
    <w:p w14:paraId="32E52859" w14:textId="77777777" w:rsidR="00FE39FB" w:rsidRPr="00667F3B" w:rsidRDefault="00FE39FB" w:rsidP="00FE39FB">
      <w:pPr>
        <w:pStyle w:val="B4"/>
        <w:rPr>
          <w:i/>
        </w:rPr>
      </w:pPr>
      <w:r w:rsidRPr="00667F3B">
        <w:t>4&gt;</w:t>
      </w:r>
      <w:r w:rsidRPr="00667F3B">
        <w:tab/>
        <w:t xml:space="preserve">else if </w:t>
      </w:r>
      <w:r w:rsidRPr="00667F3B">
        <w:rPr>
          <w:i/>
        </w:rPr>
        <w:t>eab-PerRSRP</w:t>
      </w:r>
      <w:r w:rsidRPr="00667F3B">
        <w:t xml:space="preserve"> is set to </w:t>
      </w:r>
      <w:r w:rsidRPr="00667F3B">
        <w:rPr>
          <w:i/>
        </w:rPr>
        <w:t>thresh1</w:t>
      </w:r>
      <w:r w:rsidRPr="00667F3B">
        <w:t>:</w:t>
      </w:r>
    </w:p>
    <w:p w14:paraId="1C49A06C"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4F9C0AA7" w14:textId="77777777" w:rsidR="00FE39FB" w:rsidRPr="00667F3B" w:rsidRDefault="00FE39FB" w:rsidP="00FE39FB">
      <w:pPr>
        <w:pStyle w:val="B6"/>
      </w:pPr>
      <w:r w:rsidRPr="00667F3B">
        <w:t>6&gt;</w:t>
      </w:r>
      <w:r w:rsidRPr="00667F3B">
        <w:tab/>
        <w:t>consider access to the cell as barred;</w:t>
      </w:r>
    </w:p>
    <w:p w14:paraId="30518415" w14:textId="77777777" w:rsidR="00FE39FB" w:rsidRPr="00667F3B" w:rsidRDefault="00FE39FB" w:rsidP="00FE39FB">
      <w:pPr>
        <w:pStyle w:val="B5"/>
      </w:pPr>
      <w:r w:rsidRPr="00667F3B">
        <w:t>5&gt;</w:t>
      </w:r>
      <w:r w:rsidRPr="00667F3B">
        <w:tab/>
        <w:t>else:</w:t>
      </w:r>
    </w:p>
    <w:p w14:paraId="4244E42F" w14:textId="77777777" w:rsidR="00FE39FB" w:rsidRPr="00667F3B" w:rsidRDefault="00FE39FB" w:rsidP="00FE39FB">
      <w:pPr>
        <w:pStyle w:val="B6"/>
      </w:pPr>
      <w:r w:rsidRPr="00667F3B">
        <w:t>6&gt;</w:t>
      </w:r>
      <w:r w:rsidRPr="00667F3B">
        <w:tab/>
        <w:t>consider that only the resources indicated for the first CE level are configured;</w:t>
      </w:r>
    </w:p>
    <w:p w14:paraId="67F2AEA5" w14:textId="77777777" w:rsidR="00FE39FB" w:rsidRPr="00667F3B" w:rsidRDefault="00FE39FB" w:rsidP="00FE39FB">
      <w:pPr>
        <w:pStyle w:val="B4"/>
        <w:rPr>
          <w:lang w:eastAsia="zh-CN"/>
        </w:rPr>
      </w:pPr>
      <w:r w:rsidRPr="00667F3B">
        <w:rPr>
          <w:rFonts w:eastAsia="?? ??"/>
        </w:rPr>
        <w:lastRenderedPageBreak/>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2</w:t>
      </w:r>
      <w:r w:rsidRPr="00667F3B">
        <w:t>:</w:t>
      </w:r>
    </w:p>
    <w:p w14:paraId="6422EC65"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2AD3D395" w14:textId="77777777" w:rsidR="00FE39FB" w:rsidRPr="00667F3B" w:rsidRDefault="00FE39FB" w:rsidP="00FE39FB">
      <w:pPr>
        <w:pStyle w:val="B6"/>
      </w:pPr>
      <w:r w:rsidRPr="00667F3B">
        <w:t>6&gt;</w:t>
      </w:r>
      <w:r w:rsidRPr="00667F3B">
        <w:tab/>
        <w:t>consider access to the cell as barred;</w:t>
      </w:r>
    </w:p>
    <w:p w14:paraId="1B68BC65" w14:textId="77777777" w:rsidR="00FE39FB" w:rsidRPr="00667F3B" w:rsidRDefault="00FE39FB" w:rsidP="00FE39FB">
      <w:pPr>
        <w:pStyle w:val="B5"/>
      </w:pPr>
      <w:r w:rsidRPr="00667F3B">
        <w:t>5&gt;</w:t>
      </w:r>
      <w:r w:rsidRPr="00667F3B">
        <w:tab/>
        <w:t>else:</w:t>
      </w:r>
    </w:p>
    <w:p w14:paraId="1C102A30" w14:textId="77777777" w:rsidR="00FE39FB" w:rsidRPr="00667F3B" w:rsidRDefault="00FE39FB" w:rsidP="00FE39FB">
      <w:pPr>
        <w:pStyle w:val="B6"/>
      </w:pPr>
      <w:r w:rsidRPr="00667F3B">
        <w:t>6&gt;</w:t>
      </w:r>
      <w:r w:rsidRPr="00667F3B">
        <w:tab/>
        <w:t>consider that only the resources indicated for the first and second CE levels are configured;</w:t>
      </w:r>
    </w:p>
    <w:p w14:paraId="332F2F75" w14:textId="77777777" w:rsidR="00FE39FB" w:rsidRPr="00667F3B" w:rsidRDefault="00FE39FB" w:rsidP="00FE39FB">
      <w:pPr>
        <w:pStyle w:val="B4"/>
        <w:rPr>
          <w:lang w:eastAsia="zh-CN"/>
        </w:rPr>
      </w:pPr>
      <w:r w:rsidRPr="00667F3B">
        <w:rPr>
          <w:rFonts w:eastAsia="?? ??"/>
        </w:rPr>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3</w:t>
      </w:r>
      <w:r w:rsidRPr="00667F3B">
        <w:t>:</w:t>
      </w:r>
    </w:p>
    <w:p w14:paraId="343C61F0"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0B860424" w14:textId="77777777" w:rsidR="00FE39FB" w:rsidRPr="00667F3B" w:rsidRDefault="00FE39FB" w:rsidP="00FE39FB">
      <w:pPr>
        <w:pStyle w:val="B6"/>
      </w:pPr>
      <w:r w:rsidRPr="00667F3B">
        <w:t>6&gt;</w:t>
      </w:r>
      <w:r w:rsidRPr="00667F3B">
        <w:tab/>
        <w:t>consider access to the cell as barred;</w:t>
      </w:r>
    </w:p>
    <w:p w14:paraId="2F59854A" w14:textId="77777777" w:rsidR="00FE39FB" w:rsidRPr="00667F3B" w:rsidRDefault="00FE39FB" w:rsidP="00FE39FB">
      <w:pPr>
        <w:pStyle w:val="B5"/>
      </w:pPr>
      <w:r w:rsidRPr="00667F3B">
        <w:t>5&gt;</w:t>
      </w:r>
      <w:r w:rsidRPr="00667F3B">
        <w:tab/>
        <w:t>else:</w:t>
      </w:r>
    </w:p>
    <w:p w14:paraId="185B21CE" w14:textId="77777777" w:rsidR="00FE39FB" w:rsidRPr="00667F3B" w:rsidRDefault="00FE39FB" w:rsidP="00FE39FB">
      <w:pPr>
        <w:pStyle w:val="B6"/>
      </w:pPr>
      <w:r w:rsidRPr="00667F3B">
        <w:t>6&gt;</w:t>
      </w:r>
      <w:r w:rsidRPr="00667F3B">
        <w:tab/>
        <w:t>consider that only the resources indicated for the first, second, and third CE levels are configured;</w:t>
      </w:r>
    </w:p>
    <w:p w14:paraId="7B2C9EF8" w14:textId="77777777" w:rsidR="00FE39FB" w:rsidRPr="00667F3B" w:rsidRDefault="00FE39FB" w:rsidP="00FE39FB">
      <w:pPr>
        <w:pStyle w:val="B2"/>
        <w:rPr>
          <w:lang w:eastAsia="zh-CN"/>
        </w:rPr>
      </w:pPr>
      <w:r w:rsidRPr="00667F3B">
        <w:rPr>
          <w:lang w:eastAsia="zh-CN"/>
        </w:rPr>
        <w:t>2&gt;</w:t>
      </w:r>
      <w:r w:rsidRPr="00667F3B">
        <w:rPr>
          <w:lang w:eastAsia="zh-CN"/>
        </w:rPr>
        <w:tab/>
        <w:t xml:space="preserve">if access to the cell is not barred due to </w:t>
      </w:r>
      <w:r w:rsidRPr="00667F3B">
        <w:rPr>
          <w:i/>
        </w:rPr>
        <w:t>eab-PerRSRP</w:t>
      </w:r>
      <w:r w:rsidRPr="00667F3B">
        <w:t xml:space="preserve"> </w:t>
      </w:r>
      <w:r w:rsidRPr="00667F3B">
        <w:rPr>
          <w:lang w:eastAsia="zh-CN"/>
        </w:rPr>
        <w:t xml:space="preserve">and </w:t>
      </w:r>
      <w:r w:rsidRPr="00667F3B">
        <w:rPr>
          <w:i/>
        </w:rPr>
        <w:t>eab-Param</w:t>
      </w:r>
      <w:r w:rsidRPr="00667F3B">
        <w:rPr>
          <w:lang w:eastAsia="zh-CN"/>
        </w:rPr>
        <w:t xml:space="preserve"> is included:</w:t>
      </w:r>
    </w:p>
    <w:p w14:paraId="79DB86B4" w14:textId="77777777" w:rsidR="009722D5" w:rsidRPr="00667F3B" w:rsidRDefault="00FE39FB" w:rsidP="004A5246">
      <w:pPr>
        <w:pStyle w:val="B3"/>
      </w:pPr>
      <w:r w:rsidRPr="00667F3B">
        <w:t>3</w:t>
      </w:r>
      <w:r w:rsidR="009722D5" w:rsidRPr="00667F3B">
        <w:t>&gt;</w:t>
      </w:r>
      <w:r w:rsidR="009722D5" w:rsidRPr="00667F3B">
        <w:tab/>
        <w:t xml:space="preserve">if the </w:t>
      </w:r>
      <w:r w:rsidR="009722D5" w:rsidRPr="00667F3B">
        <w:rPr>
          <w:i/>
        </w:rPr>
        <w:t xml:space="preserve">eab-Common </w:t>
      </w:r>
      <w:r w:rsidR="009722D5" w:rsidRPr="00667F3B">
        <w:t xml:space="preserve">is included in the </w:t>
      </w:r>
      <w:r w:rsidR="009722D5" w:rsidRPr="00667F3B">
        <w:rPr>
          <w:i/>
        </w:rPr>
        <w:t>eab-Param</w:t>
      </w:r>
      <w:r w:rsidR="009722D5" w:rsidRPr="00667F3B">
        <w:t>:</w:t>
      </w:r>
    </w:p>
    <w:p w14:paraId="75CB95E8" w14:textId="77777777" w:rsidR="009722D5" w:rsidRPr="00667F3B" w:rsidRDefault="00FE39FB" w:rsidP="004A5246">
      <w:pPr>
        <w:pStyle w:val="B4"/>
      </w:pPr>
      <w:r w:rsidRPr="00667F3B">
        <w:t>4</w:t>
      </w:r>
      <w:r w:rsidR="009722D5" w:rsidRPr="00667F3B">
        <w:t>&gt;</w:t>
      </w:r>
      <w:r w:rsidR="009722D5" w:rsidRPr="00667F3B">
        <w:tab/>
        <w:t xml:space="preserve">if </w:t>
      </w:r>
      <w:r w:rsidR="009722D5" w:rsidRPr="00667F3B">
        <w:rPr>
          <w:rFonts w:eastAsia="宋体"/>
        </w:rPr>
        <w:t xml:space="preserve">the UE belongs to the category of UEs as </w:t>
      </w:r>
      <w:r w:rsidR="009722D5" w:rsidRPr="00667F3B">
        <w:t xml:space="preserve">indicated </w:t>
      </w:r>
      <w:r w:rsidR="009722D5" w:rsidRPr="00667F3B">
        <w:rPr>
          <w:rFonts w:eastAsia="宋体"/>
        </w:rPr>
        <w:t xml:space="preserve">in the </w:t>
      </w:r>
      <w:r w:rsidR="009722D5" w:rsidRPr="00667F3B">
        <w:rPr>
          <w:i/>
        </w:rPr>
        <w:t>eab-Category</w:t>
      </w:r>
      <w:r w:rsidR="009722D5" w:rsidRPr="00667F3B">
        <w:t xml:space="preserve"> contained in </w:t>
      </w:r>
      <w:r w:rsidR="009722D5" w:rsidRPr="00667F3B">
        <w:rPr>
          <w:i/>
        </w:rPr>
        <w:t>eab-Common</w:t>
      </w:r>
      <w:r w:rsidR="009722D5" w:rsidRPr="00667F3B">
        <w:rPr>
          <w:rFonts w:eastAsia="宋体"/>
        </w:rPr>
        <w:t>;</w:t>
      </w:r>
      <w:r w:rsidR="009722D5" w:rsidRPr="00667F3B">
        <w:t xml:space="preserve"> and</w:t>
      </w:r>
    </w:p>
    <w:p w14:paraId="1E42E27D" w14:textId="77777777" w:rsidR="009722D5" w:rsidRPr="00667F3B" w:rsidRDefault="00FE39FB" w:rsidP="004A5246">
      <w:pPr>
        <w:pStyle w:val="B4"/>
      </w:pPr>
      <w:r w:rsidRPr="00667F3B">
        <w:t>4</w:t>
      </w:r>
      <w:r w:rsidR="009722D5" w:rsidRPr="00667F3B">
        <w:t>&gt;</w:t>
      </w:r>
      <w:r w:rsidR="009722D5" w:rsidRPr="00667F3B">
        <w:tab/>
        <w:t xml:space="preserve">if for </w:t>
      </w:r>
      <w:r w:rsidR="009722D5" w:rsidRPr="00667F3B">
        <w:rPr>
          <w:rFonts w:eastAsia="宋体"/>
        </w:rPr>
        <w:t>the</w:t>
      </w:r>
      <w:r w:rsidR="009722D5" w:rsidRPr="00667F3B">
        <w:t xml:space="preserve"> Access Class </w:t>
      </w:r>
      <w:r w:rsidR="009722D5" w:rsidRPr="00667F3B">
        <w:rPr>
          <w:rFonts w:eastAsia="宋体"/>
        </w:rPr>
        <w:t>of</w:t>
      </w:r>
      <w:r w:rsidR="009722D5" w:rsidRPr="00667F3B">
        <w:t xml:space="preserve"> the UE,</w:t>
      </w:r>
      <w:r w:rsidR="009722D5" w:rsidRPr="00667F3B">
        <w:rPr>
          <w:rFonts w:eastAsia="宋体"/>
        </w:rPr>
        <w:t xml:space="preserve"> </w:t>
      </w:r>
      <w:r w:rsidR="009722D5" w:rsidRPr="00667F3B">
        <w:t xml:space="preserve">as stored on the USIM and with a value in the range 0..9, the corresponding bit in the </w:t>
      </w:r>
      <w:r w:rsidR="009722D5" w:rsidRPr="00667F3B">
        <w:rPr>
          <w:rFonts w:eastAsia="宋体"/>
          <w:i/>
        </w:rPr>
        <w:t>eab-BarringBitmap</w:t>
      </w:r>
      <w:r w:rsidR="009722D5" w:rsidRPr="00667F3B">
        <w:rPr>
          <w:rFonts w:eastAsia="宋体"/>
        </w:rPr>
        <w:t xml:space="preserve"> </w:t>
      </w:r>
      <w:r w:rsidR="009722D5" w:rsidRPr="00667F3B">
        <w:t xml:space="preserve">contained in </w:t>
      </w:r>
      <w:r w:rsidR="009722D5" w:rsidRPr="00667F3B">
        <w:rPr>
          <w:i/>
        </w:rPr>
        <w:t>eab-Common</w:t>
      </w:r>
      <w:r w:rsidR="009722D5" w:rsidRPr="00667F3B">
        <w:t xml:space="preserve"> is set to </w:t>
      </w:r>
      <w:r w:rsidR="009722D5" w:rsidRPr="00667F3B">
        <w:rPr>
          <w:i/>
        </w:rPr>
        <w:t>one</w:t>
      </w:r>
      <w:r w:rsidR="009722D5" w:rsidRPr="00667F3B">
        <w:t>:</w:t>
      </w:r>
    </w:p>
    <w:p w14:paraId="06F79CF8" w14:textId="77777777" w:rsidR="009722D5" w:rsidRPr="00667F3B" w:rsidRDefault="00FE39FB" w:rsidP="004A5246">
      <w:pPr>
        <w:pStyle w:val="B5"/>
      </w:pPr>
      <w:r w:rsidRPr="00667F3B">
        <w:t>5</w:t>
      </w:r>
      <w:r w:rsidR="009722D5" w:rsidRPr="00667F3B">
        <w:t>&gt;</w:t>
      </w:r>
      <w:r w:rsidR="009722D5" w:rsidRPr="00667F3B">
        <w:tab/>
        <w:t>consider access to the cell as barred;</w:t>
      </w:r>
    </w:p>
    <w:p w14:paraId="644D9B7A" w14:textId="77777777" w:rsidR="009722D5" w:rsidRPr="00667F3B" w:rsidRDefault="00FE39FB" w:rsidP="004A5246">
      <w:pPr>
        <w:pStyle w:val="B4"/>
      </w:pPr>
      <w:r w:rsidRPr="00667F3B">
        <w:t>4</w:t>
      </w:r>
      <w:r w:rsidR="009722D5" w:rsidRPr="00667F3B">
        <w:t>&gt;</w:t>
      </w:r>
      <w:r w:rsidR="009722D5" w:rsidRPr="00667F3B">
        <w:tab/>
        <w:t>else:</w:t>
      </w:r>
    </w:p>
    <w:p w14:paraId="105278CE"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46F13660" w14:textId="77777777" w:rsidR="009722D5" w:rsidRPr="00667F3B" w:rsidRDefault="00FE39FB" w:rsidP="004A5246">
      <w:pPr>
        <w:pStyle w:val="B3"/>
      </w:pPr>
      <w:r w:rsidRPr="00667F3B">
        <w:t>3</w:t>
      </w:r>
      <w:r w:rsidR="009722D5" w:rsidRPr="00667F3B">
        <w:t>&gt;</w:t>
      </w:r>
      <w:r w:rsidR="009722D5" w:rsidRPr="00667F3B">
        <w:tab/>
        <w:t xml:space="preserve">else (the </w:t>
      </w:r>
      <w:r w:rsidR="009722D5" w:rsidRPr="00667F3B">
        <w:rPr>
          <w:i/>
        </w:rPr>
        <w:t>eab-PerPLMN-List</w:t>
      </w:r>
      <w:r w:rsidR="009722D5" w:rsidRPr="00667F3B">
        <w:t xml:space="preserve"> is included in the </w:t>
      </w:r>
      <w:r w:rsidR="009722D5" w:rsidRPr="00667F3B">
        <w:rPr>
          <w:i/>
        </w:rPr>
        <w:t>eab-Param</w:t>
      </w:r>
      <w:r w:rsidR="009722D5" w:rsidRPr="00667F3B">
        <w:t>):</w:t>
      </w:r>
    </w:p>
    <w:p w14:paraId="2EBFDBEA" w14:textId="77777777" w:rsidR="009722D5" w:rsidRPr="00667F3B" w:rsidRDefault="00FE39FB" w:rsidP="004A5246">
      <w:pPr>
        <w:pStyle w:val="B4"/>
      </w:pPr>
      <w:r w:rsidRPr="00667F3B">
        <w:t>4</w:t>
      </w:r>
      <w:r w:rsidR="009722D5" w:rsidRPr="00667F3B">
        <w:t>&gt;</w:t>
      </w:r>
      <w:r w:rsidR="009722D5" w:rsidRPr="00667F3B">
        <w:tab/>
        <w:t xml:space="preserve">select the entry in the </w:t>
      </w:r>
      <w:r w:rsidR="009722D5" w:rsidRPr="00667F3B">
        <w:rPr>
          <w:i/>
        </w:rPr>
        <w:t xml:space="preserve">eab-PerPLMN-List </w:t>
      </w:r>
      <w:r w:rsidR="009722D5" w:rsidRPr="00667F3B">
        <w:t>corresponding to the PLMN selected by upper layers (see TS 23.122 [11], TS 24.301 [35]);</w:t>
      </w:r>
    </w:p>
    <w:p w14:paraId="11646E16" w14:textId="77777777" w:rsidR="009722D5" w:rsidRPr="00667F3B" w:rsidRDefault="00FE39FB" w:rsidP="004A5246">
      <w:pPr>
        <w:pStyle w:val="B4"/>
      </w:pPr>
      <w:r w:rsidRPr="00667F3B">
        <w:t>4</w:t>
      </w:r>
      <w:r w:rsidR="009722D5" w:rsidRPr="00667F3B">
        <w:t>&gt;</w:t>
      </w:r>
      <w:r w:rsidR="009722D5" w:rsidRPr="00667F3B">
        <w:tab/>
        <w:t xml:space="preserve">if the </w:t>
      </w:r>
      <w:r w:rsidR="009722D5" w:rsidRPr="00667F3B">
        <w:rPr>
          <w:i/>
        </w:rPr>
        <w:t>eab-Config</w:t>
      </w:r>
      <w:r w:rsidR="009722D5" w:rsidRPr="00667F3B">
        <w:t xml:space="preserve"> for that PLMN is included:</w:t>
      </w:r>
    </w:p>
    <w:p w14:paraId="54DFFFCF" w14:textId="77777777" w:rsidR="009722D5" w:rsidRPr="00667F3B" w:rsidRDefault="00FE39FB" w:rsidP="004A5246">
      <w:pPr>
        <w:pStyle w:val="B5"/>
      </w:pPr>
      <w:r w:rsidRPr="00667F3B">
        <w:t>5</w:t>
      </w:r>
      <w:r w:rsidR="009722D5" w:rsidRPr="00667F3B">
        <w:t>&gt;</w:t>
      </w:r>
      <w:r w:rsidR="009722D5" w:rsidRPr="00667F3B">
        <w:tab/>
        <w:t xml:space="preserve">if </w:t>
      </w:r>
      <w:r w:rsidR="009722D5" w:rsidRPr="00667F3B">
        <w:rPr>
          <w:rFonts w:eastAsia="宋体"/>
        </w:rPr>
        <w:t xml:space="preserve">the UE belongs to the category of UEs as </w:t>
      </w:r>
      <w:r w:rsidR="009722D5" w:rsidRPr="00667F3B">
        <w:t xml:space="preserve">indicated </w:t>
      </w:r>
      <w:r w:rsidR="009722D5" w:rsidRPr="00667F3B">
        <w:rPr>
          <w:rFonts w:eastAsia="宋体"/>
        </w:rPr>
        <w:t xml:space="preserve">in the </w:t>
      </w:r>
      <w:r w:rsidR="009722D5" w:rsidRPr="00667F3B">
        <w:rPr>
          <w:i/>
        </w:rPr>
        <w:t>eab-Category</w:t>
      </w:r>
      <w:r w:rsidR="009722D5" w:rsidRPr="00667F3B">
        <w:t xml:space="preserve"> contained in </w:t>
      </w:r>
      <w:r w:rsidR="009722D5" w:rsidRPr="00667F3B">
        <w:rPr>
          <w:i/>
        </w:rPr>
        <w:t>eab-Config</w:t>
      </w:r>
      <w:r w:rsidR="009722D5" w:rsidRPr="00667F3B">
        <w:rPr>
          <w:rFonts w:eastAsia="宋体"/>
        </w:rPr>
        <w:t>;</w:t>
      </w:r>
      <w:r w:rsidR="009722D5" w:rsidRPr="00667F3B">
        <w:t xml:space="preserve"> and</w:t>
      </w:r>
    </w:p>
    <w:p w14:paraId="30657C6B" w14:textId="77777777" w:rsidR="009722D5" w:rsidRPr="00667F3B" w:rsidRDefault="00FE39FB" w:rsidP="004A5246">
      <w:pPr>
        <w:pStyle w:val="B5"/>
      </w:pPr>
      <w:r w:rsidRPr="00667F3B">
        <w:t>5</w:t>
      </w:r>
      <w:r w:rsidR="009722D5" w:rsidRPr="00667F3B">
        <w:t>&gt;</w:t>
      </w:r>
      <w:r w:rsidR="009722D5" w:rsidRPr="00667F3B">
        <w:tab/>
        <w:t xml:space="preserve">if for </w:t>
      </w:r>
      <w:r w:rsidR="009722D5" w:rsidRPr="00667F3B">
        <w:rPr>
          <w:rFonts w:eastAsia="宋体"/>
        </w:rPr>
        <w:t>the</w:t>
      </w:r>
      <w:r w:rsidR="009722D5" w:rsidRPr="00667F3B">
        <w:t xml:space="preserve"> Access Class </w:t>
      </w:r>
      <w:r w:rsidR="009722D5" w:rsidRPr="00667F3B">
        <w:rPr>
          <w:rFonts w:eastAsia="宋体"/>
        </w:rPr>
        <w:t>of</w:t>
      </w:r>
      <w:r w:rsidR="009722D5" w:rsidRPr="00667F3B">
        <w:t xml:space="preserve"> the UE,</w:t>
      </w:r>
      <w:r w:rsidR="009722D5" w:rsidRPr="00667F3B">
        <w:rPr>
          <w:rFonts w:eastAsia="宋体"/>
        </w:rPr>
        <w:t xml:space="preserve"> </w:t>
      </w:r>
      <w:r w:rsidR="009722D5" w:rsidRPr="00667F3B">
        <w:t>as stored on the USIM and</w:t>
      </w:r>
      <w:r w:rsidR="009722D5" w:rsidRPr="00667F3B">
        <w:rPr>
          <w:rFonts w:eastAsia="宋体"/>
        </w:rPr>
        <w:t xml:space="preserve"> </w:t>
      </w:r>
      <w:r w:rsidR="009722D5" w:rsidRPr="00667F3B">
        <w:t xml:space="preserve">with a value in the range 0..9, the corresponding bit in the </w:t>
      </w:r>
      <w:r w:rsidR="009722D5" w:rsidRPr="00667F3B">
        <w:rPr>
          <w:rFonts w:eastAsia="宋体"/>
          <w:i/>
        </w:rPr>
        <w:t>eab-BarringBitmap</w:t>
      </w:r>
      <w:r w:rsidR="009722D5" w:rsidRPr="00667F3B">
        <w:rPr>
          <w:rFonts w:eastAsia="宋体"/>
        </w:rPr>
        <w:t xml:space="preserve"> </w:t>
      </w:r>
      <w:r w:rsidR="009722D5" w:rsidRPr="00667F3B">
        <w:t xml:space="preserve">contained in </w:t>
      </w:r>
      <w:r w:rsidR="009722D5" w:rsidRPr="00667F3B">
        <w:rPr>
          <w:i/>
        </w:rPr>
        <w:t>eab-Config</w:t>
      </w:r>
      <w:r w:rsidR="009722D5" w:rsidRPr="00667F3B">
        <w:t xml:space="preserve"> is set to </w:t>
      </w:r>
      <w:r w:rsidR="009722D5" w:rsidRPr="00667F3B">
        <w:rPr>
          <w:i/>
        </w:rPr>
        <w:t>one</w:t>
      </w:r>
      <w:r w:rsidR="009722D5" w:rsidRPr="00667F3B">
        <w:t>:</w:t>
      </w:r>
    </w:p>
    <w:p w14:paraId="4062F501" w14:textId="77777777" w:rsidR="009722D5" w:rsidRPr="00667F3B" w:rsidRDefault="00FE39FB" w:rsidP="004A5246">
      <w:pPr>
        <w:pStyle w:val="B6"/>
      </w:pPr>
      <w:r w:rsidRPr="00667F3B">
        <w:t>6</w:t>
      </w:r>
      <w:r w:rsidR="009722D5" w:rsidRPr="00667F3B">
        <w:t>&gt;</w:t>
      </w:r>
      <w:r w:rsidR="009722D5" w:rsidRPr="00667F3B">
        <w:tab/>
        <w:t>consider access to the cell as barred;</w:t>
      </w:r>
    </w:p>
    <w:p w14:paraId="2F5E02ED" w14:textId="77777777" w:rsidR="009722D5" w:rsidRPr="00667F3B" w:rsidRDefault="00FE39FB" w:rsidP="004A5246">
      <w:pPr>
        <w:pStyle w:val="B5"/>
      </w:pPr>
      <w:r w:rsidRPr="00667F3B">
        <w:t>5</w:t>
      </w:r>
      <w:r w:rsidR="009722D5" w:rsidRPr="00667F3B">
        <w:t>&gt;</w:t>
      </w:r>
      <w:r w:rsidR="009722D5" w:rsidRPr="00667F3B">
        <w:tab/>
        <w:t>else:</w:t>
      </w:r>
    </w:p>
    <w:p w14:paraId="44A31697" w14:textId="77777777" w:rsidR="009722D5" w:rsidRPr="00667F3B" w:rsidRDefault="00FE39FB" w:rsidP="004A5246">
      <w:pPr>
        <w:pStyle w:val="B6"/>
      </w:pPr>
      <w:r w:rsidRPr="00667F3B">
        <w:t>6</w:t>
      </w:r>
      <w:r w:rsidR="009722D5" w:rsidRPr="00667F3B">
        <w:t>&gt;</w:t>
      </w:r>
      <w:r w:rsidR="009722D5" w:rsidRPr="00667F3B">
        <w:tab/>
        <w:t>consider access to the cell as not barred due to EAB;</w:t>
      </w:r>
    </w:p>
    <w:p w14:paraId="3FA66630" w14:textId="77777777" w:rsidR="009722D5" w:rsidRPr="00667F3B" w:rsidRDefault="00FE39FB" w:rsidP="004A5246">
      <w:pPr>
        <w:pStyle w:val="B4"/>
      </w:pPr>
      <w:r w:rsidRPr="00667F3B">
        <w:t>4</w:t>
      </w:r>
      <w:r w:rsidR="009722D5" w:rsidRPr="00667F3B">
        <w:t>&gt;</w:t>
      </w:r>
      <w:r w:rsidR="009722D5" w:rsidRPr="00667F3B">
        <w:tab/>
        <w:t>else:</w:t>
      </w:r>
    </w:p>
    <w:p w14:paraId="6DAB1647"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57828FA3"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46CD4525"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r w:rsidRPr="00667F3B">
        <w:t xml:space="preserve"> due to EAB</w:t>
      </w:r>
      <w:r w:rsidRPr="00667F3B">
        <w:rPr>
          <w:lang w:eastAsia="zh-CN"/>
        </w:rPr>
        <w:t>;</w:t>
      </w:r>
    </w:p>
    <w:p w14:paraId="4BE2699E" w14:textId="77777777" w:rsidR="009722D5" w:rsidRPr="00667F3B" w:rsidRDefault="009722D5" w:rsidP="009722D5">
      <w:pPr>
        <w:pStyle w:val="4"/>
        <w:rPr>
          <w:noProof/>
          <w:lang w:eastAsia="ko-KR"/>
        </w:rPr>
      </w:pPr>
      <w:bookmarkStart w:id="1336" w:name="_Toc20486786"/>
      <w:bookmarkStart w:id="1337" w:name="_Toc29342078"/>
      <w:bookmarkStart w:id="1338" w:name="_Toc29343217"/>
      <w:bookmarkStart w:id="1339" w:name="_Toc36566466"/>
      <w:bookmarkStart w:id="1340" w:name="_Toc36809875"/>
      <w:bookmarkStart w:id="1341" w:name="_Toc36846239"/>
      <w:bookmarkStart w:id="1342" w:name="_Toc36938892"/>
      <w:bookmarkStart w:id="1343" w:name="_Toc37081871"/>
      <w:bookmarkStart w:id="1344" w:name="_Toc46480496"/>
      <w:bookmarkStart w:id="1345" w:name="_Toc46481730"/>
      <w:bookmarkStart w:id="1346" w:name="_Toc46482964"/>
      <w:bookmarkStart w:id="1347" w:name="_Toc156167640"/>
      <w:r w:rsidRPr="00667F3B">
        <w:rPr>
          <w:noProof/>
        </w:rPr>
        <w:t>5.3.3.</w:t>
      </w:r>
      <w:r w:rsidRPr="00667F3B">
        <w:rPr>
          <w:noProof/>
          <w:lang w:eastAsia="ko-KR"/>
        </w:rPr>
        <w:t>13</w:t>
      </w:r>
      <w:r w:rsidRPr="00667F3B">
        <w:rPr>
          <w:noProof/>
        </w:rPr>
        <w:tab/>
        <w:t>Access barring check</w:t>
      </w:r>
      <w:r w:rsidRPr="00667F3B">
        <w:rPr>
          <w:noProof/>
          <w:lang w:eastAsia="ko-KR"/>
        </w:rPr>
        <w:t xml:space="preserve"> for ACDC</w:t>
      </w:r>
      <w:bookmarkEnd w:id="1336"/>
      <w:bookmarkEnd w:id="1337"/>
      <w:bookmarkEnd w:id="1338"/>
      <w:bookmarkEnd w:id="1339"/>
      <w:bookmarkEnd w:id="1340"/>
      <w:bookmarkEnd w:id="1341"/>
      <w:bookmarkEnd w:id="1342"/>
      <w:bookmarkEnd w:id="1343"/>
      <w:bookmarkEnd w:id="1344"/>
      <w:bookmarkEnd w:id="1345"/>
      <w:bookmarkEnd w:id="1346"/>
      <w:bookmarkEnd w:id="1347"/>
    </w:p>
    <w:p w14:paraId="47FAAFAF"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7732ABE1" w14:textId="77777777" w:rsidR="009722D5" w:rsidRPr="00667F3B" w:rsidRDefault="009722D5" w:rsidP="009722D5">
      <w:pPr>
        <w:pStyle w:val="B1"/>
      </w:pPr>
      <w:r w:rsidRPr="00667F3B">
        <w:lastRenderedPageBreak/>
        <w:t>1&gt;</w:t>
      </w:r>
      <w:r w:rsidRPr="00667F3B">
        <w:tab/>
        <w:t>if timer T302 is running:</w:t>
      </w:r>
    </w:p>
    <w:p w14:paraId="6DF8D8BD" w14:textId="77777777" w:rsidR="009722D5" w:rsidRPr="00667F3B" w:rsidRDefault="009722D5" w:rsidP="009722D5">
      <w:pPr>
        <w:pStyle w:val="B2"/>
      </w:pPr>
      <w:r w:rsidRPr="00667F3B">
        <w:t>2&gt;</w:t>
      </w:r>
      <w:r w:rsidRPr="00667F3B">
        <w:tab/>
        <w:t>consider access to the cell as barred;</w:t>
      </w:r>
    </w:p>
    <w:p w14:paraId="7E9FAA31" w14:textId="77777777" w:rsidR="009722D5" w:rsidRPr="00667F3B" w:rsidRDefault="009722D5" w:rsidP="009722D5">
      <w:pPr>
        <w:pStyle w:val="B1"/>
      </w:pPr>
      <w:r w:rsidRPr="00667F3B">
        <w:t>1&gt;</w:t>
      </w:r>
      <w:r w:rsidRPr="00667F3B">
        <w:tab/>
      </w:r>
      <w:r w:rsidRPr="00667F3B">
        <w:rPr>
          <w:lang w:eastAsia="ko-KR"/>
        </w:rPr>
        <w:t xml:space="preserve">else </w:t>
      </w:r>
      <w:r w:rsidRPr="00667F3B">
        <w:t xml:space="preserve">if </w:t>
      </w:r>
      <w:r w:rsidRPr="00667F3B">
        <w:rPr>
          <w:i/>
          <w:iCs/>
        </w:rPr>
        <w:t>SystemInformationBlockType2</w:t>
      </w:r>
      <w:r w:rsidRPr="00667F3B">
        <w:t xml:space="preserve"> includes "AC</w:t>
      </w:r>
      <w:r w:rsidRPr="00667F3B">
        <w:rPr>
          <w:lang w:eastAsia="ko-KR"/>
        </w:rPr>
        <w:t>DC</w:t>
      </w:r>
      <w:r w:rsidRPr="00667F3B">
        <w:t xml:space="preserve"> barring parameter":</w:t>
      </w:r>
    </w:p>
    <w:p w14:paraId="4E510A6B" w14:textId="77777777" w:rsidR="009722D5" w:rsidRPr="00667F3B" w:rsidRDefault="009722D5" w:rsidP="009722D5">
      <w:pPr>
        <w:pStyle w:val="B2"/>
      </w:pPr>
      <w:r w:rsidRPr="00667F3B">
        <w:rPr>
          <w:lang w:eastAsia="ko-KR"/>
        </w:rPr>
        <w:t>2</w:t>
      </w:r>
      <w:r w:rsidRPr="00667F3B">
        <w:t>&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6098503" w14:textId="77777777" w:rsidR="009722D5" w:rsidRPr="00667F3B" w:rsidRDefault="009722D5" w:rsidP="009722D5">
      <w:pPr>
        <w:pStyle w:val="B2"/>
      </w:pPr>
      <w:r w:rsidRPr="00667F3B">
        <w:rPr>
          <w:lang w:eastAsia="ko-KR"/>
        </w:rPr>
        <w:t>2</w:t>
      </w:r>
      <w:r w:rsidRPr="00667F3B">
        <w:t>&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w:t>
      </w:r>
      <w:r w:rsidRPr="00667F3B">
        <w:rPr>
          <w:lang w:eastAsia="ko-KR"/>
        </w:rPr>
        <w:t>DC</w:t>
      </w:r>
      <w:r w:rsidRPr="00667F3B">
        <w:t xml:space="preserve"> barring parameter":</w:t>
      </w:r>
    </w:p>
    <w:p w14:paraId="06408B47" w14:textId="77777777" w:rsidR="009722D5" w:rsidRPr="00667F3B" w:rsidRDefault="009722D5" w:rsidP="009722D5">
      <w:pPr>
        <w:pStyle w:val="B3"/>
      </w:pPr>
      <w:r w:rsidRPr="00667F3B">
        <w:rPr>
          <w:lang w:eastAsia="ko-KR"/>
        </w:rPr>
        <w:t>3</w:t>
      </w:r>
      <w:r w:rsidRPr="00667F3B">
        <w:t>&gt;</w:t>
      </w:r>
      <w:r w:rsidRPr="00667F3B">
        <w:tab/>
        <w:t>consider access to the cell as not barred;</w:t>
      </w:r>
    </w:p>
    <w:p w14:paraId="752BC555" w14:textId="77777777" w:rsidR="009722D5" w:rsidRPr="00667F3B" w:rsidRDefault="009722D5" w:rsidP="009722D5">
      <w:pPr>
        <w:pStyle w:val="B2"/>
      </w:pPr>
      <w:r w:rsidRPr="00667F3B">
        <w:rPr>
          <w:lang w:eastAsia="ko-KR"/>
        </w:rPr>
        <w:t>2</w:t>
      </w:r>
      <w:r w:rsidRPr="00667F3B">
        <w:t>&gt;</w:t>
      </w:r>
      <w:r w:rsidRPr="00667F3B">
        <w:tab/>
        <w:t>else:</w:t>
      </w:r>
    </w:p>
    <w:p w14:paraId="2B3E43F8" w14:textId="77777777" w:rsidR="009722D5" w:rsidRPr="00667F3B" w:rsidRDefault="009722D5" w:rsidP="009722D5">
      <w:pPr>
        <w:pStyle w:val="B3"/>
      </w:pPr>
      <w:r w:rsidRPr="00667F3B">
        <w:rPr>
          <w:lang w:eastAsia="ko-KR"/>
        </w:rPr>
        <w:t>3</w:t>
      </w:r>
      <w:r w:rsidRPr="00667F3B">
        <w:t>&gt;</w:t>
      </w:r>
      <w:r w:rsidRPr="00667F3B">
        <w:tab/>
        <w:t>consider access to the cell as barred;</w:t>
      </w:r>
    </w:p>
    <w:p w14:paraId="0EC23EC3" w14:textId="77777777" w:rsidR="009722D5" w:rsidRPr="00667F3B" w:rsidRDefault="009722D5" w:rsidP="009722D5">
      <w:pPr>
        <w:pStyle w:val="B1"/>
      </w:pPr>
      <w:r w:rsidRPr="00667F3B">
        <w:t>1&gt;</w:t>
      </w:r>
      <w:r w:rsidRPr="00667F3B">
        <w:tab/>
        <w:t>else:</w:t>
      </w:r>
    </w:p>
    <w:p w14:paraId="4CEE851F" w14:textId="77777777" w:rsidR="009722D5" w:rsidRPr="00667F3B" w:rsidRDefault="009722D5" w:rsidP="009722D5">
      <w:pPr>
        <w:pStyle w:val="B2"/>
      </w:pPr>
      <w:r w:rsidRPr="00667F3B">
        <w:t>2&gt;</w:t>
      </w:r>
      <w:r w:rsidRPr="00667F3B">
        <w:tab/>
        <w:t>consider access to the cell as not barred;</w:t>
      </w:r>
    </w:p>
    <w:p w14:paraId="7575DEA2" w14:textId="77777777" w:rsidR="009722D5" w:rsidRPr="00667F3B" w:rsidRDefault="009722D5" w:rsidP="009722D5">
      <w:pPr>
        <w:pStyle w:val="B1"/>
        <w:rPr>
          <w:lang w:eastAsia="ko-KR"/>
        </w:rPr>
      </w:pPr>
      <w:r w:rsidRPr="00667F3B">
        <w:t>1&gt;</w:t>
      </w:r>
      <w:r w:rsidRPr="00667F3B">
        <w:tab/>
        <w:t>if access to the cell is barred</w:t>
      </w:r>
      <w:r w:rsidRPr="00667F3B">
        <w:rPr>
          <w:lang w:eastAsia="ko-KR"/>
        </w:rPr>
        <w:t xml:space="preserve"> </w:t>
      </w:r>
      <w:r w:rsidRPr="00667F3B">
        <w:t xml:space="preserve">and timer T302 </w:t>
      </w:r>
      <w:r w:rsidRPr="00667F3B">
        <w:rPr>
          <w:lang w:eastAsia="ko-KR"/>
        </w:rPr>
        <w:t>is</w:t>
      </w:r>
      <w:r w:rsidRPr="00667F3B">
        <w:t xml:space="preserve"> not running:</w:t>
      </w:r>
    </w:p>
    <w:p w14:paraId="45EAEE07"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60BA6213"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w:t>
      </w:r>
      <w:r w:rsidRPr="00667F3B">
        <w:rPr>
          <w:lang w:eastAsia="ko-KR"/>
        </w:rPr>
        <w:t>DC</w:t>
      </w:r>
      <w:r w:rsidRPr="00667F3B">
        <w:t xml:space="preserve"> barring parameter":</w:t>
      </w:r>
    </w:p>
    <w:p w14:paraId="69516371" w14:textId="77777777" w:rsidR="009722D5" w:rsidRPr="00667F3B" w:rsidRDefault="009722D5" w:rsidP="009722D5">
      <w:pPr>
        <w:pStyle w:val="B2"/>
        <w:rPr>
          <w:lang w:eastAsia="zh-CN"/>
        </w:rPr>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7260DF82" w14:textId="77777777" w:rsidR="009722D5" w:rsidRPr="00667F3B" w:rsidRDefault="009722D5" w:rsidP="009722D5">
      <w:pPr>
        <w:pStyle w:val="4"/>
        <w:rPr>
          <w:noProof/>
          <w:lang w:eastAsia="ko-KR"/>
        </w:rPr>
      </w:pPr>
      <w:bookmarkStart w:id="1348" w:name="_Toc20486787"/>
      <w:bookmarkStart w:id="1349" w:name="_Toc29342079"/>
      <w:bookmarkStart w:id="1350" w:name="_Toc29343218"/>
      <w:bookmarkStart w:id="1351" w:name="_Toc36566467"/>
      <w:bookmarkStart w:id="1352" w:name="_Toc36809876"/>
      <w:bookmarkStart w:id="1353" w:name="_Toc36846240"/>
      <w:bookmarkStart w:id="1354" w:name="_Toc36938893"/>
      <w:bookmarkStart w:id="1355" w:name="_Toc37081872"/>
      <w:bookmarkStart w:id="1356" w:name="_Toc46480497"/>
      <w:bookmarkStart w:id="1357" w:name="_Toc46481731"/>
      <w:bookmarkStart w:id="1358" w:name="_Toc46482965"/>
      <w:bookmarkStart w:id="1359" w:name="_Toc156167641"/>
      <w:r w:rsidRPr="00667F3B">
        <w:rPr>
          <w:noProof/>
        </w:rPr>
        <w:t>5.3.3.14</w:t>
      </w:r>
      <w:r w:rsidRPr="00667F3B">
        <w:rPr>
          <w:noProof/>
        </w:rPr>
        <w:tab/>
        <w:t>Access Barring check</w:t>
      </w:r>
      <w:r w:rsidRPr="00667F3B">
        <w:rPr>
          <w:noProof/>
          <w:lang w:eastAsia="ko-KR"/>
        </w:rPr>
        <w:t xml:space="preserve"> for NB-IoT</w:t>
      </w:r>
      <w:bookmarkEnd w:id="1348"/>
      <w:bookmarkEnd w:id="1349"/>
      <w:bookmarkEnd w:id="1350"/>
      <w:bookmarkEnd w:id="1351"/>
      <w:bookmarkEnd w:id="1352"/>
      <w:bookmarkEnd w:id="1353"/>
      <w:bookmarkEnd w:id="1354"/>
      <w:bookmarkEnd w:id="1355"/>
      <w:bookmarkEnd w:id="1356"/>
      <w:bookmarkEnd w:id="1357"/>
      <w:bookmarkEnd w:id="1358"/>
      <w:bookmarkEnd w:id="1359"/>
    </w:p>
    <w:p w14:paraId="096B68EE" w14:textId="77777777" w:rsidR="009722D5" w:rsidRPr="00667F3B" w:rsidRDefault="009722D5" w:rsidP="009722D5">
      <w:r w:rsidRPr="00667F3B">
        <w:t>The UE shall:</w:t>
      </w:r>
    </w:p>
    <w:p w14:paraId="78A518BF" w14:textId="77777777" w:rsidR="004F37CA" w:rsidRPr="00667F3B" w:rsidRDefault="004F37CA" w:rsidP="004F37CA">
      <w:pPr>
        <w:pStyle w:val="B1"/>
      </w:pPr>
      <w:r w:rsidRPr="00667F3B">
        <w:t>1&gt;</w:t>
      </w:r>
      <w:r w:rsidRPr="00667F3B">
        <w:tab/>
        <w:t xml:space="preserve">if the UE is connected to 5GC, </w:t>
      </w:r>
      <w:r w:rsidRPr="00667F3B">
        <w:rPr>
          <w:i/>
        </w:rPr>
        <w:t>ab-Enabled-5GC</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r w:rsidRPr="00667F3B">
        <w:rPr>
          <w:lang w:eastAsia="zh-CN"/>
        </w:rPr>
        <w:t>, or</w:t>
      </w:r>
    </w:p>
    <w:p w14:paraId="70B3509E" w14:textId="77777777" w:rsidR="009722D5" w:rsidRPr="00667F3B" w:rsidRDefault="009722D5" w:rsidP="009722D5">
      <w:pPr>
        <w:pStyle w:val="B1"/>
      </w:pPr>
      <w:r w:rsidRPr="00667F3B">
        <w:t>1&gt;</w:t>
      </w:r>
      <w:r w:rsidRPr="00667F3B">
        <w:tab/>
        <w:t xml:space="preserve">if </w:t>
      </w:r>
      <w:r w:rsidR="004F37CA" w:rsidRPr="00667F3B">
        <w:t xml:space="preserve">the UE is connected to EPC, </w:t>
      </w:r>
      <w:r w:rsidRPr="00667F3B">
        <w:rPr>
          <w:i/>
        </w:rPr>
        <w:t>ab-Enabled</w:t>
      </w:r>
      <w:r w:rsidRPr="00667F3B">
        <w:t xml:space="preserve"> included in </w:t>
      </w:r>
      <w:r w:rsidRPr="00667F3B">
        <w:rPr>
          <w:i/>
        </w:rPr>
        <w:t>MasterInformationBlock-NB</w:t>
      </w:r>
      <w:r w:rsidRPr="00667F3B">
        <w:t xml:space="preserve"> </w:t>
      </w:r>
      <w:r w:rsidR="002B7DD8" w:rsidRPr="00667F3B">
        <w:rPr>
          <w:i/>
        </w:rPr>
        <w:t>/ MasterInformationBlock-TDD-NB</w:t>
      </w:r>
      <w:r w:rsidR="002B7DD8" w:rsidRPr="00667F3B">
        <w:t xml:space="preserve"> </w:t>
      </w:r>
      <w:r w:rsidRPr="00667F3B">
        <w:t xml:space="preserve">is set to </w:t>
      </w:r>
      <w:r w:rsidRPr="00667F3B">
        <w:rPr>
          <w:i/>
        </w:rPr>
        <w:t>TRUE</w:t>
      </w:r>
      <w:r w:rsidRPr="00667F3B">
        <w:t xml:space="preserve"> and </w:t>
      </w:r>
      <w:r w:rsidRPr="00667F3B">
        <w:rPr>
          <w:i/>
        </w:rPr>
        <w:t>SystemInformationBlockType14-NB</w:t>
      </w:r>
      <w:r w:rsidRPr="00667F3B">
        <w:t xml:space="preserve"> is broadcast:</w:t>
      </w:r>
    </w:p>
    <w:p w14:paraId="2A28B9B5" w14:textId="77777777" w:rsidR="00470038" w:rsidRPr="00667F3B" w:rsidRDefault="00470038" w:rsidP="00470038">
      <w:pPr>
        <w:pStyle w:val="B2"/>
      </w:pPr>
      <w:r w:rsidRPr="00667F3B">
        <w:t>2&gt;</w:t>
      </w:r>
      <w:r w:rsidRPr="00667F3B">
        <w:tab/>
        <w:t xml:space="preserve">if </w:t>
      </w:r>
      <w:r w:rsidRPr="00667F3B">
        <w:rPr>
          <w:i/>
        </w:rPr>
        <w:t>ab-PerNRSRP</w:t>
      </w:r>
      <w:r w:rsidRPr="00667F3B">
        <w:t xml:space="preserve"> is included:</w:t>
      </w:r>
    </w:p>
    <w:p w14:paraId="7769156A" w14:textId="77777777" w:rsidR="00470038" w:rsidRPr="00667F3B" w:rsidRDefault="00470038" w:rsidP="00470038">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mo-ExceptionData</w:t>
      </w:r>
      <w:r w:rsidRPr="00667F3B">
        <w:t>; and</w:t>
      </w:r>
    </w:p>
    <w:p w14:paraId="15677A59" w14:textId="77777777" w:rsidR="00470038" w:rsidRPr="00667F3B" w:rsidRDefault="00470038" w:rsidP="00470038">
      <w:pPr>
        <w:pStyle w:val="B3"/>
        <w:rPr>
          <w:lang w:eastAsia="zh-CN"/>
        </w:rPr>
      </w:pPr>
      <w:r w:rsidRPr="00667F3B">
        <w:t>3&gt;</w:t>
      </w:r>
      <w:r w:rsidRPr="00667F3B">
        <w:tab/>
        <w:t>if the UE has no Access Class, as stored on the USIM, with a value in the range 11..15, which is valid for the UE to use according to TS 22.011 [10] and TS 23.122 [11]:</w:t>
      </w:r>
    </w:p>
    <w:p w14:paraId="3DCD5F1B" w14:textId="77777777" w:rsidR="00470038" w:rsidRPr="00667F3B" w:rsidRDefault="00470038" w:rsidP="00470038">
      <w:pPr>
        <w:pStyle w:val="B4"/>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1</w:t>
      </w:r>
      <w:r w:rsidRPr="00667F3B">
        <w:t>:</w:t>
      </w:r>
    </w:p>
    <w:p w14:paraId="0AC6602F"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first entry in </w:t>
      </w:r>
      <w:r w:rsidRPr="00667F3B">
        <w:rPr>
          <w:i/>
        </w:rPr>
        <w:t>rsrp-ThresholdsPrachInfoList</w:t>
      </w:r>
      <w:r w:rsidRPr="00667F3B">
        <w:t>;</w:t>
      </w:r>
    </w:p>
    <w:p w14:paraId="7764A896" w14:textId="77777777" w:rsidR="00470038" w:rsidRPr="00667F3B" w:rsidRDefault="00470038" w:rsidP="00470038">
      <w:pPr>
        <w:pStyle w:val="B6"/>
      </w:pPr>
      <w:r w:rsidRPr="00667F3B">
        <w:t>6&gt;</w:t>
      </w:r>
      <w:r w:rsidRPr="00667F3B">
        <w:tab/>
        <w:t>consider access to the cell as barred;</w:t>
      </w:r>
    </w:p>
    <w:p w14:paraId="6BA48790" w14:textId="77777777" w:rsidR="00470038" w:rsidRPr="00667F3B" w:rsidRDefault="00470038" w:rsidP="00470038">
      <w:pPr>
        <w:pStyle w:val="B5"/>
      </w:pPr>
      <w:r w:rsidRPr="00667F3B">
        <w:t>5&gt;</w:t>
      </w:r>
      <w:r w:rsidRPr="00667F3B">
        <w:tab/>
        <w:t>else:</w:t>
      </w:r>
    </w:p>
    <w:p w14:paraId="21F18FEF" w14:textId="77777777" w:rsidR="00470038" w:rsidRPr="00667F3B" w:rsidRDefault="00470038" w:rsidP="00470038">
      <w:pPr>
        <w:pStyle w:val="B6"/>
      </w:pPr>
      <w:r w:rsidRPr="00667F3B">
        <w:t>6&gt;</w:t>
      </w:r>
      <w:r w:rsidRPr="00667F3B">
        <w:tab/>
        <w:t>consider that only the resources indicated for the first NPRACH repetition level are configured;</w:t>
      </w:r>
    </w:p>
    <w:p w14:paraId="4B2B7799" w14:textId="77777777" w:rsidR="00470038" w:rsidRPr="00667F3B" w:rsidRDefault="00470038" w:rsidP="00470038">
      <w:pPr>
        <w:pStyle w:val="B4"/>
        <w:rPr>
          <w:lang w:eastAsia="zh-CN"/>
        </w:rPr>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2</w:t>
      </w:r>
      <w:r w:rsidRPr="00667F3B">
        <w:t>:</w:t>
      </w:r>
    </w:p>
    <w:p w14:paraId="5D981620"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second entry in </w:t>
      </w:r>
      <w:r w:rsidRPr="00667F3B">
        <w:rPr>
          <w:i/>
        </w:rPr>
        <w:t>rsrp-ThresholdsPrachInfoList</w:t>
      </w:r>
      <w:r w:rsidRPr="00667F3B">
        <w:t>;</w:t>
      </w:r>
    </w:p>
    <w:p w14:paraId="2E95B8E5" w14:textId="77777777" w:rsidR="00470038" w:rsidRPr="00667F3B" w:rsidRDefault="00470038" w:rsidP="00470038">
      <w:pPr>
        <w:pStyle w:val="B6"/>
      </w:pPr>
      <w:r w:rsidRPr="00667F3B">
        <w:t>6&gt;</w:t>
      </w:r>
      <w:r w:rsidRPr="00667F3B">
        <w:tab/>
        <w:t>consider access to the cell as barred;</w:t>
      </w:r>
    </w:p>
    <w:p w14:paraId="40E2F8EA" w14:textId="77777777" w:rsidR="00470038" w:rsidRPr="00667F3B" w:rsidRDefault="00470038" w:rsidP="00470038">
      <w:pPr>
        <w:pStyle w:val="B5"/>
      </w:pPr>
      <w:r w:rsidRPr="00667F3B">
        <w:t>5&gt;</w:t>
      </w:r>
      <w:r w:rsidRPr="00667F3B">
        <w:tab/>
        <w:t>else:</w:t>
      </w:r>
    </w:p>
    <w:p w14:paraId="5E740D09" w14:textId="77777777" w:rsidR="00470038" w:rsidRPr="00667F3B" w:rsidRDefault="00470038" w:rsidP="00470038">
      <w:pPr>
        <w:pStyle w:val="B6"/>
      </w:pPr>
      <w:r w:rsidRPr="00667F3B">
        <w:t>6&gt;</w:t>
      </w:r>
      <w:r w:rsidRPr="00667F3B">
        <w:tab/>
        <w:t>consider that only the resources indicated for the first and second NPRACH repetition levels are configured;</w:t>
      </w:r>
    </w:p>
    <w:p w14:paraId="2524FEEB" w14:textId="77777777" w:rsidR="004F37CA" w:rsidRPr="00667F3B" w:rsidRDefault="004F37CA" w:rsidP="004F37CA">
      <w:pPr>
        <w:pStyle w:val="B1"/>
      </w:pPr>
      <w:r w:rsidRPr="00667F3B">
        <w:lastRenderedPageBreak/>
        <w:t>1&gt;</w:t>
      </w:r>
      <w:r w:rsidRPr="00667F3B">
        <w:tab/>
        <w:t xml:space="preserve">if the UE is connected to EPC, </w:t>
      </w:r>
      <w:r w:rsidRPr="00667F3B">
        <w:rPr>
          <w:i/>
        </w:rPr>
        <w:t>ab-Enabled</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p>
    <w:p w14:paraId="17543F63" w14:textId="77777777" w:rsidR="00470038" w:rsidRPr="00667F3B" w:rsidRDefault="00470038" w:rsidP="004A5246">
      <w:pPr>
        <w:pStyle w:val="B2"/>
        <w:rPr>
          <w:rFonts w:eastAsia="Calibri"/>
        </w:rPr>
      </w:pPr>
      <w:r w:rsidRPr="00667F3B">
        <w:rPr>
          <w:rFonts w:eastAsia="Calibri"/>
        </w:rPr>
        <w:t>2&gt;</w:t>
      </w:r>
      <w:r w:rsidRPr="00667F3B">
        <w:rPr>
          <w:rFonts w:eastAsia="Calibri"/>
        </w:rPr>
        <w:tab/>
        <w:t xml:space="preserve">if access to the cell is not barred due to </w:t>
      </w:r>
      <w:r w:rsidRPr="00667F3B">
        <w:rPr>
          <w:rFonts w:eastAsia="Calibri"/>
          <w:i/>
        </w:rPr>
        <w:t>ab-PerNRSRP</w:t>
      </w:r>
      <w:r w:rsidRPr="00667F3B">
        <w:rPr>
          <w:rFonts w:eastAsia="Calibri"/>
        </w:rPr>
        <w:t xml:space="preserve"> and </w:t>
      </w:r>
      <w:r w:rsidRPr="00667F3B">
        <w:rPr>
          <w:rFonts w:eastAsia="Calibri"/>
          <w:i/>
        </w:rPr>
        <w:t>ab-Param</w:t>
      </w:r>
      <w:r w:rsidRPr="00667F3B">
        <w:rPr>
          <w:rFonts w:eastAsia="Calibri"/>
        </w:rPr>
        <w:t xml:space="preserve"> is included:</w:t>
      </w:r>
    </w:p>
    <w:p w14:paraId="16106D6B" w14:textId="77777777" w:rsidR="009722D5" w:rsidRPr="00667F3B" w:rsidRDefault="00470038" w:rsidP="004A5246">
      <w:pPr>
        <w:pStyle w:val="B3"/>
        <w:rPr>
          <w:i/>
          <w:lang w:eastAsia="ko-KR"/>
        </w:rPr>
      </w:pPr>
      <w:r w:rsidRPr="00667F3B">
        <w:rPr>
          <w:lang w:eastAsia="zh-CN"/>
        </w:rPr>
        <w:t>3</w:t>
      </w:r>
      <w:r w:rsidR="009722D5" w:rsidRPr="00667F3B">
        <w:rPr>
          <w:lang w:eastAsia="zh-CN"/>
        </w:rPr>
        <w:t>&gt;</w:t>
      </w:r>
      <w:r w:rsidR="009722D5" w:rsidRPr="00667F3B">
        <w:rPr>
          <w:lang w:eastAsia="zh-CN"/>
        </w:rPr>
        <w:tab/>
      </w:r>
      <w:r w:rsidR="009722D5" w:rsidRPr="00667F3B">
        <w:t xml:space="preserve">if </w:t>
      </w:r>
      <w:r w:rsidR="009722D5" w:rsidRPr="00667F3B">
        <w:rPr>
          <w:iCs/>
        </w:rPr>
        <w:t>the</w:t>
      </w:r>
      <w:r w:rsidR="009722D5" w:rsidRPr="00667F3B">
        <w:rPr>
          <w:i/>
          <w:iCs/>
        </w:rPr>
        <w:t xml:space="preserve"> </w:t>
      </w:r>
      <w:r w:rsidR="009722D5" w:rsidRPr="00667F3B">
        <w:rPr>
          <w:i/>
          <w:lang w:eastAsia="ko-KR"/>
        </w:rPr>
        <w:t xml:space="preserve">ab-Common </w:t>
      </w:r>
      <w:r w:rsidR="009722D5" w:rsidRPr="00667F3B">
        <w:rPr>
          <w:lang w:eastAsia="ko-KR"/>
        </w:rPr>
        <w:t>is included in</w:t>
      </w:r>
      <w:r w:rsidR="009722D5" w:rsidRPr="00667F3B">
        <w:rPr>
          <w:i/>
          <w:lang w:eastAsia="ko-KR"/>
        </w:rPr>
        <w:t xml:space="preserve"> ab-Param:</w:t>
      </w:r>
    </w:p>
    <w:p w14:paraId="0F425B0B" w14:textId="77777777" w:rsidR="009722D5" w:rsidRPr="00667F3B" w:rsidRDefault="00470038" w:rsidP="004A5246">
      <w:pPr>
        <w:pStyle w:val="B4"/>
      </w:pPr>
      <w:r w:rsidRPr="00667F3B">
        <w:t>4</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mmon</w:t>
      </w:r>
      <w:r w:rsidR="009722D5" w:rsidRPr="00667F3B">
        <w:t>; and</w:t>
      </w:r>
    </w:p>
    <w:p w14:paraId="7FAB7F2C" w14:textId="77777777" w:rsidR="009722D5" w:rsidRPr="00667F3B" w:rsidRDefault="00470038" w:rsidP="004A5246">
      <w:pPr>
        <w:pStyle w:val="B4"/>
      </w:pPr>
      <w:r w:rsidRPr="00667F3B">
        <w:t>4</w:t>
      </w:r>
      <w:r w:rsidR="009722D5" w:rsidRPr="00667F3B">
        <w:t>&gt;</w:t>
      </w:r>
      <w:r w:rsidR="009722D5" w:rsidRPr="00667F3B">
        <w:tab/>
        <w:t xml:space="preserve">if for the Access Class of the UE, as stored on the USIM and with a value in the range 0..9, the corresponding bit in the </w:t>
      </w:r>
      <w:r w:rsidR="009722D5" w:rsidRPr="00667F3B">
        <w:rPr>
          <w:i/>
        </w:rPr>
        <w:t>ab-BarringBitmap</w:t>
      </w:r>
      <w:r w:rsidR="009722D5" w:rsidRPr="00667F3B">
        <w:t xml:space="preserve"> contained in </w:t>
      </w:r>
      <w:r w:rsidR="009722D5" w:rsidRPr="00667F3B">
        <w:rPr>
          <w:i/>
        </w:rPr>
        <w:t>ab-Common</w:t>
      </w:r>
      <w:r w:rsidR="009722D5" w:rsidRPr="00667F3B">
        <w:t xml:space="preserve"> is set to </w:t>
      </w:r>
      <w:r w:rsidR="009722D5" w:rsidRPr="00667F3B">
        <w:rPr>
          <w:i/>
        </w:rPr>
        <w:t>one</w:t>
      </w:r>
      <w:r w:rsidR="009722D5" w:rsidRPr="00667F3B">
        <w:t>:</w:t>
      </w:r>
    </w:p>
    <w:p w14:paraId="713AB471" w14:textId="77777777" w:rsidR="009722D5" w:rsidRPr="00667F3B" w:rsidRDefault="00470038" w:rsidP="004A5246">
      <w:pPr>
        <w:pStyle w:val="B5"/>
      </w:pPr>
      <w:r w:rsidRPr="00667F3B">
        <w:t>5</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mmon</w:t>
      </w:r>
      <w:r w:rsidR="009722D5" w:rsidRPr="00667F3B">
        <w:t>:</w:t>
      </w:r>
    </w:p>
    <w:p w14:paraId="74293DD2"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6D359B58" w14:textId="77777777" w:rsidR="009722D5" w:rsidRPr="00667F3B" w:rsidRDefault="00470038" w:rsidP="004A5246">
      <w:pPr>
        <w:pStyle w:val="B5"/>
      </w:pPr>
      <w:r w:rsidRPr="00667F3B">
        <w:t>5</w:t>
      </w:r>
      <w:r w:rsidR="009722D5" w:rsidRPr="00667F3B">
        <w:t>&gt;</w:t>
      </w:r>
      <w:r w:rsidR="009722D5" w:rsidRPr="00667F3B">
        <w:tab/>
        <w:t>else:</w:t>
      </w:r>
    </w:p>
    <w:p w14:paraId="3C957B20" w14:textId="77777777" w:rsidR="009722D5" w:rsidRPr="00667F3B" w:rsidRDefault="00470038" w:rsidP="004A5246">
      <w:pPr>
        <w:pStyle w:val="B6"/>
      </w:pPr>
      <w:r w:rsidRPr="00667F3B">
        <w:t>6</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ab-Common</w:t>
      </w:r>
      <w:r w:rsidR="009722D5" w:rsidRPr="00667F3B">
        <w:t xml:space="preserve"> is set to </w:t>
      </w:r>
      <w:r w:rsidR="009722D5" w:rsidRPr="00667F3B">
        <w:rPr>
          <w:i/>
        </w:rPr>
        <w:t>zero</w:t>
      </w:r>
      <w:r w:rsidR="009722D5" w:rsidRPr="00667F3B">
        <w:t>:</w:t>
      </w:r>
    </w:p>
    <w:p w14:paraId="4DA153B7" w14:textId="77777777" w:rsidR="009722D5" w:rsidRPr="00667F3B" w:rsidRDefault="009722D5" w:rsidP="009722D5">
      <w:pPr>
        <w:pStyle w:val="NO"/>
      </w:pPr>
      <w:r w:rsidRPr="00667F3B">
        <w:t>NOTE 1:</w:t>
      </w:r>
      <w:r w:rsidRPr="00667F3B">
        <w:tab/>
        <w:t>ACs 12, 13, 14 are only valid for use in the home country and ACs 11, 15 are only valid for use in the HPLMN/ EHPLMN.</w:t>
      </w:r>
    </w:p>
    <w:p w14:paraId="41156C32"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6DE49666" w14:textId="77777777" w:rsidR="009722D5" w:rsidRPr="00667F3B" w:rsidRDefault="00470038" w:rsidP="004A5246">
      <w:pPr>
        <w:pStyle w:val="B6"/>
      </w:pPr>
      <w:r w:rsidRPr="00667F3B">
        <w:t>6</w:t>
      </w:r>
      <w:r w:rsidR="009722D5" w:rsidRPr="00667F3B">
        <w:t>&gt;</w:t>
      </w:r>
      <w:r w:rsidR="009722D5" w:rsidRPr="00667F3B">
        <w:tab/>
        <w:t>else:</w:t>
      </w:r>
    </w:p>
    <w:p w14:paraId="756AB7E5" w14:textId="77777777" w:rsidR="009722D5" w:rsidRPr="00667F3B" w:rsidRDefault="00470038" w:rsidP="004A5246">
      <w:pPr>
        <w:pStyle w:val="B7"/>
      </w:pPr>
      <w:r w:rsidRPr="00667F3B">
        <w:t>7</w:t>
      </w:r>
      <w:r w:rsidR="009722D5" w:rsidRPr="00667F3B">
        <w:t>&gt;</w:t>
      </w:r>
      <w:r w:rsidR="009722D5" w:rsidRPr="00667F3B">
        <w:tab/>
        <w:t>consider access to the cell as barred;</w:t>
      </w:r>
    </w:p>
    <w:p w14:paraId="1A1DBB50"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877B5F" w:rsidRPr="00667F3B">
        <w:t>:</w:t>
      </w:r>
    </w:p>
    <w:p w14:paraId="01A7ADEE" w14:textId="77777777" w:rsidR="009722D5" w:rsidRPr="00667F3B" w:rsidRDefault="00470038" w:rsidP="004A5246">
      <w:pPr>
        <w:pStyle w:val="B5"/>
      </w:pPr>
      <w:r w:rsidRPr="00667F3B">
        <w:t>5</w:t>
      </w:r>
      <w:r w:rsidR="009722D5" w:rsidRPr="00667F3B">
        <w:t>&gt;</w:t>
      </w:r>
      <w:r w:rsidR="009722D5" w:rsidRPr="00667F3B">
        <w:tab/>
        <w:t>consider access to the cell as not barred;</w:t>
      </w:r>
    </w:p>
    <w:p w14:paraId="18C829FA" w14:textId="77777777" w:rsidR="009722D5" w:rsidRPr="00667F3B" w:rsidRDefault="00470038" w:rsidP="004A5246">
      <w:pPr>
        <w:pStyle w:val="B3"/>
        <w:rPr>
          <w:lang w:eastAsia="zh-CN"/>
        </w:rPr>
      </w:pPr>
      <w:r w:rsidRPr="00667F3B">
        <w:t>3</w:t>
      </w:r>
      <w:r w:rsidR="009722D5" w:rsidRPr="00667F3B">
        <w:t>&gt;</w:t>
      </w:r>
      <w:r w:rsidR="009722D5" w:rsidRPr="00667F3B">
        <w:tab/>
        <w:t xml:space="preserve">else </w:t>
      </w:r>
      <w:r w:rsidR="009722D5" w:rsidRPr="00667F3B">
        <w:rPr>
          <w:lang w:eastAsia="zh-CN"/>
        </w:rPr>
        <w:t>(the</w:t>
      </w:r>
      <w:r w:rsidR="009722D5" w:rsidRPr="00667F3B">
        <w:rPr>
          <w:i/>
        </w:rPr>
        <w:t xml:space="preserve"> ab-PerPLMN-List</w:t>
      </w:r>
      <w:r w:rsidR="009722D5" w:rsidRPr="00667F3B">
        <w:rPr>
          <w:lang w:eastAsia="zh-CN"/>
        </w:rPr>
        <w:t xml:space="preserve"> is included in the </w:t>
      </w:r>
      <w:r w:rsidR="009722D5" w:rsidRPr="00667F3B">
        <w:rPr>
          <w:i/>
        </w:rPr>
        <w:t>ab-Param</w:t>
      </w:r>
      <w:r w:rsidR="009722D5" w:rsidRPr="00667F3B">
        <w:rPr>
          <w:lang w:eastAsia="zh-CN"/>
        </w:rPr>
        <w:t>):</w:t>
      </w:r>
    </w:p>
    <w:p w14:paraId="51FF1D3C"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select</w:t>
      </w:r>
      <w:r w:rsidR="009722D5" w:rsidRPr="00667F3B">
        <w:t xml:space="preserve"> the </w:t>
      </w:r>
      <w:r w:rsidR="009722D5" w:rsidRPr="00667F3B">
        <w:rPr>
          <w:i/>
        </w:rPr>
        <w:t>ab-PerPLMN</w:t>
      </w:r>
      <w:r w:rsidR="009722D5" w:rsidRPr="00667F3B">
        <w:t xml:space="preserve"> entry in </w:t>
      </w:r>
      <w:r w:rsidR="009722D5" w:rsidRPr="00667F3B">
        <w:rPr>
          <w:i/>
          <w:lang w:eastAsia="ko-KR"/>
        </w:rPr>
        <w:t>ab-PerPLMN-List</w:t>
      </w:r>
      <w:r w:rsidR="009722D5" w:rsidRPr="00667F3B">
        <w:rPr>
          <w:lang w:eastAsia="ko-KR"/>
        </w:rPr>
        <w:t xml:space="preserve"> </w:t>
      </w:r>
      <w:r w:rsidR="009722D5" w:rsidRPr="00667F3B">
        <w:t>corresponding to the PLMN selected by upper layers (see TS 23.122 [11], TS 24.301 [35]);</w:t>
      </w:r>
    </w:p>
    <w:p w14:paraId="43115BBA" w14:textId="77777777" w:rsidR="009722D5" w:rsidRPr="00667F3B" w:rsidRDefault="00470038" w:rsidP="004A5246">
      <w:pPr>
        <w:pStyle w:val="B4"/>
      </w:pPr>
      <w:r w:rsidRPr="00667F3B">
        <w:t>4</w:t>
      </w:r>
      <w:r w:rsidR="009722D5" w:rsidRPr="00667F3B">
        <w:t>&gt;</w:t>
      </w:r>
      <w:r w:rsidR="009722D5" w:rsidRPr="00667F3B">
        <w:tab/>
        <w:t xml:space="preserve">if the </w:t>
      </w:r>
      <w:r w:rsidR="009722D5" w:rsidRPr="00667F3B">
        <w:rPr>
          <w:i/>
        </w:rPr>
        <w:t>ab-Config</w:t>
      </w:r>
      <w:r w:rsidR="009722D5" w:rsidRPr="00667F3B">
        <w:t xml:space="preserve"> for that PLMN is included:</w:t>
      </w:r>
    </w:p>
    <w:p w14:paraId="0BF8D753" w14:textId="77777777" w:rsidR="009722D5" w:rsidRPr="00667F3B" w:rsidRDefault="00470038" w:rsidP="004A5246">
      <w:pPr>
        <w:pStyle w:val="B5"/>
      </w:pPr>
      <w:r w:rsidRPr="00667F3B">
        <w:t>5</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nfig</w:t>
      </w:r>
      <w:r w:rsidR="009722D5" w:rsidRPr="00667F3B">
        <w:t>; and</w:t>
      </w:r>
    </w:p>
    <w:p w14:paraId="64693C14" w14:textId="77777777" w:rsidR="009722D5" w:rsidRPr="00667F3B" w:rsidRDefault="00470038" w:rsidP="004A5246">
      <w:pPr>
        <w:pStyle w:val="B5"/>
        <w:rPr>
          <w:lang w:eastAsia="zh-CN"/>
        </w:rPr>
      </w:pPr>
      <w:r w:rsidRPr="00667F3B">
        <w:rPr>
          <w:lang w:eastAsia="zh-CN"/>
        </w:rPr>
        <w:t>5</w:t>
      </w:r>
      <w:r w:rsidR="009722D5" w:rsidRPr="00667F3B">
        <w:rPr>
          <w:lang w:eastAsia="zh-CN"/>
        </w:rPr>
        <w:t>&gt;</w:t>
      </w:r>
      <w:r w:rsidR="009722D5" w:rsidRPr="00667F3B">
        <w:rPr>
          <w:lang w:eastAsia="zh-CN"/>
        </w:rPr>
        <w:tab/>
        <w:t xml:space="preserve">if for the Access Class of the UE, </w:t>
      </w:r>
      <w:r w:rsidR="009722D5" w:rsidRPr="00667F3B">
        <w:t>as stored on the USIM and</w:t>
      </w:r>
      <w:r w:rsidR="009722D5" w:rsidRPr="00667F3B">
        <w:rPr>
          <w:lang w:eastAsia="zh-CN"/>
        </w:rPr>
        <w:t xml:space="preserve"> with a value in the range 0..9, the corresponding bit in the </w:t>
      </w:r>
      <w:r w:rsidR="009722D5" w:rsidRPr="00667F3B">
        <w:rPr>
          <w:i/>
        </w:rPr>
        <w:t>ab-BarringBitmap</w:t>
      </w:r>
      <w:r w:rsidR="009722D5" w:rsidRPr="00667F3B">
        <w:rPr>
          <w:lang w:eastAsia="zh-CN"/>
        </w:rPr>
        <w:t xml:space="preserve"> contained in </w:t>
      </w:r>
      <w:r w:rsidR="009722D5" w:rsidRPr="00667F3B">
        <w:rPr>
          <w:i/>
        </w:rPr>
        <w:t>ab-Config</w:t>
      </w:r>
      <w:r w:rsidR="009722D5" w:rsidRPr="00667F3B">
        <w:rPr>
          <w:lang w:eastAsia="zh-CN"/>
        </w:rPr>
        <w:t xml:space="preserve"> is set to </w:t>
      </w:r>
      <w:r w:rsidR="009722D5" w:rsidRPr="00667F3B">
        <w:rPr>
          <w:i/>
        </w:rPr>
        <w:t>one</w:t>
      </w:r>
      <w:r w:rsidR="009722D5" w:rsidRPr="00667F3B">
        <w:rPr>
          <w:lang w:eastAsia="zh-CN"/>
        </w:rPr>
        <w:t>:</w:t>
      </w:r>
    </w:p>
    <w:p w14:paraId="3432BC8F" w14:textId="77777777" w:rsidR="009722D5" w:rsidRPr="00667F3B" w:rsidRDefault="00470038" w:rsidP="004A5246">
      <w:pPr>
        <w:pStyle w:val="B6"/>
      </w:pPr>
      <w:r w:rsidRPr="00667F3B">
        <w:t>6</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nfig</w:t>
      </w:r>
      <w:r w:rsidR="009722D5" w:rsidRPr="00667F3B">
        <w:t>:</w:t>
      </w:r>
    </w:p>
    <w:p w14:paraId="19788601"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3FB995DA" w14:textId="77777777" w:rsidR="009722D5" w:rsidRPr="00667F3B" w:rsidRDefault="00470038" w:rsidP="004A5246">
      <w:pPr>
        <w:pStyle w:val="B6"/>
      </w:pPr>
      <w:r w:rsidRPr="00667F3B">
        <w:t>6</w:t>
      </w:r>
      <w:r w:rsidR="009722D5" w:rsidRPr="00667F3B">
        <w:t>&gt;</w:t>
      </w:r>
      <w:r w:rsidR="009722D5" w:rsidRPr="00667F3B">
        <w:tab/>
        <w:t>else:</w:t>
      </w:r>
    </w:p>
    <w:p w14:paraId="4DB69C98" w14:textId="77777777" w:rsidR="009722D5" w:rsidRPr="00667F3B" w:rsidRDefault="00470038" w:rsidP="004A5246">
      <w:pPr>
        <w:pStyle w:val="B7"/>
      </w:pPr>
      <w:r w:rsidRPr="00667F3B">
        <w:t>7</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 xml:space="preserve">ab-Config </w:t>
      </w:r>
      <w:r w:rsidR="009722D5" w:rsidRPr="00667F3B">
        <w:t xml:space="preserve">is set to </w:t>
      </w:r>
      <w:r w:rsidR="009722D5" w:rsidRPr="00667F3B">
        <w:rPr>
          <w:i/>
        </w:rPr>
        <w:t>zero</w:t>
      </w:r>
      <w:r w:rsidR="009722D5" w:rsidRPr="00667F3B">
        <w:t>:</w:t>
      </w:r>
    </w:p>
    <w:p w14:paraId="71A2493C" w14:textId="77777777" w:rsidR="009722D5" w:rsidRPr="00667F3B" w:rsidRDefault="009722D5" w:rsidP="009722D5">
      <w:pPr>
        <w:pStyle w:val="NO"/>
      </w:pPr>
      <w:r w:rsidRPr="00667F3B">
        <w:t>NOTE 2:</w:t>
      </w:r>
      <w:r w:rsidRPr="00667F3B">
        <w:tab/>
        <w:t>ACs 12, 13, 14 are only valid for use in the home country and ACs 11, 15 are only valid for use in the HPLMN/ EHPLMN.</w:t>
      </w:r>
    </w:p>
    <w:p w14:paraId="79E070B7"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not barred;</w:t>
      </w:r>
    </w:p>
    <w:p w14:paraId="3251084E" w14:textId="77777777" w:rsidR="009722D5" w:rsidRPr="00667F3B" w:rsidRDefault="00470038" w:rsidP="004A5246">
      <w:pPr>
        <w:pStyle w:val="B7"/>
      </w:pPr>
      <w:r w:rsidRPr="00667F3B">
        <w:lastRenderedPageBreak/>
        <w:t>7</w:t>
      </w:r>
      <w:r w:rsidR="009722D5" w:rsidRPr="00667F3B">
        <w:t>&gt;</w:t>
      </w:r>
      <w:r w:rsidR="009722D5" w:rsidRPr="00667F3B">
        <w:tab/>
        <w:t>else:</w:t>
      </w:r>
    </w:p>
    <w:p w14:paraId="69B85A7F"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barred;</w:t>
      </w:r>
    </w:p>
    <w:p w14:paraId="6074A2E3" w14:textId="77777777" w:rsidR="009722D5" w:rsidRPr="00667F3B" w:rsidRDefault="00470038" w:rsidP="004A5246">
      <w:pPr>
        <w:pStyle w:val="B5"/>
      </w:pPr>
      <w:r w:rsidRPr="00667F3B">
        <w:t>5</w:t>
      </w:r>
      <w:r w:rsidR="009722D5" w:rsidRPr="00667F3B">
        <w:t>&gt;</w:t>
      </w:r>
      <w:r w:rsidR="009722D5" w:rsidRPr="00667F3B">
        <w:tab/>
      </w:r>
      <w:r w:rsidR="009722D5" w:rsidRPr="00667F3B">
        <w:rPr>
          <w:lang w:eastAsia="ko-KR"/>
        </w:rPr>
        <w:t>else</w:t>
      </w:r>
      <w:r w:rsidR="009722D5" w:rsidRPr="00667F3B">
        <w:t>:</w:t>
      </w:r>
    </w:p>
    <w:p w14:paraId="7599B5C1"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24DE9E68"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9722D5" w:rsidRPr="00667F3B">
        <w:t>:</w:t>
      </w:r>
    </w:p>
    <w:p w14:paraId="0B6FC7D6" w14:textId="77777777" w:rsidR="009722D5" w:rsidRPr="00667F3B" w:rsidRDefault="00470038" w:rsidP="004A5246">
      <w:pPr>
        <w:pStyle w:val="B5"/>
        <w:rPr>
          <w:lang w:eastAsia="zh-CN"/>
        </w:rPr>
      </w:pPr>
      <w:r w:rsidRPr="00667F3B">
        <w:t>5</w:t>
      </w:r>
      <w:r w:rsidR="009722D5" w:rsidRPr="00667F3B">
        <w:t>&gt;</w:t>
      </w:r>
      <w:r w:rsidR="009722D5" w:rsidRPr="00667F3B">
        <w:tab/>
        <w:t>consider access to the cell as not barred;</w:t>
      </w:r>
    </w:p>
    <w:p w14:paraId="5A521E3A"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1B5E8DD6"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p>
    <w:p w14:paraId="1573FA66" w14:textId="77777777" w:rsidR="009722D5" w:rsidRPr="00667F3B" w:rsidRDefault="009722D5" w:rsidP="009722D5">
      <w:pPr>
        <w:pStyle w:val="4"/>
      </w:pPr>
      <w:bookmarkStart w:id="1360" w:name="_Toc20486788"/>
      <w:bookmarkStart w:id="1361" w:name="_Toc29342080"/>
      <w:bookmarkStart w:id="1362" w:name="_Toc29343219"/>
      <w:bookmarkStart w:id="1363" w:name="_Toc36566468"/>
      <w:bookmarkStart w:id="1364" w:name="_Toc36809877"/>
      <w:bookmarkStart w:id="1365" w:name="_Toc36846241"/>
      <w:bookmarkStart w:id="1366" w:name="_Toc36938894"/>
      <w:bookmarkStart w:id="1367" w:name="_Toc37081873"/>
      <w:bookmarkStart w:id="1368" w:name="_Toc46480498"/>
      <w:bookmarkStart w:id="1369" w:name="_Toc46481732"/>
      <w:bookmarkStart w:id="1370" w:name="_Toc46482966"/>
      <w:bookmarkStart w:id="1371" w:name="_Toc156167642"/>
      <w:r w:rsidRPr="00667F3B">
        <w:t>5.3.3.15</w:t>
      </w:r>
      <w:r w:rsidRPr="00667F3B">
        <w:tab/>
        <w:t xml:space="preserve">Failure to deliver </w:t>
      </w:r>
      <w:r w:rsidR="00DE7D3E" w:rsidRPr="00667F3B">
        <w:t xml:space="preserve">NAS information in </w:t>
      </w:r>
      <w:r w:rsidRPr="00667F3B">
        <w:t>RRCConnectionSetupComplete message</w:t>
      </w:r>
      <w:bookmarkEnd w:id="1360"/>
      <w:bookmarkEnd w:id="1361"/>
      <w:bookmarkEnd w:id="1362"/>
      <w:bookmarkEnd w:id="1363"/>
      <w:bookmarkEnd w:id="1364"/>
      <w:bookmarkEnd w:id="1365"/>
      <w:bookmarkEnd w:id="1366"/>
      <w:bookmarkEnd w:id="1367"/>
      <w:bookmarkEnd w:id="1368"/>
      <w:bookmarkEnd w:id="1369"/>
      <w:bookmarkEnd w:id="1370"/>
      <w:bookmarkEnd w:id="1371"/>
    </w:p>
    <w:p w14:paraId="1D59E29D" w14:textId="77777777" w:rsidR="009722D5" w:rsidRPr="00667F3B" w:rsidRDefault="009722D5" w:rsidP="009722D5">
      <w:r w:rsidRPr="00667F3B">
        <w:t>The UE shall:</w:t>
      </w:r>
    </w:p>
    <w:p w14:paraId="1C57666C" w14:textId="77777777" w:rsidR="009722D5" w:rsidRPr="00667F3B" w:rsidRDefault="009722D5" w:rsidP="009722D5">
      <w:pPr>
        <w:pStyle w:val="B1"/>
      </w:pPr>
      <w:r w:rsidRPr="00667F3B">
        <w:t>1&gt;</w:t>
      </w:r>
      <w:r w:rsidRPr="00667F3B">
        <w:tab/>
        <w:t>if</w:t>
      </w:r>
      <w:r w:rsidRPr="00667F3B">
        <w:rPr>
          <w:lang w:eastAsia="zh-CN"/>
        </w:rPr>
        <w:t xml:space="preserve"> the UE is a NB-IoT UE and radio link failure occurs before </w:t>
      </w:r>
      <w:r w:rsidRPr="00667F3B">
        <w:t xml:space="preserve">the successful delivery of </w:t>
      </w:r>
      <w:r w:rsidRPr="00667F3B">
        <w:rPr>
          <w:i/>
        </w:rPr>
        <w:t xml:space="preserve">RRCConnectionSetupComplete </w:t>
      </w:r>
      <w:r w:rsidRPr="00667F3B">
        <w:t>message has been confirmed by lower layers:</w:t>
      </w:r>
    </w:p>
    <w:p w14:paraId="6000F85A" w14:textId="77777777" w:rsidR="009722D5" w:rsidRPr="00667F3B" w:rsidRDefault="009722D5" w:rsidP="009722D5">
      <w:pPr>
        <w:pStyle w:val="B2"/>
      </w:pPr>
      <w:r w:rsidRPr="00667F3B">
        <w:t>2&gt;</w:t>
      </w:r>
      <w:r w:rsidRPr="00667F3B">
        <w:tab/>
        <w:t xml:space="preserve">inform upper layers about the possible failure to deliver the </w:t>
      </w:r>
      <w:r w:rsidR="00DE7D3E" w:rsidRPr="00667F3B">
        <w:t xml:space="preserve">NAS </w:t>
      </w:r>
      <w:r w:rsidRPr="00667F3B">
        <w:t xml:space="preserve">information contained in the </w:t>
      </w:r>
      <w:r w:rsidRPr="00667F3B">
        <w:rPr>
          <w:i/>
        </w:rPr>
        <w:t>RRCConnectionSetupComplete</w:t>
      </w:r>
      <w:r w:rsidRPr="00667F3B">
        <w:t xml:space="preserve"> message;</w:t>
      </w:r>
    </w:p>
    <w:p w14:paraId="20447A9A" w14:textId="77777777" w:rsidR="002E2F4B" w:rsidRPr="00667F3B" w:rsidRDefault="002E2F4B" w:rsidP="002E2F4B">
      <w:pPr>
        <w:pStyle w:val="4"/>
      </w:pPr>
      <w:bookmarkStart w:id="1372" w:name="_Toc20486789"/>
      <w:bookmarkStart w:id="1373" w:name="_Toc29342081"/>
      <w:bookmarkStart w:id="1374" w:name="_Toc29343220"/>
      <w:bookmarkStart w:id="1375" w:name="_Toc36566469"/>
      <w:bookmarkStart w:id="1376" w:name="_Toc36809878"/>
      <w:bookmarkStart w:id="1377" w:name="_Toc36846242"/>
      <w:bookmarkStart w:id="1378" w:name="_Toc36938895"/>
      <w:bookmarkStart w:id="1379" w:name="_Toc37081874"/>
      <w:bookmarkStart w:id="1380" w:name="_Toc46480499"/>
      <w:bookmarkStart w:id="1381" w:name="_Toc46481733"/>
      <w:bookmarkStart w:id="1382" w:name="_Toc46482967"/>
      <w:bookmarkStart w:id="1383" w:name="_Toc156167643"/>
      <w:r w:rsidRPr="00667F3B">
        <w:t>5.3.3.16</w:t>
      </w:r>
      <w:r w:rsidRPr="00667F3B">
        <w:tab/>
        <w:t>Integrity check failure from lower layers while T300 is running</w:t>
      </w:r>
      <w:bookmarkEnd w:id="1372"/>
      <w:bookmarkEnd w:id="1373"/>
      <w:bookmarkEnd w:id="1374"/>
      <w:bookmarkEnd w:id="1375"/>
      <w:bookmarkEnd w:id="1376"/>
      <w:bookmarkEnd w:id="1377"/>
      <w:bookmarkEnd w:id="1378"/>
      <w:bookmarkEnd w:id="1379"/>
      <w:bookmarkEnd w:id="1380"/>
      <w:bookmarkEnd w:id="1381"/>
      <w:bookmarkEnd w:id="1382"/>
      <w:bookmarkEnd w:id="1383"/>
    </w:p>
    <w:p w14:paraId="7E201A9E" w14:textId="77777777" w:rsidR="002E2F4B" w:rsidRPr="00667F3B" w:rsidRDefault="002E2F4B" w:rsidP="002E2F4B">
      <w:r w:rsidRPr="00667F3B">
        <w:t>The UE shall:</w:t>
      </w:r>
    </w:p>
    <w:p w14:paraId="30AA13D7" w14:textId="77777777" w:rsidR="002E2F4B" w:rsidRPr="00667F3B" w:rsidRDefault="002E2F4B" w:rsidP="002E2F4B">
      <w:pPr>
        <w:pStyle w:val="B1"/>
      </w:pPr>
      <w:r w:rsidRPr="00667F3B">
        <w:t>1&gt;</w:t>
      </w:r>
      <w:r w:rsidRPr="00667F3B">
        <w:tab/>
        <w:t xml:space="preserve">upon receiving integrity check failure indication from lower layers concerning SRB1 or SRB2 while T300 is running </w:t>
      </w:r>
      <w:r w:rsidR="004B313C" w:rsidRPr="00667F3B">
        <w:t>and if the UE is resuming the RRC connection after early security reactivation</w:t>
      </w:r>
      <w:r w:rsidR="003C0A8B" w:rsidRPr="00667F3B">
        <w:rPr>
          <w:lang w:eastAsia="zh-CN"/>
        </w:rPr>
        <w:t xml:space="preserve"> in accordance with conditions in 5.3.3.18</w:t>
      </w:r>
      <w:r w:rsidRPr="00667F3B">
        <w:t>:</w:t>
      </w:r>
    </w:p>
    <w:p w14:paraId="07C7DD13" w14:textId="77777777" w:rsidR="002E2F4B" w:rsidRPr="00667F3B" w:rsidRDefault="002E2F4B" w:rsidP="002E2F4B">
      <w:pPr>
        <w:ind w:left="851" w:hanging="284"/>
        <w:rPr>
          <w:lang w:eastAsia="x-none"/>
        </w:rPr>
      </w:pPr>
      <w:r w:rsidRPr="00667F3B">
        <w:rPr>
          <w:lang w:eastAsia="x-none"/>
        </w:rPr>
        <w:t>2&gt;</w:t>
      </w:r>
      <w:r w:rsidRPr="00667F3B">
        <w:rPr>
          <w:lang w:eastAsia="x-none"/>
        </w:rPr>
        <w:tab/>
        <w:t xml:space="preserve">discard the stored UE AS context and </w:t>
      </w:r>
      <w:r w:rsidRPr="00667F3B">
        <w:rPr>
          <w:i/>
          <w:lang w:eastAsia="x-none"/>
        </w:rPr>
        <w:t>resumeIdentity</w:t>
      </w:r>
      <w:r w:rsidRPr="00667F3B">
        <w:rPr>
          <w:lang w:eastAsia="x-none"/>
        </w:rPr>
        <w:t>;</w:t>
      </w:r>
    </w:p>
    <w:p w14:paraId="1978DDB3" w14:textId="77777777" w:rsidR="009C7018" w:rsidRPr="00667F3B" w:rsidRDefault="002E2F4B" w:rsidP="00CE6B8B">
      <w:pPr>
        <w:pStyle w:val="B2"/>
      </w:pPr>
      <w:r w:rsidRPr="00667F3B">
        <w:t>2&gt;</w:t>
      </w:r>
      <w:r w:rsidRPr="00667F3B">
        <w:tab/>
        <w:t>perform the actions upon leaving RRC_CONNECTED as specified in 5.3.12, with release cause 'other'</w:t>
      </w:r>
      <w:r w:rsidR="00450FE9" w:rsidRPr="00667F3B">
        <w:t>;</w:t>
      </w:r>
    </w:p>
    <w:p w14:paraId="4CDDCD8E" w14:textId="77777777" w:rsidR="009C7018" w:rsidRPr="00667F3B" w:rsidRDefault="009C7018" w:rsidP="009C7018">
      <w:pPr>
        <w:pStyle w:val="B1"/>
      </w:pPr>
      <w:r w:rsidRPr="00667F3B">
        <w:t>1&gt;</w:t>
      </w:r>
      <w:r w:rsidRPr="00667F3B">
        <w:tab/>
        <w:t>upon receiving integrity check failure indication from lower layers while T300 is running and if the UE is resuming the RRC connection from RRC_INACTIVE:</w:t>
      </w:r>
    </w:p>
    <w:p w14:paraId="74239CE5" w14:textId="69005376" w:rsidR="009C7018" w:rsidRPr="00667F3B" w:rsidRDefault="009C7018" w:rsidP="009C7018">
      <w:pPr>
        <w:pStyle w:val="B2"/>
      </w:pPr>
      <w:r w:rsidRPr="00667F3B">
        <w:t>2&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1546F501" w14:textId="77777777" w:rsidR="008C4985" w:rsidRPr="00667F3B" w:rsidRDefault="008C4985" w:rsidP="008C4985">
      <w:pPr>
        <w:pStyle w:val="4"/>
      </w:pPr>
      <w:bookmarkStart w:id="1384" w:name="_Toc20486790"/>
      <w:bookmarkStart w:id="1385" w:name="_Toc29342082"/>
      <w:bookmarkStart w:id="1386" w:name="_Toc29343221"/>
      <w:bookmarkStart w:id="1387" w:name="_Toc36566470"/>
      <w:bookmarkStart w:id="1388" w:name="_Toc36809879"/>
      <w:bookmarkStart w:id="1389" w:name="_Toc36846243"/>
      <w:bookmarkStart w:id="1390" w:name="_Toc36938896"/>
      <w:bookmarkStart w:id="1391" w:name="_Toc37081875"/>
      <w:bookmarkStart w:id="1392" w:name="_Toc46480500"/>
      <w:bookmarkStart w:id="1393" w:name="_Toc46481734"/>
      <w:bookmarkStart w:id="1394" w:name="_Toc46482968"/>
      <w:bookmarkStart w:id="1395" w:name="_Toc156167644"/>
      <w:r w:rsidRPr="00667F3B">
        <w:t>5.3.3.17</w:t>
      </w:r>
      <w:r w:rsidRPr="00667F3B">
        <w:tab/>
      </w:r>
      <w:r w:rsidRPr="00667F3B">
        <w:rPr>
          <w:lang w:eastAsia="zh-CN"/>
        </w:rPr>
        <w:t xml:space="preserve">Inability to comply with </w:t>
      </w:r>
      <w:r w:rsidRPr="00667F3B">
        <w:rPr>
          <w:i/>
          <w:lang w:eastAsia="zh-CN"/>
        </w:rPr>
        <w:t>RRCConnectionResume</w:t>
      </w:r>
      <w:bookmarkEnd w:id="1384"/>
      <w:bookmarkEnd w:id="1385"/>
      <w:bookmarkEnd w:id="1386"/>
      <w:bookmarkEnd w:id="1387"/>
      <w:bookmarkEnd w:id="1388"/>
      <w:bookmarkEnd w:id="1389"/>
      <w:bookmarkEnd w:id="1390"/>
      <w:bookmarkEnd w:id="1391"/>
      <w:bookmarkEnd w:id="1392"/>
      <w:bookmarkEnd w:id="1393"/>
      <w:bookmarkEnd w:id="1394"/>
      <w:bookmarkEnd w:id="1395"/>
    </w:p>
    <w:p w14:paraId="5E31EBEC" w14:textId="77777777" w:rsidR="008C4985" w:rsidRPr="00667F3B" w:rsidRDefault="008C4985" w:rsidP="008C4985">
      <w:pPr>
        <w:rPr>
          <w:lang w:eastAsia="zh-CN"/>
        </w:rPr>
      </w:pPr>
      <w:r w:rsidRPr="00667F3B">
        <w:rPr>
          <w:lang w:eastAsia="zh-CN"/>
        </w:rPr>
        <w:t>The UE shall:</w:t>
      </w:r>
    </w:p>
    <w:p w14:paraId="3C349E4B" w14:textId="77777777" w:rsidR="008C4985" w:rsidRPr="00667F3B" w:rsidRDefault="008C4985" w:rsidP="008C4985">
      <w:pPr>
        <w:pStyle w:val="B1"/>
        <w:rPr>
          <w:lang w:eastAsia="zh-CN"/>
        </w:rPr>
      </w:pPr>
      <w:r w:rsidRPr="00667F3B">
        <w:rPr>
          <w:lang w:eastAsia="zh-CN"/>
        </w:rPr>
        <w:t>1&gt;</w:t>
      </w:r>
      <w:r w:rsidRPr="00667F3B">
        <w:rPr>
          <w:lang w:eastAsia="zh-CN"/>
        </w:rPr>
        <w:tab/>
        <w:t xml:space="preserve">if the UE is unable to comply with (part of) the configuration included in the </w:t>
      </w:r>
      <w:r w:rsidRPr="00667F3B">
        <w:rPr>
          <w:i/>
        </w:rPr>
        <w:t>RRCConnectionResume</w:t>
      </w:r>
      <w:r w:rsidRPr="00667F3B">
        <w:rPr>
          <w:lang w:eastAsia="zh-CN"/>
        </w:rPr>
        <w:t xml:space="preserve"> message;</w:t>
      </w:r>
    </w:p>
    <w:p w14:paraId="49A969C1" w14:textId="77777777" w:rsidR="008C4985" w:rsidRPr="00667F3B" w:rsidRDefault="008C4985" w:rsidP="008C4985">
      <w:pPr>
        <w:pStyle w:val="B2"/>
      </w:pPr>
      <w:r w:rsidRPr="00667F3B">
        <w:t>2&gt;</w:t>
      </w:r>
      <w:r w:rsidRPr="00667F3B">
        <w:tab/>
        <w:t xml:space="preserve">perform the actions upon leaving RRC_INACTIVE as specified in 5.3.12 with release cause </w:t>
      </w:r>
      <w:r w:rsidR="00E126F6" w:rsidRPr="00667F3B">
        <w:t>'</w:t>
      </w:r>
      <w:r w:rsidRPr="00667F3B">
        <w:t>RRC Resume failure</w:t>
      </w:r>
      <w:r w:rsidR="00E126F6" w:rsidRPr="00667F3B">
        <w:t>'</w:t>
      </w:r>
      <w:r w:rsidRPr="00667F3B">
        <w:t>.</w:t>
      </w:r>
    </w:p>
    <w:p w14:paraId="034AE809" w14:textId="77777777" w:rsidR="008C4985" w:rsidRPr="00667F3B" w:rsidRDefault="008C4985" w:rsidP="008C4985">
      <w:pPr>
        <w:pStyle w:val="NO"/>
        <w:rPr>
          <w:lang w:eastAsia="zh-CN"/>
        </w:rPr>
      </w:pPr>
      <w:r w:rsidRPr="00667F3B">
        <w:rPr>
          <w:lang w:eastAsia="zh-CN"/>
        </w:rPr>
        <w:t>NOTE 1:</w:t>
      </w:r>
      <w:r w:rsidRPr="00667F3B">
        <w:rPr>
          <w:lang w:eastAsia="zh-CN"/>
        </w:rPr>
        <w:tab/>
        <w:t xml:space="preserve">The UE may apply above failure handling also in case the </w:t>
      </w:r>
      <w:r w:rsidRPr="00667F3B">
        <w:rPr>
          <w:i/>
        </w:rPr>
        <w:t>RRCConnectionResume</w:t>
      </w:r>
      <w:r w:rsidRPr="00667F3B">
        <w:rPr>
          <w:lang w:eastAsia="zh-CN"/>
        </w:rPr>
        <w:t xml:space="preserve"> message causes a protocol error for which the generic error handling as defined in 5.7 specifies that the UE shall ignore the message.</w:t>
      </w:r>
    </w:p>
    <w:p w14:paraId="6BB4495B" w14:textId="77777777" w:rsidR="002E2F4B" w:rsidRPr="00667F3B" w:rsidRDefault="008C4985" w:rsidP="00CE6B8B">
      <w:pPr>
        <w:pStyle w:val="NO"/>
        <w:rPr>
          <w:lang w:eastAsia="zh-CN"/>
        </w:rPr>
      </w:pPr>
      <w:r w:rsidRPr="00667F3B">
        <w:rPr>
          <w:lang w:eastAsia="zh-CN"/>
        </w:rPr>
        <w:t>NOTE 2:</w:t>
      </w:r>
      <w:r w:rsidRPr="00667F3B">
        <w:rPr>
          <w:lang w:eastAsia="zh-CN"/>
        </w:rPr>
        <w:tab/>
        <w:t>If the UE is unable to comply with part of the configuration, it does not apply any part of the configuration, i.e. there is no partial success/failure.</w:t>
      </w:r>
    </w:p>
    <w:p w14:paraId="7E6F08B7" w14:textId="77777777" w:rsidR="004B313C" w:rsidRPr="00667F3B" w:rsidRDefault="004B313C" w:rsidP="004B313C">
      <w:pPr>
        <w:pStyle w:val="4"/>
        <w:rPr>
          <w:noProof/>
        </w:rPr>
      </w:pPr>
      <w:bookmarkStart w:id="1396" w:name="_Toc36566471"/>
      <w:bookmarkStart w:id="1397" w:name="_Toc36809880"/>
      <w:bookmarkStart w:id="1398" w:name="_Toc36846244"/>
      <w:bookmarkStart w:id="1399" w:name="_Toc36938897"/>
      <w:bookmarkStart w:id="1400" w:name="_Toc37081876"/>
      <w:bookmarkStart w:id="1401" w:name="_Toc46480501"/>
      <w:bookmarkStart w:id="1402" w:name="_Toc46481735"/>
      <w:bookmarkStart w:id="1403" w:name="_Toc46482969"/>
      <w:bookmarkStart w:id="1404" w:name="_Toc156167645"/>
      <w:bookmarkStart w:id="1405" w:name="_Toc20486791"/>
      <w:bookmarkStart w:id="1406" w:name="_Toc29342083"/>
      <w:bookmarkStart w:id="1407" w:name="_Toc29343222"/>
      <w:r w:rsidRPr="00667F3B">
        <w:rPr>
          <w:noProof/>
        </w:rPr>
        <w:lastRenderedPageBreak/>
        <w:t>5.3.3.18</w:t>
      </w:r>
      <w:r w:rsidRPr="00667F3B">
        <w:rPr>
          <w:noProof/>
        </w:rPr>
        <w:tab/>
        <w:t>Early security reactivation</w:t>
      </w:r>
      <w:bookmarkEnd w:id="1396"/>
      <w:bookmarkEnd w:id="1397"/>
      <w:bookmarkEnd w:id="1398"/>
      <w:bookmarkEnd w:id="1399"/>
      <w:bookmarkEnd w:id="1400"/>
      <w:bookmarkEnd w:id="1401"/>
      <w:bookmarkEnd w:id="1402"/>
      <w:bookmarkEnd w:id="1403"/>
      <w:bookmarkEnd w:id="1404"/>
    </w:p>
    <w:p w14:paraId="04AE518A" w14:textId="77777777" w:rsidR="004B313C" w:rsidRPr="00667F3B" w:rsidRDefault="004B313C" w:rsidP="004B313C">
      <w:r w:rsidRPr="00667F3B">
        <w:t>The UE shall use early security reactivation when resuming a suspended RRC connection and at least one of the following conditions is met:</w:t>
      </w:r>
    </w:p>
    <w:p w14:paraId="2E7AD4C1" w14:textId="77777777" w:rsidR="003C0A8B" w:rsidRPr="00667F3B" w:rsidRDefault="003C0A8B" w:rsidP="003C0A8B">
      <w:pPr>
        <w:pStyle w:val="B1"/>
      </w:pPr>
      <w:r w:rsidRPr="00667F3B">
        <w:t>-</w:t>
      </w:r>
      <w:r w:rsidRPr="00667F3B">
        <w:tab/>
        <w:t>the UE is initiating UP-EDT in accordance with conditions in 5.3.3.1b;</w:t>
      </w:r>
    </w:p>
    <w:p w14:paraId="3940BDBD" w14:textId="77777777" w:rsidR="003C0A8B" w:rsidRPr="00667F3B" w:rsidRDefault="003C0A8B" w:rsidP="003C0A8B">
      <w:pPr>
        <w:pStyle w:val="B1"/>
      </w:pPr>
      <w:r w:rsidRPr="00667F3B">
        <w:t>-</w:t>
      </w:r>
      <w:r w:rsidRPr="00667F3B">
        <w:tab/>
        <w:t>the UE is initiating UP transmission using PUR in accordance with conditions in 5.3.3.1c;</w:t>
      </w:r>
    </w:p>
    <w:p w14:paraId="03BBDC66" w14:textId="77777777" w:rsidR="003C0A8B" w:rsidRPr="00667F3B" w:rsidRDefault="003C0A8B" w:rsidP="003C0A8B">
      <w:pPr>
        <w:pStyle w:val="B1"/>
      </w:pPr>
      <w:r w:rsidRPr="00667F3B">
        <w:t>-</w:t>
      </w:r>
      <w:r w:rsidRPr="00667F3B">
        <w:tab/>
        <w:t>the UE is resuming a suspended RRC connection in 5GC;</w:t>
      </w:r>
    </w:p>
    <w:p w14:paraId="5902D546" w14:textId="77777777" w:rsidR="003C0A8B" w:rsidRPr="00667F3B" w:rsidRDefault="003C0A8B" w:rsidP="003C0A8B">
      <w:pPr>
        <w:pStyle w:val="B1"/>
      </w:pPr>
      <w:r w:rsidRPr="00667F3B">
        <w:t>-</w:t>
      </w:r>
      <w:r w:rsidRPr="00667F3B">
        <w:tab/>
        <w:t>the UE supports early security reactivation</w:t>
      </w:r>
      <w:r w:rsidRPr="00667F3B">
        <w:rPr>
          <w:i/>
        </w:rPr>
        <w:t>, SystemInformationBlockType2 (SystemInformationBlockType2-NB</w:t>
      </w:r>
      <w:r w:rsidRPr="00667F3B">
        <w:t xml:space="preserve"> in NB-IoT) includes</w:t>
      </w:r>
      <w:r w:rsidRPr="00667F3B">
        <w:rPr>
          <w:i/>
        </w:rPr>
        <w:t xml:space="preserve"> earlySecurityReactivation</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CBCBC50" w14:textId="77777777" w:rsidR="00AA5063" w:rsidRPr="00667F3B" w:rsidRDefault="00AA5063" w:rsidP="00AA5063">
      <w:pPr>
        <w:pStyle w:val="4"/>
      </w:pPr>
      <w:bookmarkStart w:id="1408" w:name="_Toc36566472"/>
      <w:bookmarkStart w:id="1409" w:name="_Toc36809881"/>
      <w:bookmarkStart w:id="1410" w:name="_Toc36846245"/>
      <w:bookmarkStart w:id="1411" w:name="_Toc36938898"/>
      <w:bookmarkStart w:id="1412" w:name="_Toc37081877"/>
      <w:bookmarkStart w:id="1413" w:name="_Toc46480502"/>
      <w:bookmarkStart w:id="1414" w:name="_Toc46481736"/>
      <w:bookmarkStart w:id="1415" w:name="_Toc46482970"/>
      <w:bookmarkStart w:id="1416" w:name="_Toc156167646"/>
      <w:r w:rsidRPr="00667F3B">
        <w:t>5.3.3.19</w:t>
      </w:r>
      <w:r w:rsidRPr="00667F3B">
        <w:tab/>
        <w:t>Timing alignment validation for transmission using PUR</w:t>
      </w:r>
      <w:bookmarkEnd w:id="1408"/>
      <w:bookmarkEnd w:id="1409"/>
      <w:bookmarkEnd w:id="1410"/>
      <w:bookmarkEnd w:id="1411"/>
      <w:bookmarkEnd w:id="1412"/>
      <w:bookmarkEnd w:id="1413"/>
      <w:bookmarkEnd w:id="1414"/>
      <w:bookmarkEnd w:id="1415"/>
      <w:bookmarkEnd w:id="1416"/>
    </w:p>
    <w:p w14:paraId="4F9139C1" w14:textId="369DBD2D" w:rsidR="00AA5063" w:rsidRPr="00667F3B" w:rsidRDefault="004E5814" w:rsidP="00AA5063">
      <w:r w:rsidRPr="00667F3B">
        <w:t>The</w:t>
      </w:r>
      <w:r w:rsidR="00AA5063" w:rsidRPr="00667F3B">
        <w:t xml:space="preserve"> UE shall consider the timing alignment value for transmission using PUR to be valid when the following conditions are fulfilled:</w:t>
      </w:r>
    </w:p>
    <w:p w14:paraId="2F2FB9BA" w14:textId="77777777" w:rsidR="004E5814" w:rsidRPr="00667F3B" w:rsidRDefault="004E5814" w:rsidP="004E5814">
      <w:pPr>
        <w:pStyle w:val="B1"/>
      </w:pPr>
      <w:r w:rsidRPr="00667F3B">
        <w:t>1&gt;</w:t>
      </w:r>
      <w:r w:rsidRPr="00667F3B">
        <w:tab/>
        <w:t xml:space="preserve">either </w:t>
      </w:r>
      <w:r w:rsidRPr="00667F3B">
        <w:rPr>
          <w:i/>
        </w:rPr>
        <w:t>pur-TimeAlignmentTimer</w:t>
      </w:r>
      <w:r w:rsidRPr="00667F3B">
        <w:t xml:space="preserve"> is not configured or </w:t>
      </w:r>
      <w:r w:rsidRPr="00667F3B">
        <w:rPr>
          <w:i/>
        </w:rPr>
        <w:t>pur-TimeAlignmentTimer</w:t>
      </w:r>
      <w:r w:rsidRPr="00667F3B" w:rsidDel="008E5DC4">
        <w:t xml:space="preserve"> </w:t>
      </w:r>
      <w:r w:rsidRPr="00667F3B">
        <w:t>is running as confirmed by lower layers; and</w:t>
      </w:r>
    </w:p>
    <w:p w14:paraId="4D97EFF5" w14:textId="299E02AD" w:rsidR="00AA5063" w:rsidRPr="00667F3B" w:rsidRDefault="00AA5063" w:rsidP="00AA5063">
      <w:pPr>
        <w:pStyle w:val="B1"/>
      </w:pPr>
      <w:r w:rsidRPr="00667F3B">
        <w:t>1&gt;</w:t>
      </w:r>
      <w:r w:rsidRPr="00667F3B">
        <w:tab/>
      </w:r>
      <w:r w:rsidR="004E5814" w:rsidRPr="00667F3B">
        <w:t>either</w:t>
      </w:r>
      <w:r w:rsidRPr="00667F3B">
        <w:t xml:space="preserve"> </w:t>
      </w:r>
      <w:r w:rsidRPr="00667F3B">
        <w:rPr>
          <w:i/>
        </w:rPr>
        <w:t>pur-RSRP-ChangeThreshold</w:t>
      </w:r>
      <w:r w:rsidRPr="00667F3B">
        <w:t xml:space="preserve"> </w:t>
      </w:r>
      <w:r w:rsidR="00603E23" w:rsidRPr="00667F3B">
        <w:t>(</w:t>
      </w:r>
      <w:r w:rsidR="00603E23" w:rsidRPr="00667F3B">
        <w:rPr>
          <w:i/>
        </w:rPr>
        <w:t>pur-NRSRP-ChangeThreshold</w:t>
      </w:r>
      <w:r w:rsidR="00603E23" w:rsidRPr="00667F3B">
        <w:t xml:space="preserve"> in NB-IoT) </w:t>
      </w:r>
      <w:r w:rsidRPr="00667F3B">
        <w:t xml:space="preserve">is </w:t>
      </w:r>
      <w:r w:rsidR="004E5814" w:rsidRPr="00667F3B">
        <w:t xml:space="preserve">not </w:t>
      </w:r>
      <w:r w:rsidRPr="00667F3B">
        <w:t>configured</w:t>
      </w:r>
      <w:r w:rsidR="004E5814" w:rsidRPr="00667F3B">
        <w:t xml:space="preserve"> or the following conditions are fulfilled</w:t>
      </w:r>
      <w:r w:rsidRPr="00667F3B">
        <w:t>:</w:t>
      </w:r>
    </w:p>
    <w:p w14:paraId="58DD55D5" w14:textId="2DD96F4E" w:rsidR="00AA5063" w:rsidRPr="00667F3B" w:rsidRDefault="00AA5063" w:rsidP="00AA5063">
      <w:pPr>
        <w:pStyle w:val="B2"/>
        <w:rPr>
          <w:bCs/>
          <w:noProof/>
          <w:lang w:eastAsia="en-GB"/>
        </w:rPr>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increased by more than </w:t>
      </w:r>
      <w:r w:rsidR="00603E23" w:rsidRPr="00667F3B">
        <w:rPr>
          <w:bCs/>
          <w:i/>
          <w:noProof/>
          <w:lang w:eastAsia="en-GB"/>
        </w:rPr>
        <w:t>i</w:t>
      </w:r>
      <w:r w:rsidRPr="00667F3B">
        <w:rPr>
          <w:bCs/>
          <w:i/>
          <w:noProof/>
          <w:lang w:eastAsia="en-GB"/>
        </w:rPr>
        <w:t>ncreaseThresh</w:t>
      </w:r>
      <w:r w:rsidRPr="00667F3B">
        <w:rPr>
          <w:bCs/>
          <w:noProof/>
          <w:lang w:eastAsia="en-GB"/>
        </w:rPr>
        <w:t>; and</w:t>
      </w:r>
    </w:p>
    <w:p w14:paraId="3E329F53" w14:textId="098FCF9E" w:rsidR="00AA5063" w:rsidRPr="00667F3B" w:rsidRDefault="00AA5063" w:rsidP="00AA5063">
      <w:pPr>
        <w:pStyle w:val="B2"/>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decreased by more than </w:t>
      </w:r>
      <w:r w:rsidR="00603E23" w:rsidRPr="00667F3B">
        <w:rPr>
          <w:bCs/>
          <w:i/>
          <w:noProof/>
          <w:lang w:eastAsia="en-GB"/>
        </w:rPr>
        <w:t>d</w:t>
      </w:r>
      <w:r w:rsidRPr="00667F3B">
        <w:rPr>
          <w:bCs/>
          <w:i/>
          <w:noProof/>
          <w:lang w:eastAsia="en-GB"/>
        </w:rPr>
        <w:t>ecreaseThresh</w:t>
      </w:r>
      <w:r w:rsidRPr="00667F3B">
        <w:t>;</w:t>
      </w:r>
    </w:p>
    <w:p w14:paraId="37170FEA" w14:textId="77777777" w:rsidR="00603E23" w:rsidRPr="00667F3B" w:rsidRDefault="00603E23" w:rsidP="00603E23">
      <w:pPr>
        <w:pStyle w:val="4"/>
      </w:pPr>
      <w:bookmarkStart w:id="1417" w:name="_Toc46480503"/>
      <w:bookmarkStart w:id="1418" w:name="_Toc46481737"/>
      <w:bookmarkStart w:id="1419" w:name="_Toc46482971"/>
      <w:bookmarkStart w:id="1420" w:name="_Toc156167647"/>
      <w:bookmarkStart w:id="1421" w:name="_Toc36566473"/>
      <w:bookmarkStart w:id="1422" w:name="_Toc36809882"/>
      <w:bookmarkStart w:id="1423" w:name="_Toc36846246"/>
      <w:bookmarkStart w:id="1424" w:name="_Toc36938899"/>
      <w:bookmarkStart w:id="1425" w:name="_Toc37081878"/>
      <w:r w:rsidRPr="00667F3B">
        <w:t>5.3.3.20</w:t>
      </w:r>
      <w:r w:rsidRPr="00667F3B">
        <w:tab/>
        <w:t>Maintenance of PUR occasions</w:t>
      </w:r>
      <w:bookmarkEnd w:id="1417"/>
      <w:bookmarkEnd w:id="1418"/>
      <w:bookmarkEnd w:id="1419"/>
      <w:bookmarkEnd w:id="1420"/>
    </w:p>
    <w:p w14:paraId="0ACA58E8" w14:textId="77777777" w:rsidR="00603E23" w:rsidRPr="00667F3B" w:rsidRDefault="00603E23" w:rsidP="00603E23">
      <w:r w:rsidRPr="00667F3B">
        <w:t xml:space="preserve">The UE configured with </w:t>
      </w:r>
      <w:r w:rsidRPr="00667F3B">
        <w:rPr>
          <w:i/>
        </w:rPr>
        <w:t>pur-Config</w:t>
      </w:r>
      <w:r w:rsidRPr="00667F3B">
        <w:t xml:space="preserve"> shall:</w:t>
      </w:r>
    </w:p>
    <w:p w14:paraId="0FC1680B" w14:textId="77777777" w:rsidR="00603E23" w:rsidRPr="00667F3B" w:rsidRDefault="00603E23" w:rsidP="00603E23">
      <w:pPr>
        <w:pStyle w:val="B1"/>
        <w:rPr>
          <w:noProof/>
        </w:rPr>
      </w:pPr>
      <w:r w:rsidRPr="00667F3B">
        <w:rPr>
          <w:noProof/>
        </w:rPr>
        <w:t>1&gt;</w:t>
      </w:r>
      <w:r w:rsidRPr="00667F3B">
        <w:rPr>
          <w:noProof/>
        </w:rPr>
        <w:tab/>
        <w:t>consider that the first PUR occasion occurs at the H-SFN/SFN/subframe given by:</w:t>
      </w:r>
    </w:p>
    <w:p w14:paraId="09C12479" w14:textId="77777777" w:rsidR="00603E23" w:rsidRPr="00667F3B" w:rsidRDefault="00603E23" w:rsidP="00603E23">
      <w:pPr>
        <w:pStyle w:val="B2"/>
        <w:rPr>
          <w:noProof/>
        </w:rPr>
      </w:pPr>
      <w:r w:rsidRPr="00667F3B">
        <w:rPr>
          <w:noProof/>
        </w:rPr>
        <w:t>-</w:t>
      </w:r>
      <w:r w:rsidRPr="00667F3B">
        <w:rPr>
          <w:noProof/>
        </w:rPr>
        <w:tab/>
        <w:t>H-SFN = (H-SFN</w:t>
      </w:r>
      <w:r w:rsidRPr="00667F3B">
        <w:rPr>
          <w:noProof/>
          <w:vertAlign w:val="subscript"/>
        </w:rPr>
        <w:t>Ref</w:t>
      </w:r>
      <w:r w:rsidRPr="00667F3B">
        <w:rPr>
          <w:noProof/>
        </w:rPr>
        <w:t xml:space="preserve"> + offset) mod 1024 occuring after FLOOR (offset/1024) H-SFN cycles;</w:t>
      </w:r>
    </w:p>
    <w:p w14:paraId="51A0EB75" w14:textId="77777777" w:rsidR="00603E23" w:rsidRPr="00667F3B" w:rsidRDefault="00603E23" w:rsidP="00603E23">
      <w:pPr>
        <w:pStyle w:val="B2"/>
        <w:rPr>
          <w:noProof/>
        </w:rPr>
      </w:pPr>
      <w:r w:rsidRPr="00667F3B">
        <w:rPr>
          <w:noProof/>
        </w:rPr>
        <w:t>-</w:t>
      </w:r>
      <w:r w:rsidRPr="00667F3B">
        <w:rPr>
          <w:noProof/>
        </w:rPr>
        <w:tab/>
        <w:t xml:space="preserve">SFN and subframe indicated by </w:t>
      </w:r>
      <w:r w:rsidRPr="00667F3B">
        <w:rPr>
          <w:i/>
          <w:noProof/>
        </w:rPr>
        <w:t>startSFN</w:t>
      </w:r>
      <w:r w:rsidRPr="00667F3B">
        <w:rPr>
          <w:noProof/>
        </w:rPr>
        <w:t xml:space="preserve"> and </w:t>
      </w:r>
      <w:r w:rsidRPr="00667F3B">
        <w:rPr>
          <w:i/>
          <w:noProof/>
        </w:rPr>
        <w:t>startSubframe</w:t>
      </w:r>
      <w:r w:rsidRPr="00667F3B">
        <w:rPr>
          <w:noProof/>
        </w:rPr>
        <w:t>;</w:t>
      </w:r>
    </w:p>
    <w:p w14:paraId="2575B582" w14:textId="77777777" w:rsidR="00603E23" w:rsidRPr="00667F3B" w:rsidRDefault="00603E23" w:rsidP="00603E23">
      <w:pPr>
        <w:pStyle w:val="B2"/>
        <w:rPr>
          <w:noProof/>
        </w:rPr>
      </w:pPr>
      <w:r w:rsidRPr="00667F3B">
        <w:rPr>
          <w:noProof/>
        </w:rPr>
        <w:t>where:</w:t>
      </w:r>
    </w:p>
    <w:p w14:paraId="2FC0F313" w14:textId="77777777" w:rsidR="00603E23" w:rsidRPr="00667F3B" w:rsidRDefault="00603E23" w:rsidP="00603E23">
      <w:pPr>
        <w:pStyle w:val="B2"/>
        <w:rPr>
          <w:noProof/>
        </w:rPr>
      </w:pPr>
      <w:r w:rsidRPr="00667F3B">
        <w:rPr>
          <w:noProof/>
        </w:rPr>
        <w:t>-</w:t>
      </w:r>
      <w:r w:rsidRPr="00667F3B">
        <w:rPr>
          <w:noProof/>
        </w:rPr>
        <w:tab/>
        <w:t xml:space="preserve">offset is given by </w:t>
      </w:r>
      <w:r w:rsidRPr="00667F3B">
        <w:rPr>
          <w:i/>
          <w:noProof/>
        </w:rPr>
        <w:t>periodicityAndOffset</w:t>
      </w:r>
      <w:r w:rsidRPr="00667F3B">
        <w:rPr>
          <w:noProof/>
        </w:rPr>
        <w:t>;</w:t>
      </w:r>
    </w:p>
    <w:p w14:paraId="1839F83F" w14:textId="77777777" w:rsidR="00603E23" w:rsidRPr="00667F3B" w:rsidRDefault="00603E23" w:rsidP="00603E23">
      <w:pPr>
        <w:pStyle w:val="B2"/>
        <w:rPr>
          <w:noProof/>
        </w:rPr>
      </w:pPr>
      <w:r w:rsidRPr="00667F3B">
        <w:rPr>
          <w:noProof/>
        </w:rPr>
        <w:t>-</w:t>
      </w:r>
      <w:r w:rsidRPr="00667F3B">
        <w:rPr>
          <w:noProof/>
        </w:rPr>
        <w:tab/>
        <w:t>H-SFN</w:t>
      </w:r>
      <w:r w:rsidRPr="00667F3B">
        <w:rPr>
          <w:noProof/>
          <w:vertAlign w:val="subscript"/>
        </w:rPr>
        <w:t>Ref</w:t>
      </w:r>
      <w:r w:rsidRPr="00667F3B">
        <w:rPr>
          <w:noProof/>
        </w:rPr>
        <w:t xml:space="preserve"> corresponds to the last subframe of the first transmission of </w:t>
      </w:r>
      <w:r w:rsidRPr="00667F3B">
        <w:rPr>
          <w:i/>
          <w:noProof/>
        </w:rPr>
        <w:t>RRCConnectionRelease</w:t>
      </w:r>
      <w:r w:rsidRPr="00667F3B">
        <w:rPr>
          <w:noProof/>
        </w:rPr>
        <w:t xml:space="preserve"> message containing </w:t>
      </w:r>
      <w:r w:rsidRPr="00667F3B">
        <w:rPr>
          <w:i/>
          <w:noProof/>
        </w:rPr>
        <w:t>pur-Config</w:t>
      </w:r>
      <w:r w:rsidRPr="00667F3B">
        <w:rPr>
          <w:iCs/>
          <w:noProof/>
        </w:rPr>
        <w:t xml:space="preserve">, taking into account </w:t>
      </w:r>
      <w:r w:rsidRPr="00667F3B">
        <w:rPr>
          <w:i/>
          <w:noProof/>
        </w:rPr>
        <w:t>hsfn-LSB-Info</w:t>
      </w:r>
      <w:r w:rsidRPr="00667F3B">
        <w:rPr>
          <w:noProof/>
        </w:rPr>
        <w:t>;</w:t>
      </w:r>
    </w:p>
    <w:p w14:paraId="02F54249" w14:textId="77777777" w:rsidR="00603E23" w:rsidRPr="00667F3B" w:rsidRDefault="00603E23" w:rsidP="00603E23">
      <w:pPr>
        <w:pStyle w:val="B2"/>
        <w:rPr>
          <w:noProof/>
        </w:rPr>
      </w:pPr>
      <w:r w:rsidRPr="00667F3B">
        <w:rPr>
          <w:noProof/>
        </w:rPr>
        <w:t>-</w:t>
      </w:r>
      <w:r w:rsidRPr="00667F3B">
        <w:rPr>
          <w:noProof/>
        </w:rPr>
        <w:tab/>
        <w:t>H-SFN cycle corresponds to the duration of 1024 H-SFNs;</w:t>
      </w:r>
    </w:p>
    <w:p w14:paraId="15FCA33E" w14:textId="77777777" w:rsidR="00603E23" w:rsidRPr="00667F3B" w:rsidRDefault="00603E23" w:rsidP="00603E23">
      <w:pPr>
        <w:pStyle w:val="B1"/>
        <w:rPr>
          <w:i/>
          <w:iCs/>
          <w:noProof/>
          <w:lang w:eastAsia="zh-CN"/>
        </w:rPr>
      </w:pPr>
      <w:r w:rsidRPr="00667F3B">
        <w:rPr>
          <w:noProof/>
        </w:rPr>
        <w:t>1&gt;</w:t>
      </w:r>
      <w:r w:rsidRPr="00667F3B">
        <w:rPr>
          <w:noProof/>
        </w:rPr>
        <w:tab/>
        <w:t xml:space="preserve">if the </w:t>
      </w:r>
      <w:r w:rsidRPr="00667F3B">
        <w:rPr>
          <w:i/>
          <w:noProof/>
        </w:rPr>
        <w:t>pur-NumOccasions</w:t>
      </w:r>
      <w:r w:rsidRPr="00667F3B">
        <w:rPr>
          <w:noProof/>
        </w:rPr>
        <w:t xml:space="preserve"> is set to </w:t>
      </w:r>
      <w:r w:rsidRPr="00667F3B">
        <w:rPr>
          <w:i/>
          <w:noProof/>
        </w:rPr>
        <w:t>one</w:t>
      </w:r>
      <w:r w:rsidRPr="00667F3B">
        <w:rPr>
          <w:iCs/>
          <w:noProof/>
        </w:rPr>
        <w:t>,</w:t>
      </w:r>
      <w:r w:rsidRPr="00667F3B">
        <w:t xml:space="preserve"> for the first PUR occasion</w:t>
      </w:r>
      <w:r w:rsidRPr="00667F3B">
        <w:rPr>
          <w:noProof/>
        </w:rPr>
        <w:t>:</w:t>
      </w:r>
    </w:p>
    <w:p w14:paraId="180F4843" w14:textId="77777777" w:rsidR="00603E23" w:rsidRPr="00667F3B" w:rsidRDefault="00603E23" w:rsidP="00603E23">
      <w:pPr>
        <w:pStyle w:val="B2"/>
        <w:rPr>
          <w:noProof/>
        </w:rPr>
      </w:pPr>
      <w:r w:rsidRPr="00667F3B">
        <w:rPr>
          <w:noProof/>
        </w:rPr>
        <w:t>2&gt;</w:t>
      </w:r>
      <w:r w:rsidRPr="00667F3B">
        <w:rPr>
          <w:noProof/>
        </w:rPr>
        <w:tab/>
        <w:t>if transmission using PUR in accordance with conditions in 5.3.3.1c is not initiated; or</w:t>
      </w:r>
    </w:p>
    <w:p w14:paraId="1D53E871" w14:textId="77777777" w:rsidR="00603E23" w:rsidRPr="00667F3B" w:rsidRDefault="00603E23" w:rsidP="00603E23">
      <w:pPr>
        <w:pStyle w:val="B2"/>
        <w:rPr>
          <w:i/>
          <w:iCs/>
          <w:noProof/>
          <w:lang w:eastAsia="zh-CN"/>
        </w:rPr>
      </w:pPr>
      <w:r w:rsidRPr="00667F3B">
        <w:rPr>
          <w:noProof/>
        </w:rPr>
        <w:t>2&gt;</w:t>
      </w:r>
      <w:r w:rsidRPr="00667F3B">
        <w:rPr>
          <w:noProof/>
        </w:rPr>
        <w:tab/>
        <w:t xml:space="preserve">if transmission using PUR in accordance with conditions in 5.3.3.1c has been initiated, </w:t>
      </w:r>
      <w:r w:rsidRPr="00667F3B">
        <w:t>after the completion of the transmission using PUR</w:t>
      </w:r>
      <w:r w:rsidRPr="00667F3B">
        <w:rPr>
          <w:noProof/>
        </w:rPr>
        <w:t>:</w:t>
      </w:r>
    </w:p>
    <w:p w14:paraId="3708F012"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EEC524" w14:textId="77777777" w:rsidR="00603E23" w:rsidRPr="00667F3B" w:rsidRDefault="00603E23" w:rsidP="00603E23">
      <w:pPr>
        <w:pStyle w:val="B3"/>
      </w:pPr>
      <w:r w:rsidRPr="00667F3B">
        <w:t>3&gt;</w:t>
      </w:r>
      <w:r w:rsidRPr="00667F3B">
        <w:tab/>
        <w:t xml:space="preserve">release </w:t>
      </w:r>
      <w:r w:rsidRPr="00667F3B">
        <w:rPr>
          <w:i/>
        </w:rPr>
        <w:t>pur-Config</w:t>
      </w:r>
      <w:r w:rsidRPr="00667F3B">
        <w:t>;</w:t>
      </w:r>
    </w:p>
    <w:p w14:paraId="1F0DF7C8" w14:textId="77777777" w:rsidR="00603E23" w:rsidRPr="00667F3B" w:rsidRDefault="00603E23" w:rsidP="00603E23">
      <w:pPr>
        <w:pStyle w:val="B3"/>
      </w:pPr>
      <w:r w:rsidRPr="00667F3B">
        <w:t>3&gt;</w:t>
      </w:r>
      <w:r w:rsidRPr="00667F3B">
        <w:tab/>
        <w:t xml:space="preserve">discard previously stored </w:t>
      </w:r>
      <w:r w:rsidRPr="00667F3B">
        <w:rPr>
          <w:i/>
        </w:rPr>
        <w:t>pur-Config</w:t>
      </w:r>
      <w:r w:rsidRPr="00667F3B">
        <w:t>;</w:t>
      </w:r>
    </w:p>
    <w:p w14:paraId="75E77750" w14:textId="77777777" w:rsidR="00603E23" w:rsidRPr="00667F3B" w:rsidRDefault="00603E23" w:rsidP="00603E23">
      <w:pPr>
        <w:pStyle w:val="B1"/>
        <w:rPr>
          <w:noProof/>
        </w:rPr>
      </w:pPr>
      <w:r w:rsidRPr="00667F3B">
        <w:rPr>
          <w:noProof/>
        </w:rPr>
        <w:lastRenderedPageBreak/>
        <w:t>1&gt;</w:t>
      </w:r>
      <w:r w:rsidRPr="00667F3B">
        <w:rPr>
          <w:noProof/>
        </w:rPr>
        <w:tab/>
        <w:t>else:</w:t>
      </w:r>
    </w:p>
    <w:p w14:paraId="4BD93917" w14:textId="77777777" w:rsidR="00603E23" w:rsidRPr="00667F3B" w:rsidRDefault="00603E23" w:rsidP="00603E23">
      <w:pPr>
        <w:pStyle w:val="B2"/>
        <w:rPr>
          <w:noProof/>
        </w:rPr>
      </w:pPr>
      <w:r w:rsidRPr="00667F3B">
        <w:rPr>
          <w:noProof/>
        </w:rPr>
        <w:t>2&gt;</w:t>
      </w:r>
      <w:r w:rsidRPr="00667F3B">
        <w:rPr>
          <w:noProof/>
        </w:rPr>
        <w:tab/>
        <w:t xml:space="preserve">consider that the subsequent PUR occasions occur periodically after the occurence of the first PUR occasion at the SFN/subframe indicated by </w:t>
      </w:r>
      <w:r w:rsidRPr="00667F3B">
        <w:rPr>
          <w:i/>
          <w:noProof/>
        </w:rPr>
        <w:t>startSubframe</w:t>
      </w:r>
      <w:r w:rsidRPr="00667F3B">
        <w:rPr>
          <w:noProof/>
        </w:rPr>
        <w:t xml:space="preserve"> and </w:t>
      </w:r>
      <w:r w:rsidRPr="00667F3B">
        <w:rPr>
          <w:i/>
          <w:noProof/>
        </w:rPr>
        <w:t>startSFN</w:t>
      </w:r>
      <w:r w:rsidRPr="00667F3B">
        <w:rPr>
          <w:noProof/>
        </w:rPr>
        <w:t xml:space="preserve"> and periodicity given by </w:t>
      </w:r>
      <w:r w:rsidRPr="00667F3B">
        <w:rPr>
          <w:i/>
          <w:noProof/>
        </w:rPr>
        <w:t>periodicityAndOffset</w:t>
      </w:r>
      <w:r w:rsidRPr="00667F3B">
        <w:rPr>
          <w:noProof/>
        </w:rPr>
        <w:t>;</w:t>
      </w:r>
    </w:p>
    <w:p w14:paraId="676FF91A" w14:textId="77777777" w:rsidR="00603E23" w:rsidRPr="00667F3B" w:rsidRDefault="00603E23" w:rsidP="00603E23">
      <w:pPr>
        <w:pStyle w:val="B2"/>
        <w:rPr>
          <w:noProof/>
        </w:rPr>
      </w:pPr>
      <w:r w:rsidRPr="00667F3B">
        <w:rPr>
          <w:noProof/>
        </w:rPr>
        <w:t>2&gt;</w:t>
      </w:r>
      <w:r w:rsidRPr="00667F3B">
        <w:rPr>
          <w:noProof/>
        </w:rPr>
        <w:tab/>
      </w:r>
      <w:r w:rsidRPr="00667F3B">
        <w:t xml:space="preserve">if the </w:t>
      </w:r>
      <w:r w:rsidRPr="00667F3B">
        <w:rPr>
          <w:i/>
        </w:rPr>
        <w:t>pur-ImplicitReleaseAfter</w:t>
      </w:r>
      <w:r w:rsidRPr="00667F3B">
        <w:t xml:space="preserve"> is configured</w:t>
      </w:r>
      <w:r w:rsidRPr="00667F3B">
        <w:rPr>
          <w:noProof/>
        </w:rPr>
        <w:t>, for each PUR occasion occurring while the UE is in RRC_IDLE:</w:t>
      </w:r>
    </w:p>
    <w:p w14:paraId="4DB43ACD" w14:textId="77777777" w:rsidR="00603E23" w:rsidRPr="00667F3B" w:rsidRDefault="00603E23" w:rsidP="00603E23">
      <w:pPr>
        <w:pStyle w:val="B3"/>
        <w:rPr>
          <w:noProof/>
        </w:rPr>
      </w:pPr>
      <w:r w:rsidRPr="00667F3B">
        <w:rPr>
          <w:noProof/>
        </w:rPr>
        <w:t>3&gt;</w:t>
      </w:r>
      <w:r w:rsidRPr="00667F3B">
        <w:rPr>
          <w:noProof/>
        </w:rPr>
        <w:tab/>
        <w:t>if transmission using PUR in accordance with conditions in 5.3.3.1c is not initiated; or</w:t>
      </w:r>
    </w:p>
    <w:p w14:paraId="1640BAF1" w14:textId="77777777" w:rsidR="00603E23" w:rsidRPr="00667F3B" w:rsidRDefault="00603E23" w:rsidP="00603E23">
      <w:pPr>
        <w:pStyle w:val="B3"/>
        <w:rPr>
          <w:noProof/>
        </w:rPr>
      </w:pPr>
      <w:r w:rsidRPr="00667F3B">
        <w:rPr>
          <w:noProof/>
        </w:rPr>
        <w:t>3&gt;</w:t>
      </w:r>
      <w:r w:rsidRPr="00667F3B">
        <w:rPr>
          <w:noProof/>
        </w:rPr>
        <w:tab/>
        <w:t>if PUR failure indication is received from lower layers:</w:t>
      </w:r>
    </w:p>
    <w:p w14:paraId="4C507BAD" w14:textId="77777777" w:rsidR="00603E23" w:rsidRPr="00667F3B" w:rsidRDefault="00603E23" w:rsidP="00603E23">
      <w:pPr>
        <w:pStyle w:val="B4"/>
      </w:pPr>
      <w:r w:rsidRPr="00667F3B">
        <w:t>4&gt;</w:t>
      </w:r>
      <w:r w:rsidRPr="00667F3B">
        <w:tab/>
        <w:t>consider the PUR occasion as skipped;</w:t>
      </w:r>
    </w:p>
    <w:p w14:paraId="46A58AAB" w14:textId="77777777" w:rsidR="00603E23" w:rsidRPr="00667F3B" w:rsidRDefault="00603E23" w:rsidP="00603E23">
      <w:pPr>
        <w:pStyle w:val="B4"/>
      </w:pPr>
      <w:r w:rsidRPr="00667F3B">
        <w:t>4&gt;</w:t>
      </w:r>
      <w:r w:rsidRPr="00667F3B">
        <w:tab/>
        <w:t xml:space="preserve">if </w:t>
      </w:r>
      <w:r w:rsidRPr="00667F3B">
        <w:rPr>
          <w:i/>
        </w:rPr>
        <w:t>pur-ImplicitReleaseAfter</w:t>
      </w:r>
      <w:r w:rsidRPr="00667F3B">
        <w:t xml:space="preserve"> number of consecutive PUR occasions have been skipped:</w:t>
      </w:r>
    </w:p>
    <w:p w14:paraId="57C58E66" w14:textId="77777777" w:rsidR="00603E23" w:rsidRPr="00667F3B" w:rsidRDefault="00603E23" w:rsidP="00603E23">
      <w:pPr>
        <w:pStyle w:val="B5"/>
      </w:pPr>
      <w:r w:rsidRPr="00667F3B">
        <w:t>5&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50F4B572" w14:textId="77777777" w:rsidR="00603E23" w:rsidRPr="00667F3B" w:rsidRDefault="00603E23" w:rsidP="00603E23">
      <w:pPr>
        <w:pStyle w:val="B5"/>
      </w:pPr>
      <w:r w:rsidRPr="00667F3B">
        <w:t>5&gt;</w:t>
      </w:r>
      <w:r w:rsidRPr="00667F3B">
        <w:tab/>
        <w:t xml:space="preserve">release </w:t>
      </w:r>
      <w:r w:rsidRPr="00667F3B">
        <w:rPr>
          <w:i/>
        </w:rPr>
        <w:t>pur-Config</w:t>
      </w:r>
      <w:r w:rsidRPr="00667F3B">
        <w:t>;</w:t>
      </w:r>
    </w:p>
    <w:p w14:paraId="56E1C0D0" w14:textId="39110B1E" w:rsidR="00603E23" w:rsidRPr="00667F3B" w:rsidRDefault="00603E23" w:rsidP="00603E23">
      <w:pPr>
        <w:pStyle w:val="B5"/>
      </w:pPr>
      <w:r w:rsidRPr="00667F3B">
        <w:t>5&gt;</w:t>
      </w:r>
      <w:r w:rsidRPr="00667F3B">
        <w:tab/>
        <w:t xml:space="preserve">discard previously stored </w:t>
      </w:r>
      <w:r w:rsidRPr="00667F3B">
        <w:rPr>
          <w:i/>
        </w:rPr>
        <w:t>pur-Config</w:t>
      </w:r>
      <w:r w:rsidRPr="00667F3B">
        <w:t>.</w:t>
      </w:r>
    </w:p>
    <w:p w14:paraId="264A8D81" w14:textId="57F52001" w:rsidR="0070261D" w:rsidRPr="00667F3B" w:rsidRDefault="00C77316" w:rsidP="00CA557B">
      <w:pPr>
        <w:pStyle w:val="4"/>
      </w:pPr>
      <w:bookmarkStart w:id="1426" w:name="_Toc156167648"/>
      <w:r w:rsidRPr="00667F3B">
        <w:t>5.3.3.2</w:t>
      </w:r>
      <w:r w:rsidR="003569B3" w:rsidRPr="00667F3B">
        <w:t>1</w:t>
      </w:r>
      <w:r w:rsidR="0070261D" w:rsidRPr="00667F3B">
        <w:tab/>
        <w:t>UE actions upon indication of out-of-date GNSS position</w:t>
      </w:r>
      <w:bookmarkEnd w:id="1426"/>
    </w:p>
    <w:p w14:paraId="15234A09" w14:textId="77777777" w:rsidR="0070261D" w:rsidRPr="00667F3B" w:rsidRDefault="0070261D" w:rsidP="0070261D">
      <w:r w:rsidRPr="00667F3B">
        <w:t>Upon indication that the GNSS position has become out-of-date while in RRC_CONNECTED, the UE shall:</w:t>
      </w:r>
    </w:p>
    <w:p w14:paraId="101959BE" w14:textId="77777777" w:rsidR="00303C30" w:rsidRPr="00667F3B" w:rsidRDefault="00303C30" w:rsidP="00303C30">
      <w:pPr>
        <w:pStyle w:val="B1"/>
      </w:pPr>
      <w:r w:rsidRPr="00667F3B">
        <w:t>1&gt;</w:t>
      </w:r>
      <w:r w:rsidRPr="00667F3B">
        <w:tab/>
      </w:r>
      <w:r w:rsidRPr="00667F3B">
        <w:rPr>
          <w:lang w:eastAsia="zh-TW"/>
        </w:rPr>
        <w:t xml:space="preserve">if the UE does not support performing GNSS fix in RRC_CONNECTED and </w:t>
      </w:r>
      <w:r w:rsidRPr="00667F3B">
        <w:rPr>
          <w:i/>
          <w:lang w:eastAsia="zh-TW"/>
        </w:rPr>
        <w:t>ul-TransmissionExtensionEnabled</w:t>
      </w:r>
      <w:r w:rsidRPr="00667F3B">
        <w:rPr>
          <w:lang w:eastAsia="zh-TW"/>
        </w:rPr>
        <w:t xml:space="preserve"> is not configured:</w:t>
      </w:r>
    </w:p>
    <w:p w14:paraId="05DBE948" w14:textId="414D2AB6" w:rsidR="0070261D" w:rsidRPr="00667F3B" w:rsidRDefault="00303C30" w:rsidP="00303C30">
      <w:pPr>
        <w:pStyle w:val="B2"/>
        <w:rPr>
          <w:lang w:eastAsia="zh-TW"/>
        </w:rPr>
      </w:pPr>
      <w:r w:rsidRPr="00667F3B">
        <w:t>2</w:t>
      </w:r>
      <w:r w:rsidR="0070261D" w:rsidRPr="00667F3B">
        <w:t>&gt;</w:t>
      </w:r>
      <w:r w:rsidR="0070261D" w:rsidRPr="00667F3B">
        <w:tab/>
      </w:r>
      <w:r w:rsidR="0070261D" w:rsidRPr="00667F3B">
        <w:rPr>
          <w:lang w:eastAsia="zh-TW"/>
        </w:rPr>
        <w:t>perform the actions upon leaving RRC_CONNECTED as specified in 5.3.12, with release cause '</w:t>
      </w:r>
      <w:r w:rsidR="0015175C" w:rsidRPr="00667F3B">
        <w:rPr>
          <w:lang w:eastAsia="zh-TW"/>
        </w:rPr>
        <w:t>other</w:t>
      </w:r>
      <w:r w:rsidR="0070261D" w:rsidRPr="00667F3B">
        <w:rPr>
          <w:lang w:eastAsia="zh-TW"/>
        </w:rPr>
        <w:t>'</w:t>
      </w:r>
      <w:r w:rsidRPr="00667F3B">
        <w:rPr>
          <w:lang w:eastAsia="zh-TW"/>
        </w:rPr>
        <w:t>;</w:t>
      </w:r>
    </w:p>
    <w:p w14:paraId="3F3F67CB"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configured:</w:t>
      </w:r>
    </w:p>
    <w:p w14:paraId="7E7DB528" w14:textId="77777777" w:rsidR="00303C30" w:rsidRPr="00667F3B" w:rsidRDefault="00303C30" w:rsidP="00303C30">
      <w:pPr>
        <w:pStyle w:val="B2"/>
        <w:rPr>
          <w:lang w:eastAsia="zh-TW"/>
        </w:rPr>
      </w:pPr>
      <w:r w:rsidRPr="00667F3B">
        <w:t>2&gt;</w:t>
      </w:r>
      <w:r w:rsidRPr="00667F3B">
        <w:tab/>
      </w:r>
      <w:r w:rsidRPr="00667F3B">
        <w:rPr>
          <w:lang w:eastAsia="zh-TW"/>
        </w:rPr>
        <w:t xml:space="preserve">if </w:t>
      </w:r>
      <w:r w:rsidRPr="00667F3B">
        <w:rPr>
          <w:i/>
        </w:rPr>
        <w:t>timeAlignmentTimer</w:t>
      </w:r>
      <w:r w:rsidRPr="00667F3B">
        <w:rPr>
          <w:lang w:eastAsia="zh-TW"/>
        </w:rPr>
        <w:t xml:space="preserve"> is not configured to be </w:t>
      </w:r>
      <w:r w:rsidRPr="00667F3B">
        <w:rPr>
          <w:i/>
          <w:lang w:eastAsia="zh-TW"/>
        </w:rPr>
        <w:t>infinity</w:t>
      </w:r>
      <w:r w:rsidRPr="00667F3B">
        <w:rPr>
          <w:lang w:eastAsia="zh-TW"/>
        </w:rPr>
        <w:t>:</w:t>
      </w:r>
    </w:p>
    <w:p w14:paraId="379BAB47" w14:textId="1D0C0F90" w:rsidR="00303C30" w:rsidRPr="00667F3B" w:rsidRDefault="00303C30" w:rsidP="00303C30">
      <w:pPr>
        <w:pStyle w:val="B3"/>
        <w:rPr>
          <w:lang w:eastAsia="zh-TW"/>
        </w:rPr>
      </w:pPr>
      <w:r w:rsidRPr="00667F3B">
        <w:t>3&gt;</w:t>
      </w:r>
      <w:r w:rsidRPr="00667F3B">
        <w:tab/>
      </w:r>
      <w:r w:rsidRPr="00667F3B">
        <w:rPr>
          <w:lang w:eastAsia="zh-TW"/>
        </w:rPr>
        <w:t xml:space="preserve">start timer </w:t>
      </w:r>
      <w:commentRangeStart w:id="1427"/>
      <w:r w:rsidR="00D63D97" w:rsidRPr="00667F3B">
        <w:rPr>
          <w:lang w:eastAsia="zh-TW"/>
        </w:rPr>
        <w:t>T390</w:t>
      </w:r>
      <w:commentRangeEnd w:id="1427"/>
      <w:r w:rsidR="00575E15">
        <w:rPr>
          <w:rStyle w:val="af2"/>
        </w:rPr>
        <w:commentReference w:id="1427"/>
      </w:r>
      <w:r w:rsidRPr="00667F3B">
        <w:rPr>
          <w:lang w:eastAsia="zh-TW"/>
        </w:rPr>
        <w:t xml:space="preserve"> with the timer value set to remaining time of </w:t>
      </w:r>
      <w:r w:rsidRPr="00667F3B">
        <w:rPr>
          <w:i/>
        </w:rPr>
        <w:t>timeAlignmentTimer</w:t>
      </w:r>
      <w:r w:rsidRPr="00667F3B">
        <w:rPr>
          <w:lang w:eastAsia="zh-TW"/>
        </w:rPr>
        <w:t>;</w:t>
      </w:r>
    </w:p>
    <w:p w14:paraId="6A06A46C" w14:textId="3F6CD4D4" w:rsidR="00303C30" w:rsidRPr="00667F3B" w:rsidRDefault="00303C30" w:rsidP="00303C30">
      <w:pPr>
        <w:pStyle w:val="B3"/>
        <w:rPr>
          <w:lang w:eastAsia="zh-TW"/>
        </w:rPr>
      </w:pPr>
      <w:r w:rsidRPr="00667F3B">
        <w:t>3&gt;</w:t>
      </w:r>
      <w:r w:rsidRPr="00667F3B">
        <w:tab/>
        <w:t>re</w:t>
      </w:r>
      <w:r w:rsidRPr="00667F3B">
        <w:rPr>
          <w:lang w:eastAsia="zh-TW"/>
        </w:rPr>
        <w:t xml:space="preserve">start timer </w:t>
      </w:r>
      <w:r w:rsidR="00D63D97" w:rsidRPr="00667F3B">
        <w:rPr>
          <w:lang w:eastAsia="zh-TW"/>
        </w:rPr>
        <w:t>T390</w:t>
      </w:r>
      <w:r w:rsidRPr="00667F3B">
        <w:rPr>
          <w:lang w:eastAsia="zh-TW"/>
        </w:rPr>
        <w:t xml:space="preserve"> upon indication from lower layers that an UL transmission extension update is applied, with the timer value set to remaining time of </w:t>
      </w:r>
      <w:r w:rsidRPr="00667F3B">
        <w:rPr>
          <w:i/>
        </w:rPr>
        <w:t>timeAlignmentTimer</w:t>
      </w:r>
      <w:r w:rsidRPr="00667F3B">
        <w:rPr>
          <w:lang w:eastAsia="zh-TW"/>
        </w:rPr>
        <w:t>;</w:t>
      </w:r>
    </w:p>
    <w:p w14:paraId="1BDEB713" w14:textId="77777777" w:rsidR="00303C30" w:rsidRPr="00667F3B" w:rsidRDefault="00303C30" w:rsidP="00303C30">
      <w:pPr>
        <w:pStyle w:val="B2"/>
        <w:rPr>
          <w:lang w:eastAsia="zh-TW"/>
        </w:rPr>
      </w:pPr>
      <w:r w:rsidRPr="00667F3B">
        <w:t>2&gt;</w:t>
      </w:r>
      <w:r w:rsidRPr="00667F3B">
        <w:tab/>
        <w:t>else</w:t>
      </w:r>
      <w:r w:rsidRPr="00667F3B">
        <w:rPr>
          <w:lang w:eastAsia="zh-TW"/>
        </w:rPr>
        <w:t>:</w:t>
      </w:r>
    </w:p>
    <w:p w14:paraId="4A2226B3" w14:textId="541CD988" w:rsidR="00303C30" w:rsidRPr="00667F3B" w:rsidRDefault="00303C30" w:rsidP="00303C30">
      <w:pPr>
        <w:pStyle w:val="B3"/>
        <w:rPr>
          <w:lang w:eastAsia="zh-TW"/>
        </w:rPr>
      </w:pPr>
      <w:r w:rsidRPr="00667F3B">
        <w:t>3&gt;</w:t>
      </w:r>
      <w:r w:rsidRPr="00667F3B">
        <w:tab/>
      </w:r>
      <w:r w:rsidRPr="00667F3B">
        <w:rPr>
          <w:lang w:eastAsia="zh-TW"/>
        </w:rPr>
        <w:t xml:space="preserve">start timer </w:t>
      </w:r>
      <w:r w:rsidR="00D63D97" w:rsidRPr="00667F3B">
        <w:rPr>
          <w:lang w:eastAsia="zh-TW"/>
        </w:rPr>
        <w:t>T390</w:t>
      </w:r>
      <w:r w:rsidRPr="00667F3B">
        <w:rPr>
          <w:lang w:eastAsia="zh-TW"/>
        </w:rPr>
        <w:t xml:space="preserve"> with the timer value set to </w:t>
      </w:r>
      <w:r w:rsidRPr="00667F3B">
        <w:rPr>
          <w:i/>
          <w:lang w:eastAsia="zh-TW"/>
        </w:rPr>
        <w:t>ul-TransmissionExtensionValue</w:t>
      </w:r>
      <w:r w:rsidRPr="00667F3B">
        <w:rPr>
          <w:lang w:eastAsia="zh-TW"/>
        </w:rPr>
        <w:t>;</w:t>
      </w:r>
    </w:p>
    <w:p w14:paraId="1B336FDB" w14:textId="6A80FEB0" w:rsidR="00303C30" w:rsidRPr="00667F3B" w:rsidRDefault="00303C30" w:rsidP="00303C30">
      <w:pPr>
        <w:pStyle w:val="B3"/>
        <w:rPr>
          <w:lang w:eastAsia="zh-TW"/>
        </w:rPr>
      </w:pPr>
      <w:r w:rsidRPr="00667F3B">
        <w:t>3&gt;</w:t>
      </w:r>
      <w:r w:rsidRPr="00667F3B">
        <w:tab/>
        <w:t>re</w:t>
      </w:r>
      <w:r w:rsidRPr="00667F3B">
        <w:rPr>
          <w:lang w:eastAsia="zh-TW"/>
        </w:rPr>
        <w:t xml:space="preserve">start timer </w:t>
      </w:r>
      <w:r w:rsidR="00D63D97" w:rsidRPr="00667F3B">
        <w:rPr>
          <w:lang w:eastAsia="zh-TW"/>
        </w:rPr>
        <w:t>T390</w:t>
      </w:r>
      <w:r w:rsidRPr="00667F3B">
        <w:rPr>
          <w:lang w:eastAsia="zh-TW"/>
        </w:rPr>
        <w:t xml:space="preserve"> upon indication from lower layers that an UL transmission extension update is </w:t>
      </w:r>
      <w:commentRangeStart w:id="1428"/>
      <w:r w:rsidRPr="00667F3B">
        <w:rPr>
          <w:lang w:eastAsia="zh-TW"/>
        </w:rPr>
        <w:t>applied</w:t>
      </w:r>
      <w:commentRangeEnd w:id="1428"/>
      <w:r w:rsidR="00A63EFB">
        <w:rPr>
          <w:rStyle w:val="af2"/>
        </w:rPr>
        <w:commentReference w:id="1428"/>
      </w:r>
      <w:r w:rsidRPr="00667F3B">
        <w:rPr>
          <w:lang w:eastAsia="zh-TW"/>
        </w:rPr>
        <w:t>;</w:t>
      </w:r>
    </w:p>
    <w:p w14:paraId="1F56DB55" w14:textId="54E53158" w:rsidR="00303C30" w:rsidRPr="00667F3B" w:rsidRDefault="00303C30" w:rsidP="00303C30">
      <w:pPr>
        <w:pStyle w:val="B2"/>
        <w:rPr>
          <w:lang w:eastAsia="zh-TW"/>
        </w:rPr>
      </w:pPr>
      <w:r w:rsidRPr="00667F3B">
        <w:t>2&gt;</w:t>
      </w:r>
      <w:r w:rsidRPr="00667F3B">
        <w:tab/>
      </w:r>
      <w:r w:rsidRPr="00667F3B">
        <w:rPr>
          <w:lang w:eastAsia="zh-TW"/>
        </w:rPr>
        <w:t>if</w:t>
      </w:r>
      <w:r w:rsidRPr="00667F3B">
        <w:t xml:space="preserve"> timer T3</w:t>
      </w:r>
      <w:r w:rsidR="00D63D97" w:rsidRPr="00667F3B">
        <w:t>90</w:t>
      </w:r>
      <w:r w:rsidRPr="00667F3B">
        <w:t xml:space="preserve"> expires</w:t>
      </w:r>
      <w:r w:rsidRPr="00667F3B">
        <w:rPr>
          <w:lang w:eastAsia="zh-TW"/>
        </w:rPr>
        <w:t xml:space="preserve"> and no indication of network triggered GNSS measurement has been received from lower layer:</w:t>
      </w:r>
    </w:p>
    <w:p w14:paraId="62291D40" w14:textId="77777777" w:rsidR="00303C30" w:rsidRPr="00667F3B" w:rsidRDefault="00303C30" w:rsidP="00303C30">
      <w:pPr>
        <w:pStyle w:val="B3"/>
      </w:pPr>
      <w:r w:rsidRPr="00667F3B">
        <w:t>3&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5E540421" w14:textId="0C0A5E4F" w:rsidR="00303C30" w:rsidRPr="00667F3B" w:rsidRDefault="00303C30" w:rsidP="00303C30">
      <w:pPr>
        <w:pStyle w:val="B4"/>
        <w:rPr>
          <w:lang w:eastAsia="zh-TW"/>
        </w:rPr>
      </w:pPr>
      <w:r w:rsidRPr="00667F3B">
        <w:t>4&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582F44B2" w14:textId="77777777" w:rsidR="00303C30" w:rsidRPr="00667F3B" w:rsidRDefault="00303C30" w:rsidP="00303C30">
      <w:pPr>
        <w:pStyle w:val="B3"/>
      </w:pPr>
      <w:r w:rsidRPr="00667F3B">
        <w:t>3&gt;</w:t>
      </w:r>
      <w:r w:rsidRPr="00667F3B">
        <w:tab/>
      </w:r>
      <w:r w:rsidRPr="00667F3B">
        <w:rPr>
          <w:lang w:eastAsia="zh-TW"/>
        </w:rPr>
        <w:t>else:</w:t>
      </w:r>
    </w:p>
    <w:p w14:paraId="286B5148" w14:textId="77777777" w:rsidR="00303C30" w:rsidRPr="00667F3B" w:rsidRDefault="00303C30" w:rsidP="00303C30">
      <w:pPr>
        <w:pStyle w:val="B4"/>
        <w:rPr>
          <w:lang w:eastAsia="zh-TW"/>
        </w:rPr>
      </w:pPr>
      <w:r w:rsidRPr="00667F3B">
        <w:t>4&gt;</w:t>
      </w:r>
      <w:r w:rsidRPr="00667F3B">
        <w:tab/>
      </w:r>
      <w:r w:rsidRPr="00667F3B">
        <w:rPr>
          <w:lang w:eastAsia="zh-TW"/>
        </w:rPr>
        <w:t>perform the actions upon leaving RRC_CONNECTED as specified in 5.3.12, with release cause 'other';</w:t>
      </w:r>
    </w:p>
    <w:p w14:paraId="381A1139"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not configured and no indication of network triggered GNSS measurement is received from lower layer:</w:t>
      </w:r>
    </w:p>
    <w:p w14:paraId="5B1377EB" w14:textId="77777777" w:rsidR="00303C30" w:rsidRPr="00667F3B" w:rsidRDefault="00303C30" w:rsidP="00303C30">
      <w:pPr>
        <w:pStyle w:val="B2"/>
      </w:pPr>
      <w:r w:rsidRPr="00667F3B">
        <w:t>2&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14EC65C3" w14:textId="46ADE7B3" w:rsidR="00303C30" w:rsidRPr="00667F3B" w:rsidRDefault="00303C30" w:rsidP="00303C30">
      <w:pPr>
        <w:pStyle w:val="B3"/>
        <w:rPr>
          <w:lang w:eastAsia="zh-TW"/>
        </w:rPr>
      </w:pPr>
      <w:r w:rsidRPr="00667F3B">
        <w:t>3&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4C08B930" w14:textId="77777777" w:rsidR="00303C30" w:rsidRPr="00667F3B" w:rsidRDefault="00303C30" w:rsidP="00303C30">
      <w:pPr>
        <w:pStyle w:val="B2"/>
      </w:pPr>
      <w:r w:rsidRPr="00667F3B">
        <w:t>2&gt;</w:t>
      </w:r>
      <w:r w:rsidRPr="00667F3B">
        <w:tab/>
      </w:r>
      <w:r w:rsidRPr="00667F3B">
        <w:rPr>
          <w:lang w:eastAsia="zh-TW"/>
        </w:rPr>
        <w:t>else:</w:t>
      </w:r>
    </w:p>
    <w:p w14:paraId="305D2E1B" w14:textId="0B2074CD" w:rsidR="00303C30" w:rsidRPr="00667F3B" w:rsidRDefault="00303C30" w:rsidP="009B42D8">
      <w:pPr>
        <w:pStyle w:val="B3"/>
        <w:rPr>
          <w:lang w:eastAsia="zh-TW"/>
        </w:rPr>
      </w:pPr>
      <w:r w:rsidRPr="00667F3B">
        <w:lastRenderedPageBreak/>
        <w:t>3&gt;</w:t>
      </w:r>
      <w:r w:rsidRPr="00667F3B">
        <w:tab/>
      </w:r>
      <w:r w:rsidRPr="00667F3B">
        <w:rPr>
          <w:lang w:eastAsia="zh-TW"/>
        </w:rPr>
        <w:t>perform the actions upon leaving RRC_CONNECTED as specified in 5.3.12, with release cause 'other'.</w:t>
      </w:r>
    </w:p>
    <w:p w14:paraId="4BCFFD67" w14:textId="66389FD3" w:rsidR="0070261D" w:rsidRPr="00667F3B" w:rsidRDefault="00C77316" w:rsidP="00CA557B">
      <w:pPr>
        <w:pStyle w:val="4"/>
      </w:pPr>
      <w:bookmarkStart w:id="1429" w:name="_Toc156167649"/>
      <w:r w:rsidRPr="00667F3B">
        <w:t>5.3.3.2</w:t>
      </w:r>
      <w:r w:rsidR="003569B3" w:rsidRPr="00667F3B">
        <w:t>2</w:t>
      </w:r>
      <w:r w:rsidR="0070261D" w:rsidRPr="00667F3B">
        <w:tab/>
      </w:r>
      <w:r w:rsidR="00850C7A" w:rsidRPr="00667F3B">
        <w:t>Void</w:t>
      </w:r>
      <w:bookmarkEnd w:id="1429"/>
    </w:p>
    <w:p w14:paraId="4222EAA1" w14:textId="0134ED2B" w:rsidR="00303C30" w:rsidRPr="00667F3B" w:rsidRDefault="00D63D97" w:rsidP="00303C30">
      <w:pPr>
        <w:pStyle w:val="4"/>
      </w:pPr>
      <w:bookmarkStart w:id="1430" w:name="_Toc156167650"/>
      <w:r w:rsidRPr="00667F3B">
        <w:t>5.3.3.23</w:t>
      </w:r>
      <w:r w:rsidR="00303C30" w:rsidRPr="00667F3B">
        <w:tab/>
        <w:t>UE actions upon detecting discontinuous coverage</w:t>
      </w:r>
      <w:bookmarkEnd w:id="1430"/>
    </w:p>
    <w:p w14:paraId="508FEC4B" w14:textId="77777777" w:rsidR="00303C30" w:rsidRPr="00667F3B" w:rsidRDefault="00303C30" w:rsidP="00303C30">
      <w:r w:rsidRPr="00667F3B">
        <w:t xml:space="preserve">In discontinuous coverage scenario, upon expiry of </w:t>
      </w:r>
      <w:r w:rsidRPr="00667F3B">
        <w:rPr>
          <w:i/>
        </w:rPr>
        <w:t>t-Service</w:t>
      </w:r>
      <w:r w:rsidRPr="00667F3B">
        <w:t xml:space="preserve"> or being out of the current serving cell coverage, the UE shall:</w:t>
      </w:r>
    </w:p>
    <w:p w14:paraId="3C68CFDD" w14:textId="77777777" w:rsidR="00303C30" w:rsidRPr="00667F3B" w:rsidRDefault="00303C30" w:rsidP="00303C30">
      <w:pPr>
        <w:pStyle w:val="B1"/>
        <w:rPr>
          <w:rFonts w:eastAsiaTheme="minorEastAsia"/>
        </w:rPr>
      </w:pPr>
      <w:r w:rsidRPr="00667F3B">
        <w:rPr>
          <w:rFonts w:eastAsiaTheme="minorEastAsia"/>
        </w:rPr>
        <w:t>1&gt;</w:t>
      </w:r>
      <w:r w:rsidRPr="00667F3B">
        <w:rPr>
          <w:rFonts w:eastAsiaTheme="minorEastAsia"/>
        </w:rPr>
        <w:tab/>
        <w:t>if timer T310 is running:</w:t>
      </w:r>
    </w:p>
    <w:p w14:paraId="31359878" w14:textId="5EE30CE0" w:rsidR="00303C30" w:rsidRPr="00667F3B" w:rsidRDefault="00303C30" w:rsidP="009B42D8">
      <w:pPr>
        <w:pStyle w:val="B2"/>
        <w:rPr>
          <w:rFonts w:eastAsiaTheme="minorEastAsia"/>
        </w:rPr>
      </w:pPr>
      <w:r w:rsidRPr="00667F3B">
        <w:rPr>
          <w:rFonts w:eastAsiaTheme="minorEastAsia"/>
        </w:rPr>
        <w:t>2&gt;</w:t>
      </w:r>
      <w:r w:rsidRPr="00667F3B">
        <w:rPr>
          <w:rFonts w:eastAsiaTheme="minorEastAsia"/>
        </w:rPr>
        <w:tab/>
        <w:t>stop timer T310, and perform the actions upon leaving RRC_CONNECTED as specified in 5.3.12, with release cause 'other'.</w:t>
      </w:r>
    </w:p>
    <w:p w14:paraId="2DAEC2B5" w14:textId="77777777" w:rsidR="009722D5" w:rsidRPr="00667F3B" w:rsidRDefault="009722D5" w:rsidP="009722D5">
      <w:pPr>
        <w:pStyle w:val="3"/>
      </w:pPr>
      <w:bookmarkStart w:id="1431" w:name="_Toc46480504"/>
      <w:bookmarkStart w:id="1432" w:name="_Toc46481738"/>
      <w:bookmarkStart w:id="1433" w:name="_Toc46482972"/>
      <w:bookmarkStart w:id="1434" w:name="_Toc156167651"/>
      <w:r w:rsidRPr="00667F3B">
        <w:t>5.3.4</w:t>
      </w:r>
      <w:r w:rsidRPr="00667F3B">
        <w:tab/>
        <w:t>Initial security activation</w:t>
      </w:r>
      <w:bookmarkEnd w:id="1405"/>
      <w:bookmarkEnd w:id="1406"/>
      <w:bookmarkEnd w:id="1407"/>
      <w:bookmarkEnd w:id="1421"/>
      <w:bookmarkEnd w:id="1422"/>
      <w:bookmarkEnd w:id="1423"/>
      <w:bookmarkEnd w:id="1424"/>
      <w:bookmarkEnd w:id="1425"/>
      <w:bookmarkEnd w:id="1431"/>
      <w:bookmarkEnd w:id="1432"/>
      <w:bookmarkEnd w:id="1433"/>
      <w:bookmarkEnd w:id="1434"/>
    </w:p>
    <w:p w14:paraId="247056BF" w14:textId="77777777" w:rsidR="009722D5" w:rsidRPr="00667F3B" w:rsidRDefault="009722D5" w:rsidP="009722D5">
      <w:pPr>
        <w:pStyle w:val="4"/>
      </w:pPr>
      <w:bookmarkStart w:id="1435" w:name="_Toc20486792"/>
      <w:bookmarkStart w:id="1436" w:name="_Toc29342084"/>
      <w:bookmarkStart w:id="1437" w:name="_Toc29343223"/>
      <w:bookmarkStart w:id="1438" w:name="_Toc36566474"/>
      <w:bookmarkStart w:id="1439" w:name="_Toc36809883"/>
      <w:bookmarkStart w:id="1440" w:name="_Toc36846247"/>
      <w:bookmarkStart w:id="1441" w:name="_Toc36938900"/>
      <w:bookmarkStart w:id="1442" w:name="_Toc37081879"/>
      <w:bookmarkStart w:id="1443" w:name="_Toc46480505"/>
      <w:bookmarkStart w:id="1444" w:name="_Toc46481739"/>
      <w:bookmarkStart w:id="1445" w:name="_Toc46482973"/>
      <w:bookmarkStart w:id="1446" w:name="_Toc156167652"/>
      <w:r w:rsidRPr="00667F3B">
        <w:t>5.3.4.1</w:t>
      </w:r>
      <w:r w:rsidRPr="00667F3B">
        <w:tab/>
        <w:t>General</w:t>
      </w:r>
      <w:bookmarkEnd w:id="1435"/>
      <w:bookmarkEnd w:id="1436"/>
      <w:bookmarkEnd w:id="1437"/>
      <w:bookmarkEnd w:id="1438"/>
      <w:bookmarkEnd w:id="1439"/>
      <w:bookmarkEnd w:id="1440"/>
      <w:bookmarkEnd w:id="1441"/>
      <w:bookmarkEnd w:id="1442"/>
      <w:bookmarkEnd w:id="1443"/>
      <w:bookmarkEnd w:id="1444"/>
      <w:bookmarkEnd w:id="1445"/>
      <w:bookmarkEnd w:id="1446"/>
    </w:p>
    <w:bookmarkStart w:id="1447" w:name="_MON_1267945826"/>
    <w:bookmarkEnd w:id="1447"/>
    <w:bookmarkStart w:id="1448" w:name="_MON_1289914516"/>
    <w:bookmarkEnd w:id="1448"/>
    <w:p w14:paraId="04BCB1AF" w14:textId="77777777" w:rsidR="009722D5" w:rsidRPr="00667F3B" w:rsidRDefault="003863AF" w:rsidP="009722D5">
      <w:pPr>
        <w:pStyle w:val="TH"/>
      </w:pPr>
      <w:r w:rsidRPr="00667F3B">
        <w:rPr>
          <w:noProof/>
        </w:rPr>
        <w:object w:dxaOrig="7574" w:dyaOrig="2714" w14:anchorId="30612B8E">
          <v:shape id="_x0000_i1046" type="#_x0000_t75" alt="" style="width:351.8pt;height:126.2pt;mso-width-percent:0;mso-height-percent:0;mso-width-percent:0;mso-height-percent:0" o:ole="">
            <v:imagedata r:id="rId55" o:title=""/>
          </v:shape>
          <o:OLEObject Type="Embed" ProgID="Word.Picture.8" ShapeID="_x0000_i1046" DrawAspect="Content" ObjectID="_1767776807" r:id="rId56"/>
        </w:object>
      </w:r>
    </w:p>
    <w:p w14:paraId="55F94750" w14:textId="77777777" w:rsidR="009722D5" w:rsidRPr="00667F3B" w:rsidRDefault="009722D5" w:rsidP="009722D5">
      <w:pPr>
        <w:pStyle w:val="TF"/>
      </w:pPr>
      <w:r w:rsidRPr="00667F3B">
        <w:t>Figure 5.3.4.1-1: Security mode command, successful</w:t>
      </w:r>
    </w:p>
    <w:bookmarkStart w:id="1449" w:name="_MON_1267945967"/>
    <w:bookmarkEnd w:id="1449"/>
    <w:bookmarkStart w:id="1450" w:name="_MON_1289914517"/>
    <w:bookmarkEnd w:id="1450"/>
    <w:p w14:paraId="57319F81" w14:textId="77777777" w:rsidR="009722D5" w:rsidRPr="00667F3B" w:rsidRDefault="003863AF" w:rsidP="009722D5">
      <w:pPr>
        <w:pStyle w:val="TH"/>
      </w:pPr>
      <w:r w:rsidRPr="00667F3B">
        <w:rPr>
          <w:noProof/>
        </w:rPr>
        <w:object w:dxaOrig="7574" w:dyaOrig="2714" w14:anchorId="0BB490BE">
          <v:shape id="_x0000_i1047" type="#_x0000_t75" alt="" style="width:351.8pt;height:126.2pt;mso-width-percent:0;mso-height-percent:0;mso-width-percent:0;mso-height-percent:0" o:ole="">
            <v:imagedata r:id="rId57" o:title=""/>
          </v:shape>
          <o:OLEObject Type="Embed" ProgID="Word.Picture.8" ShapeID="_x0000_i1047" DrawAspect="Content" ObjectID="_1767776808" r:id="rId58"/>
        </w:object>
      </w:r>
    </w:p>
    <w:p w14:paraId="25C0F0BB" w14:textId="77777777" w:rsidR="009722D5" w:rsidRPr="00667F3B" w:rsidRDefault="009722D5" w:rsidP="009722D5">
      <w:pPr>
        <w:pStyle w:val="TF"/>
      </w:pPr>
      <w:r w:rsidRPr="00667F3B">
        <w:t>Figure 5.3.4.1-2: Security mode command, failure</w:t>
      </w:r>
    </w:p>
    <w:p w14:paraId="75DFF9BE" w14:textId="77777777" w:rsidR="009722D5" w:rsidRPr="00667F3B" w:rsidRDefault="009722D5" w:rsidP="009722D5">
      <w:r w:rsidRPr="00667F3B">
        <w:t>The purpose of this procedure is to activate AS security upon RRC connection establishment.</w:t>
      </w:r>
    </w:p>
    <w:p w14:paraId="2C7CD6A0" w14:textId="77777777" w:rsidR="009722D5" w:rsidRPr="00667F3B" w:rsidRDefault="009722D5" w:rsidP="009722D5">
      <w:pPr>
        <w:pStyle w:val="4"/>
      </w:pPr>
      <w:bookmarkStart w:id="1451" w:name="_Toc20486793"/>
      <w:bookmarkStart w:id="1452" w:name="_Toc29342085"/>
      <w:bookmarkStart w:id="1453" w:name="_Toc29343224"/>
      <w:bookmarkStart w:id="1454" w:name="_Toc36566475"/>
      <w:bookmarkStart w:id="1455" w:name="_Toc36809884"/>
      <w:bookmarkStart w:id="1456" w:name="_Toc36846248"/>
      <w:bookmarkStart w:id="1457" w:name="_Toc36938901"/>
      <w:bookmarkStart w:id="1458" w:name="_Toc37081880"/>
      <w:bookmarkStart w:id="1459" w:name="_Toc46480506"/>
      <w:bookmarkStart w:id="1460" w:name="_Toc46481740"/>
      <w:bookmarkStart w:id="1461" w:name="_Toc46482974"/>
      <w:bookmarkStart w:id="1462" w:name="_Toc156167653"/>
      <w:r w:rsidRPr="00667F3B">
        <w:t>5.3.4.2</w:t>
      </w:r>
      <w:r w:rsidRPr="00667F3B">
        <w:tab/>
        <w:t>Initiation</w:t>
      </w:r>
      <w:bookmarkEnd w:id="1451"/>
      <w:bookmarkEnd w:id="1452"/>
      <w:bookmarkEnd w:id="1453"/>
      <w:bookmarkEnd w:id="1454"/>
      <w:bookmarkEnd w:id="1455"/>
      <w:bookmarkEnd w:id="1456"/>
      <w:bookmarkEnd w:id="1457"/>
      <w:bookmarkEnd w:id="1458"/>
      <w:bookmarkEnd w:id="1459"/>
      <w:bookmarkEnd w:id="1460"/>
      <w:bookmarkEnd w:id="1461"/>
      <w:bookmarkEnd w:id="1462"/>
    </w:p>
    <w:p w14:paraId="4C42817B" w14:textId="77777777" w:rsidR="009722D5" w:rsidRPr="00667F3B" w:rsidRDefault="009722D5" w:rsidP="009722D5">
      <w:r w:rsidRPr="00667F3B">
        <w:t>E-UTRAN initiates the security mode command procedure to a UE in RRC_CONNECTED. Moreover, E-UTRAN applies the procedure as follows:</w:t>
      </w:r>
    </w:p>
    <w:p w14:paraId="2E6E1EDB" w14:textId="77777777" w:rsidR="009722D5" w:rsidRPr="00667F3B" w:rsidRDefault="009722D5" w:rsidP="009722D5">
      <w:pPr>
        <w:pStyle w:val="B1"/>
      </w:pPr>
      <w:r w:rsidRPr="00667F3B">
        <w:t>-</w:t>
      </w:r>
      <w:r w:rsidRPr="00667F3B">
        <w:tab/>
        <w:t>when only SRB1, or for NB-IoT SRB1 and SRB1bis, is established, i.e. prior to establishment of SRB2 and/ or DRBs.</w:t>
      </w:r>
    </w:p>
    <w:p w14:paraId="51A282DC" w14:textId="77777777" w:rsidR="009722D5" w:rsidRPr="00667F3B" w:rsidRDefault="009722D5" w:rsidP="009722D5">
      <w:pPr>
        <w:pStyle w:val="4"/>
      </w:pPr>
      <w:bookmarkStart w:id="1463" w:name="_Toc20486794"/>
      <w:bookmarkStart w:id="1464" w:name="_Toc29342086"/>
      <w:bookmarkStart w:id="1465" w:name="_Toc29343225"/>
      <w:bookmarkStart w:id="1466" w:name="_Toc36566476"/>
      <w:bookmarkStart w:id="1467" w:name="_Toc36809885"/>
      <w:bookmarkStart w:id="1468" w:name="_Toc36846249"/>
      <w:bookmarkStart w:id="1469" w:name="_Toc36938902"/>
      <w:bookmarkStart w:id="1470" w:name="_Toc37081881"/>
      <w:bookmarkStart w:id="1471" w:name="_Toc46480507"/>
      <w:bookmarkStart w:id="1472" w:name="_Toc46481741"/>
      <w:bookmarkStart w:id="1473" w:name="_Toc46482975"/>
      <w:bookmarkStart w:id="1474" w:name="_Toc156167654"/>
      <w:bookmarkStart w:id="1475" w:name="OLE_LINK15"/>
      <w:bookmarkStart w:id="1476" w:name="OLE_LINK16"/>
      <w:r w:rsidRPr="00667F3B">
        <w:t>5.3.4.3</w:t>
      </w:r>
      <w:r w:rsidRPr="00667F3B">
        <w:tab/>
        <w:t xml:space="preserve">Reception of the </w:t>
      </w:r>
      <w:bookmarkStart w:id="1477" w:name="OLE_LINK8"/>
      <w:bookmarkStart w:id="1478" w:name="OLE_LINK9"/>
      <w:r w:rsidRPr="00667F3B">
        <w:rPr>
          <w:i/>
        </w:rPr>
        <w:t>SecurityModeCommand</w:t>
      </w:r>
      <w:r w:rsidRPr="00667F3B">
        <w:t xml:space="preserve"> </w:t>
      </w:r>
      <w:bookmarkEnd w:id="1477"/>
      <w:bookmarkEnd w:id="1478"/>
      <w:r w:rsidRPr="00667F3B">
        <w:t>by the UE</w:t>
      </w:r>
      <w:bookmarkEnd w:id="1463"/>
      <w:bookmarkEnd w:id="1464"/>
      <w:bookmarkEnd w:id="1465"/>
      <w:bookmarkEnd w:id="1466"/>
      <w:bookmarkEnd w:id="1467"/>
      <w:bookmarkEnd w:id="1468"/>
      <w:bookmarkEnd w:id="1469"/>
      <w:bookmarkEnd w:id="1470"/>
      <w:bookmarkEnd w:id="1471"/>
      <w:bookmarkEnd w:id="1472"/>
      <w:bookmarkEnd w:id="1473"/>
      <w:bookmarkEnd w:id="1474"/>
    </w:p>
    <w:p w14:paraId="628320D0" w14:textId="77777777" w:rsidR="009722D5" w:rsidRPr="00667F3B" w:rsidRDefault="009722D5" w:rsidP="009722D5">
      <w:r w:rsidRPr="00667F3B">
        <w:t>The UE shall:</w:t>
      </w:r>
    </w:p>
    <w:p w14:paraId="5B8EC52B" w14:textId="77777777" w:rsidR="009722D5" w:rsidRPr="00667F3B" w:rsidRDefault="009722D5" w:rsidP="009722D5">
      <w:pPr>
        <w:pStyle w:val="B1"/>
      </w:pPr>
      <w:r w:rsidRPr="00667F3B">
        <w:lastRenderedPageBreak/>
        <w:t>1&gt;</w:t>
      </w:r>
      <w:r w:rsidRPr="00667F3B">
        <w:tab/>
        <w:t>derive the K</w:t>
      </w:r>
      <w:r w:rsidRPr="00667F3B">
        <w:rPr>
          <w:vertAlign w:val="subscript"/>
        </w:rPr>
        <w:t>eNB</w:t>
      </w:r>
      <w:r w:rsidRPr="00667F3B">
        <w:t xml:space="preserve"> key, as specified in TS 33.401 [32]</w:t>
      </w:r>
      <w:r w:rsidR="001B245A" w:rsidRPr="00667F3B">
        <w:t xml:space="preserve"> for E-UTRA</w:t>
      </w:r>
      <w:r w:rsidR="009C7018" w:rsidRPr="00667F3B">
        <w:t>/</w:t>
      </w:r>
      <w:r w:rsidR="001B245A" w:rsidRPr="00667F3B">
        <w:t>EPC, and TS 33.501 [86] for E-UTRA</w:t>
      </w:r>
      <w:r w:rsidR="009C7018" w:rsidRPr="00667F3B">
        <w:t>/</w:t>
      </w:r>
      <w:r w:rsidR="001B245A" w:rsidRPr="00667F3B">
        <w:t>5GC</w:t>
      </w:r>
      <w:r w:rsidRPr="00667F3B">
        <w:t>;</w:t>
      </w:r>
    </w:p>
    <w:p w14:paraId="0F2EFB42"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rPr>
        <w:t>integrityProtAlgorithm</w:t>
      </w:r>
      <w:r w:rsidRPr="00667F3B">
        <w:t xml:space="preserve"> indicated in the </w:t>
      </w:r>
      <w:r w:rsidRPr="00667F3B">
        <w:rPr>
          <w:i/>
        </w:rPr>
        <w:t>SecurityModeCommand</w:t>
      </w:r>
      <w:r w:rsidRPr="00667F3B">
        <w:t xml:space="preserve"> message, as specified in TS 33.401 [32];</w:t>
      </w:r>
    </w:p>
    <w:p w14:paraId="1869D764" w14:textId="77777777" w:rsidR="009722D5" w:rsidRPr="00667F3B" w:rsidRDefault="009722D5" w:rsidP="009722D5">
      <w:pPr>
        <w:pStyle w:val="B1"/>
      </w:pPr>
      <w:r w:rsidRPr="00667F3B">
        <w:t>1&gt;</w:t>
      </w:r>
      <w:r w:rsidRPr="00667F3B">
        <w:tab/>
        <w:t xml:space="preserve">request lower layers to verify the integrity protection of the </w:t>
      </w:r>
      <w:r w:rsidRPr="00667F3B">
        <w:rPr>
          <w:i/>
        </w:rPr>
        <w:t>SecurityModeCommand</w:t>
      </w:r>
      <w:r w:rsidRPr="00667F3B">
        <w:t xml:space="preserve"> message, using the algorithm indicated by the </w:t>
      </w:r>
      <w:r w:rsidRPr="00667F3B">
        <w:rPr>
          <w:i/>
        </w:rPr>
        <w:t>integrityProtAlgorithm</w:t>
      </w:r>
      <w:r w:rsidRPr="00667F3B">
        <w:t xml:space="preserve"> as included in the </w:t>
      </w:r>
      <w:r w:rsidRPr="00667F3B">
        <w:rPr>
          <w:i/>
        </w:rPr>
        <w:t xml:space="preserve">SecurityModeCommand </w:t>
      </w:r>
      <w:r w:rsidRPr="00667F3B">
        <w:t>message and the K</w:t>
      </w:r>
      <w:r w:rsidRPr="00667F3B">
        <w:rPr>
          <w:vertAlign w:val="subscript"/>
        </w:rPr>
        <w:t>RRCint</w:t>
      </w:r>
      <w:r w:rsidRPr="00667F3B">
        <w:t xml:space="preserve"> key;</w:t>
      </w:r>
    </w:p>
    <w:p w14:paraId="2F78C496" w14:textId="77777777" w:rsidR="009722D5" w:rsidRPr="00667F3B" w:rsidRDefault="009722D5" w:rsidP="009722D5">
      <w:pPr>
        <w:pStyle w:val="B1"/>
      </w:pPr>
      <w:r w:rsidRPr="00667F3B">
        <w:t>1&gt;</w:t>
      </w:r>
      <w:r w:rsidRPr="00667F3B">
        <w:tab/>
        <w:t xml:space="preserve">if the </w:t>
      </w:r>
      <w:r w:rsidRPr="00667F3B">
        <w:rPr>
          <w:i/>
        </w:rPr>
        <w:t>SecurityModeCommand</w:t>
      </w:r>
      <w:r w:rsidRPr="00667F3B">
        <w:t xml:space="preserve"> message passes the integrity protection check:</w:t>
      </w:r>
    </w:p>
    <w:p w14:paraId="471A7D3E" w14:textId="77777777" w:rsidR="009722D5" w:rsidRPr="00667F3B" w:rsidRDefault="009722D5" w:rsidP="009722D5">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w:t>
      </w:r>
      <w:r w:rsidRPr="00667F3B">
        <w:t xml:space="preserve"> indicated in the </w:t>
      </w:r>
      <w:r w:rsidRPr="00667F3B">
        <w:rPr>
          <w:i/>
        </w:rPr>
        <w:t>SecurityModeCommand</w:t>
      </w:r>
      <w:r w:rsidRPr="00667F3B">
        <w:t xml:space="preserve"> message, as specified in TS 33.401 [32];</w:t>
      </w:r>
    </w:p>
    <w:p w14:paraId="41482395" w14:textId="77777777" w:rsidR="00F549E6" w:rsidRPr="00667F3B" w:rsidRDefault="009722D5" w:rsidP="00CA557B">
      <w:pPr>
        <w:pStyle w:val="B2"/>
        <w:rPr>
          <w:lang w:eastAsia="zh-CN"/>
        </w:rPr>
      </w:pPr>
      <w:r w:rsidRPr="00667F3B">
        <w:rPr>
          <w:lang w:eastAsia="zh-CN"/>
        </w:rPr>
        <w:t>2&gt;</w:t>
      </w:r>
      <w:r w:rsidRPr="00667F3B">
        <w:rPr>
          <w:lang w:eastAsia="zh-CN"/>
        </w:rPr>
        <w:tab/>
        <w:t>if connected as an RN</w:t>
      </w:r>
      <w:r w:rsidR="00F549E6" w:rsidRPr="00667F3B">
        <w:rPr>
          <w:lang w:eastAsia="zh-CN"/>
        </w:rPr>
        <w:t>; or</w:t>
      </w:r>
    </w:p>
    <w:p w14:paraId="5E4389B0" w14:textId="0789DBAE" w:rsidR="009722D5" w:rsidRPr="00667F3B" w:rsidRDefault="00F549E6" w:rsidP="00F549E6">
      <w:pPr>
        <w:pStyle w:val="B2"/>
        <w:rPr>
          <w:lang w:eastAsia="zh-CN"/>
        </w:rPr>
      </w:pPr>
      <w:r w:rsidRPr="00667F3B">
        <w:t>2&gt;</w:t>
      </w:r>
      <w:r w:rsidRPr="00667F3B">
        <w:tab/>
        <w:t>if capable of user plane integrity protection</w:t>
      </w:r>
      <w:r w:rsidR="009722D5" w:rsidRPr="00667F3B">
        <w:rPr>
          <w:lang w:eastAsia="zh-CN"/>
        </w:rPr>
        <w:t>:</w:t>
      </w:r>
    </w:p>
    <w:p w14:paraId="600620CB" w14:textId="77777777" w:rsidR="009722D5" w:rsidRPr="00667F3B" w:rsidRDefault="009722D5" w:rsidP="009722D5">
      <w:pPr>
        <w:pStyle w:val="B3"/>
        <w:rPr>
          <w:lang w:eastAsia="zh-CN"/>
        </w:rPr>
      </w:pPr>
      <w:r w:rsidRPr="00667F3B">
        <w:rPr>
          <w:lang w:eastAsia="zh-CN"/>
        </w:rPr>
        <w:t>3&gt;</w:t>
      </w:r>
      <w:r w:rsidRPr="00667F3B">
        <w:rPr>
          <w:lang w:eastAsia="zh-CN"/>
        </w:rPr>
        <w:tab/>
        <w:t>derive the K</w:t>
      </w:r>
      <w:r w:rsidRPr="00667F3B">
        <w:rPr>
          <w:vertAlign w:val="subscript"/>
          <w:lang w:eastAsia="zh-CN"/>
        </w:rPr>
        <w:t>UPint</w:t>
      </w:r>
      <w:r w:rsidRPr="00667F3B">
        <w:rPr>
          <w:lang w:eastAsia="zh-CN"/>
        </w:rPr>
        <w:t xml:space="preserve"> key associated with the </w:t>
      </w:r>
      <w:r w:rsidRPr="00667F3B">
        <w:rPr>
          <w:i/>
          <w:lang w:eastAsia="zh-CN"/>
        </w:rPr>
        <w:t>integrityProtAlgorithm</w:t>
      </w:r>
      <w:r w:rsidRPr="00667F3B">
        <w:rPr>
          <w:lang w:eastAsia="zh-CN"/>
        </w:rPr>
        <w:t xml:space="preserve"> indicated in the </w:t>
      </w:r>
      <w:r w:rsidRPr="00667F3B">
        <w:rPr>
          <w:i/>
          <w:lang w:eastAsia="zh-CN"/>
        </w:rPr>
        <w:t>SecurityModeCommand</w:t>
      </w:r>
      <w:r w:rsidRPr="00667F3B">
        <w:rPr>
          <w:lang w:eastAsia="zh-CN"/>
        </w:rPr>
        <w:t xml:space="preserve"> message, as specified in TS 33.401 [32];</w:t>
      </w:r>
    </w:p>
    <w:p w14:paraId="6624EF40" w14:textId="77777777" w:rsidR="009722D5" w:rsidRPr="00667F3B" w:rsidRDefault="009722D5" w:rsidP="009722D5">
      <w:pPr>
        <w:pStyle w:val="B2"/>
      </w:pPr>
      <w:r w:rsidRPr="00667F3B">
        <w:t>2&gt;</w:t>
      </w:r>
      <w:r w:rsidRPr="00667F3B">
        <w:tab/>
        <w:t>configure lower layers to apply integrity protection using the indicated algorithm and the K</w:t>
      </w:r>
      <w:r w:rsidRPr="00667F3B">
        <w:rPr>
          <w:vertAlign w:val="subscript"/>
        </w:rPr>
        <w:t>RRCint</w:t>
      </w:r>
      <w:r w:rsidRPr="00667F3B">
        <w:t xml:space="preserve"> key immediately, i.e. integrity protection shall be applied to all subsequent messages received and sent by the UE, including the </w:t>
      </w:r>
      <w:r w:rsidRPr="00667F3B">
        <w:rPr>
          <w:i/>
        </w:rPr>
        <w:t>SecurityModeComplete</w:t>
      </w:r>
      <w:r w:rsidRPr="00667F3B">
        <w:t xml:space="preserve"> message;</w:t>
      </w:r>
    </w:p>
    <w:p w14:paraId="31FB4C7B" w14:textId="77777777" w:rsidR="009722D5" w:rsidRPr="00667F3B" w:rsidRDefault="009722D5" w:rsidP="009722D5">
      <w:pPr>
        <w:pStyle w:val="B2"/>
      </w:pPr>
      <w:r w:rsidRPr="00667F3B">
        <w:t>2&gt;</w:t>
      </w:r>
      <w:r w:rsidRPr="00667F3B">
        <w:tab/>
        <w:t>configure lower layers to apply ciphering using the indicated algorithm, the</w:t>
      </w:r>
      <w:r w:rsidRPr="00667F3B">
        <w:rPr>
          <w:lang w:eastAsia="zh-CN"/>
        </w:rPr>
        <w:t xml:space="preserv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after completing the procedure, i.e. ciphering shall be applied to all subsequent messages received and sent by the UE, except for the </w:t>
      </w:r>
      <w:r w:rsidRPr="00667F3B">
        <w:rPr>
          <w:i/>
        </w:rPr>
        <w:t>SecurityModeComplete</w:t>
      </w:r>
      <w:r w:rsidRPr="00667F3B">
        <w:t xml:space="preserve"> message which is sent unciphered;</w:t>
      </w:r>
    </w:p>
    <w:p w14:paraId="10B1E98C" w14:textId="77777777" w:rsidR="009722D5" w:rsidRPr="00667F3B" w:rsidRDefault="009722D5" w:rsidP="009722D5">
      <w:pPr>
        <w:pStyle w:val="B2"/>
      </w:pPr>
      <w:r w:rsidRPr="00667F3B">
        <w:t>2&gt;</w:t>
      </w:r>
      <w:r w:rsidRPr="00667F3B">
        <w:tab/>
        <w:t>if connected as an RN:</w:t>
      </w:r>
    </w:p>
    <w:p w14:paraId="145951B1" w14:textId="77777777" w:rsidR="009722D5" w:rsidRPr="00667F3B" w:rsidRDefault="009722D5" w:rsidP="009722D5">
      <w:pPr>
        <w:pStyle w:val="B3"/>
      </w:pPr>
      <w:r w:rsidRPr="00667F3B">
        <w:t>3&gt;</w:t>
      </w:r>
      <w:r w:rsidRPr="00667F3B">
        <w:tab/>
        <w:t>configure lower layers to apply integrity protection using the indicated algorithm and the K</w:t>
      </w:r>
      <w:r w:rsidRPr="00667F3B">
        <w:rPr>
          <w:vertAlign w:val="subscript"/>
        </w:rPr>
        <w:t>UPint</w:t>
      </w:r>
      <w:r w:rsidRPr="00667F3B">
        <w:t xml:space="preserve"> key, for DRBs that are subsequently configured to apply integrity protection, if any;</w:t>
      </w:r>
    </w:p>
    <w:p w14:paraId="419F9EC2" w14:textId="77777777" w:rsidR="009722D5" w:rsidRPr="00667F3B" w:rsidRDefault="009722D5" w:rsidP="009722D5">
      <w:pPr>
        <w:pStyle w:val="B2"/>
      </w:pPr>
      <w:r w:rsidRPr="00667F3B">
        <w:t>2&gt;</w:t>
      </w:r>
      <w:r w:rsidRPr="00667F3B">
        <w:tab/>
        <w:t>consider AS security to be activated;</w:t>
      </w:r>
    </w:p>
    <w:p w14:paraId="239A5FCE" w14:textId="77777777" w:rsidR="009722D5" w:rsidRPr="00667F3B" w:rsidRDefault="009722D5" w:rsidP="009722D5">
      <w:pPr>
        <w:pStyle w:val="B2"/>
      </w:pPr>
      <w:r w:rsidRPr="00667F3B">
        <w:t>2&gt;</w:t>
      </w:r>
      <w:r w:rsidRPr="00667F3B">
        <w:tab/>
        <w:t>upon RRC connection establishment, if UE does not need UL gaps during continuous uplink transmission:</w:t>
      </w:r>
    </w:p>
    <w:p w14:paraId="745A27D1" w14:textId="77777777" w:rsidR="009722D5" w:rsidRPr="00667F3B" w:rsidRDefault="009722D5" w:rsidP="009722D5">
      <w:pPr>
        <w:pStyle w:val="B3"/>
      </w:pPr>
      <w:r w:rsidRPr="00667F3B">
        <w:t>3&gt;</w:t>
      </w:r>
      <w:r w:rsidRPr="00667F3B">
        <w:tab/>
        <w:t xml:space="preserve">configure lower layers to stop using UL gaps during continuous uplink transmission in FDD for </w:t>
      </w:r>
      <w:r w:rsidRPr="00667F3B">
        <w:rPr>
          <w:i/>
        </w:rPr>
        <w:t>SecurityModeComplete</w:t>
      </w:r>
      <w:r w:rsidRPr="00667F3B">
        <w:t xml:space="preserve"> message and subsequent uplink transmission in RRC_CONNECTED except for UL transmissions as specified in TS</w:t>
      </w:r>
      <w:r w:rsidR="002224A0" w:rsidRPr="00667F3B">
        <w:t xml:space="preserve"> </w:t>
      </w:r>
      <w:r w:rsidRPr="00667F3B">
        <w:t>36.211 [21];</w:t>
      </w:r>
    </w:p>
    <w:p w14:paraId="41B66FCB" w14:textId="77777777" w:rsidR="009722D5" w:rsidRPr="00667F3B" w:rsidRDefault="009722D5" w:rsidP="009722D5">
      <w:pPr>
        <w:pStyle w:val="B2"/>
      </w:pPr>
      <w:r w:rsidRPr="00667F3B">
        <w:t>2&gt;</w:t>
      </w:r>
      <w:r w:rsidRPr="00667F3B">
        <w:tab/>
        <w:t xml:space="preserve">submit the </w:t>
      </w:r>
      <w:r w:rsidRPr="00667F3B">
        <w:rPr>
          <w:i/>
        </w:rPr>
        <w:t>SecurityModeComplete</w:t>
      </w:r>
      <w:r w:rsidRPr="00667F3B">
        <w:t xml:space="preserve"> message to lower layers for transmission, upon which the procedure ends;</w:t>
      </w:r>
    </w:p>
    <w:bookmarkEnd w:id="1475"/>
    <w:bookmarkEnd w:id="1476"/>
    <w:p w14:paraId="0EEB83C2" w14:textId="77777777" w:rsidR="009722D5" w:rsidRPr="00667F3B" w:rsidRDefault="009722D5" w:rsidP="009722D5">
      <w:pPr>
        <w:pStyle w:val="B1"/>
      </w:pPr>
      <w:r w:rsidRPr="00667F3B">
        <w:t>1&gt;</w:t>
      </w:r>
      <w:r w:rsidRPr="00667F3B">
        <w:tab/>
        <w:t>else:</w:t>
      </w:r>
    </w:p>
    <w:p w14:paraId="7C2A681D" w14:textId="77777777" w:rsidR="009722D5" w:rsidRPr="00667F3B" w:rsidRDefault="009722D5" w:rsidP="009722D5">
      <w:pPr>
        <w:pStyle w:val="B2"/>
      </w:pPr>
      <w:r w:rsidRPr="00667F3B">
        <w:t>2&gt;</w:t>
      </w:r>
      <w:r w:rsidRPr="00667F3B">
        <w:tab/>
        <w:t xml:space="preserve">continue using the configuration used prior to the reception of the </w:t>
      </w:r>
      <w:r w:rsidRPr="00667F3B">
        <w:rPr>
          <w:i/>
        </w:rPr>
        <w:t>SecurityModeCommand</w:t>
      </w:r>
      <w:r w:rsidRPr="00667F3B">
        <w:t xml:space="preserve"> message, i.e. neither apply integrity protection nor ciphering.</w:t>
      </w:r>
    </w:p>
    <w:p w14:paraId="01E91B0C" w14:textId="77777777" w:rsidR="009722D5" w:rsidRPr="00667F3B" w:rsidRDefault="009722D5" w:rsidP="009722D5">
      <w:pPr>
        <w:pStyle w:val="B2"/>
      </w:pPr>
      <w:r w:rsidRPr="00667F3B">
        <w:t>2&gt;</w:t>
      </w:r>
      <w:r w:rsidRPr="00667F3B">
        <w:tab/>
        <w:t xml:space="preserve">submit the </w:t>
      </w:r>
      <w:r w:rsidRPr="00667F3B">
        <w:rPr>
          <w:i/>
        </w:rPr>
        <w:t>SecurityModeFailure</w:t>
      </w:r>
      <w:r w:rsidRPr="00667F3B">
        <w:t xml:space="preserve"> message to lower layers for transmission, upon which the procedure ends;</w:t>
      </w:r>
    </w:p>
    <w:p w14:paraId="66BF4E3C" w14:textId="77777777" w:rsidR="009722D5" w:rsidRPr="00667F3B" w:rsidRDefault="009722D5" w:rsidP="009722D5">
      <w:pPr>
        <w:pStyle w:val="3"/>
      </w:pPr>
      <w:bookmarkStart w:id="1479" w:name="_Toc20486795"/>
      <w:bookmarkStart w:id="1480" w:name="_Toc29342087"/>
      <w:bookmarkStart w:id="1481" w:name="_Toc29343226"/>
      <w:bookmarkStart w:id="1482" w:name="_Toc36566477"/>
      <w:bookmarkStart w:id="1483" w:name="_Toc36809886"/>
      <w:bookmarkStart w:id="1484" w:name="_Toc36846250"/>
      <w:bookmarkStart w:id="1485" w:name="_Toc36938903"/>
      <w:bookmarkStart w:id="1486" w:name="_Toc37081882"/>
      <w:bookmarkStart w:id="1487" w:name="_Toc46480508"/>
      <w:bookmarkStart w:id="1488" w:name="_Toc46481742"/>
      <w:bookmarkStart w:id="1489" w:name="_Toc46482976"/>
      <w:bookmarkStart w:id="1490" w:name="_Toc156167655"/>
      <w:r w:rsidRPr="00667F3B">
        <w:lastRenderedPageBreak/>
        <w:t>5.3.5</w:t>
      </w:r>
      <w:r w:rsidRPr="00667F3B">
        <w:tab/>
        <w:t>RRC connection reconfiguration</w:t>
      </w:r>
      <w:bookmarkEnd w:id="1479"/>
      <w:bookmarkEnd w:id="1480"/>
      <w:bookmarkEnd w:id="1481"/>
      <w:bookmarkEnd w:id="1482"/>
      <w:bookmarkEnd w:id="1483"/>
      <w:bookmarkEnd w:id="1484"/>
      <w:bookmarkEnd w:id="1485"/>
      <w:bookmarkEnd w:id="1486"/>
      <w:bookmarkEnd w:id="1487"/>
      <w:bookmarkEnd w:id="1488"/>
      <w:bookmarkEnd w:id="1489"/>
      <w:bookmarkEnd w:id="1490"/>
    </w:p>
    <w:p w14:paraId="54293A73" w14:textId="77777777" w:rsidR="009722D5" w:rsidRPr="00667F3B" w:rsidRDefault="009722D5" w:rsidP="009722D5">
      <w:pPr>
        <w:pStyle w:val="4"/>
      </w:pPr>
      <w:bookmarkStart w:id="1491" w:name="_Toc20486796"/>
      <w:bookmarkStart w:id="1492" w:name="_Toc29342088"/>
      <w:bookmarkStart w:id="1493" w:name="_Toc29343227"/>
      <w:bookmarkStart w:id="1494" w:name="_Toc36566478"/>
      <w:bookmarkStart w:id="1495" w:name="_Toc36809887"/>
      <w:bookmarkStart w:id="1496" w:name="_Toc36846251"/>
      <w:bookmarkStart w:id="1497" w:name="_Toc36938904"/>
      <w:bookmarkStart w:id="1498" w:name="_Toc37081883"/>
      <w:bookmarkStart w:id="1499" w:name="_Toc46480509"/>
      <w:bookmarkStart w:id="1500" w:name="_Toc46481743"/>
      <w:bookmarkStart w:id="1501" w:name="_Toc46482977"/>
      <w:bookmarkStart w:id="1502" w:name="_Toc156167656"/>
      <w:r w:rsidRPr="00667F3B">
        <w:t>5.3.5.1</w:t>
      </w:r>
      <w:r w:rsidRPr="00667F3B">
        <w:tab/>
        <w:t>General</w:t>
      </w:r>
      <w:bookmarkEnd w:id="1491"/>
      <w:bookmarkEnd w:id="1492"/>
      <w:bookmarkEnd w:id="1493"/>
      <w:bookmarkEnd w:id="1494"/>
      <w:bookmarkEnd w:id="1495"/>
      <w:bookmarkEnd w:id="1496"/>
      <w:bookmarkEnd w:id="1497"/>
      <w:bookmarkEnd w:id="1498"/>
      <w:bookmarkEnd w:id="1499"/>
      <w:bookmarkEnd w:id="1500"/>
      <w:bookmarkEnd w:id="1501"/>
      <w:bookmarkEnd w:id="1502"/>
    </w:p>
    <w:bookmarkStart w:id="1503" w:name="_MON_1267946280"/>
    <w:bookmarkEnd w:id="1503"/>
    <w:bookmarkStart w:id="1504" w:name="_MON_1289914518"/>
    <w:bookmarkEnd w:id="1504"/>
    <w:p w14:paraId="4CB438C6" w14:textId="77777777" w:rsidR="009722D5" w:rsidRPr="00667F3B" w:rsidRDefault="003863AF" w:rsidP="009722D5">
      <w:pPr>
        <w:pStyle w:val="TH"/>
      </w:pPr>
      <w:r w:rsidRPr="00667F3B">
        <w:rPr>
          <w:noProof/>
        </w:rPr>
        <w:object w:dxaOrig="7574" w:dyaOrig="2714" w14:anchorId="6AAD1238">
          <v:shape id="_x0000_i1048" type="#_x0000_t75" alt="" style="width:351.8pt;height:126.2pt;mso-width-percent:0;mso-height-percent:0;mso-width-percent:0;mso-height-percent:0" o:ole="">
            <v:imagedata r:id="rId59" o:title=""/>
          </v:shape>
          <o:OLEObject Type="Embed" ProgID="Word.Picture.8" ShapeID="_x0000_i1048" DrawAspect="Content" ObjectID="_1767776809" r:id="rId60"/>
        </w:object>
      </w:r>
    </w:p>
    <w:p w14:paraId="38F2EC75" w14:textId="77777777" w:rsidR="009722D5" w:rsidRPr="00667F3B" w:rsidRDefault="009722D5" w:rsidP="009722D5">
      <w:pPr>
        <w:pStyle w:val="TF"/>
      </w:pPr>
      <w:r w:rsidRPr="00667F3B">
        <w:t>Figure 5.3.5.1-1: RRC connection reconfiguration, successful</w:t>
      </w:r>
    </w:p>
    <w:bookmarkStart w:id="1505" w:name="_MON_1289914520"/>
    <w:bookmarkEnd w:id="1505"/>
    <w:p w14:paraId="5A6606E4" w14:textId="77777777" w:rsidR="009722D5" w:rsidRPr="00667F3B" w:rsidRDefault="003863AF" w:rsidP="009722D5">
      <w:pPr>
        <w:pStyle w:val="TH"/>
      </w:pPr>
      <w:r w:rsidRPr="00667F3B">
        <w:rPr>
          <w:noProof/>
        </w:rPr>
        <w:object w:dxaOrig="7574" w:dyaOrig="2714" w14:anchorId="3FBDCEF9">
          <v:shape id="_x0000_i1049" type="#_x0000_t75" alt="" style="width:351.8pt;height:126.2pt;mso-width-percent:0;mso-height-percent:0;mso-width-percent:0;mso-height-percent:0" o:ole="">
            <v:imagedata r:id="rId61" o:title=""/>
          </v:shape>
          <o:OLEObject Type="Embed" ProgID="Word.Picture.8" ShapeID="_x0000_i1049" DrawAspect="Content" ObjectID="_1767776810" r:id="rId62"/>
        </w:object>
      </w:r>
    </w:p>
    <w:p w14:paraId="1723301F" w14:textId="77777777" w:rsidR="009722D5" w:rsidRPr="00667F3B" w:rsidRDefault="009722D5" w:rsidP="009722D5">
      <w:pPr>
        <w:pStyle w:val="TF"/>
      </w:pPr>
      <w:r w:rsidRPr="00667F3B">
        <w:t>Figure 5.3.5.1-2: RRC connection reconfiguration, failure</w:t>
      </w:r>
    </w:p>
    <w:p w14:paraId="3BF9E031" w14:textId="77777777" w:rsidR="009722D5" w:rsidRPr="00667F3B" w:rsidRDefault="009722D5" w:rsidP="009722D5">
      <w:r w:rsidRPr="00667F3B">
        <w:t>The purpose of this procedure is to modify an RRC connection, e.g. to establish/ modify/ release RBs, to perform handover, to setup/ modify/ release measurements, to add/ modify/ release SCells</w:t>
      </w:r>
      <w:r w:rsidR="00191D75" w:rsidRPr="00667F3B">
        <w:t>, to add/modify/release conditional reconfigurations</w:t>
      </w:r>
      <w:r w:rsidRPr="00667F3B">
        <w:t>. As part of the procedure, NAS dedicated information may be transferred from E-UTRAN to the UE.</w:t>
      </w:r>
    </w:p>
    <w:p w14:paraId="7C1A83DA" w14:textId="77777777" w:rsidR="009722D5" w:rsidRPr="00667F3B" w:rsidRDefault="009722D5" w:rsidP="009722D5">
      <w:pPr>
        <w:pStyle w:val="4"/>
      </w:pPr>
      <w:bookmarkStart w:id="1506" w:name="_Toc20486797"/>
      <w:bookmarkStart w:id="1507" w:name="_Toc29342089"/>
      <w:bookmarkStart w:id="1508" w:name="_Toc29343228"/>
      <w:bookmarkStart w:id="1509" w:name="_Toc36566479"/>
      <w:bookmarkStart w:id="1510" w:name="_Toc36809888"/>
      <w:bookmarkStart w:id="1511" w:name="_Toc36846252"/>
      <w:bookmarkStart w:id="1512" w:name="_Toc36938905"/>
      <w:bookmarkStart w:id="1513" w:name="_Toc37081884"/>
      <w:bookmarkStart w:id="1514" w:name="_Toc46480510"/>
      <w:bookmarkStart w:id="1515" w:name="_Toc46481744"/>
      <w:bookmarkStart w:id="1516" w:name="_Toc46482978"/>
      <w:bookmarkStart w:id="1517" w:name="_Toc156167657"/>
      <w:r w:rsidRPr="00667F3B">
        <w:t>5.3.5.2</w:t>
      </w:r>
      <w:r w:rsidRPr="00667F3B">
        <w:tab/>
        <w:t>Initiation</w:t>
      </w:r>
      <w:bookmarkEnd w:id="1506"/>
      <w:bookmarkEnd w:id="1507"/>
      <w:bookmarkEnd w:id="1508"/>
      <w:bookmarkEnd w:id="1509"/>
      <w:bookmarkEnd w:id="1510"/>
      <w:bookmarkEnd w:id="1511"/>
      <w:bookmarkEnd w:id="1512"/>
      <w:bookmarkEnd w:id="1513"/>
      <w:bookmarkEnd w:id="1514"/>
      <w:bookmarkEnd w:id="1515"/>
      <w:bookmarkEnd w:id="1516"/>
      <w:bookmarkEnd w:id="1517"/>
    </w:p>
    <w:p w14:paraId="20412A0C" w14:textId="77777777" w:rsidR="009722D5" w:rsidRPr="00667F3B" w:rsidRDefault="009722D5" w:rsidP="009722D5">
      <w:r w:rsidRPr="00667F3B">
        <w:t>E-UTRAN may initiate the RRC connection reconfiguration procedure to a UE in RRC_CONNECTED. E-UTRAN applies the procedure as follows:</w:t>
      </w:r>
    </w:p>
    <w:p w14:paraId="7EF6DEE7" w14:textId="77777777" w:rsidR="009722D5" w:rsidRPr="00667F3B" w:rsidRDefault="009722D5" w:rsidP="009722D5">
      <w:pPr>
        <w:pStyle w:val="B1"/>
      </w:pPr>
      <w:r w:rsidRPr="00667F3B">
        <w:t>-</w:t>
      </w:r>
      <w:r w:rsidRPr="00667F3B">
        <w:tab/>
        <w:t xml:space="preserve">the </w:t>
      </w:r>
      <w:r w:rsidRPr="00667F3B">
        <w:rPr>
          <w:i/>
        </w:rPr>
        <w:t>mobilityControlInfo</w:t>
      </w:r>
      <w:r w:rsidRPr="00667F3B">
        <w:t xml:space="preserve"> is included only when AS-security has been activated, and SRB2 with at least one DRB are setup and not suspended;</w:t>
      </w:r>
    </w:p>
    <w:p w14:paraId="5FD24E3C" w14:textId="77777777" w:rsidR="009722D5" w:rsidRPr="00667F3B" w:rsidRDefault="009722D5" w:rsidP="009722D5">
      <w:pPr>
        <w:pStyle w:val="B1"/>
      </w:pPr>
      <w:r w:rsidRPr="00667F3B">
        <w:t>-</w:t>
      </w:r>
      <w:r w:rsidRPr="00667F3B">
        <w:tab/>
        <w:t>the establishment of RBs (other than SRB1, that is established during RRC connection establishment) is included only when AS security has been activated;</w:t>
      </w:r>
    </w:p>
    <w:p w14:paraId="221039A0" w14:textId="77777777" w:rsidR="00AA4F15" w:rsidRPr="00667F3B" w:rsidRDefault="009722D5" w:rsidP="00AA4F15">
      <w:pPr>
        <w:pStyle w:val="B1"/>
      </w:pPr>
      <w:r w:rsidRPr="00667F3B">
        <w:t>-</w:t>
      </w:r>
      <w:r w:rsidRPr="00667F3B">
        <w:tab/>
        <w:t>the addition of SCells is performed only when AS security has been activated;</w:t>
      </w:r>
    </w:p>
    <w:p w14:paraId="637F8331" w14:textId="77777777" w:rsidR="00AA4F15" w:rsidRPr="00667F3B" w:rsidRDefault="00AA4F15" w:rsidP="00AA4F15">
      <w:pPr>
        <w:pStyle w:val="B1"/>
      </w:pPr>
      <w:r w:rsidRPr="00667F3B">
        <w:t>-</w:t>
      </w:r>
      <w:r w:rsidRPr="00667F3B">
        <w:tab/>
        <w:t xml:space="preserve">the addition, release or modification of conditional </w:t>
      </w:r>
      <w:r w:rsidR="00191D75" w:rsidRPr="00667F3B">
        <w:t>re</w:t>
      </w:r>
      <w:r w:rsidRPr="00667F3B">
        <w:t>configurations is performed only when AS security has been activated, and SRB2 with at least one DRB are setup and not suspended;</w:t>
      </w:r>
    </w:p>
    <w:p w14:paraId="2DD8E75D" w14:textId="05E5B839" w:rsidR="00515E0D" w:rsidRPr="00667F3B" w:rsidRDefault="00AA4F15" w:rsidP="00515E0D">
      <w:r w:rsidRPr="00667F3B">
        <w:rPr>
          <w:lang w:eastAsia="x-none"/>
        </w:rPr>
        <w:t xml:space="preserve">The UE </w:t>
      </w:r>
      <w:r w:rsidRPr="00667F3B">
        <w:t>initiates the RRC connection reconfiguration procedure while in RRC_CONNECTED when a conditional reconfiguration (e.g. CHO</w:t>
      </w:r>
      <w:r w:rsidR="00D91869" w:rsidRPr="00667F3B">
        <w:t>, CPA, or inter-SN CPC</w:t>
      </w:r>
      <w:r w:rsidRPr="00667F3B">
        <w:t xml:space="preserve">) is executed i.e. upon the fulfilment of an execution condition, an associated </w:t>
      </w:r>
      <w:r w:rsidRPr="00667F3B">
        <w:rPr>
          <w:i/>
        </w:rPr>
        <w:t>RRCConnectionReconfiguration</w:t>
      </w:r>
      <w:r w:rsidRPr="00667F3B">
        <w:t xml:space="preserve"> that is stored is applied.</w:t>
      </w:r>
    </w:p>
    <w:p w14:paraId="75309839" w14:textId="77777777" w:rsidR="009722D5" w:rsidRPr="00667F3B" w:rsidRDefault="00515E0D" w:rsidP="004E6D61">
      <w:pPr>
        <w:pStyle w:val="NO"/>
        <w:rPr>
          <w:lang w:eastAsia="x-none"/>
        </w:rPr>
      </w:pPr>
      <w:r w:rsidRPr="00667F3B">
        <w:t>NOTE:</w:t>
      </w:r>
      <w:r w:rsidRPr="00667F3B">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667F3B" w:rsidRDefault="009722D5" w:rsidP="009722D5">
      <w:pPr>
        <w:pStyle w:val="4"/>
      </w:pPr>
      <w:bookmarkStart w:id="1518" w:name="_Toc20486798"/>
      <w:bookmarkStart w:id="1519" w:name="_Toc29342090"/>
      <w:bookmarkStart w:id="1520" w:name="_Toc29343229"/>
      <w:bookmarkStart w:id="1521" w:name="_Toc36566480"/>
      <w:bookmarkStart w:id="1522" w:name="_Toc36809889"/>
      <w:bookmarkStart w:id="1523" w:name="_Toc36846253"/>
      <w:bookmarkStart w:id="1524" w:name="_Toc36938906"/>
      <w:bookmarkStart w:id="1525" w:name="_Toc37081885"/>
      <w:bookmarkStart w:id="1526" w:name="_Toc46480511"/>
      <w:bookmarkStart w:id="1527" w:name="_Toc46481745"/>
      <w:bookmarkStart w:id="1528" w:name="_Toc46482979"/>
      <w:bookmarkStart w:id="1529" w:name="_Toc156167658"/>
      <w:r w:rsidRPr="00667F3B">
        <w:lastRenderedPageBreak/>
        <w:t>5.3.5.3</w:t>
      </w:r>
      <w:r w:rsidRPr="00667F3B">
        <w:tab/>
        <w:t xml:space="preserve">Reception of an </w:t>
      </w:r>
      <w:r w:rsidRPr="00667F3B">
        <w:rPr>
          <w:i/>
        </w:rPr>
        <w:t>RRCConnectionReconfiguration</w:t>
      </w:r>
      <w:r w:rsidRPr="00667F3B">
        <w:t xml:space="preserve"> not including the </w:t>
      </w:r>
      <w:r w:rsidRPr="00667F3B">
        <w:rPr>
          <w:i/>
        </w:rPr>
        <w:t xml:space="preserve">mobilityControlInfo </w:t>
      </w:r>
      <w:r w:rsidRPr="00667F3B">
        <w:t>by the UE</w:t>
      </w:r>
      <w:bookmarkEnd w:id="1518"/>
      <w:bookmarkEnd w:id="1519"/>
      <w:bookmarkEnd w:id="1520"/>
      <w:bookmarkEnd w:id="1521"/>
      <w:bookmarkEnd w:id="1522"/>
      <w:bookmarkEnd w:id="1523"/>
      <w:bookmarkEnd w:id="1524"/>
      <w:bookmarkEnd w:id="1525"/>
      <w:bookmarkEnd w:id="1526"/>
      <w:bookmarkEnd w:id="1527"/>
      <w:bookmarkEnd w:id="1528"/>
      <w:bookmarkEnd w:id="1529"/>
    </w:p>
    <w:p w14:paraId="6F8DBA03" w14:textId="77777777" w:rsidR="009722D5" w:rsidRPr="00667F3B" w:rsidRDefault="009722D5" w:rsidP="009722D5">
      <w:r w:rsidRPr="00667F3B">
        <w:t xml:space="preserve">If the </w:t>
      </w:r>
      <w:r w:rsidRPr="00667F3B">
        <w:rPr>
          <w:i/>
        </w:rPr>
        <w:t>RRCConnectionReconfiguration</w:t>
      </w:r>
      <w:r w:rsidRPr="00667F3B">
        <w:t xml:space="preserve"> message does not include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5C04AC65" w14:textId="77777777" w:rsidR="00A40A27" w:rsidRPr="00667F3B" w:rsidRDefault="00A40A27" w:rsidP="00A40A27">
      <w:pPr>
        <w:pStyle w:val="B1"/>
      </w:pPr>
      <w:r w:rsidRPr="00667F3B">
        <w:t>1&gt;</w:t>
      </w:r>
      <w:r w:rsidRPr="00667F3B">
        <w:tab/>
        <w:t>if the UE is in (NG)EN-DC and;</w:t>
      </w:r>
    </w:p>
    <w:p w14:paraId="3A56808C" w14:textId="77777777" w:rsidR="00A40A27" w:rsidRPr="00667F3B" w:rsidRDefault="00A40A27" w:rsidP="00A40A27">
      <w:pPr>
        <w:pStyle w:val="B1"/>
      </w:pPr>
      <w:r w:rsidRPr="00667F3B">
        <w:t>1&gt;</w:t>
      </w:r>
      <w:r w:rsidRPr="00667F3B">
        <w:tab/>
        <w:t xml:space="preserve">if the </w:t>
      </w:r>
      <w:r w:rsidRPr="00667F3B">
        <w:rPr>
          <w:i/>
        </w:rPr>
        <w:t>RRCConnectionReconfiguration</w:t>
      </w:r>
      <w:r w:rsidRPr="00667F3B">
        <w:t xml:space="preserve"> does not include the </w:t>
      </w:r>
      <w:r w:rsidRPr="00667F3B">
        <w:rPr>
          <w:i/>
        </w:rPr>
        <w:t>nr-SecondaryCellGroupConfig</w:t>
      </w:r>
      <w:r w:rsidRPr="00667F3B">
        <w:t>:</w:t>
      </w:r>
    </w:p>
    <w:p w14:paraId="523A5121" w14:textId="08AD64D8" w:rsidR="00D91869" w:rsidRPr="00667F3B" w:rsidRDefault="00A40A27" w:rsidP="00B805DF">
      <w:pPr>
        <w:pStyle w:val="B2"/>
      </w:pPr>
      <w:r w:rsidRPr="00667F3B">
        <w:t>2</w:t>
      </w:r>
      <w:r w:rsidR="00D91869" w:rsidRPr="00667F3B">
        <w:t>&gt;</w:t>
      </w:r>
      <w:r w:rsidR="00D91869" w:rsidRPr="00667F3B">
        <w:tab/>
        <w:t xml:space="preserve">if the </w:t>
      </w:r>
      <w:r w:rsidR="00D91869" w:rsidRPr="00667F3B">
        <w:rPr>
          <w:i/>
          <w:iCs/>
        </w:rPr>
        <w:t>RRCConnectionReconfiguration</w:t>
      </w:r>
      <w:r w:rsidR="00D91869" w:rsidRPr="00667F3B">
        <w:t xml:space="preserve"> includes the </w:t>
      </w:r>
      <w:r w:rsidR="00D91869" w:rsidRPr="00667F3B">
        <w:rPr>
          <w:i/>
          <w:iCs/>
        </w:rPr>
        <w:t>scg-State</w:t>
      </w:r>
      <w:r w:rsidR="00D91869" w:rsidRPr="00667F3B">
        <w:t>:</w:t>
      </w:r>
    </w:p>
    <w:p w14:paraId="22474DCF" w14:textId="359215B8" w:rsidR="00D91869" w:rsidRPr="00667F3B" w:rsidRDefault="00A40A27" w:rsidP="00B805DF">
      <w:pPr>
        <w:pStyle w:val="B3"/>
      </w:pPr>
      <w:r w:rsidRPr="00667F3B">
        <w:t>3</w:t>
      </w:r>
      <w:r w:rsidR="00D91869" w:rsidRPr="00667F3B">
        <w:t>&gt;</w:t>
      </w:r>
      <w:r w:rsidR="00D91869" w:rsidRPr="00667F3B">
        <w:tab/>
        <w:t xml:space="preserve">perform SCG deactivation as specified in TS 38.331 [82], clause </w:t>
      </w:r>
      <w:r w:rsidR="00C76A31" w:rsidRPr="00667F3B">
        <w:t>5.3.5.13b</w:t>
      </w:r>
      <w:r w:rsidR="00D91869" w:rsidRPr="00667F3B">
        <w:t>;</w:t>
      </w:r>
    </w:p>
    <w:p w14:paraId="2480CA7A" w14:textId="4057FD20" w:rsidR="00D91869" w:rsidRPr="00667F3B" w:rsidRDefault="00A40A27" w:rsidP="00B805DF">
      <w:pPr>
        <w:pStyle w:val="B2"/>
      </w:pPr>
      <w:r w:rsidRPr="00667F3B">
        <w:t>2</w:t>
      </w:r>
      <w:r w:rsidR="00D91869" w:rsidRPr="00667F3B">
        <w:t>&gt;</w:t>
      </w:r>
      <w:r w:rsidR="00D91869" w:rsidRPr="00667F3B">
        <w:tab/>
        <w:t>else:</w:t>
      </w:r>
    </w:p>
    <w:p w14:paraId="7BE480B6" w14:textId="523EF705" w:rsidR="00D91869" w:rsidRPr="00667F3B" w:rsidRDefault="00A40A27" w:rsidP="00B805DF">
      <w:pPr>
        <w:pStyle w:val="B3"/>
      </w:pPr>
      <w:r w:rsidRPr="00667F3B">
        <w:t>3</w:t>
      </w:r>
      <w:r w:rsidR="00D91869" w:rsidRPr="00667F3B">
        <w:t>&gt;</w:t>
      </w:r>
      <w:r w:rsidR="00D91869" w:rsidRPr="00667F3B">
        <w:tab/>
        <w:t xml:space="preserve">perform SCG activation </w:t>
      </w:r>
      <w:r w:rsidR="00865CC4" w:rsidRPr="00667F3B">
        <w:t xml:space="preserve">without SN message </w:t>
      </w:r>
      <w:r w:rsidR="00D91869" w:rsidRPr="00667F3B">
        <w:t xml:space="preserve">as specified in TS 38.331 [82], clause </w:t>
      </w:r>
      <w:r w:rsidR="00C76A31" w:rsidRPr="00667F3B">
        <w:t>5.3.5.13</w:t>
      </w:r>
      <w:r w:rsidR="004D4C47" w:rsidRPr="00667F3B">
        <w:t>b1</w:t>
      </w:r>
      <w:r w:rsidR="00D91869" w:rsidRPr="00667F3B">
        <w:t>;</w:t>
      </w:r>
    </w:p>
    <w:p w14:paraId="2B25E5C0" w14:textId="77777777" w:rsidR="00AA4F15" w:rsidRPr="00667F3B" w:rsidRDefault="00AA4F15" w:rsidP="00AA4F1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daps-SourceRelease</w:t>
      </w:r>
      <w:r w:rsidRPr="00667F3B">
        <w:t>:</w:t>
      </w:r>
    </w:p>
    <w:p w14:paraId="67EBB683" w14:textId="77777777" w:rsidR="00AA4F15" w:rsidRPr="00667F3B" w:rsidRDefault="00AA4F15" w:rsidP="00AA4F15">
      <w:pPr>
        <w:pStyle w:val="B2"/>
      </w:pPr>
      <w:r w:rsidRPr="00667F3B">
        <w:t>2&gt;</w:t>
      </w:r>
      <w:r w:rsidRPr="00667F3B">
        <w:tab/>
        <w:t>reset source MCG MAC and release the source MCG MAC configuration;</w:t>
      </w:r>
    </w:p>
    <w:p w14:paraId="58C5AF88"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32EBDC7C" w14:textId="77777777" w:rsidR="00AA4F15" w:rsidRPr="00667F3B" w:rsidRDefault="00AA4F15" w:rsidP="00AA4F15">
      <w:pPr>
        <w:pStyle w:val="B3"/>
      </w:pPr>
      <w:r w:rsidRPr="00667F3B">
        <w:t>3&gt;</w:t>
      </w:r>
      <w:r w:rsidRPr="00667F3B">
        <w:tab/>
        <w:t xml:space="preserve">re-establish the RLC entity </w:t>
      </w:r>
      <w:r w:rsidR="00191D75" w:rsidRPr="00667F3B">
        <w:t xml:space="preserve">or entities </w:t>
      </w:r>
      <w:r w:rsidRPr="00667F3B">
        <w:t>for the source PCell;</w:t>
      </w:r>
    </w:p>
    <w:p w14:paraId="1D763FFD" w14:textId="77777777" w:rsidR="00AA4F15" w:rsidRPr="00667F3B" w:rsidRDefault="00AA4F15" w:rsidP="00AA4F15">
      <w:pPr>
        <w:pStyle w:val="B3"/>
      </w:pPr>
      <w:r w:rsidRPr="00667F3B">
        <w:t>3&gt;</w:t>
      </w:r>
      <w:r w:rsidRPr="00667F3B">
        <w:tab/>
        <w:t xml:space="preserve">release the RLC entity </w:t>
      </w:r>
      <w:r w:rsidR="00191D75" w:rsidRPr="00667F3B">
        <w:t xml:space="preserve">or entities </w:t>
      </w:r>
      <w:r w:rsidRPr="00667F3B">
        <w:t>and the associated DTCH logical channel for the source PCell;</w:t>
      </w:r>
    </w:p>
    <w:p w14:paraId="5C819690"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as specified in TS 36.323 [8];</w:t>
      </w:r>
    </w:p>
    <w:p w14:paraId="727A015A" w14:textId="77777777" w:rsidR="00AA4F15" w:rsidRPr="00667F3B" w:rsidRDefault="00AA4F15" w:rsidP="00AA4F15">
      <w:pPr>
        <w:pStyle w:val="B2"/>
      </w:pPr>
      <w:r w:rsidRPr="00667F3B">
        <w:t>2&gt;</w:t>
      </w:r>
      <w:r w:rsidRPr="00667F3B">
        <w:tab/>
        <w:t>for each SRB:</w:t>
      </w:r>
    </w:p>
    <w:p w14:paraId="4D92E13D" w14:textId="77777777" w:rsidR="00AA4F15" w:rsidRPr="00667F3B" w:rsidRDefault="00AA4F15" w:rsidP="00AA4F15">
      <w:pPr>
        <w:pStyle w:val="B3"/>
      </w:pPr>
      <w:r w:rsidRPr="00667F3B">
        <w:t>3&gt;</w:t>
      </w:r>
      <w:r w:rsidRPr="00667F3B">
        <w:tab/>
        <w:t>release the PDCP entity for the source PCell;</w:t>
      </w:r>
    </w:p>
    <w:p w14:paraId="16D7D1A1" w14:textId="77777777" w:rsidR="00AA4F15" w:rsidRPr="00667F3B" w:rsidRDefault="00AA4F15" w:rsidP="00AA4F15">
      <w:pPr>
        <w:pStyle w:val="B3"/>
      </w:pPr>
      <w:r w:rsidRPr="00667F3B">
        <w:t>3&gt;</w:t>
      </w:r>
      <w:r w:rsidRPr="00667F3B">
        <w:tab/>
        <w:t>release the RLC entity and the associated DCCH logical channel for the source PCell;</w:t>
      </w:r>
    </w:p>
    <w:p w14:paraId="7091D99D" w14:textId="77777777" w:rsidR="00AA4F15" w:rsidRPr="00667F3B" w:rsidRDefault="00AA4F15" w:rsidP="00AA4F15">
      <w:pPr>
        <w:pStyle w:val="B2"/>
      </w:pPr>
      <w:r w:rsidRPr="00667F3B">
        <w:t>2&gt;</w:t>
      </w:r>
      <w:r w:rsidRPr="00667F3B">
        <w:tab/>
        <w:t>release the physical channel configuration for the source PCell;</w:t>
      </w:r>
    </w:p>
    <w:p w14:paraId="26564ADB" w14:textId="77777777" w:rsidR="009722D5" w:rsidRPr="00667F3B" w:rsidRDefault="009722D5" w:rsidP="009722D5">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57827FE9" w14:textId="77777777" w:rsidR="009722D5" w:rsidRPr="00667F3B" w:rsidRDefault="009722D5" w:rsidP="009722D5">
      <w:pPr>
        <w:pStyle w:val="B2"/>
      </w:pPr>
      <w:r w:rsidRPr="00667F3B">
        <w:t>2&gt;</w:t>
      </w:r>
      <w:r w:rsidRPr="00667F3B">
        <w:tab/>
        <w:t xml:space="preserve">re-establish PDCP for SRB2 </w:t>
      </w:r>
      <w:r w:rsidR="00AC317E" w:rsidRPr="00667F3B">
        <w:t xml:space="preserve">configured with </w:t>
      </w:r>
      <w:r w:rsidR="00306AC1" w:rsidRPr="00667F3B">
        <w:t>E-UTRA PDCP entity</w:t>
      </w:r>
      <w:r w:rsidR="00AC317E" w:rsidRPr="00667F3B">
        <w:t xml:space="preserve"> </w:t>
      </w:r>
      <w:r w:rsidRPr="00667F3B">
        <w:t>and for all DRBs that are established</w:t>
      </w:r>
      <w:r w:rsidR="00AC317E" w:rsidRPr="00667F3B">
        <w:t xml:space="preserve"> and configured with </w:t>
      </w:r>
      <w:r w:rsidR="006E6C4D" w:rsidRPr="00667F3B">
        <w:t>E-UTRA PDCP</w:t>
      </w:r>
      <w:r w:rsidRPr="00667F3B">
        <w:t>, if any;</w:t>
      </w:r>
    </w:p>
    <w:p w14:paraId="4471EB01" w14:textId="77777777" w:rsidR="009722D5" w:rsidRPr="00667F3B" w:rsidRDefault="009722D5" w:rsidP="009722D5">
      <w:pPr>
        <w:pStyle w:val="B2"/>
      </w:pPr>
      <w:r w:rsidRPr="00667F3B">
        <w:t>2&gt;</w:t>
      </w:r>
      <w:r w:rsidRPr="00667F3B">
        <w:tab/>
        <w:t>re-establish RLC for SRB2 and for all DRBs that are established</w:t>
      </w:r>
      <w:r w:rsidR="00DE43FE" w:rsidRPr="00667F3B">
        <w:t xml:space="preserve"> and configured with E-UTRA RLC</w:t>
      </w:r>
      <w:r w:rsidRPr="00667F3B">
        <w:t>, if any;</w:t>
      </w:r>
    </w:p>
    <w:p w14:paraId="61516BA4"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B9B4A19" w14:textId="77777777" w:rsidR="009722D5" w:rsidRPr="00667F3B" w:rsidRDefault="009722D5" w:rsidP="009722D5">
      <w:pPr>
        <w:pStyle w:val="B3"/>
      </w:pPr>
      <w:r w:rsidRPr="00667F3B">
        <w:t>3&gt;</w:t>
      </w:r>
      <w:r w:rsidRPr="00667F3B">
        <w:tab/>
        <w:t>perform the radio configuration procedure as specified in 5.3.5.8;</w:t>
      </w:r>
    </w:p>
    <w:p w14:paraId="5F765A8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5A7CB946" w14:textId="2931F6DA"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7DDC9B67" w14:textId="77777777" w:rsidR="009722D5" w:rsidRPr="00667F3B" w:rsidRDefault="009722D5" w:rsidP="009722D5">
      <w:pPr>
        <w:pStyle w:val="NO"/>
      </w:pPr>
      <w:r w:rsidRPr="00667F3B">
        <w:t>NOTE 1:</w:t>
      </w:r>
      <w:r w:rsidRPr="00667F3B">
        <w:tab/>
      </w:r>
      <w:r w:rsidR="00877B5F" w:rsidRPr="00667F3B">
        <w:t>Void</w:t>
      </w:r>
    </w:p>
    <w:p w14:paraId="1342AA9E" w14:textId="77777777" w:rsidR="009722D5" w:rsidRPr="00667F3B" w:rsidRDefault="009722D5" w:rsidP="009722D5">
      <w:pPr>
        <w:pStyle w:val="NO"/>
      </w:pPr>
      <w:r w:rsidRPr="00667F3B">
        <w:t>NOTE 2:</w:t>
      </w:r>
      <w:r w:rsidRPr="00667F3B">
        <w:tab/>
      </w:r>
      <w:r w:rsidR="00877B5F" w:rsidRPr="00667F3B">
        <w:t>Void</w:t>
      </w:r>
    </w:p>
    <w:p w14:paraId="7F982DF6" w14:textId="77777777" w:rsidR="009722D5" w:rsidRPr="00667F3B" w:rsidRDefault="009722D5" w:rsidP="009722D5">
      <w:pPr>
        <w:pStyle w:val="B1"/>
      </w:pPr>
      <w:r w:rsidRPr="00667F3B">
        <w:t>1&gt;</w:t>
      </w:r>
      <w:r w:rsidRPr="00667F3B">
        <w:tab/>
        <w:t>else:</w:t>
      </w:r>
    </w:p>
    <w:p w14:paraId="0C2829E9"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7BDC86B7" w14:textId="00338D32"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562907BA" w14:textId="77777777" w:rsidR="009722D5" w:rsidRPr="00667F3B" w:rsidRDefault="009722D5" w:rsidP="009722D5">
      <w:pPr>
        <w:pStyle w:val="NO"/>
      </w:pPr>
      <w:r w:rsidRPr="00667F3B">
        <w:t>NOTE 3:</w:t>
      </w:r>
      <w:r w:rsidRPr="00667F3B">
        <w:tab/>
        <w:t xml:space="preserve">If the </w:t>
      </w:r>
      <w:r w:rsidRPr="00667F3B">
        <w:rPr>
          <w:i/>
        </w:rPr>
        <w:t>RRCConnectionReconfiguration</w:t>
      </w:r>
      <w:r w:rsidRPr="00667F3B">
        <w:t xml:space="preserve"> message includes the establishment of radio bearers other than SRB1, the UE may start using these radio bearers immediately, i.e. there is no need to wait for an outstanding acknowledgment of the </w:t>
      </w:r>
      <w:r w:rsidRPr="00667F3B">
        <w:rPr>
          <w:i/>
        </w:rPr>
        <w:t>SecurityModeComplete</w:t>
      </w:r>
      <w:r w:rsidRPr="00667F3B">
        <w:t xml:space="preserve"> message.</w:t>
      </w:r>
    </w:p>
    <w:p w14:paraId="7F1A3E1D" w14:textId="77777777" w:rsidR="009722D5" w:rsidRPr="00667F3B" w:rsidRDefault="009722D5" w:rsidP="009722D5">
      <w:pPr>
        <w:pStyle w:val="B1"/>
      </w:pPr>
      <w:r w:rsidRPr="00667F3B">
        <w:lastRenderedPageBreak/>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CCDCCAE" w14:textId="77777777" w:rsidR="009722D5" w:rsidRPr="00667F3B" w:rsidRDefault="009722D5" w:rsidP="009722D5">
      <w:pPr>
        <w:pStyle w:val="B2"/>
      </w:pPr>
      <w:r w:rsidRPr="00667F3B">
        <w:t>2&gt;</w:t>
      </w:r>
      <w:r w:rsidRPr="00667F3B">
        <w:tab/>
        <w:t>perform SCell release as specified in 5.3.10.3a;</w:t>
      </w:r>
    </w:p>
    <w:p w14:paraId="6E3209A6"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10A9085D" w14:textId="77777777" w:rsidR="009722D5" w:rsidRPr="00667F3B" w:rsidRDefault="009722D5" w:rsidP="009722D5">
      <w:pPr>
        <w:pStyle w:val="B2"/>
      </w:pPr>
      <w:r w:rsidRPr="00667F3B">
        <w:t>2&gt;</w:t>
      </w:r>
      <w:r w:rsidRPr="00667F3B">
        <w:tab/>
        <w:t>perform SCell addition or modification as specified in 5.3.10.3b;</w:t>
      </w:r>
    </w:p>
    <w:p w14:paraId="3FB2905B"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058D238"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2A857C0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5DF499B2"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0BB92A7E"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599FDBAB" w14:textId="77777777" w:rsidR="009722D5" w:rsidRPr="00667F3B" w:rsidRDefault="009722D5" w:rsidP="009722D5">
      <w:pPr>
        <w:pStyle w:val="B1"/>
      </w:pPr>
      <w:r w:rsidRPr="00667F3B">
        <w:t>1&gt;</w:t>
      </w:r>
      <w:r w:rsidRPr="00667F3B">
        <w:tab/>
        <w:t xml:space="preserve">if the current UE configuration includes one or more split DRBs </w:t>
      </w:r>
      <w:r w:rsidR="00CC0A19" w:rsidRPr="00667F3B">
        <w:t xml:space="preserve">configured </w:t>
      </w:r>
      <w:r w:rsidR="00AC317E" w:rsidRPr="00667F3B">
        <w:t xml:space="preserve">with </w:t>
      </w:r>
      <w:r w:rsidR="00AC317E" w:rsidRPr="00667F3B">
        <w:rPr>
          <w:i/>
        </w:rPr>
        <w:t>pdcp-Config</w:t>
      </w:r>
      <w:r w:rsidR="00AC317E" w:rsidRPr="00667F3B">
        <w:t xml:space="preserve"> </w:t>
      </w:r>
      <w:r w:rsidRPr="00667F3B">
        <w:t xml:space="preserve">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64BB1C4A" w14:textId="77777777" w:rsidR="009722D5" w:rsidRPr="00667F3B" w:rsidRDefault="009722D5" w:rsidP="009722D5">
      <w:pPr>
        <w:pStyle w:val="B2"/>
      </w:pPr>
      <w:r w:rsidRPr="00667F3B">
        <w:t>2&gt;</w:t>
      </w:r>
      <w:r w:rsidRPr="00667F3B">
        <w:tab/>
        <w:t>perform SCG reconfiguration as specified in 5.3.10.10;</w:t>
      </w:r>
    </w:p>
    <w:p w14:paraId="793935AB" w14:textId="77777777" w:rsidR="00EF7349" w:rsidRPr="00667F3B" w:rsidRDefault="00EF7349" w:rsidP="00EF7349">
      <w:pPr>
        <w:pStyle w:val="B1"/>
        <w:rPr>
          <w:rFonts w:eastAsia="宋体"/>
          <w:lang w:eastAsia="zh-CN"/>
        </w:rPr>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173955" w:rsidRPr="00667F3B">
        <w:t>:</w:t>
      </w:r>
      <w:r w:rsidRPr="00667F3B">
        <w:t xml:space="preserve"> or</w:t>
      </w:r>
    </w:p>
    <w:p w14:paraId="22CCEB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w:t>
      </w:r>
      <w:r w:rsidR="00DC36EC" w:rsidRPr="00667F3B">
        <w:rPr>
          <w:i/>
        </w:rPr>
        <w:t>endc</w:t>
      </w:r>
      <w:r w:rsidRPr="00667F3B">
        <w:rPr>
          <w:i/>
        </w:rPr>
        <w:t>-Release</w:t>
      </w:r>
      <w:r w:rsidR="00180CFF" w:rsidRPr="00667F3B">
        <w:rPr>
          <w:i/>
        </w:rPr>
        <w:t>AndAdd</w:t>
      </w:r>
      <w:r w:rsidR="00B722F4" w:rsidRPr="00667F3B">
        <w:rPr>
          <w:i/>
        </w:rPr>
        <w:t xml:space="preserve"> </w:t>
      </w:r>
      <w:r w:rsidR="00B722F4" w:rsidRPr="00667F3B">
        <w:t xml:space="preserve">and it is set to </w:t>
      </w:r>
      <w:r w:rsidR="00B722F4" w:rsidRPr="00667F3B">
        <w:rPr>
          <w:i/>
        </w:rPr>
        <w:t>TRUE</w:t>
      </w:r>
      <w:r w:rsidRPr="00667F3B">
        <w:t>:</w:t>
      </w:r>
    </w:p>
    <w:p w14:paraId="2A7F6CCC" w14:textId="77777777" w:rsidR="00AC317E" w:rsidRPr="00667F3B" w:rsidRDefault="00AC317E" w:rsidP="00AC317E">
      <w:pPr>
        <w:pStyle w:val="B2"/>
      </w:pPr>
      <w:r w:rsidRPr="00667F3B">
        <w:t>2&gt;</w:t>
      </w:r>
      <w:r w:rsidRPr="00667F3B">
        <w:tab/>
        <w:t xml:space="preserve">perform </w:t>
      </w:r>
      <w:r w:rsidR="00042168" w:rsidRPr="00667F3B">
        <w:t>MR</w:t>
      </w:r>
      <w:r w:rsidR="00173955" w:rsidRPr="00667F3B">
        <w:t>-</w:t>
      </w:r>
      <w:r w:rsidR="00DC36EC" w:rsidRPr="00667F3B">
        <w:t>DC</w:t>
      </w:r>
      <w:r w:rsidRPr="00667F3B">
        <w:t xml:space="preserve"> rel</w:t>
      </w:r>
      <w:r w:rsidR="00F24BC1" w:rsidRPr="00667F3B">
        <w:t>ease as specified in TS</w:t>
      </w:r>
      <w:r w:rsidR="00A3697A" w:rsidRPr="00667F3B">
        <w:t xml:space="preserve"> </w:t>
      </w:r>
      <w:r w:rsidR="00F24BC1" w:rsidRPr="00667F3B">
        <w:t>38.331 [8</w:t>
      </w:r>
      <w:r w:rsidRPr="00667F3B">
        <w:t>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757D869A"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6BA1C07F" w14:textId="77777777" w:rsidR="00AC317E" w:rsidRPr="00667F3B" w:rsidRDefault="00AC317E" w:rsidP="00AC317E">
      <w:pPr>
        <w:pStyle w:val="B2"/>
      </w:pPr>
      <w:r w:rsidRPr="00667F3B">
        <w:t>2&gt;</w:t>
      </w:r>
      <w:r w:rsidRPr="00667F3B">
        <w:tab/>
        <w:t>perform key update procedure as spec</w:t>
      </w:r>
      <w:r w:rsidR="00F24BC1" w:rsidRPr="00667F3B">
        <w:t>ified in TS 38.331 [8</w:t>
      </w:r>
      <w:r w:rsidRPr="00667F3B">
        <w:t>2</w:t>
      </w:r>
      <w:r w:rsidR="00B64440" w:rsidRPr="00667F3B">
        <w:t>]</w:t>
      </w:r>
      <w:r w:rsidRPr="00667F3B">
        <w:t xml:space="preserve">, </w:t>
      </w:r>
      <w:r w:rsidR="00B64440" w:rsidRPr="00667F3B">
        <w:t xml:space="preserve">clause </w:t>
      </w:r>
      <w:r w:rsidRPr="00667F3B">
        <w:t>5.3.5.</w:t>
      </w:r>
      <w:r w:rsidR="007F58F1" w:rsidRPr="00667F3B">
        <w:t>7</w:t>
      </w:r>
      <w:r w:rsidRPr="00667F3B">
        <w:t>;</w:t>
      </w:r>
    </w:p>
    <w:p w14:paraId="3762C066"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627BD10F" w14:textId="77777777" w:rsidR="00AC317E" w:rsidRPr="00667F3B" w:rsidRDefault="00AC317E" w:rsidP="00AC317E">
      <w:pPr>
        <w:pStyle w:val="B2"/>
      </w:pPr>
      <w:r w:rsidRPr="00667F3B">
        <w:t>2&gt;</w:t>
      </w:r>
      <w:r w:rsidRPr="00667F3B">
        <w:tab/>
        <w:t>perform NR RRC Re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3;</w:t>
      </w:r>
    </w:p>
    <w:p w14:paraId="43101BA5"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C0151B2" w14:textId="77777777" w:rsidR="00AC317E" w:rsidRPr="00667F3B" w:rsidRDefault="00AC317E" w:rsidP="00AC317E">
      <w:pPr>
        <w:pStyle w:val="B2"/>
      </w:pPr>
      <w:r w:rsidRPr="00667F3B">
        <w:t>2&gt;</w:t>
      </w:r>
      <w:r w:rsidRPr="00667F3B">
        <w:tab/>
        <w:t>perform radio bearer 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9A801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7D5A74D5" w14:textId="77777777" w:rsidR="00AC317E" w:rsidRPr="00667F3B" w:rsidRDefault="00AC317E" w:rsidP="00AC317E">
      <w:pPr>
        <w:pStyle w:val="B2"/>
      </w:pPr>
      <w:r w:rsidRPr="00667F3B">
        <w:t>2&gt;</w:t>
      </w:r>
      <w:r w:rsidRPr="00667F3B">
        <w:tab/>
        <w:t xml:space="preserve">perform radio bearer configuration as specified in </w:t>
      </w:r>
      <w:r w:rsidR="00F24BC1" w:rsidRPr="00667F3B">
        <w:t>TS 38.331 [8</w:t>
      </w:r>
      <w:r w:rsidRPr="00667F3B">
        <w:t>2</w:t>
      </w:r>
      <w:r w:rsidR="00B64440" w:rsidRPr="00667F3B">
        <w:t>]</w:t>
      </w:r>
      <w:r w:rsidRPr="00667F3B">
        <w:t xml:space="preserve">, </w:t>
      </w:r>
      <w:r w:rsidR="00B64440" w:rsidRPr="00667F3B">
        <w:t>clause</w:t>
      </w:r>
      <w:r w:rsidR="007F58F1" w:rsidRPr="00667F3B">
        <w:t xml:space="preserve"> </w:t>
      </w:r>
      <w:r w:rsidRPr="00667F3B">
        <w:t>5.3.5.</w:t>
      </w:r>
      <w:r w:rsidR="0050302C" w:rsidRPr="00667F3B">
        <w:t>6</w:t>
      </w:r>
      <w:r w:rsidRPr="00667F3B">
        <w:t>;</w:t>
      </w:r>
    </w:p>
    <w:p w14:paraId="1240FB47" w14:textId="77777777" w:rsidR="00DE43FE" w:rsidRPr="00667F3B" w:rsidRDefault="00DE43FE" w:rsidP="00DE43FE">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61F49BD9" w14:textId="77777777" w:rsidR="00DE43FE" w:rsidRPr="00667F3B" w:rsidRDefault="00DE43FE" w:rsidP="00DE43FE">
      <w:pPr>
        <w:pStyle w:val="B1"/>
        <w:ind w:firstLine="0"/>
      </w:pPr>
      <w:r w:rsidRPr="00667F3B">
        <w:t>2&gt;</w:t>
      </w:r>
      <w:r w:rsidRPr="00667F3B">
        <w:tab/>
        <w:t>resume SRB2 and all DRBs that are suspended, if any, including RBs configured with NR PDCP;</w:t>
      </w:r>
    </w:p>
    <w:p w14:paraId="000BB17F" w14:textId="77777777" w:rsidR="00DE43FE" w:rsidRPr="00667F3B" w:rsidRDefault="00DE43FE" w:rsidP="00DE43FE">
      <w:pPr>
        <w:pStyle w:val="NO"/>
      </w:pPr>
      <w:r w:rsidRPr="00667F3B">
        <w:t xml:space="preserve">NOTE </w:t>
      </w:r>
      <w:r w:rsidR="00877B5F" w:rsidRPr="00667F3B">
        <w:t>4</w:t>
      </w:r>
      <w:r w:rsidRPr="00667F3B">
        <w:t>:</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667F3B" w:rsidRDefault="00DE43FE" w:rsidP="00DE43FE">
      <w:pPr>
        <w:pStyle w:val="NO"/>
      </w:pPr>
      <w:r w:rsidRPr="00667F3B">
        <w:t xml:space="preserve">NOTE </w:t>
      </w:r>
      <w:r w:rsidR="00877B5F" w:rsidRPr="00667F3B">
        <w:t>5</w:t>
      </w:r>
      <w:r w:rsidRPr="00667F3B">
        <w:t>:</w:t>
      </w:r>
      <w:r w:rsidRPr="00667F3B">
        <w:tab/>
        <w:t>The UE may discard SRB2 messages and data that it receives prior to completing the reconfiguration used to resume these bearers.</w:t>
      </w:r>
    </w:p>
    <w:p w14:paraId="6592FD58" w14:textId="77777777" w:rsidR="009722D5" w:rsidRPr="00667F3B" w:rsidRDefault="009722D5"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1Dedicated</w:t>
      </w:r>
      <w:r w:rsidRPr="00667F3B">
        <w:t>:</w:t>
      </w:r>
    </w:p>
    <w:p w14:paraId="530E07F0" w14:textId="77777777" w:rsidR="009722D5" w:rsidRPr="00667F3B" w:rsidRDefault="009722D5" w:rsidP="009722D5">
      <w:pPr>
        <w:pStyle w:val="B2"/>
        <w:rPr>
          <w:i/>
        </w:rPr>
      </w:pPr>
      <w:r w:rsidRPr="00667F3B">
        <w:t>2&gt;</w:t>
      </w:r>
      <w:r w:rsidRPr="00667F3B">
        <w:tab/>
        <w:t xml:space="preserve">perfom the actions upon reception of the </w:t>
      </w:r>
      <w:r w:rsidRPr="00667F3B">
        <w:rPr>
          <w:i/>
        </w:rPr>
        <w:t>SystemInformationBlockType1</w:t>
      </w:r>
      <w:r w:rsidRPr="00667F3B">
        <w:t xml:space="preserve"> message as specified in 5.2.2.7</w:t>
      </w:r>
      <w:r w:rsidRPr="00667F3B">
        <w:rPr>
          <w:i/>
        </w:rPr>
        <w:t>;</w:t>
      </w:r>
    </w:p>
    <w:p w14:paraId="5C535C66" w14:textId="77777777" w:rsidR="00CF7969" w:rsidRPr="00667F3B" w:rsidRDefault="00CF7969" w:rsidP="00CF7969">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2Dedicated</w:t>
      </w:r>
      <w:r w:rsidRPr="00667F3B">
        <w:t>:</w:t>
      </w:r>
    </w:p>
    <w:p w14:paraId="6CC3B61D" w14:textId="77777777" w:rsidR="00BC469D" w:rsidRPr="00667F3B" w:rsidRDefault="00CF7969" w:rsidP="00BC469D">
      <w:pPr>
        <w:pStyle w:val="B2"/>
      </w:pPr>
      <w:r w:rsidRPr="00667F3B">
        <w:t>2&gt;</w:t>
      </w:r>
      <w:r w:rsidRPr="00667F3B">
        <w:tab/>
        <w:t xml:space="preserve">perfom the actions upon reception of the </w:t>
      </w:r>
      <w:r w:rsidRPr="00667F3B">
        <w:rPr>
          <w:i/>
        </w:rPr>
        <w:t>SystemInformationBlockType2</w:t>
      </w:r>
      <w:r w:rsidRPr="00667F3B">
        <w:t xml:space="preserve"> message as specified in 5.2.2.9;</w:t>
      </w:r>
    </w:p>
    <w:p w14:paraId="2B2E7670" w14:textId="77777777" w:rsidR="00BC469D" w:rsidRPr="00667F3B" w:rsidRDefault="00BC469D" w:rsidP="00FF10E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31Dedicated</w:t>
      </w:r>
      <w:r w:rsidRPr="00667F3B">
        <w:t>:</w:t>
      </w:r>
    </w:p>
    <w:p w14:paraId="050CA992" w14:textId="308282ED" w:rsidR="00CF7969" w:rsidRPr="00667F3B" w:rsidRDefault="00BC469D" w:rsidP="00BC469D">
      <w:pPr>
        <w:pStyle w:val="B2"/>
        <w:rPr>
          <w:i/>
        </w:rPr>
      </w:pPr>
      <w:r w:rsidRPr="00667F3B">
        <w:t>2&gt;</w:t>
      </w:r>
      <w:r w:rsidRPr="00667F3B">
        <w:tab/>
        <w:t xml:space="preserve">perfom the actions upon reception of the </w:t>
      </w:r>
      <w:r w:rsidRPr="00667F3B">
        <w:rPr>
          <w:i/>
          <w:iCs/>
        </w:rPr>
        <w:t>SystemInformationBlockType31</w:t>
      </w:r>
      <w:r w:rsidRPr="00667F3B">
        <w:t xml:space="preserve"> message as specified in 5.2.2.39;</w:t>
      </w:r>
    </w:p>
    <w:p w14:paraId="51D20AD3" w14:textId="77777777" w:rsidR="009722D5" w:rsidRPr="00667F3B" w:rsidRDefault="009722D5" w:rsidP="009722D5">
      <w:pPr>
        <w:pStyle w:val="B1"/>
      </w:pPr>
      <w:r w:rsidRPr="00667F3B">
        <w:lastRenderedPageBreak/>
        <w:t>1&gt;</w:t>
      </w:r>
      <w:r w:rsidRPr="00667F3B">
        <w:tab/>
        <w:t xml:space="preserve">if the </w:t>
      </w:r>
      <w:r w:rsidRPr="00667F3B">
        <w:rPr>
          <w:i/>
        </w:rPr>
        <w:t>RRCConnectionReconfiguration</w:t>
      </w:r>
      <w:r w:rsidRPr="00667F3B">
        <w:rPr>
          <w:caps/>
        </w:rPr>
        <w:t xml:space="preserve"> </w:t>
      </w:r>
      <w:r w:rsidRPr="00667F3B">
        <w:t xml:space="preserve">message includes the </w:t>
      </w:r>
      <w:r w:rsidRPr="00667F3B">
        <w:rPr>
          <w:i/>
        </w:rPr>
        <w:t>dedicatedInfoNASList</w:t>
      </w:r>
      <w:r w:rsidRPr="00667F3B">
        <w:t>:</w:t>
      </w:r>
    </w:p>
    <w:p w14:paraId="01F610C1" w14:textId="77777777" w:rsidR="009722D5" w:rsidRPr="00667F3B" w:rsidRDefault="009722D5" w:rsidP="009722D5">
      <w:pPr>
        <w:pStyle w:val="B2"/>
      </w:pPr>
      <w:r w:rsidRPr="00667F3B">
        <w:t>2&gt;</w:t>
      </w:r>
      <w:r w:rsidRPr="00667F3B">
        <w:tab/>
        <w:t xml:space="preserve">forward each element of the </w:t>
      </w:r>
      <w:r w:rsidRPr="00667F3B">
        <w:rPr>
          <w:i/>
        </w:rPr>
        <w:t>dedicatedInfoNASList</w:t>
      </w:r>
      <w:r w:rsidRPr="00667F3B">
        <w:t xml:space="preserve"> to upper layers in the same order as listed;</w:t>
      </w:r>
    </w:p>
    <w:p w14:paraId="57ED7642"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4BDE9A05" w14:textId="77777777" w:rsidR="009722D5" w:rsidRPr="00667F3B" w:rsidRDefault="009722D5" w:rsidP="009722D5">
      <w:pPr>
        <w:pStyle w:val="B2"/>
      </w:pPr>
      <w:r w:rsidRPr="00667F3B">
        <w:t>2&gt;</w:t>
      </w:r>
      <w:r w:rsidRPr="00667F3B">
        <w:tab/>
        <w:t>perform the measurement configuration procedure as specified in 5.5.2;</w:t>
      </w:r>
    </w:p>
    <w:p w14:paraId="35C78CB5" w14:textId="77777777" w:rsidR="009722D5" w:rsidRPr="00667F3B" w:rsidRDefault="009722D5" w:rsidP="009722D5">
      <w:pPr>
        <w:pStyle w:val="B1"/>
      </w:pPr>
      <w:r w:rsidRPr="00667F3B">
        <w:t>1&gt;</w:t>
      </w:r>
      <w:r w:rsidRPr="00667F3B">
        <w:tab/>
        <w:t>perform the measurement identity autonomous removal as specified in 5.5.2.2a;</w:t>
      </w:r>
    </w:p>
    <w:p w14:paraId="436DBBE5"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63CE063F" w14:textId="77777777" w:rsidR="009722D5" w:rsidRPr="00667F3B" w:rsidRDefault="009722D5" w:rsidP="009722D5">
      <w:pPr>
        <w:pStyle w:val="B2"/>
      </w:pPr>
      <w:r w:rsidRPr="00667F3B">
        <w:t>2&gt;</w:t>
      </w:r>
      <w:r w:rsidRPr="00667F3B">
        <w:tab/>
        <w:t>perform the other configuration procedure as specified in 5.3.10.9;</w:t>
      </w:r>
    </w:p>
    <w:p w14:paraId="71D298B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3739B205" w14:textId="77777777" w:rsidR="009722D5" w:rsidRPr="00667F3B" w:rsidRDefault="009722D5" w:rsidP="009722D5">
      <w:pPr>
        <w:pStyle w:val="B2"/>
      </w:pPr>
      <w:r w:rsidRPr="00667F3B">
        <w:t>2&gt;</w:t>
      </w:r>
      <w:r w:rsidRPr="00667F3B">
        <w:tab/>
        <w:t>perform the sidelink dedicated configuration procedure as specified in 5.3.10.15;</w:t>
      </w:r>
    </w:p>
    <w:p w14:paraId="3B6F484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37358DB0" w14:textId="77777777" w:rsidR="00F450A4" w:rsidRPr="00667F3B" w:rsidRDefault="009722D5" w:rsidP="001628A2">
      <w:pPr>
        <w:pStyle w:val="B2"/>
        <w:rPr>
          <w:lang w:eastAsia="zh-CN"/>
        </w:rPr>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1C895901" w14:textId="77777777" w:rsidR="00EC0361" w:rsidRPr="00667F3B" w:rsidRDefault="00EC0361" w:rsidP="0012630E">
      <w:pPr>
        <w:pStyle w:val="NO"/>
      </w:pPr>
      <w:r w:rsidRPr="00667F3B">
        <w:t>NOTE 5a:</w:t>
      </w:r>
      <w:r w:rsidRPr="00667F3B">
        <w:tab/>
        <w:t xml:space="preserve">If the </w:t>
      </w:r>
      <w:r w:rsidRPr="00667F3B">
        <w:rPr>
          <w:i/>
        </w:rPr>
        <w:t>sl-V2X-ConfigDedicated</w:t>
      </w:r>
      <w:r w:rsidRPr="00667F3B">
        <w:t xml:space="preserve"> was received embedded within an NR </w:t>
      </w:r>
      <w:r w:rsidRPr="00667F3B">
        <w:rPr>
          <w:i/>
          <w:iCs/>
        </w:rPr>
        <w:t>RRCReconfiguration</w:t>
      </w:r>
      <w:r w:rsidRPr="00667F3B">
        <w:t xml:space="preserve"> message, the UE does not build an E-UTRA </w:t>
      </w:r>
      <w:r w:rsidRPr="00667F3B">
        <w:rPr>
          <w:i/>
          <w:iCs/>
        </w:rPr>
        <w:t>RRCConnectionReconfigurationComplete</w:t>
      </w:r>
      <w:r w:rsidRPr="00667F3B">
        <w:t xml:space="preserve"> message for the received </w:t>
      </w:r>
      <w:r w:rsidRPr="00667F3B">
        <w:rPr>
          <w:i/>
          <w:iCs/>
        </w:rPr>
        <w:t>sl-V2X-ConfigDedicated</w:t>
      </w:r>
      <w:r w:rsidRPr="00667F3B">
        <w:t>.</w:t>
      </w:r>
    </w:p>
    <w:p w14:paraId="5C283A74" w14:textId="77777777" w:rsidR="00F450A4" w:rsidRPr="00667F3B" w:rsidRDefault="00F450A4" w:rsidP="001628A2">
      <w:pPr>
        <w:pStyle w:val="B1"/>
        <w:rPr>
          <w:lang w:eastAsia="zh-CN"/>
        </w:rPr>
      </w:pPr>
      <w:r w:rsidRPr="00667F3B">
        <w:rPr>
          <w:lang w:eastAsia="zh-CN"/>
        </w:rPr>
        <w:t>1&gt;</w:t>
      </w:r>
      <w:r w:rsidRPr="00667F3B">
        <w:rPr>
          <w:lang w:eastAsia="zh-CN"/>
        </w:rPr>
        <w:tab/>
        <w:t xml:space="preserve">if the </w:t>
      </w:r>
      <w:r w:rsidRPr="00667F3B">
        <w:rPr>
          <w:i/>
          <w:iCs/>
          <w:lang w:eastAsia="zh-CN"/>
        </w:rPr>
        <w:t>RRCConnectionReconfiguration</w:t>
      </w:r>
      <w:r w:rsidRPr="00667F3B">
        <w:rPr>
          <w:lang w:eastAsia="zh-CN"/>
        </w:rPr>
        <w:t xml:space="preserve"> message includes the </w:t>
      </w:r>
      <w:r w:rsidRPr="00667F3B">
        <w:rPr>
          <w:i/>
          <w:iCs/>
          <w:lang w:eastAsia="zh-CN"/>
        </w:rPr>
        <w:t>sl-ConfigDedicated</w:t>
      </w:r>
      <w:r w:rsidR="00920382" w:rsidRPr="00667F3B">
        <w:rPr>
          <w:i/>
          <w:iCs/>
          <w:lang w:eastAsia="zh-CN"/>
        </w:rPr>
        <w:t>For</w:t>
      </w:r>
      <w:r w:rsidRPr="00667F3B">
        <w:rPr>
          <w:i/>
          <w:iCs/>
          <w:lang w:eastAsia="zh-CN"/>
        </w:rPr>
        <w:t>NR</w:t>
      </w:r>
      <w:r w:rsidRPr="00667F3B">
        <w:rPr>
          <w:lang w:eastAsia="zh-CN"/>
        </w:rPr>
        <w:t>:</w:t>
      </w:r>
    </w:p>
    <w:p w14:paraId="0E574BBC" w14:textId="77777777" w:rsidR="00920382" w:rsidRPr="00667F3B" w:rsidRDefault="00920382" w:rsidP="0012630E">
      <w:pPr>
        <w:pStyle w:val="B2"/>
        <w:rPr>
          <w:lang w:eastAsia="zh-CN"/>
        </w:rPr>
      </w:pPr>
      <w:r w:rsidRPr="00667F3B">
        <w:rPr>
          <w:lang w:eastAsia="zh-CN"/>
        </w:rPr>
        <w:t>2&gt;</w:t>
      </w:r>
      <w:r w:rsidRPr="00667F3B">
        <w:rPr>
          <w:lang w:eastAsia="zh-CN"/>
        </w:rPr>
        <w:tab/>
        <w:t>perform the related procedures for NR sidelink communication in accordance with TS 38.331 [82], clause 5.3.5.14 and clause 5.5.2;</w:t>
      </w:r>
    </w:p>
    <w:p w14:paraId="46012BBC"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35F7AD3B" w14:textId="77777777" w:rsidR="009722D5" w:rsidRPr="00667F3B" w:rsidRDefault="009722D5" w:rsidP="009722D5">
      <w:pPr>
        <w:pStyle w:val="B2"/>
        <w:rPr>
          <w:lang w:eastAsia="ko-KR"/>
        </w:rPr>
      </w:pPr>
      <w:r w:rsidRPr="00667F3B">
        <w:rPr>
          <w:rFonts w:eastAsia="Malgun Gothic"/>
          <w:lang w:eastAsia="ko-KR"/>
        </w:rPr>
        <w:t>2&gt;</w:t>
      </w:r>
      <w:r w:rsidRPr="00667F3B">
        <w:tab/>
      </w:r>
      <w:r w:rsidRPr="00667F3B">
        <w:rPr>
          <w:lang w:eastAsia="ko-KR"/>
        </w:rPr>
        <w:t>perform the dedicated WLAN offload configuration procedure as specified in 5.6.12.2;</w:t>
      </w:r>
    </w:p>
    <w:p w14:paraId="79BD736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7401B88B"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0111A343"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1CB0F112" w14:textId="77777777" w:rsidR="009722D5" w:rsidRPr="00667F3B" w:rsidRDefault="009722D5" w:rsidP="009722D5">
      <w:pPr>
        <w:pStyle w:val="B2"/>
      </w:pPr>
      <w:r w:rsidRPr="00667F3B">
        <w:t>2&gt;</w:t>
      </w:r>
      <w:r w:rsidRPr="00667F3B">
        <w:tab/>
        <w:t>perform the LWA configuration procedure as specified in 5.6.14.2;</w:t>
      </w:r>
    </w:p>
    <w:p w14:paraId="4B1D0E1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34B16EF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15F9DDBC" w14:textId="77777777" w:rsidR="009722D5" w:rsidRPr="00667F3B" w:rsidRDefault="009722D5" w:rsidP="009722D5">
      <w:pPr>
        <w:pStyle w:val="B1"/>
      </w:pPr>
      <w:r w:rsidRPr="00667F3B">
        <w:t>1&gt;</w:t>
      </w:r>
      <w:r w:rsidRPr="00667F3B">
        <w:tab/>
        <w:t>upon RRC connection establishment, if UE does not need UL gaps during continuous uplink transmission:</w:t>
      </w:r>
    </w:p>
    <w:p w14:paraId="2DBC2208" w14:textId="77777777" w:rsidR="009722D5" w:rsidRPr="00667F3B" w:rsidRDefault="009722D5" w:rsidP="009722D5">
      <w:pPr>
        <w:pStyle w:val="B2"/>
      </w:pPr>
      <w:r w:rsidRPr="00667F3B">
        <w:t>2&gt;</w:t>
      </w:r>
      <w:r w:rsidRPr="00667F3B">
        <w:tab/>
        <w:t xml:space="preserve">configure lower layers to stop using UL gaps during continuous uplink transmission in FDD for </w:t>
      </w:r>
      <w:r w:rsidRPr="00667F3B">
        <w:rPr>
          <w:i/>
        </w:rPr>
        <w:t>RRCConnectionReconfigurationComplete</w:t>
      </w:r>
      <w:r w:rsidRPr="00667F3B">
        <w:t xml:space="preserve"> message and subsequent uplink transmission in RRC_CONNECTED except for UL transmissions as specified in TS36.211 [21];</w:t>
      </w:r>
    </w:p>
    <w:p w14:paraId="2572513E" w14:textId="77777777" w:rsidR="00AA4F15" w:rsidRPr="00667F3B" w:rsidRDefault="00AA4F15" w:rsidP="00AA4F1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conditionalReconfiguration</w:t>
      </w:r>
      <w:r w:rsidRPr="00667F3B">
        <w:t>:</w:t>
      </w:r>
    </w:p>
    <w:p w14:paraId="2DA3842D" w14:textId="77777777" w:rsidR="00AA4F15" w:rsidRPr="00667F3B" w:rsidRDefault="00AA4F15" w:rsidP="00AA4F15">
      <w:pPr>
        <w:pStyle w:val="B2"/>
      </w:pPr>
      <w:r w:rsidRPr="00667F3B">
        <w:t>2&gt;</w:t>
      </w:r>
      <w:r w:rsidRPr="00667F3B">
        <w:tab/>
        <w:t>perform conditional reconfiguration as specified in 5.3.5.</w:t>
      </w:r>
      <w:r w:rsidR="009E03A5" w:rsidRPr="00667F3B">
        <w:t>9</w:t>
      </w:r>
      <w:r w:rsidRPr="00667F3B">
        <w:t>;</w:t>
      </w:r>
    </w:p>
    <w:p w14:paraId="75128537" w14:textId="77777777" w:rsidR="00AA4F15" w:rsidRPr="00667F3B" w:rsidRDefault="00AA4F15" w:rsidP="00AA4F15">
      <w:pPr>
        <w:pStyle w:val="NO"/>
      </w:pPr>
      <w:r w:rsidRPr="00667F3B">
        <w:t>NOTE 6:</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628D8B23" w14:textId="77777777" w:rsidR="009722D5" w:rsidRPr="00667F3B" w:rsidRDefault="009722D5" w:rsidP="009722D5">
      <w:pPr>
        <w:pStyle w:val="B1"/>
      </w:pPr>
      <w:r w:rsidRPr="00667F3B">
        <w:t>1&gt;</w:t>
      </w:r>
      <w:r w:rsidRPr="00667F3B">
        <w:tab/>
        <w:t>set the content of</w:t>
      </w:r>
      <w:r w:rsidRPr="00667F3B">
        <w:rPr>
          <w:lang w:eastAsia="zh-CN"/>
        </w:rPr>
        <w:t xml:space="preserve"> </w:t>
      </w:r>
      <w:r w:rsidRPr="00667F3B">
        <w:rPr>
          <w:i/>
        </w:rPr>
        <w:t>RRCConnectionReconfigurationComplete</w:t>
      </w:r>
      <w:r w:rsidRPr="00667F3B">
        <w:t xml:space="preserve"> message as follows:</w:t>
      </w:r>
    </w:p>
    <w:p w14:paraId="6B1F96C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35E9358D"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4EB83E75" w14:textId="77777777" w:rsidR="00BA4FC6" w:rsidRPr="00667F3B" w:rsidRDefault="00BA4FC6" w:rsidP="00BA4FC6">
      <w:pPr>
        <w:pStyle w:val="B2"/>
      </w:pPr>
      <w:r w:rsidRPr="00667F3B">
        <w:t>2&gt;</w:t>
      </w:r>
      <w:r w:rsidRPr="00667F3B">
        <w:tab/>
        <w:t>if the frequencies are configured for reduced measurement performance:</w:t>
      </w:r>
    </w:p>
    <w:p w14:paraId="0D40FF59" w14:textId="77777777" w:rsidR="00BA4FC6" w:rsidRPr="00667F3B" w:rsidRDefault="00BA4FC6" w:rsidP="00BA4FC6">
      <w:pPr>
        <w:pStyle w:val="B3"/>
      </w:pPr>
      <w:r w:rsidRPr="00667F3B">
        <w:lastRenderedPageBreak/>
        <w:t>3&gt;</w:t>
      </w:r>
      <w:r w:rsidRPr="00667F3B">
        <w:tab/>
        <w:t xml:space="preserve">include </w:t>
      </w:r>
      <w:r w:rsidRPr="00667F3B">
        <w:rPr>
          <w:i/>
        </w:rPr>
        <w:t>numFreqEffectiveReduced</w:t>
      </w:r>
      <w:r w:rsidRPr="00667F3B">
        <w:t>;</w:t>
      </w:r>
    </w:p>
    <w:p w14:paraId="1190C1F1"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796CEE66" w14:textId="77777777" w:rsidR="00C47544" w:rsidRPr="00667F3B" w:rsidRDefault="00251ADE" w:rsidP="00C47544">
      <w:pPr>
        <w:pStyle w:val="B3"/>
      </w:pPr>
      <w:r w:rsidRPr="00667F3B">
        <w:t>3&gt;</w:t>
      </w:r>
      <w:r w:rsidRPr="00667F3B">
        <w:tab/>
        <w:t xml:space="preserve">include </w:t>
      </w:r>
      <w:r w:rsidRPr="00667F3B">
        <w:rPr>
          <w:i/>
        </w:rPr>
        <w:t>scg-ConfigResponseNR</w:t>
      </w:r>
      <w:r w:rsidR="00EE4D8F" w:rsidRPr="00667F3B">
        <w:t xml:space="preserve"> in accordance with TS 38.331 [82</w:t>
      </w:r>
      <w:r w:rsidR="002224A0" w:rsidRPr="00667F3B">
        <w:t>]</w:t>
      </w:r>
      <w:r w:rsidR="00EE4D8F" w:rsidRPr="00667F3B">
        <w:t xml:space="preserve">, </w:t>
      </w:r>
      <w:r w:rsidR="002224A0" w:rsidRPr="00667F3B">
        <w:t xml:space="preserve">clause </w:t>
      </w:r>
      <w:r w:rsidR="00EE4D8F" w:rsidRPr="00667F3B">
        <w:t>5.3.5.3</w:t>
      </w:r>
      <w:r w:rsidRPr="00667F3B">
        <w:t>;</w:t>
      </w:r>
    </w:p>
    <w:p w14:paraId="04FD9042" w14:textId="76EBDABC" w:rsidR="00D91869" w:rsidRPr="00667F3B" w:rsidRDefault="00D91869" w:rsidP="00D91869">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w:t>
      </w:r>
      <w:r w:rsidR="008113D4" w:rsidRPr="00667F3B">
        <w:rPr>
          <w:lang w:eastAsia="zh-CN"/>
        </w:rPr>
        <w:t xml:space="preserve"> and the </w:t>
      </w:r>
      <w:r w:rsidR="008113D4" w:rsidRPr="00667F3B">
        <w:rPr>
          <w:i/>
        </w:rPr>
        <w:t>RRCConnectionReconfiguration</w:t>
      </w:r>
      <w:r w:rsidR="008113D4" w:rsidRPr="00667F3B">
        <w:t xml:space="preserve"> </w:t>
      </w:r>
      <w:r w:rsidR="008113D4" w:rsidRPr="00667F3B">
        <w:rPr>
          <w:lang w:eastAsia="zh-CN"/>
        </w:rPr>
        <w:t xml:space="preserve">message does not include the </w:t>
      </w:r>
      <w:r w:rsidR="008113D4" w:rsidRPr="00667F3B">
        <w:rPr>
          <w:i/>
          <w:lang w:eastAsia="zh-CN"/>
        </w:rPr>
        <w:t>mobilityControlInfo</w:t>
      </w:r>
      <w:r w:rsidRPr="00667F3B">
        <w:t>:</w:t>
      </w:r>
    </w:p>
    <w:p w14:paraId="0E93EF53" w14:textId="77777777" w:rsidR="00D91869" w:rsidRPr="00667F3B" w:rsidRDefault="00D91869" w:rsidP="00D91869">
      <w:pPr>
        <w:pStyle w:val="B4"/>
      </w:pPr>
      <w:r w:rsidRPr="00667F3B">
        <w:t>4&gt;</w:t>
      </w:r>
      <w:r w:rsidRPr="00667F3B">
        <w:tab/>
        <w:t xml:space="preserve">include in </w:t>
      </w:r>
      <w:r w:rsidRPr="00667F3B">
        <w:rPr>
          <w:i/>
        </w:rPr>
        <w:t>selectedCondReconfigurationToApply</w:t>
      </w:r>
      <w:r w:rsidRPr="00667F3B">
        <w:t xml:space="preserve"> the </w:t>
      </w:r>
      <w:r w:rsidRPr="00667F3B">
        <w:rPr>
          <w:i/>
        </w:rPr>
        <w:t>condReconfigurationId</w:t>
      </w:r>
      <w:r w:rsidRPr="00667F3B">
        <w:t xml:space="preserve"> of the conditional reconfiguration which has been executed;</w:t>
      </w:r>
    </w:p>
    <w:p w14:paraId="6388CA9F"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w:t>
      </w:r>
      <w:bookmarkStart w:id="1530" w:name="_Hlk39140255"/>
      <w:r w:rsidRPr="00667F3B">
        <w:t xml:space="preserve">otherwise indicate upper layers absence of </w:t>
      </w:r>
      <w:r w:rsidRPr="00667F3B">
        <w:rPr>
          <w:iCs/>
        </w:rPr>
        <w:t>this field</w:t>
      </w:r>
      <w:bookmarkEnd w:id="1530"/>
      <w:r w:rsidRPr="00667F3B">
        <w:rPr>
          <w:iCs/>
        </w:rPr>
        <w:t>;</w:t>
      </w:r>
    </w:p>
    <w:p w14:paraId="11D2124D" w14:textId="77777777" w:rsidR="00042168" w:rsidRPr="00667F3B" w:rsidRDefault="00042168" w:rsidP="00042168">
      <w:pPr>
        <w:pStyle w:val="B1"/>
      </w:pPr>
      <w:r w:rsidRPr="00667F3B">
        <w:t>1&gt;</w:t>
      </w:r>
      <w:r w:rsidRPr="00667F3B">
        <w:tab/>
        <w:t>if the UE is configured with NE-DC:</w:t>
      </w:r>
    </w:p>
    <w:p w14:paraId="699F26E8" w14:textId="77777777" w:rsidR="002A7379" w:rsidRPr="00667F3B" w:rsidRDefault="002A7379" w:rsidP="00CC5403">
      <w:pPr>
        <w:pStyle w:val="B2"/>
      </w:pPr>
      <w:r w:rsidRPr="00667F3B">
        <w:t>2&gt;</w:t>
      </w:r>
      <w:r w:rsidRPr="00667F3B">
        <w:tab/>
      </w:r>
      <w:r w:rsidRPr="00667F3B">
        <w:rPr>
          <w:lang w:eastAsia="zh-CN"/>
        </w:rPr>
        <w:t xml:space="preserve">if the received </w:t>
      </w:r>
      <w:r w:rsidRPr="00667F3B">
        <w:rPr>
          <w:i/>
        </w:rPr>
        <w:t>RRCConnectionReconfiguration</w:t>
      </w:r>
      <w:r w:rsidRPr="00667F3B">
        <w:t xml:space="preserve"> message </w:t>
      </w:r>
      <w:r w:rsidRPr="00667F3B">
        <w:rPr>
          <w:lang w:eastAsia="zh-CN"/>
        </w:rPr>
        <w:t xml:space="preserve">was included in an NR </w:t>
      </w:r>
      <w:r w:rsidRPr="00667F3B">
        <w:rPr>
          <w:i/>
          <w:iCs/>
          <w:lang w:eastAsia="zh-CN"/>
        </w:rPr>
        <w:t>RRCResume</w:t>
      </w:r>
      <w:r w:rsidRPr="00667F3B">
        <w:rPr>
          <w:lang w:eastAsia="zh-CN"/>
        </w:rPr>
        <w:t xml:space="preserve"> message:</w:t>
      </w:r>
    </w:p>
    <w:p w14:paraId="19A4867F" w14:textId="77777777" w:rsidR="002A7379" w:rsidRPr="00667F3B" w:rsidRDefault="002A7379" w:rsidP="00CC5403">
      <w:pPr>
        <w:pStyle w:val="B3"/>
        <w:rPr>
          <w:lang w:eastAsia="zh-CN"/>
        </w:rPr>
      </w:pPr>
      <w:r w:rsidRPr="00667F3B">
        <w:rPr>
          <w:lang w:eastAsia="zh-CN"/>
        </w:rPr>
        <w:t>3&gt;</w:t>
      </w:r>
      <w:r w:rsidRPr="00667F3B">
        <w:rPr>
          <w:lang w:eastAsia="zh-CN"/>
        </w:rPr>
        <w:tab/>
        <w:t xml:space="preserve">transfer the </w:t>
      </w:r>
      <w:r w:rsidRPr="00667F3B">
        <w:rPr>
          <w:i/>
          <w:lang w:eastAsia="zh-CN"/>
        </w:rPr>
        <w:t>RRCConnectionReconfigurationComplete</w:t>
      </w:r>
      <w:r w:rsidRPr="00667F3B">
        <w:rPr>
          <w:lang w:eastAsia="zh-CN"/>
        </w:rPr>
        <w:t xml:space="preserve"> message via SRB1 embedded in NR RRC message </w:t>
      </w:r>
      <w:r w:rsidRPr="00667F3B">
        <w:rPr>
          <w:i/>
          <w:lang w:eastAsia="zh-CN"/>
        </w:rPr>
        <w:t>RRCResumeComplete</w:t>
      </w:r>
      <w:r w:rsidRPr="00667F3B">
        <w:rPr>
          <w:lang w:eastAsia="zh-CN"/>
        </w:rPr>
        <w:t xml:space="preserve"> as specified in TS 38.331 [82],</w:t>
      </w:r>
      <w:r w:rsidRPr="00667F3B">
        <w:t xml:space="preserve"> clause 5.3.13.4</w:t>
      </w:r>
      <w:r w:rsidRPr="00667F3B">
        <w:rPr>
          <w:lang w:eastAsia="zh-CN"/>
        </w:rPr>
        <w:t>;</w:t>
      </w:r>
    </w:p>
    <w:p w14:paraId="57C88569" w14:textId="77777777" w:rsidR="002A7379" w:rsidRPr="00667F3B" w:rsidRDefault="002A7379" w:rsidP="00CC5403">
      <w:pPr>
        <w:pStyle w:val="B2"/>
      </w:pPr>
      <w:r w:rsidRPr="00667F3B">
        <w:t>2&gt;</w:t>
      </w:r>
      <w:r w:rsidRPr="00667F3B">
        <w:tab/>
      </w:r>
      <w:r w:rsidRPr="00667F3B">
        <w:rPr>
          <w:lang w:eastAsia="zh-CN"/>
        </w:rPr>
        <w:t>else:</w:t>
      </w:r>
    </w:p>
    <w:p w14:paraId="4314D3F6" w14:textId="06538317" w:rsidR="00042168" w:rsidRPr="00667F3B" w:rsidRDefault="002A7379" w:rsidP="00CC5403">
      <w:pPr>
        <w:pStyle w:val="B3"/>
      </w:pPr>
      <w:r w:rsidRPr="00667F3B">
        <w:t>3</w:t>
      </w:r>
      <w:r w:rsidR="00042168" w:rsidRPr="00667F3B">
        <w:t>&gt;</w:t>
      </w:r>
      <w:r w:rsidR="00042168" w:rsidRPr="00667F3B">
        <w:tab/>
        <w:t xml:space="preserve">transfer the </w:t>
      </w:r>
      <w:r w:rsidR="00042168" w:rsidRPr="00667F3B">
        <w:rPr>
          <w:i/>
        </w:rPr>
        <w:t>RRCConnectionReconfigurationComplete</w:t>
      </w:r>
      <w:r w:rsidR="00042168" w:rsidRPr="00667F3B">
        <w:t xml:space="preserve"> message via SRB1 embedded in NR RRC message </w:t>
      </w:r>
      <w:r w:rsidR="00042168" w:rsidRPr="00667F3B">
        <w:rPr>
          <w:i/>
        </w:rPr>
        <w:t xml:space="preserve">RRCReconfigurationComplete </w:t>
      </w:r>
      <w:r w:rsidR="00042168" w:rsidRPr="00667F3B">
        <w:t>as specified in TS 38.331 [82]</w:t>
      </w:r>
      <w:r w:rsidRPr="00667F3B">
        <w:rPr>
          <w:lang w:eastAsia="zh-CN"/>
        </w:rPr>
        <w:t>, clause 5.3.5.3</w:t>
      </w:r>
      <w:r w:rsidR="00042168" w:rsidRPr="00667F3B">
        <w:t>;</w:t>
      </w:r>
    </w:p>
    <w:p w14:paraId="111462DB" w14:textId="77777777" w:rsidR="00042168" w:rsidRPr="00667F3B" w:rsidRDefault="00042168" w:rsidP="00042168">
      <w:pPr>
        <w:pStyle w:val="B1"/>
      </w:pPr>
      <w:r w:rsidRPr="00667F3B">
        <w:t>1&gt;</w:t>
      </w:r>
      <w:r w:rsidRPr="00667F3B">
        <w:tab/>
        <w:t>else:</w:t>
      </w:r>
    </w:p>
    <w:p w14:paraId="562120E8" w14:textId="77777777" w:rsidR="009722D5" w:rsidRPr="00667F3B" w:rsidRDefault="00042168" w:rsidP="003C3DB4">
      <w:pPr>
        <w:pStyle w:val="B2"/>
      </w:pPr>
      <w:r w:rsidRPr="00667F3B">
        <w:t>2</w:t>
      </w:r>
      <w:r w:rsidR="009722D5" w:rsidRPr="00667F3B">
        <w:t>&gt;</w:t>
      </w:r>
      <w:r w:rsidR="009722D5" w:rsidRPr="00667F3B">
        <w:tab/>
        <w:t xml:space="preserve">submit the </w:t>
      </w:r>
      <w:r w:rsidR="009722D5" w:rsidRPr="00667F3B">
        <w:rPr>
          <w:i/>
        </w:rPr>
        <w:t>RRCConnectionReconfigurationComplete</w:t>
      </w:r>
      <w:r w:rsidR="009722D5" w:rsidRPr="00667F3B">
        <w:t xml:space="preserve"> message to lower layers for transmission using the new configuration, upon which the procedure ends;</w:t>
      </w:r>
    </w:p>
    <w:p w14:paraId="4FF84AB5" w14:textId="77777777" w:rsidR="009722D5" w:rsidRPr="00667F3B" w:rsidRDefault="009722D5" w:rsidP="009722D5">
      <w:pPr>
        <w:pStyle w:val="4"/>
      </w:pPr>
      <w:bookmarkStart w:id="1531" w:name="_Toc20486799"/>
      <w:bookmarkStart w:id="1532" w:name="_Toc29342091"/>
      <w:bookmarkStart w:id="1533" w:name="_Toc29343230"/>
      <w:bookmarkStart w:id="1534" w:name="_Toc36566481"/>
      <w:bookmarkStart w:id="1535" w:name="_Toc36809890"/>
      <w:bookmarkStart w:id="1536" w:name="_Toc36846254"/>
      <w:bookmarkStart w:id="1537" w:name="_Toc36938907"/>
      <w:bookmarkStart w:id="1538" w:name="_Toc37081886"/>
      <w:bookmarkStart w:id="1539" w:name="_Toc46480512"/>
      <w:bookmarkStart w:id="1540" w:name="_Toc46481746"/>
      <w:bookmarkStart w:id="1541" w:name="_Toc46482980"/>
      <w:bookmarkStart w:id="1542" w:name="_Toc156167659"/>
      <w:r w:rsidRPr="00667F3B">
        <w:t>5.3.5.4</w:t>
      </w:r>
      <w:r w:rsidRPr="00667F3B">
        <w:tab/>
        <w:t xml:space="preserve">Reception of an </w:t>
      </w:r>
      <w:r w:rsidRPr="00667F3B">
        <w:rPr>
          <w:i/>
        </w:rPr>
        <w:t>RRCConnectionReconfiguration</w:t>
      </w:r>
      <w:r w:rsidRPr="00667F3B">
        <w:t xml:space="preserve"> including the </w:t>
      </w:r>
      <w:r w:rsidRPr="00667F3B">
        <w:rPr>
          <w:i/>
        </w:rPr>
        <w:t xml:space="preserve">mobilityControlInfo </w:t>
      </w:r>
      <w:r w:rsidRPr="00667F3B">
        <w:t>by the UE (handover)</w:t>
      </w:r>
      <w:bookmarkEnd w:id="1531"/>
      <w:bookmarkEnd w:id="1532"/>
      <w:bookmarkEnd w:id="1533"/>
      <w:bookmarkEnd w:id="1534"/>
      <w:bookmarkEnd w:id="1535"/>
      <w:bookmarkEnd w:id="1536"/>
      <w:bookmarkEnd w:id="1537"/>
      <w:bookmarkEnd w:id="1538"/>
      <w:bookmarkEnd w:id="1539"/>
      <w:bookmarkEnd w:id="1540"/>
      <w:bookmarkEnd w:id="1541"/>
      <w:bookmarkEnd w:id="1542"/>
    </w:p>
    <w:p w14:paraId="0356E736" w14:textId="77777777" w:rsidR="009722D5" w:rsidRPr="00667F3B" w:rsidRDefault="009722D5" w:rsidP="009722D5">
      <w:r w:rsidRPr="00667F3B">
        <w:t xml:space="preserve">If the </w:t>
      </w:r>
      <w:r w:rsidRPr="00667F3B">
        <w:rPr>
          <w:i/>
        </w:rPr>
        <w:t>RRCConnectionReconfiguration</w:t>
      </w:r>
      <w:r w:rsidRPr="00667F3B">
        <w:t xml:space="preserve"> message includes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72C7B6A1" w14:textId="77777777" w:rsidR="00405CC2" w:rsidRPr="00667F3B" w:rsidRDefault="00405CC2" w:rsidP="00405CC2">
      <w:pPr>
        <w:pStyle w:val="B1"/>
      </w:pPr>
      <w:r w:rsidRPr="00667F3B">
        <w:t>1&gt;</w:t>
      </w:r>
      <w:r w:rsidRPr="00667F3B">
        <w:tab/>
        <w:t xml:space="preserve">if the </w:t>
      </w:r>
      <w:r w:rsidRPr="00667F3B">
        <w:rPr>
          <w:i/>
          <w:iCs/>
        </w:rPr>
        <w:t>RRCConnectionReconfiguration</w:t>
      </w:r>
      <w:r w:rsidRPr="00667F3B">
        <w:t xml:space="preserve"> is applied due to a conditional reconfiguration execution upon cell selection performed while timer T311 was running, as defined in 5.3.7.3:</w:t>
      </w:r>
    </w:p>
    <w:p w14:paraId="72B63CE4" w14:textId="77777777" w:rsidR="00405CC2" w:rsidRPr="00667F3B" w:rsidRDefault="00405CC2" w:rsidP="00405CC2">
      <w:pPr>
        <w:pStyle w:val="B2"/>
      </w:pPr>
      <w:r w:rsidRPr="00667F3B">
        <w:t>2&gt;</w:t>
      </w:r>
      <w:r w:rsidRPr="00667F3B">
        <w:tab/>
        <w:t xml:space="preserve">remove all the entries within </w:t>
      </w:r>
      <w:r w:rsidRPr="00667F3B">
        <w:rPr>
          <w:i/>
        </w:rPr>
        <w:t>VarConditionalReconfiguration</w:t>
      </w:r>
      <w:r w:rsidRPr="00667F3B">
        <w:t>, if any;</w:t>
      </w:r>
    </w:p>
    <w:p w14:paraId="37F0B3D9"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not configured for any DRB:</w:t>
      </w:r>
    </w:p>
    <w:p w14:paraId="28304C46" w14:textId="77777777" w:rsidR="009722D5" w:rsidRPr="00667F3B" w:rsidRDefault="00AA4F15" w:rsidP="001628A2">
      <w:pPr>
        <w:pStyle w:val="B2"/>
      </w:pPr>
      <w:r w:rsidRPr="00667F3B">
        <w:t>2</w:t>
      </w:r>
      <w:r w:rsidR="009722D5" w:rsidRPr="00667F3B">
        <w:t>&gt;</w:t>
      </w:r>
      <w:r w:rsidR="009722D5" w:rsidRPr="00667F3B">
        <w:tab/>
        <w:t>stop timer T310, if running;</w:t>
      </w:r>
    </w:p>
    <w:p w14:paraId="4EFA23FC" w14:textId="77777777" w:rsidR="006025EE" w:rsidRPr="00667F3B" w:rsidRDefault="003C27DA" w:rsidP="006025EE">
      <w:pPr>
        <w:pStyle w:val="B2"/>
      </w:pPr>
      <w:r w:rsidRPr="00667F3B">
        <w:t>2&gt;</w:t>
      </w:r>
      <w:r w:rsidRPr="00667F3B">
        <w:tab/>
      </w:r>
      <w:r w:rsidR="006025EE" w:rsidRPr="00667F3B">
        <w:t>if timer T316 is running:</w:t>
      </w:r>
    </w:p>
    <w:p w14:paraId="6D436338" w14:textId="77777777" w:rsidR="003C27DA" w:rsidRPr="00667F3B" w:rsidRDefault="006025EE" w:rsidP="0012630E">
      <w:pPr>
        <w:pStyle w:val="B3"/>
      </w:pPr>
      <w:r w:rsidRPr="00667F3B">
        <w:t>3&gt;</w:t>
      </w:r>
      <w:r w:rsidRPr="00667F3B">
        <w:tab/>
      </w:r>
      <w:r w:rsidR="003C27DA" w:rsidRPr="00667F3B">
        <w:t>stop timer T316;</w:t>
      </w:r>
    </w:p>
    <w:p w14:paraId="4D425208" w14:textId="77777777" w:rsidR="006025EE" w:rsidRPr="00667F3B" w:rsidRDefault="006025EE" w:rsidP="006025EE">
      <w:pPr>
        <w:pStyle w:val="B3"/>
      </w:pPr>
      <w:r w:rsidRPr="00667F3B">
        <w:t>3&gt;</w:t>
      </w:r>
      <w:r w:rsidRPr="00667F3B">
        <w:tab/>
        <w:t xml:space="preserve">clear the information included in </w:t>
      </w:r>
      <w:r w:rsidRPr="00667F3B">
        <w:rPr>
          <w:i/>
          <w:iCs/>
        </w:rPr>
        <w:t>VarRLF-Report</w:t>
      </w:r>
      <w:r w:rsidRPr="00667F3B">
        <w:t>, if any;</w:t>
      </w:r>
    </w:p>
    <w:p w14:paraId="0451CBF6" w14:textId="77777777" w:rsidR="003C27DA" w:rsidRPr="00667F3B" w:rsidRDefault="003C27DA" w:rsidP="003C27DA">
      <w:pPr>
        <w:pStyle w:val="B2"/>
      </w:pPr>
      <w:r w:rsidRPr="00667F3B">
        <w:t>2&gt;</w:t>
      </w:r>
      <w:r w:rsidRPr="00667F3B">
        <w:tab/>
        <w:t>resume MCG transmission, if suspended;</w:t>
      </w:r>
    </w:p>
    <w:p w14:paraId="46EFBFF2" w14:textId="77777777" w:rsidR="00755FCE" w:rsidRPr="00667F3B" w:rsidRDefault="00755FCE" w:rsidP="00755FCE">
      <w:pPr>
        <w:pStyle w:val="B1"/>
      </w:pPr>
      <w:r w:rsidRPr="00667F3B">
        <w:rPr>
          <w:rFonts w:eastAsia="宋体"/>
          <w:lang w:eastAsia="zh-CN"/>
        </w:rPr>
        <w:t>1</w:t>
      </w:r>
      <w:r w:rsidRPr="00667F3B">
        <w:t>&gt;</w:t>
      </w:r>
      <w:r w:rsidRPr="00667F3B">
        <w:tab/>
        <w:t>stop timer T31</w:t>
      </w:r>
      <w:r w:rsidRPr="00667F3B">
        <w:rPr>
          <w:rFonts w:eastAsia="宋体"/>
          <w:lang w:eastAsia="zh-CN"/>
        </w:rPr>
        <w:t>2</w:t>
      </w:r>
      <w:r w:rsidRPr="00667F3B">
        <w:t>, if running;</w:t>
      </w:r>
    </w:p>
    <w:p w14:paraId="7FF9F124" w14:textId="77777777" w:rsidR="00524C59" w:rsidRPr="00667F3B" w:rsidRDefault="00524C59" w:rsidP="00524C59">
      <w:pPr>
        <w:pStyle w:val="B1"/>
      </w:pPr>
      <w:r w:rsidRPr="00667F3B">
        <w:rPr>
          <w:rFonts w:eastAsia="宋体"/>
          <w:lang w:eastAsia="zh-CN"/>
        </w:rPr>
        <w:t>1&gt;</w:t>
      </w:r>
      <w:r w:rsidRPr="00667F3B">
        <w:rPr>
          <w:rFonts w:eastAsia="宋体"/>
          <w:lang w:eastAsia="zh-CN"/>
        </w:rPr>
        <w:tab/>
        <w:t>stop timer T317</w:t>
      </w:r>
      <w:r w:rsidRPr="00667F3B">
        <w:t>, if running;</w:t>
      </w:r>
    </w:p>
    <w:p w14:paraId="510A41AE"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11869B96" w14:textId="77777777" w:rsidR="009722D5" w:rsidRPr="00667F3B" w:rsidRDefault="009722D5" w:rsidP="009722D5">
      <w:pPr>
        <w:pStyle w:val="B1"/>
      </w:pPr>
      <w:r w:rsidRPr="00667F3B">
        <w:t>1&gt;</w:t>
      </w:r>
      <w:r w:rsidRPr="00667F3B">
        <w:tab/>
        <w:t>stop timer T370, if running;</w:t>
      </w:r>
    </w:p>
    <w:p w14:paraId="740B8821" w14:textId="77777777" w:rsidR="009722D5" w:rsidRPr="00667F3B" w:rsidRDefault="009722D5" w:rsidP="009722D5">
      <w:pPr>
        <w:pStyle w:val="B1"/>
      </w:pPr>
      <w:r w:rsidRPr="00667F3B">
        <w:t>1&gt;</w:t>
      </w:r>
      <w:r w:rsidRPr="00667F3B">
        <w:tab/>
        <w:t xml:space="preserve">if the </w:t>
      </w:r>
      <w:r w:rsidRPr="00667F3B">
        <w:rPr>
          <w:i/>
        </w:rPr>
        <w:t>carrierFreq</w:t>
      </w:r>
      <w:r w:rsidRPr="00667F3B">
        <w:t xml:space="preserve"> is included:</w:t>
      </w:r>
    </w:p>
    <w:p w14:paraId="7972547E" w14:textId="77777777" w:rsidR="009722D5" w:rsidRPr="00667F3B" w:rsidRDefault="009722D5" w:rsidP="009722D5">
      <w:pPr>
        <w:pStyle w:val="B2"/>
      </w:pPr>
      <w:r w:rsidRPr="00667F3B">
        <w:t>2&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32206561" w14:textId="77777777" w:rsidR="009722D5" w:rsidRPr="00667F3B" w:rsidRDefault="009722D5" w:rsidP="009722D5">
      <w:pPr>
        <w:pStyle w:val="B1"/>
      </w:pPr>
      <w:r w:rsidRPr="00667F3B">
        <w:lastRenderedPageBreak/>
        <w:t>1&gt;</w:t>
      </w:r>
      <w:r w:rsidRPr="00667F3B">
        <w:tab/>
        <w:t>else:</w:t>
      </w:r>
    </w:p>
    <w:p w14:paraId="1FDDFA9B" w14:textId="77777777" w:rsidR="009722D5" w:rsidRPr="00667F3B" w:rsidRDefault="009722D5" w:rsidP="009722D5">
      <w:pPr>
        <w:pStyle w:val="B2"/>
      </w:pPr>
      <w:r w:rsidRPr="00667F3B">
        <w:t>2&gt;</w:t>
      </w:r>
      <w:r w:rsidRPr="00667F3B">
        <w:tab/>
        <w:t xml:space="preserve">consider the target PCell to be one on the frequency of the source PCell with a physical cell identity indicated by the </w:t>
      </w:r>
      <w:r w:rsidRPr="00667F3B">
        <w:rPr>
          <w:i/>
        </w:rPr>
        <w:t>targetPhysCellId</w:t>
      </w:r>
      <w:r w:rsidRPr="00667F3B">
        <w:t>;</w:t>
      </w:r>
    </w:p>
    <w:p w14:paraId="21E3C0E9" w14:textId="77777777" w:rsidR="00D07638" w:rsidRPr="00667F3B" w:rsidRDefault="00D07638" w:rsidP="00D07638">
      <w:pPr>
        <w:pStyle w:val="B1"/>
      </w:pPr>
      <w:r w:rsidRPr="00667F3B">
        <w:t>1&gt;</w:t>
      </w:r>
      <w:r w:rsidRPr="00667F3B">
        <w:tab/>
        <w:t>if T309 is running:</w:t>
      </w:r>
    </w:p>
    <w:p w14:paraId="396C71C1" w14:textId="77777777" w:rsidR="00D07638" w:rsidRPr="00667F3B" w:rsidRDefault="00D07638" w:rsidP="00D07638">
      <w:pPr>
        <w:pStyle w:val="B2"/>
      </w:pPr>
      <w:r w:rsidRPr="00667F3B">
        <w:t>2&gt;</w:t>
      </w:r>
      <w:r w:rsidRPr="00667F3B">
        <w:tab/>
        <w:t>stop timer T309 for all access categories;</w:t>
      </w:r>
    </w:p>
    <w:p w14:paraId="1054BB0E" w14:textId="77777777" w:rsidR="00D07638" w:rsidRPr="00667F3B" w:rsidRDefault="00D07638" w:rsidP="00515322">
      <w:pPr>
        <w:pStyle w:val="B2"/>
      </w:pPr>
      <w:r w:rsidRPr="00667F3B">
        <w:t>2&gt;</w:t>
      </w:r>
      <w:r w:rsidRPr="00667F3B">
        <w:tab/>
        <w:t>perform the actions as specified in 5.3.16.4.</w:t>
      </w:r>
    </w:p>
    <w:p w14:paraId="1D98B592" w14:textId="77777777" w:rsidR="009722D5" w:rsidRPr="00667F3B" w:rsidRDefault="009722D5" w:rsidP="00D07638">
      <w:pPr>
        <w:pStyle w:val="B1"/>
      </w:pPr>
      <w:r w:rsidRPr="00667F3B">
        <w:t>1&gt;</w:t>
      </w:r>
      <w:r w:rsidRPr="00667F3B">
        <w:tab/>
        <w:t>start synchronising to the DL of the target PCell;</w:t>
      </w:r>
    </w:p>
    <w:p w14:paraId="067A5F56" w14:textId="77777777" w:rsidR="009722D5" w:rsidRPr="00667F3B" w:rsidRDefault="009722D5" w:rsidP="009722D5">
      <w:pPr>
        <w:pStyle w:val="NO"/>
      </w:pPr>
      <w:r w:rsidRPr="00667F3B">
        <w:t>NOTE 1:</w:t>
      </w:r>
      <w:r w:rsidRPr="00667F3B">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667F3B" w:rsidRDefault="009722D5" w:rsidP="009722D5">
      <w:pPr>
        <w:pStyle w:val="B1"/>
      </w:pPr>
      <w:r w:rsidRPr="00667F3B">
        <w:t>1&gt;</w:t>
      </w:r>
      <w:r w:rsidRPr="00667F3B">
        <w:tab/>
        <w:t>if BL UE or UE in CE:</w:t>
      </w:r>
    </w:p>
    <w:p w14:paraId="0C885532" w14:textId="77777777" w:rsidR="00411CDF" w:rsidRPr="00667F3B" w:rsidRDefault="00411CDF" w:rsidP="00411CDF">
      <w:pPr>
        <w:pStyle w:val="B2"/>
      </w:pPr>
      <w:r w:rsidRPr="00667F3B">
        <w:t>2&gt;</w:t>
      </w:r>
      <w:r w:rsidRPr="00667F3B">
        <w:tab/>
        <w:t xml:space="preserve">if </w:t>
      </w:r>
      <w:r w:rsidRPr="00667F3B">
        <w:rPr>
          <w:i/>
        </w:rPr>
        <w:t>sameSFN-Indication</w:t>
      </w:r>
      <w:r w:rsidRPr="00667F3B">
        <w:t xml:space="preserve"> is not present in </w:t>
      </w:r>
      <w:r w:rsidRPr="00667F3B">
        <w:rPr>
          <w:i/>
        </w:rPr>
        <w:t>mobilityControlInfo</w:t>
      </w:r>
      <w:r w:rsidR="004A052C" w:rsidRPr="00667F3B">
        <w:t>:</w:t>
      </w:r>
    </w:p>
    <w:p w14:paraId="653911BD" w14:textId="77777777" w:rsidR="009722D5" w:rsidRPr="00667F3B" w:rsidRDefault="00411CDF" w:rsidP="00411CDF">
      <w:pPr>
        <w:pStyle w:val="B3"/>
      </w:pPr>
      <w:r w:rsidRPr="00667F3B">
        <w:t>3</w:t>
      </w:r>
      <w:r w:rsidR="009722D5" w:rsidRPr="00667F3B">
        <w:t>&gt;</w:t>
      </w:r>
      <w:r w:rsidR="009722D5" w:rsidRPr="00667F3B">
        <w:tab/>
        <w:t xml:space="preserve">acquire the </w:t>
      </w:r>
      <w:r w:rsidR="009722D5" w:rsidRPr="00667F3B">
        <w:rPr>
          <w:i/>
          <w:iCs/>
        </w:rPr>
        <w:t>MasterInformationBlock</w:t>
      </w:r>
      <w:r w:rsidR="009722D5" w:rsidRPr="00667F3B">
        <w:rPr>
          <w:rFonts w:eastAsia="宋体"/>
          <w:lang w:eastAsia="zh-CN"/>
        </w:rPr>
        <w:t xml:space="preserve"> in the </w:t>
      </w:r>
      <w:r w:rsidR="009722D5" w:rsidRPr="00667F3B">
        <w:t>target PCell;</w:t>
      </w:r>
    </w:p>
    <w:p w14:paraId="596A70CD" w14:textId="77777777" w:rsidR="009722D5" w:rsidRPr="00667F3B" w:rsidRDefault="009722D5" w:rsidP="009722D5">
      <w:pPr>
        <w:pStyle w:val="B1"/>
      </w:pPr>
      <w:r w:rsidRPr="00667F3B">
        <w:t>1&gt;</w:t>
      </w:r>
      <w:r w:rsidRPr="00667F3B">
        <w:tab/>
        <w:t xml:space="preserve">if </w:t>
      </w:r>
      <w:r w:rsidRPr="00667F3B">
        <w:rPr>
          <w:i/>
        </w:rPr>
        <w:t>makeBeforeBreak</w:t>
      </w:r>
      <w:r w:rsidRPr="00667F3B">
        <w:t xml:space="preserve"> is configured:</w:t>
      </w:r>
    </w:p>
    <w:p w14:paraId="63764CF3"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Cell</w:t>
      </w:r>
      <w:r w:rsidRPr="00667F3B">
        <w:t>;</w:t>
      </w:r>
    </w:p>
    <w:p w14:paraId="4C72F65F" w14:textId="77777777" w:rsidR="00095132" w:rsidRPr="00667F3B" w:rsidRDefault="009722D5" w:rsidP="00095132">
      <w:pPr>
        <w:pStyle w:val="NO"/>
      </w:pPr>
      <w:r w:rsidRPr="00667F3B">
        <w:t>NOTE 1a:</w:t>
      </w:r>
      <w:r w:rsidRPr="00667F3B">
        <w:tab/>
        <w:t xml:space="preserve">It is up to UE implementation when to stop the uplink transmission/ downlink reception with the source </w:t>
      </w:r>
      <w:r w:rsidR="00095132" w:rsidRPr="00667F3B">
        <w:t>PCell</w:t>
      </w:r>
      <w:r w:rsidRPr="00667F3B">
        <w:t xml:space="preserve"> to initiate re-tuning for connection to the target cell</w:t>
      </w:r>
      <w:r w:rsidR="002224A0" w:rsidRPr="00667F3B">
        <w:t>, as specified in TS 36.133</w:t>
      </w:r>
      <w:r w:rsidRPr="00667F3B">
        <w:t xml:space="preserve"> [16], if </w:t>
      </w:r>
      <w:r w:rsidRPr="00667F3B">
        <w:rPr>
          <w:i/>
        </w:rPr>
        <w:t>makeBeforeBreak</w:t>
      </w:r>
      <w:r w:rsidRPr="00667F3B">
        <w:t xml:space="preserve"> is configured.</w:t>
      </w:r>
    </w:p>
    <w:p w14:paraId="71626A28" w14:textId="77777777" w:rsidR="009722D5" w:rsidRPr="00667F3B" w:rsidRDefault="00095132" w:rsidP="009722D5">
      <w:pPr>
        <w:pStyle w:val="NO"/>
      </w:pPr>
      <w:r w:rsidRPr="00667F3B">
        <w:t xml:space="preserve">NOTE 1b: It is up to UE implementation when to stop the uplink transmission/ downlink reception with the source SCell(s) after receiving </w:t>
      </w:r>
      <w:r w:rsidRPr="00667F3B">
        <w:rPr>
          <w:i/>
        </w:rPr>
        <w:t>RRCConnectionReconfiguration</w:t>
      </w:r>
      <w:r w:rsidRPr="00667F3B">
        <w:t xml:space="preserve"> message.</w:t>
      </w:r>
    </w:p>
    <w:p w14:paraId="678F83F4"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configured for any DRB:</w:t>
      </w:r>
    </w:p>
    <w:p w14:paraId="07C61890" w14:textId="77777777" w:rsidR="00AA4F15" w:rsidRPr="00667F3B" w:rsidRDefault="00AA4F15" w:rsidP="00AA4F15">
      <w:pPr>
        <w:pStyle w:val="B2"/>
      </w:pPr>
      <w:r w:rsidRPr="00667F3B">
        <w:t>2&gt;</w:t>
      </w:r>
      <w:r w:rsidRPr="00667F3B">
        <w:tab/>
        <w:t>establish a MAC entity for the target PCell, with the same configuration as the MAC entity for the source PCell;</w:t>
      </w:r>
    </w:p>
    <w:p w14:paraId="55A8F586" w14:textId="77777777" w:rsidR="00AA4F15" w:rsidRPr="00667F3B" w:rsidRDefault="00AA4F15" w:rsidP="00AA4F15">
      <w:pPr>
        <w:pStyle w:val="B2"/>
      </w:pPr>
      <w:r w:rsidRPr="00667F3B">
        <w:t>2&gt;</w:t>
      </w:r>
      <w:r w:rsidRPr="00667F3B">
        <w:tab/>
        <w:t xml:space="preserve">for each DRB configured with </w:t>
      </w:r>
      <w:r w:rsidRPr="00667F3B">
        <w:rPr>
          <w:i/>
          <w:iCs/>
        </w:rPr>
        <w:t>daps-HO</w:t>
      </w:r>
      <w:r w:rsidRPr="00667F3B">
        <w:t>:</w:t>
      </w:r>
    </w:p>
    <w:p w14:paraId="4DDFEBC6" w14:textId="77777777" w:rsidR="00AA4F15" w:rsidRPr="00667F3B" w:rsidRDefault="00AA4F15" w:rsidP="00AA4F15">
      <w:pPr>
        <w:pStyle w:val="B3"/>
      </w:pPr>
      <w:r w:rsidRPr="00667F3B">
        <w:t>3&gt;</w:t>
      </w:r>
      <w:r w:rsidRPr="00667F3B">
        <w:tab/>
        <w:t xml:space="preserve">establish </w:t>
      </w:r>
      <w:r w:rsidR="00191D75" w:rsidRPr="00667F3B">
        <w:t xml:space="preserve">the </w:t>
      </w:r>
      <w:r w:rsidRPr="00667F3B">
        <w:t xml:space="preserve">RLC entity </w:t>
      </w:r>
      <w:r w:rsidR="00191D75" w:rsidRPr="00667F3B">
        <w:t xml:space="preserve">or entities </w:t>
      </w:r>
      <w:r w:rsidRPr="00667F3B">
        <w:t xml:space="preserve">and </w:t>
      </w:r>
      <w:r w:rsidR="00191D75" w:rsidRPr="00667F3B">
        <w:t xml:space="preserve">the </w:t>
      </w:r>
      <w:r w:rsidRPr="00667F3B">
        <w:t>associated DTCH logical channel for the target PCell, with the same configurations as for the source PCell;</w:t>
      </w:r>
    </w:p>
    <w:p w14:paraId="2264D975" w14:textId="77777777" w:rsidR="00AA4F15" w:rsidRPr="00667F3B" w:rsidRDefault="00AA4F15" w:rsidP="00AA4F15">
      <w:pPr>
        <w:pStyle w:val="B3"/>
      </w:pPr>
      <w:r w:rsidRPr="00667F3B">
        <w:t>3&gt;</w:t>
      </w:r>
      <w:r w:rsidRPr="00667F3B">
        <w:tab/>
        <w:t xml:space="preserve">reconfigure the PDCP entity to </w:t>
      </w:r>
      <w:r w:rsidR="00191D75" w:rsidRPr="00667F3B">
        <w:t xml:space="preserve">configure </w:t>
      </w:r>
      <w:r w:rsidRPr="00667F3B">
        <w:t>DAPS as specified in TS36.323 [8].</w:t>
      </w:r>
    </w:p>
    <w:p w14:paraId="11F71EC5" w14:textId="77777777" w:rsidR="00AA4F15" w:rsidRPr="00667F3B" w:rsidRDefault="00AA4F15" w:rsidP="00AA4F15">
      <w:pPr>
        <w:pStyle w:val="B2"/>
      </w:pPr>
      <w:r w:rsidRPr="00667F3B">
        <w:t>2&gt;</w:t>
      </w:r>
      <w:r w:rsidRPr="00667F3B">
        <w:tab/>
        <w:t xml:space="preserve">for each DRB not configured with </w:t>
      </w:r>
      <w:r w:rsidRPr="00667F3B">
        <w:rPr>
          <w:i/>
          <w:iCs/>
        </w:rPr>
        <w:t>daps-HO</w:t>
      </w:r>
      <w:r w:rsidRPr="00667F3B">
        <w:t>:</w:t>
      </w:r>
    </w:p>
    <w:p w14:paraId="5064270F" w14:textId="77777777" w:rsidR="00AA4F15" w:rsidRPr="00667F3B" w:rsidRDefault="00AA4F15" w:rsidP="00AA4F15">
      <w:pPr>
        <w:pStyle w:val="B3"/>
      </w:pPr>
      <w:r w:rsidRPr="00667F3B">
        <w:t>3&gt;</w:t>
      </w:r>
      <w:r w:rsidRPr="00667F3B">
        <w:tab/>
        <w:t>re-establish PDCP;</w:t>
      </w:r>
    </w:p>
    <w:p w14:paraId="2D3B4CD5" w14:textId="77777777" w:rsidR="00AA4F15" w:rsidRPr="00667F3B" w:rsidRDefault="00AA4F15" w:rsidP="00AA4F15">
      <w:pPr>
        <w:pStyle w:val="B3"/>
      </w:pPr>
      <w:r w:rsidRPr="00667F3B">
        <w:t>3&gt;</w:t>
      </w:r>
      <w:r w:rsidRPr="00667F3B">
        <w:tab/>
        <w:t>re-establish the RLC entity and associate it, and the associated DTCH logical channel, to the target PCell;</w:t>
      </w:r>
    </w:p>
    <w:p w14:paraId="56FF4DCF" w14:textId="77777777" w:rsidR="00AA4F15" w:rsidRPr="00667F3B" w:rsidRDefault="00AA4F15" w:rsidP="00AA4F15">
      <w:pPr>
        <w:pStyle w:val="B2"/>
      </w:pPr>
      <w:r w:rsidRPr="00667F3B">
        <w:t>2&gt;</w:t>
      </w:r>
      <w:r w:rsidRPr="00667F3B">
        <w:tab/>
        <w:t>for each SRB:</w:t>
      </w:r>
    </w:p>
    <w:p w14:paraId="1B58F483" w14:textId="77777777" w:rsidR="00AA4F15" w:rsidRPr="00667F3B" w:rsidRDefault="00AA4F15" w:rsidP="00AA4F15">
      <w:pPr>
        <w:pStyle w:val="B3"/>
      </w:pPr>
      <w:r w:rsidRPr="00667F3B">
        <w:t>3&gt;</w:t>
      </w:r>
      <w:r w:rsidRPr="00667F3B">
        <w:tab/>
        <w:t>establish a PDCP entity for the target PCell, with the same configuration as the PDCP entity for the source PCell;</w:t>
      </w:r>
    </w:p>
    <w:p w14:paraId="3EA91829" w14:textId="77777777" w:rsidR="00AA4F15" w:rsidRPr="00667F3B" w:rsidRDefault="00AA4F15" w:rsidP="00AA4F15">
      <w:pPr>
        <w:pStyle w:val="B3"/>
      </w:pPr>
      <w:r w:rsidRPr="00667F3B">
        <w:t>3&gt;</w:t>
      </w:r>
      <w:r w:rsidRPr="00667F3B">
        <w:tab/>
        <w:t>establish an RLC entity and an associated DCCH logical channel for the target PCell, with the same configuration as for the source PCell;</w:t>
      </w:r>
    </w:p>
    <w:p w14:paraId="7810BD2D" w14:textId="77777777" w:rsidR="00AA4F15" w:rsidRPr="00667F3B" w:rsidRDefault="004F38ED" w:rsidP="003878A6">
      <w:pPr>
        <w:pStyle w:val="B2"/>
      </w:pPr>
      <w:r w:rsidRPr="00667F3B">
        <w:t>2</w:t>
      </w:r>
      <w:r w:rsidR="00AA4F15" w:rsidRPr="00667F3B">
        <w:t>&gt;</w:t>
      </w:r>
      <w:r w:rsidR="00AA4F15" w:rsidRPr="00667F3B">
        <w:tab/>
        <w:t>suspend the SRBs for the source PCell;</w:t>
      </w:r>
    </w:p>
    <w:p w14:paraId="03492FF1" w14:textId="77777777" w:rsidR="00D65139" w:rsidRPr="00667F3B" w:rsidRDefault="00AC2A23" w:rsidP="00D65139">
      <w:pPr>
        <w:pStyle w:val="NO"/>
      </w:pPr>
      <w:r w:rsidRPr="00667F3B">
        <w:t>NOTE 1c:</w:t>
      </w:r>
      <w:r w:rsidRPr="00667F3B">
        <w:tab/>
        <w:t xml:space="preserve">In order to understand if a </w:t>
      </w:r>
      <w:r w:rsidRPr="00667F3B">
        <w:rPr>
          <w:i/>
          <w:iCs/>
        </w:rPr>
        <w:t>daps-HO</w:t>
      </w:r>
      <w:r w:rsidRPr="00667F3B">
        <w:t xml:space="preserve"> is configured, the UE needs to check the presence of the field </w:t>
      </w:r>
      <w:r w:rsidRPr="00667F3B">
        <w:rPr>
          <w:i/>
          <w:iCs/>
        </w:rPr>
        <w:t>daps-HO</w:t>
      </w:r>
      <w:r w:rsidRPr="00667F3B">
        <w:t xml:space="preserve"> within the received </w:t>
      </w:r>
      <w:r w:rsidRPr="00667F3B">
        <w:rPr>
          <w:i/>
          <w:iCs/>
        </w:rPr>
        <w:t>RadioResourceConfigDedicated</w:t>
      </w:r>
      <w:r w:rsidRPr="00667F3B">
        <w:t xml:space="preserve"> IE.</w:t>
      </w:r>
    </w:p>
    <w:p w14:paraId="353650D9" w14:textId="4CD8B065" w:rsidR="00AC2A23" w:rsidRPr="00667F3B" w:rsidRDefault="00D65139" w:rsidP="00D65139">
      <w:pPr>
        <w:pStyle w:val="NO"/>
      </w:pPr>
      <w:r w:rsidRPr="00667F3B">
        <w:lastRenderedPageBreak/>
        <w:t>NOTE 1d:</w:t>
      </w:r>
      <w:r w:rsidR="002D152C" w:rsidRPr="00667F3B">
        <w:tab/>
      </w:r>
      <w:r w:rsidRPr="00667F3B">
        <w:t xml:space="preserve">In DAPS handover, the UE may re-establish PDCP and RLC entity for a DRB not configured with </w:t>
      </w:r>
      <w:r w:rsidRPr="00667F3B">
        <w:rPr>
          <w:i/>
          <w:iCs/>
        </w:rPr>
        <w:t>daps-HO</w:t>
      </w:r>
      <w:r w:rsidRPr="00667F3B">
        <w:t xml:space="preserve"> when MAC successfully completes the random access procedure. In this case, the UE suspends data transmission and reception for all DRBs not configured with </w:t>
      </w:r>
      <w:r w:rsidRPr="00667F3B">
        <w:rPr>
          <w:i/>
          <w:iCs/>
        </w:rPr>
        <w:t>daps-HO</w:t>
      </w:r>
      <w:r w:rsidRPr="00667F3B">
        <w:t xml:space="preserve"> in the source PCell for the duration of the DAPS handover.</w:t>
      </w:r>
    </w:p>
    <w:p w14:paraId="7FC86514" w14:textId="77777777" w:rsidR="00AA4F15" w:rsidRPr="00667F3B" w:rsidRDefault="00AA4F15" w:rsidP="00AA4F15">
      <w:pPr>
        <w:pStyle w:val="B1"/>
      </w:pPr>
      <w:r w:rsidRPr="00667F3B">
        <w:t>1&gt;</w:t>
      </w:r>
      <w:r w:rsidRPr="00667F3B">
        <w:tab/>
        <w:t xml:space="preserve">else (if </w:t>
      </w:r>
      <w:r w:rsidRPr="00667F3B">
        <w:rPr>
          <w:i/>
        </w:rPr>
        <w:t>daps-HO</w:t>
      </w:r>
      <w:r w:rsidRPr="00667F3B">
        <w:t xml:space="preserve"> is not configured):</w:t>
      </w:r>
    </w:p>
    <w:p w14:paraId="45DA9EB6" w14:textId="77777777" w:rsidR="009722D5" w:rsidRPr="00667F3B" w:rsidRDefault="00AA4F15" w:rsidP="001628A2">
      <w:pPr>
        <w:pStyle w:val="B2"/>
      </w:pPr>
      <w:r w:rsidRPr="00667F3B">
        <w:t>2</w:t>
      </w:r>
      <w:r w:rsidR="009722D5" w:rsidRPr="00667F3B">
        <w:t>&gt;</w:t>
      </w:r>
      <w:r w:rsidR="009722D5" w:rsidRPr="00667F3B">
        <w:tab/>
        <w:t>reset MCG MAC and SCG MAC, if configured;</w:t>
      </w:r>
    </w:p>
    <w:p w14:paraId="6F077C10" w14:textId="77777777" w:rsidR="005C0C4F" w:rsidRPr="00667F3B" w:rsidRDefault="00AA4F15" w:rsidP="001628A2">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0D2F6AC0" w14:textId="77777777" w:rsidR="009722D5" w:rsidRPr="00667F3B" w:rsidRDefault="00AA4F15" w:rsidP="001628A2">
      <w:pPr>
        <w:pStyle w:val="B2"/>
      </w:pPr>
      <w:r w:rsidRPr="00667F3B">
        <w:t>2</w:t>
      </w:r>
      <w:r w:rsidR="009722D5" w:rsidRPr="00667F3B">
        <w:t>&gt;</w:t>
      </w:r>
      <w:r w:rsidR="009722D5" w:rsidRPr="00667F3B">
        <w:tab/>
        <w:t xml:space="preserve">re-establish PDCP for all RBs </w:t>
      </w:r>
      <w:r w:rsidR="00F24BC1" w:rsidRPr="00667F3B">
        <w:t xml:space="preserve">configured with </w:t>
      </w:r>
      <w:r w:rsidR="00F24BC1" w:rsidRPr="00667F3B">
        <w:rPr>
          <w:i/>
        </w:rPr>
        <w:t>pdcp-config</w:t>
      </w:r>
      <w:r w:rsidR="00F24BC1" w:rsidRPr="00667F3B">
        <w:t xml:space="preserve"> </w:t>
      </w:r>
      <w:r w:rsidR="009722D5" w:rsidRPr="00667F3B">
        <w:t>that are established;</w:t>
      </w:r>
    </w:p>
    <w:p w14:paraId="6F1F01D1" w14:textId="77777777" w:rsidR="001B245A" w:rsidRPr="00667F3B" w:rsidRDefault="009722D5" w:rsidP="001B245A">
      <w:pPr>
        <w:pStyle w:val="NO"/>
      </w:pPr>
      <w:r w:rsidRPr="00667F3B">
        <w:t>NOTE 2:</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667F3B" w:rsidRDefault="001B245A" w:rsidP="001B245A">
      <w:pPr>
        <w:pStyle w:val="NO"/>
      </w:pPr>
      <w:r w:rsidRPr="00667F3B">
        <w:t>NOTE 2a:</w:t>
      </w:r>
      <w:r w:rsidRPr="00667F3B">
        <w:tab/>
        <w:t xml:space="preserve">At handover the </w:t>
      </w:r>
      <w:r w:rsidRPr="00667F3B">
        <w:rPr>
          <w:i/>
        </w:rPr>
        <w:t>reestablish</w:t>
      </w:r>
      <w:r w:rsidR="006C356A" w:rsidRPr="00667F3B">
        <w:rPr>
          <w:i/>
        </w:rPr>
        <w:t>PDCP</w:t>
      </w:r>
      <w:r w:rsidRPr="00667F3B">
        <w:t xml:space="preserve"> flag will be set for all RBs configured with NR PDCP in </w:t>
      </w:r>
      <w:r w:rsidRPr="00667F3B">
        <w:rPr>
          <w:i/>
        </w:rPr>
        <w:t>nr-RadioBearerConfig</w:t>
      </w:r>
      <w:r w:rsidR="006C356A" w:rsidRPr="00667F3B">
        <w:rPr>
          <w:i/>
        </w:rPr>
        <w:t>1</w:t>
      </w:r>
      <w:r w:rsidRPr="00667F3B">
        <w:t xml:space="preserve"> </w:t>
      </w:r>
      <w:r w:rsidR="006C356A" w:rsidRPr="00667F3B">
        <w:t xml:space="preserve">or </w:t>
      </w:r>
      <w:r w:rsidR="006C356A" w:rsidRPr="00667F3B">
        <w:rPr>
          <w:i/>
        </w:rPr>
        <w:t xml:space="preserve">nr-RadioBearerConfig2 </w:t>
      </w:r>
      <w:r w:rsidRPr="00667F3B">
        <w:t>TS 38.331 [82] which will cause the PDCP entity to be re-established also for these RBs.</w:t>
      </w:r>
    </w:p>
    <w:p w14:paraId="6F1C05F0" w14:textId="77777777" w:rsidR="009722D5" w:rsidRPr="00667F3B" w:rsidRDefault="00AA4F15" w:rsidP="001628A2">
      <w:pPr>
        <w:pStyle w:val="B2"/>
      </w:pPr>
      <w:r w:rsidRPr="00667F3B">
        <w:t>2</w:t>
      </w:r>
      <w:r w:rsidR="009722D5" w:rsidRPr="00667F3B">
        <w:t>&gt;</w:t>
      </w:r>
      <w:r w:rsidR="009722D5" w:rsidRPr="00667F3B">
        <w:tab/>
        <w:t>re-establish MCG RLC and SCG RLC, if configured, for all RBs that are established;</w:t>
      </w:r>
    </w:p>
    <w:p w14:paraId="211CC552" w14:textId="77777777" w:rsidR="00433335" w:rsidRPr="00667F3B" w:rsidRDefault="00433335" w:rsidP="00433335">
      <w:pPr>
        <w:pStyle w:val="B1"/>
      </w:pPr>
      <w:r w:rsidRPr="00667F3B">
        <w:t>1&gt;</w:t>
      </w:r>
      <w:r w:rsidRPr="00667F3B">
        <w:tab/>
        <w:t>for each SCell configured for the UE other than the PSCell:</w:t>
      </w:r>
    </w:p>
    <w:p w14:paraId="67CA9B73" w14:textId="77777777" w:rsidR="00433335" w:rsidRPr="00667F3B" w:rsidRDefault="00433335" w:rsidP="00433335">
      <w:pPr>
        <w:pStyle w:val="B2"/>
      </w:pPr>
      <w:r w:rsidRPr="00667F3B">
        <w:t>2&gt;</w:t>
      </w:r>
      <w:r w:rsidRPr="00667F3B">
        <w:tab/>
        <w:t xml:space="preserve">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activated</w:t>
      </w:r>
      <w:r w:rsidRPr="00667F3B">
        <w:t>:</w:t>
      </w:r>
    </w:p>
    <w:p w14:paraId="62BA819D" w14:textId="77777777" w:rsidR="00433335" w:rsidRPr="00667F3B" w:rsidRDefault="00433335" w:rsidP="00433335">
      <w:pPr>
        <w:pStyle w:val="B3"/>
      </w:pPr>
      <w:r w:rsidRPr="00667F3B">
        <w:t>3&gt;</w:t>
      </w:r>
      <w:r w:rsidRPr="00667F3B">
        <w:tab/>
        <w:t>configure lower layers to consider the SCell to be in activated state;</w:t>
      </w:r>
    </w:p>
    <w:p w14:paraId="280B4106" w14:textId="77777777" w:rsidR="00433335" w:rsidRPr="00667F3B" w:rsidRDefault="00433335" w:rsidP="00433335">
      <w:pPr>
        <w:pStyle w:val="B2"/>
      </w:pPr>
      <w:r w:rsidRPr="00667F3B">
        <w:t>2&gt;</w:t>
      </w:r>
      <w:r w:rsidRPr="00667F3B">
        <w:tab/>
        <w:t xml:space="preserve">else 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dormant</w:t>
      </w:r>
      <w:r w:rsidRPr="00667F3B">
        <w:t>:</w:t>
      </w:r>
    </w:p>
    <w:p w14:paraId="52CA469D" w14:textId="77777777" w:rsidR="00433335" w:rsidRPr="00667F3B" w:rsidRDefault="00433335" w:rsidP="00433335">
      <w:pPr>
        <w:pStyle w:val="B3"/>
      </w:pPr>
      <w:r w:rsidRPr="00667F3B">
        <w:t>3&gt;</w:t>
      </w:r>
      <w:r w:rsidRPr="00667F3B">
        <w:tab/>
        <w:t>configure lower layers to consider the SCell to be in dormant state;</w:t>
      </w:r>
    </w:p>
    <w:p w14:paraId="3503E128" w14:textId="77777777" w:rsidR="00433335" w:rsidRPr="00667F3B" w:rsidRDefault="00433335" w:rsidP="00433335">
      <w:pPr>
        <w:pStyle w:val="B2"/>
      </w:pPr>
      <w:r w:rsidRPr="00667F3B">
        <w:t>2&gt;</w:t>
      </w:r>
      <w:r w:rsidRPr="00667F3B">
        <w:tab/>
        <w:t>else:</w:t>
      </w:r>
    </w:p>
    <w:p w14:paraId="70E1997D" w14:textId="77777777" w:rsidR="00433335" w:rsidRPr="00667F3B" w:rsidRDefault="00433335" w:rsidP="00433335">
      <w:pPr>
        <w:pStyle w:val="B3"/>
      </w:pPr>
      <w:r w:rsidRPr="00667F3B">
        <w:t>3&gt;</w:t>
      </w:r>
      <w:r w:rsidRPr="00667F3B">
        <w:tab/>
        <w:t>configure lower layers to consider the SCell to be in deactivated state;</w:t>
      </w:r>
    </w:p>
    <w:p w14:paraId="19CA4813" w14:textId="77777777" w:rsidR="009722D5" w:rsidRPr="00667F3B" w:rsidRDefault="009722D5" w:rsidP="009722D5">
      <w:pPr>
        <w:pStyle w:val="B1"/>
      </w:pPr>
      <w:r w:rsidRPr="00667F3B">
        <w:t>1&gt;</w:t>
      </w:r>
      <w:r w:rsidRPr="00667F3B">
        <w:tab/>
        <w:t xml:space="preserve">apply the value of the </w:t>
      </w:r>
      <w:r w:rsidRPr="00667F3B">
        <w:rPr>
          <w:i/>
        </w:rPr>
        <w:t>newUE-Identity</w:t>
      </w:r>
      <w:r w:rsidRPr="00667F3B">
        <w:t xml:space="preserve"> as the C-RNTI</w:t>
      </w:r>
      <w:r w:rsidR="00AA4F15" w:rsidRPr="00667F3B">
        <w:t xml:space="preserve"> in the target MCG</w:t>
      </w:r>
      <w:r w:rsidRPr="00667F3B">
        <w:t>;</w:t>
      </w:r>
    </w:p>
    <w:p w14:paraId="003BB787"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DFC797B" w14:textId="77777777" w:rsidR="009722D5" w:rsidRPr="00667F3B" w:rsidRDefault="009722D5" w:rsidP="009722D5">
      <w:pPr>
        <w:pStyle w:val="B2"/>
      </w:pPr>
      <w:r w:rsidRPr="00667F3B">
        <w:t>2&gt;</w:t>
      </w:r>
      <w:r w:rsidRPr="00667F3B">
        <w:tab/>
        <w:t>perform the radio configuration procedure as specified in 5.3.5.8;</w:t>
      </w:r>
    </w:p>
    <w:p w14:paraId="29CD2972"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3EBBC061" w14:textId="77777777" w:rsidR="009722D5" w:rsidRPr="00667F3B" w:rsidRDefault="009722D5" w:rsidP="009722D5">
      <w:pPr>
        <w:pStyle w:val="B1"/>
        <w:rPr>
          <w:lang w:eastAsia="zh-TW"/>
        </w:rPr>
      </w:pPr>
      <w:r w:rsidRPr="00667F3B">
        <w:t>1&gt;</w:t>
      </w:r>
      <w:r w:rsidRPr="00667F3B">
        <w:tab/>
        <w:t xml:space="preserve">if the received </w:t>
      </w:r>
      <w:r w:rsidRPr="00667F3B">
        <w:rPr>
          <w:i/>
        </w:rPr>
        <w:t>RRCConnectionReconfiguration</w:t>
      </w:r>
      <w:r w:rsidRPr="00667F3B">
        <w:t xml:space="preserve"> message includes the </w:t>
      </w:r>
      <w:r w:rsidRPr="00667F3B">
        <w:rPr>
          <w:i/>
        </w:rPr>
        <w:t>rach-Skip</w:t>
      </w:r>
      <w:r w:rsidRPr="00667F3B">
        <w:t>:</w:t>
      </w:r>
    </w:p>
    <w:p w14:paraId="54B51CB9" w14:textId="77777777" w:rsidR="00850C7A" w:rsidRPr="00667F3B" w:rsidRDefault="009722D5" w:rsidP="00850C7A">
      <w:pPr>
        <w:pStyle w:val="B2"/>
      </w:pPr>
      <w:r w:rsidRPr="00667F3B">
        <w:t>2&gt;</w:t>
      </w:r>
      <w:r w:rsidRPr="00667F3B">
        <w:tab/>
      </w:r>
      <w:r w:rsidR="00E432D4" w:rsidRPr="00667F3B">
        <w:t xml:space="preserve">configure lower layers to </w:t>
      </w:r>
      <w:r w:rsidRPr="00667F3B">
        <w:t xml:space="preserve">apply the </w:t>
      </w:r>
      <w:r w:rsidR="00E432D4" w:rsidRPr="00667F3B">
        <w:rPr>
          <w:i/>
        </w:rPr>
        <w:t>rach-Skip</w:t>
      </w:r>
      <w:r w:rsidRPr="00667F3B">
        <w:t xml:space="preserve"> for the target MCG, </w:t>
      </w:r>
      <w:r w:rsidR="00E432D4" w:rsidRPr="00667F3B">
        <w:t xml:space="preserve">as specified in </w:t>
      </w:r>
      <w:r w:rsidRPr="00667F3B">
        <w:t>TS 36.213 [23]</w:t>
      </w:r>
      <w:r w:rsidR="00E432D4" w:rsidRPr="00667F3B">
        <w:t xml:space="preserve"> and 36.321 [6]</w:t>
      </w:r>
      <w:r w:rsidRPr="00667F3B">
        <w:t>;</w:t>
      </w:r>
    </w:p>
    <w:p w14:paraId="431BD1A1" w14:textId="77777777" w:rsidR="00850C7A" w:rsidRPr="00667F3B" w:rsidRDefault="00850C7A" w:rsidP="00850C7A">
      <w:pPr>
        <w:pStyle w:val="B1"/>
      </w:pPr>
      <w:r w:rsidRPr="00667F3B">
        <w:t>1&gt;</w:t>
      </w:r>
      <w:r w:rsidRPr="00667F3B">
        <w:tab/>
        <w:t xml:space="preserve">if UE supports timing advance reporting and the received </w:t>
      </w:r>
      <w:r w:rsidRPr="00667F3B">
        <w:rPr>
          <w:i/>
        </w:rPr>
        <w:t>radioResourceConfigCommon</w:t>
      </w:r>
      <w:r w:rsidRPr="00667F3B">
        <w:t xml:space="preserve"> includes the </w:t>
      </w:r>
      <w:r w:rsidRPr="00667F3B">
        <w:rPr>
          <w:i/>
        </w:rPr>
        <w:t>ta-Report</w:t>
      </w:r>
      <w:r w:rsidRPr="00667F3B">
        <w:t>:</w:t>
      </w:r>
    </w:p>
    <w:p w14:paraId="43D01D9C" w14:textId="1D45E0F6" w:rsidR="009722D5" w:rsidRPr="00667F3B" w:rsidRDefault="00850C7A" w:rsidP="00850C7A">
      <w:pPr>
        <w:pStyle w:val="B2"/>
        <w:rPr>
          <w:lang w:eastAsia="zh-CN"/>
        </w:rPr>
      </w:pPr>
      <w:r w:rsidRPr="00667F3B">
        <w:t>2&gt;</w:t>
      </w:r>
      <w:r w:rsidRPr="00667F3B">
        <w:tab/>
        <w:t>instruct the associated MAC entity to trigger Timing Advance reporting;</w:t>
      </w:r>
    </w:p>
    <w:p w14:paraId="220CB161" w14:textId="77777777" w:rsidR="009722D5" w:rsidRPr="00667F3B" w:rsidRDefault="009722D5" w:rsidP="009722D5">
      <w:pPr>
        <w:pStyle w:val="B1"/>
        <w:rPr>
          <w:lang w:eastAsia="zh-CN"/>
        </w:rPr>
      </w:pPr>
      <w:r w:rsidRPr="00667F3B">
        <w:rPr>
          <w:lang w:eastAsia="zh-TW"/>
        </w:rPr>
        <w:t>1&gt;</w:t>
      </w:r>
      <w:r w:rsidRPr="00667F3B">
        <w:rPr>
          <w:lang w:eastAsia="zh-TW"/>
        </w:rPr>
        <w:tab/>
      </w:r>
      <w:r w:rsidRPr="00667F3B">
        <w:t>configure lower layers in accordance with any additional fields, not covered in the previous, if included in the received mobilityControlInfo</w:t>
      </w:r>
      <w:r w:rsidRPr="00667F3B">
        <w:rPr>
          <w:lang w:eastAsia="zh-TW"/>
        </w:rPr>
        <w:t>;</w:t>
      </w:r>
    </w:p>
    <w:p w14:paraId="5BFDA9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D5EAC31" w14:textId="77777777" w:rsidR="009722D5" w:rsidRPr="00667F3B" w:rsidRDefault="009722D5" w:rsidP="009722D5">
      <w:pPr>
        <w:pStyle w:val="B2"/>
        <w:rPr>
          <w:lang w:eastAsia="zh-CN"/>
        </w:rPr>
      </w:pPr>
      <w:r w:rsidRPr="00667F3B">
        <w:t>2&gt;</w:t>
      </w:r>
      <w:r w:rsidRPr="00667F3B">
        <w:tab/>
        <w:t>perform SCell release as specified in 5.3.10.3a;</w:t>
      </w:r>
    </w:p>
    <w:p w14:paraId="24009417"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53E0A5A"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781FE9EC"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7B5DEAA8" w14:textId="77777777" w:rsidR="009722D5" w:rsidRPr="00667F3B" w:rsidRDefault="009722D5" w:rsidP="009722D5">
      <w:pPr>
        <w:pStyle w:val="B1"/>
      </w:pPr>
      <w:r w:rsidRPr="00667F3B">
        <w:lastRenderedPageBreak/>
        <w:t>1&gt;</w:t>
      </w:r>
      <w:r w:rsidRPr="00667F3B">
        <w:tab/>
        <w:t xml:space="preserve">if the current UE configuration includes one or more split DRBs 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5D002CD6" w14:textId="77777777" w:rsidR="009722D5" w:rsidRPr="00667F3B" w:rsidRDefault="009722D5" w:rsidP="009722D5">
      <w:pPr>
        <w:pStyle w:val="B2"/>
        <w:rPr>
          <w:lang w:eastAsia="zh-TW"/>
        </w:rPr>
      </w:pPr>
      <w:r w:rsidRPr="00667F3B">
        <w:t>2&gt;</w:t>
      </w:r>
      <w:r w:rsidRPr="00667F3B">
        <w:tab/>
        <w:t>perform SCG reconfiguration as specified in 5.3.10.10;</w:t>
      </w:r>
    </w:p>
    <w:p w14:paraId="6AC4E6A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1ED2925B" w14:textId="5D425102" w:rsidR="009722D5" w:rsidRPr="00667F3B" w:rsidRDefault="009722D5" w:rsidP="009722D5">
      <w:pPr>
        <w:pStyle w:val="B2"/>
      </w:pPr>
      <w:r w:rsidRPr="00667F3B">
        <w:t>2&gt;</w:t>
      </w:r>
      <w:r w:rsidRPr="00667F3B">
        <w:tab/>
        <w:t>perform the radio resource configuration procedure as specified in 5.3.10</w:t>
      </w:r>
      <w:r w:rsidR="002F0E41" w:rsidRPr="00667F3B">
        <w:t>.0</w:t>
      </w:r>
      <w:r w:rsidRPr="00667F3B">
        <w:t>;</w:t>
      </w:r>
    </w:p>
    <w:p w14:paraId="0F456B54" w14:textId="77777777" w:rsidR="00083EDA" w:rsidRPr="00667F3B" w:rsidRDefault="00083EDA" w:rsidP="00083EDA">
      <w:pPr>
        <w:pStyle w:val="B1"/>
      </w:pPr>
      <w:r w:rsidRPr="00667F3B">
        <w:t>1&gt;</w:t>
      </w:r>
      <w:r w:rsidRPr="00667F3B">
        <w:tab/>
        <w:t xml:space="preserve">if the </w:t>
      </w:r>
      <w:r w:rsidRPr="00667F3B">
        <w:rPr>
          <w:i/>
        </w:rPr>
        <w:t>securityConfigHO</w:t>
      </w:r>
      <w:r w:rsidRPr="00667F3B">
        <w:t xml:space="preserve"> (without suffix) is included in the </w:t>
      </w:r>
      <w:r w:rsidRPr="00667F3B">
        <w:rPr>
          <w:i/>
        </w:rPr>
        <w:t>RRCConnectionReconfiguration</w:t>
      </w:r>
      <w:r w:rsidRPr="00667F3B">
        <w:t>:</w:t>
      </w:r>
    </w:p>
    <w:p w14:paraId="753326D1"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keyChangeIndicator</w:t>
      </w:r>
      <w:r w:rsidR="009722D5" w:rsidRPr="00667F3B">
        <w:t xml:space="preserve"> received in the </w:t>
      </w:r>
      <w:r w:rsidR="009722D5" w:rsidRPr="00667F3B">
        <w:rPr>
          <w:i/>
          <w:iCs/>
        </w:rPr>
        <w:t>securityConfigHO</w:t>
      </w:r>
      <w:r w:rsidR="009722D5" w:rsidRPr="00667F3B">
        <w:t xml:space="preserve"> is set to </w:t>
      </w:r>
      <w:r w:rsidR="009722D5" w:rsidRPr="00667F3B">
        <w:rPr>
          <w:i/>
          <w:iCs/>
        </w:rPr>
        <w:t>TRUE</w:t>
      </w:r>
      <w:r w:rsidR="009722D5" w:rsidRPr="00667F3B">
        <w:t>:</w:t>
      </w:r>
    </w:p>
    <w:p w14:paraId="46650DB2"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aken into use with the latest successful NAS SMC procedure, as specified in TS 33.401 [32];</w:t>
      </w:r>
    </w:p>
    <w:p w14:paraId="2DCB438D" w14:textId="77777777" w:rsidR="009722D5" w:rsidRPr="00667F3B" w:rsidRDefault="00083EDA" w:rsidP="004A5246">
      <w:pPr>
        <w:pStyle w:val="B2"/>
      </w:pPr>
      <w:r w:rsidRPr="00667F3B">
        <w:t>2</w:t>
      </w:r>
      <w:r w:rsidR="009722D5" w:rsidRPr="00667F3B">
        <w:t>&gt;</w:t>
      </w:r>
      <w:r w:rsidR="009722D5" w:rsidRPr="00667F3B">
        <w:tab/>
        <w:t>else:</w:t>
      </w:r>
    </w:p>
    <w:p w14:paraId="69EB428D"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current K</w:t>
      </w:r>
      <w:r w:rsidR="009722D5" w:rsidRPr="00667F3B">
        <w:rPr>
          <w:vertAlign w:val="subscript"/>
        </w:rPr>
        <w:t>eNB</w:t>
      </w:r>
      <w:r w:rsidR="009722D5" w:rsidRPr="00667F3B">
        <w:t xml:space="preserve"> or the NH, using the </w:t>
      </w:r>
      <w:r w:rsidR="009722D5" w:rsidRPr="00667F3B">
        <w:rPr>
          <w:i/>
        </w:rPr>
        <w:t>nextHopChainingCount</w:t>
      </w:r>
      <w:r w:rsidR="009722D5" w:rsidRPr="00667F3B">
        <w:t xml:space="preserve"> value indicated in the </w:t>
      </w:r>
      <w:r w:rsidR="009722D5" w:rsidRPr="00667F3B">
        <w:rPr>
          <w:i/>
        </w:rPr>
        <w:t>securityConfigHO</w:t>
      </w:r>
      <w:r w:rsidR="009722D5" w:rsidRPr="00667F3B">
        <w:t>, as specified in TS 33.401 [32];</w:t>
      </w:r>
    </w:p>
    <w:p w14:paraId="0164FC42" w14:textId="77777777" w:rsidR="00B8057C" w:rsidRPr="00667F3B" w:rsidRDefault="00B8057C" w:rsidP="003C3DB4">
      <w:pPr>
        <w:pStyle w:val="NO"/>
      </w:pPr>
      <w:r w:rsidRPr="00667F3B">
        <w:t>NOTE 2</w:t>
      </w:r>
      <w:r w:rsidRPr="00667F3B">
        <w:rPr>
          <w:lang w:eastAsia="zh-TW"/>
        </w:rPr>
        <w:t>b</w:t>
      </w:r>
      <w:r w:rsidRPr="00667F3B">
        <w:t>:</w:t>
      </w:r>
      <w:r w:rsidRPr="00667F3B">
        <w:tab/>
        <w:t>If the UE needs to update the S-K</w:t>
      </w:r>
      <w:r w:rsidRPr="00667F3B">
        <w:rPr>
          <w:vertAlign w:val="subscript"/>
        </w:rPr>
        <w:t>eNB</w:t>
      </w:r>
      <w:r w:rsidRPr="00667F3B">
        <w:t xml:space="preserve"> key as specified in 5.3.10.10, the UE updates the S-K</w:t>
      </w:r>
      <w:r w:rsidRPr="00667F3B">
        <w:rPr>
          <w:vertAlign w:val="subscript"/>
        </w:rPr>
        <w:t>eNB</w:t>
      </w:r>
      <w:r w:rsidRPr="00667F3B">
        <w:t xml:space="preserve"> after updating the K</w:t>
      </w:r>
      <w:r w:rsidRPr="00667F3B">
        <w:rPr>
          <w:vertAlign w:val="subscript"/>
        </w:rPr>
        <w:t xml:space="preserve">eNB </w:t>
      </w:r>
      <w:r w:rsidRPr="00667F3B">
        <w:t>key.</w:t>
      </w:r>
    </w:p>
    <w:p w14:paraId="1A2E2C12" w14:textId="77777777" w:rsidR="009722D5" w:rsidRPr="00667F3B" w:rsidRDefault="00083EDA" w:rsidP="004A5246">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85D7BF0"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securityAlgorithmConfig</w:t>
      </w:r>
      <w:r w:rsidR="009722D5" w:rsidRPr="00667F3B">
        <w:t xml:space="preserve"> is included in the </w:t>
      </w:r>
      <w:r w:rsidR="009722D5" w:rsidRPr="00667F3B">
        <w:rPr>
          <w:i/>
          <w:iCs/>
        </w:rPr>
        <w:t>securityConfigHO</w:t>
      </w:r>
      <w:r w:rsidR="009722D5" w:rsidRPr="00667F3B">
        <w:t>:</w:t>
      </w:r>
    </w:p>
    <w:p w14:paraId="3568A3E1"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w:t>
      </w:r>
      <w:r w:rsidR="009722D5" w:rsidRPr="00667F3B">
        <w:rPr>
          <w:i/>
          <w:iCs/>
        </w:rPr>
        <w:t>integrityProtAlgorithm</w:t>
      </w:r>
      <w:r w:rsidR="009722D5" w:rsidRPr="00667F3B">
        <w:t>, as specified in TS 33.401 [32];</w:t>
      </w:r>
    </w:p>
    <w:p w14:paraId="0A63D060" w14:textId="662D448E" w:rsidR="009722D5" w:rsidRPr="00667F3B" w:rsidRDefault="00083EDA" w:rsidP="004A5246">
      <w:pPr>
        <w:pStyle w:val="B3"/>
      </w:pPr>
      <w:r w:rsidRPr="00667F3B">
        <w:t>3</w:t>
      </w:r>
      <w:r w:rsidR="009722D5" w:rsidRPr="00667F3B">
        <w:t>&gt;</w:t>
      </w:r>
      <w:r w:rsidR="009722D5" w:rsidRPr="00667F3B">
        <w:tab/>
        <w:t>if connected as an RN</w:t>
      </w:r>
      <w:r w:rsidR="00F549E6" w:rsidRPr="00667F3B">
        <w:t>; or</w:t>
      </w:r>
    </w:p>
    <w:p w14:paraId="0E9461B9" w14:textId="77777777" w:rsidR="00F549E6" w:rsidRPr="00667F3B" w:rsidRDefault="00F549E6" w:rsidP="00CA557B">
      <w:pPr>
        <w:pStyle w:val="B3"/>
      </w:pPr>
      <w:r w:rsidRPr="00667F3B">
        <w:t>3&gt;</w:t>
      </w:r>
      <w:r w:rsidRPr="00667F3B">
        <w:tab/>
        <w:t>if capable of user plane integrity protection:</w:t>
      </w:r>
    </w:p>
    <w:p w14:paraId="323D99FD" w14:textId="2BE1C020"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w:t>
      </w:r>
      <w:r w:rsidR="009722D5" w:rsidRPr="00667F3B">
        <w:rPr>
          <w:i/>
        </w:rPr>
        <w:t>integrityProtAlgorithm</w:t>
      </w:r>
      <w:r w:rsidR="009722D5" w:rsidRPr="00667F3B">
        <w:t>, as specified in TS 33.401 [32];</w:t>
      </w:r>
    </w:p>
    <w:p w14:paraId="004951B6" w14:textId="77777777" w:rsidR="009722D5" w:rsidRPr="00667F3B" w:rsidRDefault="00083EDA" w:rsidP="004A5246">
      <w:pPr>
        <w:pStyle w:val="B3"/>
        <w:rPr>
          <w:lang w:eastAsia="zh-CN"/>
        </w:rPr>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w:t>
      </w:r>
      <w:r w:rsidR="009722D5" w:rsidRPr="00667F3B">
        <w:rPr>
          <w:i/>
        </w:rPr>
        <w:t>cipheringAlgorithm</w:t>
      </w:r>
      <w:r w:rsidR="009722D5" w:rsidRPr="00667F3B">
        <w:t>, as specified in TS 33.401 [32];</w:t>
      </w:r>
    </w:p>
    <w:p w14:paraId="17D05B95" w14:textId="77777777" w:rsidR="009722D5" w:rsidRPr="00667F3B" w:rsidRDefault="00083EDA" w:rsidP="004A5246">
      <w:pPr>
        <w:pStyle w:val="B2"/>
      </w:pPr>
      <w:r w:rsidRPr="00667F3B">
        <w:t>2</w:t>
      </w:r>
      <w:r w:rsidR="009722D5" w:rsidRPr="00667F3B">
        <w:t>&gt;</w:t>
      </w:r>
      <w:r w:rsidR="009722D5" w:rsidRPr="00667F3B">
        <w:tab/>
        <w:t>else:</w:t>
      </w:r>
    </w:p>
    <w:p w14:paraId="2F5619E8"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current integrity algorithm, as specified in TS 33.401 [32];</w:t>
      </w:r>
    </w:p>
    <w:p w14:paraId="152C92A9" w14:textId="71ABF079" w:rsidR="009722D5" w:rsidRPr="00667F3B" w:rsidRDefault="00083EDA" w:rsidP="004A5246">
      <w:pPr>
        <w:pStyle w:val="B3"/>
      </w:pPr>
      <w:r w:rsidRPr="00667F3B">
        <w:t>3</w:t>
      </w:r>
      <w:r w:rsidR="009722D5" w:rsidRPr="00667F3B">
        <w:t>&gt;</w:t>
      </w:r>
      <w:r w:rsidR="009722D5" w:rsidRPr="00667F3B">
        <w:tab/>
        <w:t>if connected as an RN</w:t>
      </w:r>
      <w:r w:rsidR="00F549E6" w:rsidRPr="00667F3B">
        <w:t>;</w:t>
      </w:r>
      <w:r w:rsidR="008A3313" w:rsidRPr="00667F3B">
        <w:t xml:space="preserve"> </w:t>
      </w:r>
      <w:r w:rsidR="00F549E6" w:rsidRPr="00667F3B">
        <w:t>or</w:t>
      </w:r>
    </w:p>
    <w:p w14:paraId="6D6BAFD6" w14:textId="393A8D28" w:rsidR="00F549E6" w:rsidRPr="00667F3B" w:rsidRDefault="00F549E6" w:rsidP="00F549E6">
      <w:pPr>
        <w:pStyle w:val="B3"/>
        <w:rPr>
          <w:lang w:eastAsia="fr-FR"/>
        </w:rPr>
      </w:pPr>
      <w:r w:rsidRPr="00667F3B">
        <w:rPr>
          <w:lang w:eastAsia="fr-FR"/>
        </w:rPr>
        <w:t>3&gt;</w:t>
      </w:r>
      <w:r w:rsidRPr="00667F3B">
        <w:rPr>
          <w:lang w:eastAsia="fr-FR"/>
        </w:rPr>
        <w:tab/>
        <w:t>if capable of user plane integrity protection:</w:t>
      </w:r>
    </w:p>
    <w:p w14:paraId="6A031DFB" w14:textId="77777777"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current integrity algorithm, as specified in TS 33.401 [32];</w:t>
      </w:r>
    </w:p>
    <w:p w14:paraId="14A2160E"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current ciphering algorithm, as specified in TS 33.401 [32];</w:t>
      </w:r>
    </w:p>
    <w:p w14:paraId="2934D1D5" w14:textId="77777777" w:rsidR="00044396" w:rsidRPr="00667F3B" w:rsidRDefault="00044396" w:rsidP="00044396">
      <w:pPr>
        <w:pStyle w:val="B2"/>
      </w:pPr>
      <w:r w:rsidRPr="00667F3B">
        <w:t>2&gt;</w:t>
      </w:r>
      <w:r w:rsidRPr="00667F3B">
        <w:tab/>
        <w:t>configure lower layers to apply the integrity protection algorithm and the K</w:t>
      </w:r>
      <w:r w:rsidRPr="00667F3B">
        <w:rPr>
          <w:vertAlign w:val="subscript"/>
        </w:rPr>
        <w:t>RRCint</w:t>
      </w:r>
      <w:r w:rsidRPr="00667F3B">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667F3B" w:rsidRDefault="00044396" w:rsidP="00044396">
      <w:pPr>
        <w:pStyle w:val="B2"/>
      </w:pPr>
      <w:r w:rsidRPr="00667F3B">
        <w:t>2&gt;</w:t>
      </w:r>
      <w:r w:rsidRPr="00667F3B">
        <w:tab/>
        <w:t>configure lower layers to apply the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i.e. the ciphering configuration shall be applied to all subsequent messages received and sent by the UE, including the message used to indicate the successful completion of the procedure;</w:t>
      </w:r>
    </w:p>
    <w:p w14:paraId="63F20754" w14:textId="77777777" w:rsidR="00AA4F15" w:rsidRPr="00667F3B" w:rsidRDefault="00AA4F15" w:rsidP="00AA4F15">
      <w:pPr>
        <w:pStyle w:val="NO"/>
      </w:pPr>
      <w:r w:rsidRPr="00667F3B">
        <w:t>NOTE 2</w:t>
      </w:r>
      <w:r w:rsidRPr="00667F3B">
        <w:rPr>
          <w:lang w:eastAsia="zh-TW"/>
        </w:rPr>
        <w:t>c</w:t>
      </w:r>
      <w:r w:rsidRPr="00667F3B">
        <w:t>:</w:t>
      </w:r>
      <w:r w:rsidRPr="00667F3B">
        <w:tab/>
        <w:t>For a DRB configured for DAPS HO, the new ciphering algorithm and the K</w:t>
      </w:r>
      <w:r w:rsidRPr="00667F3B">
        <w:rPr>
          <w:vertAlign w:val="subscript"/>
        </w:rPr>
        <w:t>UPenc</w:t>
      </w:r>
      <w:r w:rsidRPr="00667F3B">
        <w:rPr>
          <w:lang w:eastAsia="zh-CN"/>
        </w:rPr>
        <w:t xml:space="preserve"> key</w:t>
      </w:r>
      <w:r w:rsidRPr="00667F3B">
        <w:t xml:space="preserve"> is applied for traffic exchange between the UE and the target MCG while the old ciphering algorithm and K</w:t>
      </w:r>
      <w:r w:rsidRPr="00667F3B">
        <w:rPr>
          <w:vertAlign w:val="subscript"/>
        </w:rPr>
        <w:t>UPenc</w:t>
      </w:r>
      <w:r w:rsidRPr="00667F3B">
        <w:rPr>
          <w:lang w:eastAsia="zh-CN"/>
        </w:rPr>
        <w:t xml:space="preserve"> key is applied for traffic </w:t>
      </w:r>
      <w:r w:rsidRPr="00667F3B">
        <w:t xml:space="preserve">exchange </w:t>
      </w:r>
      <w:r w:rsidRPr="00667F3B">
        <w:rPr>
          <w:lang w:eastAsia="zh-CN"/>
        </w:rPr>
        <w:t>between the UE and the source MCG</w:t>
      </w:r>
      <w:r w:rsidRPr="00667F3B">
        <w:t>.</w:t>
      </w:r>
    </w:p>
    <w:p w14:paraId="57101414" w14:textId="77777777" w:rsidR="00083EDA" w:rsidRPr="00667F3B" w:rsidRDefault="00083EDA" w:rsidP="00083EDA">
      <w:pPr>
        <w:pStyle w:val="B1"/>
      </w:pPr>
      <w:r w:rsidRPr="00667F3B">
        <w:t>1&gt;</w:t>
      </w:r>
      <w:r w:rsidRPr="00667F3B">
        <w:tab/>
        <w:t>else if the</w:t>
      </w:r>
      <w:r w:rsidRPr="00667F3B">
        <w:rPr>
          <w:i/>
        </w:rPr>
        <w:t xml:space="preserve"> securityConfigHO-v</w:t>
      </w:r>
      <w:r w:rsidR="00453800" w:rsidRPr="00667F3B">
        <w:rPr>
          <w:i/>
        </w:rPr>
        <w:t>1530</w:t>
      </w:r>
      <w:r w:rsidRPr="00667F3B">
        <w:t xml:space="preserve"> is included in the </w:t>
      </w:r>
      <w:r w:rsidRPr="00667F3B">
        <w:rPr>
          <w:i/>
        </w:rPr>
        <w:t>RRCConnectionReconfiguration</w:t>
      </w:r>
      <w:r w:rsidRPr="00667F3B">
        <w:t>:</w:t>
      </w:r>
    </w:p>
    <w:p w14:paraId="1EDF390E" w14:textId="77777777" w:rsidR="00083EDA" w:rsidRPr="00667F3B" w:rsidRDefault="00083EDA" w:rsidP="004A5246">
      <w:pPr>
        <w:pStyle w:val="B2"/>
      </w:pPr>
      <w:r w:rsidRPr="00667F3B">
        <w:t>2&gt;</w:t>
      </w:r>
      <w:r w:rsidRPr="00667F3B">
        <w:tab/>
        <w:t xml:space="preserve">if the </w:t>
      </w:r>
      <w:r w:rsidRPr="00667F3B">
        <w:rPr>
          <w:i/>
        </w:rPr>
        <w:t>nas-Container</w:t>
      </w:r>
      <w:r w:rsidRPr="00667F3B">
        <w:t xml:space="preserve"> is received:</w:t>
      </w:r>
    </w:p>
    <w:p w14:paraId="749C963D" w14:textId="77777777" w:rsidR="00083EDA" w:rsidRPr="00667F3B" w:rsidRDefault="00083EDA" w:rsidP="004A5246">
      <w:pPr>
        <w:pStyle w:val="B3"/>
      </w:pPr>
      <w:r w:rsidRPr="00667F3B">
        <w:lastRenderedPageBreak/>
        <w:t>3&gt;</w:t>
      </w:r>
      <w:r w:rsidRPr="00667F3B">
        <w:tab/>
        <w:t>forward the</w:t>
      </w:r>
      <w:r w:rsidRPr="00667F3B">
        <w:rPr>
          <w:i/>
        </w:rPr>
        <w:t xml:space="preserve"> nas-Container</w:t>
      </w:r>
      <w:r w:rsidRPr="00667F3B">
        <w:t xml:space="preserve"> to upper layers;</w:t>
      </w:r>
    </w:p>
    <w:p w14:paraId="363C9F4B" w14:textId="77777777" w:rsidR="00083EDA" w:rsidRPr="00667F3B" w:rsidRDefault="00083EDA" w:rsidP="004A5246">
      <w:pPr>
        <w:pStyle w:val="B2"/>
      </w:pPr>
      <w:r w:rsidRPr="00667F3B">
        <w:t>2&gt;</w:t>
      </w:r>
      <w:r w:rsidRPr="00667F3B">
        <w:tab/>
        <w:t xml:space="preserve">if the </w:t>
      </w:r>
      <w:r w:rsidRPr="00667F3B">
        <w:rPr>
          <w:i/>
        </w:rPr>
        <w:t>keyChangeIndicator-r15</w:t>
      </w:r>
      <w:r w:rsidRPr="00667F3B">
        <w:t xml:space="preserve"> is received and is set to </w:t>
      </w:r>
      <w:r w:rsidRPr="00667F3B">
        <w:rPr>
          <w:i/>
        </w:rPr>
        <w:t>TRUE</w:t>
      </w:r>
      <w:r w:rsidRPr="00667F3B">
        <w:t>:</w:t>
      </w:r>
    </w:p>
    <w:p w14:paraId="4EB7C0E9"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7A707B1D" w14:textId="77777777" w:rsidR="00083EDA" w:rsidRPr="00667F3B" w:rsidRDefault="00083EDA" w:rsidP="004A5246">
      <w:pPr>
        <w:pStyle w:val="B2"/>
      </w:pPr>
      <w:r w:rsidRPr="00667F3B">
        <w:t>2&gt;</w:t>
      </w:r>
      <w:r w:rsidRPr="00667F3B">
        <w:tab/>
        <w:t>else:</w:t>
      </w:r>
    </w:p>
    <w:p w14:paraId="48300AE2"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current K</w:t>
      </w:r>
      <w:r w:rsidRPr="00667F3B">
        <w:rPr>
          <w:vertAlign w:val="subscript"/>
        </w:rPr>
        <w:t>eNB</w:t>
      </w:r>
      <w:r w:rsidRPr="00667F3B">
        <w:t xml:space="preserve"> or the NH, using the received </w:t>
      </w:r>
      <w:r w:rsidRPr="00667F3B">
        <w:rPr>
          <w:i/>
        </w:rPr>
        <w:t>nextHopChainingCount-r15</w:t>
      </w:r>
      <w:r w:rsidRPr="00667F3B">
        <w:t>, as specified in TS 33.501 [86];</w:t>
      </w:r>
    </w:p>
    <w:p w14:paraId="761E69F9" w14:textId="77777777" w:rsidR="00083EDA" w:rsidRPr="00667F3B" w:rsidRDefault="00083EDA" w:rsidP="004A5246">
      <w:pPr>
        <w:pStyle w:val="B2"/>
      </w:pPr>
      <w:r w:rsidRPr="00667F3B">
        <w:t>2&gt;</w:t>
      </w:r>
      <w:r w:rsidRPr="00667F3B">
        <w:tab/>
        <w:t xml:space="preserve">store the </w:t>
      </w:r>
      <w:r w:rsidRPr="00667F3B">
        <w:rPr>
          <w:i/>
        </w:rPr>
        <w:t>nextHopChainingCount-r15</w:t>
      </w:r>
      <w:r w:rsidRPr="00667F3B">
        <w:t xml:space="preserve"> value;</w:t>
      </w:r>
    </w:p>
    <w:p w14:paraId="07D4688D" w14:textId="77777777" w:rsidR="00083EDA" w:rsidRPr="00667F3B" w:rsidRDefault="00083EDA" w:rsidP="004A5246">
      <w:pPr>
        <w:pStyle w:val="B2"/>
      </w:pPr>
      <w:r w:rsidRPr="00667F3B">
        <w:t>2&gt;</w:t>
      </w:r>
      <w:r w:rsidRPr="00667F3B">
        <w:tab/>
        <w:t>if the security</w:t>
      </w:r>
      <w:r w:rsidRPr="00667F3B">
        <w:rPr>
          <w:i/>
        </w:rPr>
        <w:t>AlgorithmConfig-r15</w:t>
      </w:r>
      <w:r w:rsidRPr="00667F3B">
        <w:t xml:space="preserve"> is received:</w:t>
      </w:r>
    </w:p>
    <w:p w14:paraId="7ABB9CB2"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w:t>
      </w:r>
      <w:r w:rsidRPr="00667F3B">
        <w:rPr>
          <w:i/>
        </w:rPr>
        <w:t>integrityProtAlgorithm</w:t>
      </w:r>
      <w:r w:rsidRPr="00667F3B">
        <w:t>, as specified in TS 33.401 [32];</w:t>
      </w:r>
    </w:p>
    <w:p w14:paraId="0A7750B4"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rPr>
        <w:t>cipheringAlgorithm</w:t>
      </w:r>
      <w:r w:rsidRPr="00667F3B">
        <w:t>, as specified in TS 33.401 [32];</w:t>
      </w:r>
    </w:p>
    <w:p w14:paraId="1E5FBC92" w14:textId="77777777" w:rsidR="00083EDA" w:rsidRPr="00667F3B" w:rsidRDefault="00083EDA" w:rsidP="004A5246">
      <w:pPr>
        <w:pStyle w:val="B2"/>
      </w:pPr>
      <w:r w:rsidRPr="00667F3B">
        <w:t>2&gt;</w:t>
      </w:r>
      <w:r w:rsidRPr="00667F3B">
        <w:tab/>
        <w:t>else:</w:t>
      </w:r>
    </w:p>
    <w:p w14:paraId="59D1E2D6"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current integrity algorithm, as specified in TS 33.401 [32];</w:t>
      </w:r>
    </w:p>
    <w:p w14:paraId="63F8159D"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current ciphering algorithm, as specified in </w:t>
      </w:r>
      <w:r w:rsidR="002224A0" w:rsidRPr="00667F3B">
        <w:t xml:space="preserve">TS </w:t>
      </w:r>
      <w:r w:rsidRPr="00667F3B">
        <w:t>33.401 [32];</w:t>
      </w:r>
    </w:p>
    <w:p w14:paraId="3F621B20" w14:textId="77777777" w:rsidR="0006764A" w:rsidRPr="00667F3B" w:rsidRDefault="0006764A" w:rsidP="0006764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893F5F" w:rsidRPr="00667F3B">
        <w:t>;</w:t>
      </w:r>
      <w:r w:rsidRPr="00667F3B">
        <w:t xml:space="preserve"> or</w:t>
      </w:r>
    </w:p>
    <w:p w14:paraId="31B77477"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w:t>
      </w:r>
      <w:r w:rsidR="002B402D" w:rsidRPr="00667F3B">
        <w:rPr>
          <w:i/>
        </w:rPr>
        <w:t>endc</w:t>
      </w:r>
      <w:r w:rsidRPr="00667F3B">
        <w:rPr>
          <w:i/>
        </w:rPr>
        <w:t>-Release</w:t>
      </w:r>
      <w:r w:rsidR="00180CFF" w:rsidRPr="00667F3B">
        <w:rPr>
          <w:i/>
        </w:rPr>
        <w:t>AndAdd</w:t>
      </w:r>
      <w:r w:rsidR="00DF66B1" w:rsidRPr="00667F3B">
        <w:t xml:space="preserve"> and it is set to </w:t>
      </w:r>
      <w:r w:rsidR="00DF66B1" w:rsidRPr="00667F3B">
        <w:rPr>
          <w:i/>
        </w:rPr>
        <w:t>TRUE</w:t>
      </w:r>
      <w:r w:rsidRPr="00667F3B">
        <w:t>:</w:t>
      </w:r>
    </w:p>
    <w:p w14:paraId="65FBCAE6" w14:textId="77777777" w:rsidR="00F24BC1" w:rsidRPr="00667F3B" w:rsidRDefault="00F24BC1" w:rsidP="00F24BC1">
      <w:pPr>
        <w:pStyle w:val="B2"/>
      </w:pPr>
      <w:r w:rsidRPr="00667F3B">
        <w:t>2&gt;</w:t>
      </w:r>
      <w:r w:rsidRPr="00667F3B">
        <w:tab/>
        <w:t xml:space="preserve">perform </w:t>
      </w:r>
      <w:r w:rsidR="00042168" w:rsidRPr="00667F3B">
        <w:t>MR</w:t>
      </w:r>
      <w:r w:rsidR="00173955" w:rsidRPr="00667F3B">
        <w:t>-</w:t>
      </w:r>
      <w:r w:rsidR="002B402D" w:rsidRPr="00667F3B">
        <w:t>DC</w:t>
      </w:r>
      <w:r w:rsidRPr="00667F3B">
        <w:t xml:space="preserve"> release as specified in TS</w:t>
      </w:r>
      <w:r w:rsidR="00893F5F" w:rsidRPr="00667F3B">
        <w:t xml:space="preserve"> </w:t>
      </w:r>
      <w:r w:rsidRPr="00667F3B">
        <w:t>38.331 [8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07A3D950"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33D479ED" w14:textId="77777777" w:rsidR="00F24BC1" w:rsidRPr="00667F3B" w:rsidRDefault="00F24BC1" w:rsidP="00F24BC1">
      <w:pPr>
        <w:pStyle w:val="B2"/>
      </w:pPr>
      <w:r w:rsidRPr="00667F3B">
        <w:t>2&gt;</w:t>
      </w:r>
      <w:r w:rsidRPr="00667F3B">
        <w:tab/>
        <w:t>perform key update procedure as specified in in TS 38.331 [82</w:t>
      </w:r>
      <w:r w:rsidR="00B64440" w:rsidRPr="00667F3B">
        <w:t>]</w:t>
      </w:r>
      <w:r w:rsidRPr="00667F3B">
        <w:t>,</w:t>
      </w:r>
      <w:r w:rsidR="00B64440" w:rsidRPr="00667F3B">
        <w:t xml:space="preserve"> clause </w:t>
      </w:r>
      <w:r w:rsidRPr="00667F3B">
        <w:t>5.3.5.</w:t>
      </w:r>
      <w:r w:rsidR="00083EDA" w:rsidRPr="00667F3B">
        <w:t>7</w:t>
      </w:r>
      <w:r w:rsidRPr="00667F3B">
        <w:t>;</w:t>
      </w:r>
    </w:p>
    <w:p w14:paraId="795644D9"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7D9C2B2B" w14:textId="77777777" w:rsidR="00F24BC1" w:rsidRPr="00667F3B" w:rsidRDefault="00F24BC1" w:rsidP="00F24BC1">
      <w:pPr>
        <w:pStyle w:val="B2"/>
      </w:pPr>
      <w:r w:rsidRPr="00667F3B">
        <w:t>2&gt;</w:t>
      </w:r>
      <w:r w:rsidRPr="00667F3B">
        <w:tab/>
        <w:t>perform NR RRC Reconfiguration as specified in TS 38.331 [82</w:t>
      </w:r>
      <w:r w:rsidR="00B64440" w:rsidRPr="00667F3B">
        <w:t>]</w:t>
      </w:r>
      <w:r w:rsidRPr="00667F3B">
        <w:t xml:space="preserve">, </w:t>
      </w:r>
      <w:r w:rsidR="00B64440" w:rsidRPr="00667F3B">
        <w:t xml:space="preserve">clause </w:t>
      </w:r>
      <w:r w:rsidRPr="00667F3B">
        <w:t>5.3.5.</w:t>
      </w:r>
      <w:r w:rsidR="00083EDA" w:rsidRPr="00667F3B">
        <w:t>3</w:t>
      </w:r>
      <w:r w:rsidRPr="00667F3B">
        <w:t>.</w:t>
      </w:r>
    </w:p>
    <w:p w14:paraId="6B311804"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57333FC" w14:textId="77777777" w:rsidR="00F24BC1" w:rsidRPr="00667F3B" w:rsidRDefault="00F24BC1" w:rsidP="00F24BC1">
      <w:pPr>
        <w:pStyle w:val="B2"/>
      </w:pPr>
      <w:r w:rsidRPr="00667F3B">
        <w:t>2&gt;</w:t>
      </w:r>
      <w:r w:rsidRPr="00667F3B">
        <w:ta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F9E1EFE"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3017C4F3" w14:textId="77777777" w:rsidR="00F24BC1" w:rsidRPr="00667F3B" w:rsidRDefault="00F24BC1" w:rsidP="00F24BC1">
      <w:pPr>
        <w:pStyle w:val="B2"/>
      </w:pPr>
      <w:r w:rsidRPr="00667F3B">
        <w:t>2</w:t>
      </w:r>
      <w:r w:rsidR="003810FC" w:rsidRPr="00667F3B">
        <w:t>&gt;</w:t>
      </w:r>
      <w:r w:rsidR="003810FC" w:rsidRPr="00667F3B">
        <w:tab/>
      </w:r>
      <w:r w:rsidRPr="00667F3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1AEB6D7B" w14:textId="77777777" w:rsidR="009722D5" w:rsidRPr="00667F3B" w:rsidRDefault="009722D5" w:rsidP="00F24BC1">
      <w:pPr>
        <w:pStyle w:val="B1"/>
      </w:pPr>
      <w:r w:rsidRPr="00667F3B">
        <w:t>1&gt;</w:t>
      </w:r>
      <w:r w:rsidRPr="00667F3B">
        <w:tab/>
        <w:t>if connected as an RN:</w:t>
      </w:r>
    </w:p>
    <w:p w14:paraId="54D3BAEF" w14:textId="77777777" w:rsidR="009722D5" w:rsidRPr="00667F3B" w:rsidRDefault="009722D5" w:rsidP="009722D5">
      <w:pPr>
        <w:pStyle w:val="B2"/>
      </w:pPr>
      <w:r w:rsidRPr="00667F3B">
        <w:t>2&gt;</w:t>
      </w:r>
      <w:r w:rsidRPr="00667F3B">
        <w:tab/>
        <w:t>configure lower layers to apply the integrity protection algorithm and the K</w:t>
      </w:r>
      <w:r w:rsidRPr="00667F3B">
        <w:rPr>
          <w:vertAlign w:val="subscript"/>
        </w:rPr>
        <w:t>UPint</w:t>
      </w:r>
      <w:r w:rsidRPr="00667F3B">
        <w:t xml:space="preserve"> key, for current or subsequently established DRBs that are configured to apply integrity protection, if any;</w:t>
      </w:r>
    </w:p>
    <w:p w14:paraId="59B745F4"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67038764" w14:textId="77777777" w:rsidR="009722D5" w:rsidRPr="00667F3B" w:rsidRDefault="009722D5" w:rsidP="009722D5">
      <w:pPr>
        <w:pStyle w:val="B2"/>
      </w:pPr>
      <w:r w:rsidRPr="00667F3B">
        <w:t>2&gt;</w:t>
      </w:r>
      <w:r w:rsidRPr="00667F3B">
        <w:tab/>
        <w:t>perform SCell addition or modification as specified in 5.3.10.3b;</w:t>
      </w:r>
    </w:p>
    <w:p w14:paraId="0D6DFAC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4F3B1410"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287D8D3E" w14:textId="77777777" w:rsidR="009722D5" w:rsidRPr="00667F3B" w:rsidRDefault="009722D5" w:rsidP="009722D5">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1Dedicated</w:t>
      </w:r>
      <w:r w:rsidRPr="00667F3B">
        <w:t>:</w:t>
      </w:r>
    </w:p>
    <w:p w14:paraId="73A05EC9" w14:textId="77777777" w:rsidR="009722D5" w:rsidRPr="00667F3B" w:rsidRDefault="009722D5" w:rsidP="009722D5">
      <w:pPr>
        <w:pStyle w:val="B2"/>
      </w:pPr>
      <w:r w:rsidRPr="00667F3B">
        <w:t>2&gt;</w:t>
      </w:r>
      <w:r w:rsidRPr="00667F3B">
        <w:tab/>
        <w:t xml:space="preserve">perfom the actions upon reception of the </w:t>
      </w:r>
      <w:r w:rsidRPr="00667F3B">
        <w:rPr>
          <w:i/>
          <w:iCs/>
        </w:rPr>
        <w:t>SystemInformationBlockType1</w:t>
      </w:r>
      <w:r w:rsidRPr="00667F3B">
        <w:t xml:space="preserve"> message as specified in 5.2.2.7;</w:t>
      </w:r>
    </w:p>
    <w:p w14:paraId="1C40E137" w14:textId="77777777" w:rsidR="00AA1BBB" w:rsidRPr="00667F3B" w:rsidRDefault="00AA1BBB" w:rsidP="00AA1BB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w:t>
      </w:r>
      <w:r w:rsidRPr="00667F3B">
        <w:rPr>
          <w:rFonts w:eastAsia="宋体"/>
          <w:i/>
          <w:iCs/>
          <w:lang w:eastAsia="zh-CN"/>
        </w:rPr>
        <w:t>31</w:t>
      </w:r>
      <w:r w:rsidRPr="00667F3B">
        <w:rPr>
          <w:i/>
          <w:iCs/>
        </w:rPr>
        <w:t>Dedicated</w:t>
      </w:r>
      <w:r w:rsidRPr="00667F3B">
        <w:t>:</w:t>
      </w:r>
    </w:p>
    <w:p w14:paraId="000CBDBF" w14:textId="77777777" w:rsidR="00AA1BBB" w:rsidRPr="00667F3B" w:rsidRDefault="00AA1BBB" w:rsidP="00AA1BBB">
      <w:pPr>
        <w:pStyle w:val="B2"/>
      </w:pPr>
      <w:r w:rsidRPr="00667F3B">
        <w:t>2&gt;</w:t>
      </w:r>
      <w:r w:rsidRPr="00667F3B">
        <w:tab/>
        <w:t xml:space="preserve">perform the actions upon reception of the </w:t>
      </w:r>
      <w:r w:rsidRPr="00667F3B">
        <w:rPr>
          <w:i/>
        </w:rPr>
        <w:t xml:space="preserve">SystemInformationBlockType31 </w:t>
      </w:r>
      <w:r w:rsidRPr="00667F3B">
        <w:t>message as specified in 5.2.2.39;</w:t>
      </w:r>
    </w:p>
    <w:p w14:paraId="6A6127FF" w14:textId="77777777" w:rsidR="009722D5" w:rsidRPr="00667F3B" w:rsidRDefault="009722D5" w:rsidP="009722D5">
      <w:pPr>
        <w:pStyle w:val="B1"/>
      </w:pPr>
      <w:r w:rsidRPr="00667F3B">
        <w:lastRenderedPageBreak/>
        <w:t>1&gt;</w:t>
      </w:r>
      <w:r w:rsidRPr="00667F3B">
        <w:tab/>
        <w:t>perform the measurement related actions as specified in 5.5.6.1;</w:t>
      </w:r>
    </w:p>
    <w:p w14:paraId="2C485FE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6F938A23" w14:textId="77777777" w:rsidR="009722D5" w:rsidRPr="00667F3B" w:rsidRDefault="009722D5" w:rsidP="009722D5">
      <w:pPr>
        <w:pStyle w:val="B2"/>
      </w:pPr>
      <w:r w:rsidRPr="00667F3B">
        <w:t>2&gt;</w:t>
      </w:r>
      <w:r w:rsidRPr="00667F3B">
        <w:tab/>
        <w:t>perform the measurement configuration procedure as specified in 5.5.2;</w:t>
      </w:r>
    </w:p>
    <w:p w14:paraId="0A275887" w14:textId="77777777" w:rsidR="009722D5" w:rsidRPr="00667F3B" w:rsidRDefault="009722D5" w:rsidP="009722D5">
      <w:pPr>
        <w:pStyle w:val="B1"/>
      </w:pPr>
      <w:r w:rsidRPr="00667F3B">
        <w:t>1&gt;</w:t>
      </w:r>
      <w:r w:rsidRPr="00667F3B">
        <w:tab/>
        <w:t>perform the measurement identity autonomous removal as specified in 5.5.2.2a;</w:t>
      </w:r>
    </w:p>
    <w:p w14:paraId="227BF79B" w14:textId="77777777" w:rsidR="009722D5" w:rsidRPr="00667F3B" w:rsidRDefault="009722D5" w:rsidP="009722D5">
      <w:pPr>
        <w:pStyle w:val="B1"/>
      </w:pPr>
      <w:r w:rsidRPr="00667F3B">
        <w:t>1&gt;</w:t>
      </w:r>
      <w:r w:rsidRPr="00667F3B">
        <w:tab/>
        <w:t xml:space="preserve">release </w:t>
      </w:r>
      <w:r w:rsidRPr="00667F3B">
        <w:rPr>
          <w:i/>
        </w:rPr>
        <w:t>reportProximityConfig</w:t>
      </w:r>
      <w:r w:rsidRPr="00667F3B">
        <w:t xml:space="preserve"> and clear any associated proximity status reporting timer;</w:t>
      </w:r>
    </w:p>
    <w:p w14:paraId="08D6B08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F3E0B5F" w14:textId="77777777" w:rsidR="009722D5" w:rsidRPr="00667F3B" w:rsidRDefault="009722D5" w:rsidP="009722D5">
      <w:pPr>
        <w:pStyle w:val="B2"/>
      </w:pPr>
      <w:r w:rsidRPr="00667F3B">
        <w:t>2&gt;</w:t>
      </w:r>
      <w:r w:rsidRPr="00667F3B">
        <w:tab/>
        <w:t>perform the other configuration procedure as specified in 5.3.10.9;</w:t>
      </w:r>
    </w:p>
    <w:p w14:paraId="7A47126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139AD46A" w14:textId="77777777" w:rsidR="009722D5" w:rsidRPr="00667F3B" w:rsidRDefault="009722D5" w:rsidP="009722D5">
      <w:pPr>
        <w:pStyle w:val="B2"/>
      </w:pPr>
      <w:r w:rsidRPr="00667F3B">
        <w:t>2&gt;</w:t>
      </w:r>
      <w:r w:rsidRPr="00667F3B">
        <w:tab/>
        <w:t>perform the sidelink dedicated configuration procedure as specified in 5.3.10.15;</w:t>
      </w:r>
    </w:p>
    <w:p w14:paraId="35D3A0E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12CF9E53" w14:textId="77777777" w:rsidR="009722D5" w:rsidRPr="00667F3B" w:rsidRDefault="009722D5" w:rsidP="009722D5">
      <w:pPr>
        <w:pStyle w:val="B2"/>
      </w:pPr>
      <w:r w:rsidRPr="00667F3B">
        <w:t>2&gt;</w:t>
      </w:r>
      <w:r w:rsidRPr="00667F3B">
        <w:tab/>
        <w:t>perform the dedicated WLAN offload configuration procedure as specified in 5.6.12.2;</w:t>
      </w:r>
    </w:p>
    <w:p w14:paraId="41F98DAD" w14:textId="77777777" w:rsidR="009722D5" w:rsidRPr="00667F3B" w:rsidRDefault="009722D5" w:rsidP="009722D5">
      <w:pPr>
        <w:pStyle w:val="B1"/>
      </w:pPr>
      <w:r w:rsidRPr="00667F3B">
        <w:t>1&gt;</w:t>
      </w:r>
      <w:r w:rsidRPr="00667F3B">
        <w:tab/>
        <w:t xml:space="preserve">if </w:t>
      </w:r>
      <w:r w:rsidRPr="00667F3B">
        <w:rPr>
          <w:i/>
        </w:rPr>
        <w:t>handover</w:t>
      </w:r>
      <w:r w:rsidRPr="00667F3B">
        <w:rPr>
          <w:i/>
          <w:iCs/>
          <w:lang w:eastAsia="ko-KR"/>
        </w:rPr>
        <w:t xml:space="preserve">WithoutWT-Change </w:t>
      </w:r>
      <w:r w:rsidRPr="00667F3B">
        <w:rPr>
          <w:iCs/>
          <w:lang w:eastAsia="ko-KR"/>
        </w:rPr>
        <w:t xml:space="preserve">is </w:t>
      </w:r>
      <w:r w:rsidR="00802ADD" w:rsidRPr="00667F3B">
        <w:rPr>
          <w:iCs/>
          <w:lang w:eastAsia="ko-KR"/>
        </w:rPr>
        <w:t xml:space="preserve">not </w:t>
      </w:r>
      <w:r w:rsidRPr="00667F3B">
        <w:rPr>
          <w:iCs/>
          <w:lang w:eastAsia="ko-KR"/>
        </w:rPr>
        <w:t>configured</w:t>
      </w:r>
      <w:r w:rsidRPr="00667F3B">
        <w:rPr>
          <w:lang w:eastAsia="ko-KR"/>
        </w:rPr>
        <w:t>:</w:t>
      </w:r>
    </w:p>
    <w:p w14:paraId="1DBCF02E" w14:textId="77777777" w:rsidR="009722D5" w:rsidRPr="00667F3B" w:rsidRDefault="009722D5" w:rsidP="009722D5">
      <w:pPr>
        <w:pStyle w:val="B2"/>
      </w:pPr>
      <w:r w:rsidRPr="00667F3B">
        <w:t>2&gt;</w:t>
      </w:r>
      <w:r w:rsidRPr="00667F3B">
        <w:tab/>
        <w:t>release the LWA configuration, if configured, as described in 5.6.14.3;</w:t>
      </w:r>
    </w:p>
    <w:p w14:paraId="7456CF60" w14:textId="77777777" w:rsidR="009722D5" w:rsidRPr="00667F3B" w:rsidRDefault="009722D5" w:rsidP="009722D5">
      <w:pPr>
        <w:pStyle w:val="B1"/>
      </w:pPr>
      <w:r w:rsidRPr="00667F3B">
        <w:t>1&gt;</w:t>
      </w:r>
      <w:r w:rsidRPr="00667F3B">
        <w:tab/>
        <w:t>release the LWIP configuration, if configured, as described in 5.6.17.3;</w:t>
      </w:r>
    </w:p>
    <w:p w14:paraId="415E9EB2"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65FAE036"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647877B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7C96A516" w14:textId="77777777" w:rsidR="009722D5" w:rsidRPr="00667F3B" w:rsidRDefault="009722D5" w:rsidP="009722D5">
      <w:pPr>
        <w:pStyle w:val="B2"/>
      </w:pPr>
      <w:r w:rsidRPr="00667F3B">
        <w:t>2&gt;</w:t>
      </w:r>
      <w:r w:rsidRPr="00667F3B">
        <w:tab/>
        <w:t>perform the LWA configuration procedure as specified in 5.6.14.2;</w:t>
      </w:r>
    </w:p>
    <w:p w14:paraId="3A4840D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00ED528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2B82C7C7"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rPr>
          <w:lang w:eastAsia="zh-CN"/>
        </w:rPr>
        <w:t xml:space="preserve"> or </w:t>
      </w:r>
      <w:r w:rsidRPr="00667F3B">
        <w:rPr>
          <w:i/>
        </w:rPr>
        <w:t>mobilityControlInfoV2X</w:t>
      </w:r>
      <w:r w:rsidRPr="00667F3B">
        <w:t>:</w:t>
      </w:r>
    </w:p>
    <w:p w14:paraId="5336D783" w14:textId="77777777" w:rsidR="009722D5" w:rsidRPr="00667F3B" w:rsidRDefault="009722D5" w:rsidP="009722D5">
      <w:pPr>
        <w:pStyle w:val="B2"/>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79F6A719" w14:textId="77777777" w:rsidR="00AA4F15" w:rsidRPr="00667F3B" w:rsidRDefault="00AA4F15" w:rsidP="001628A2">
      <w:pPr>
        <w:pStyle w:val="NO"/>
      </w:pPr>
      <w:r w:rsidRPr="00667F3B">
        <w:t>NOTE 2d:</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06755ED3"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otherwise indicate upper layers absence of </w:t>
      </w:r>
      <w:r w:rsidRPr="00667F3B">
        <w:rPr>
          <w:iCs/>
        </w:rPr>
        <w:t>this field</w:t>
      </w:r>
      <w:r w:rsidRPr="00667F3B">
        <w:t>;</w:t>
      </w:r>
    </w:p>
    <w:p w14:paraId="5FC37820" w14:textId="77777777" w:rsidR="009722D5" w:rsidRPr="00667F3B" w:rsidRDefault="009722D5" w:rsidP="009722D5">
      <w:pPr>
        <w:pStyle w:val="B1"/>
      </w:pPr>
      <w:r w:rsidRPr="00667F3B">
        <w:t>1&gt;</w:t>
      </w:r>
      <w:r w:rsidRPr="00667F3B">
        <w:tab/>
        <w:t xml:space="preserve">set the </w:t>
      </w:r>
      <w:r w:rsidRPr="00667F3B">
        <w:rPr>
          <w:iCs/>
        </w:rPr>
        <w:t>content of</w:t>
      </w:r>
      <w:r w:rsidRPr="00667F3B">
        <w:rPr>
          <w:lang w:eastAsia="zh-CN"/>
        </w:rPr>
        <w:t xml:space="preserve"> </w:t>
      </w:r>
      <w:r w:rsidRPr="00667F3B">
        <w:rPr>
          <w:i/>
          <w:iCs/>
        </w:rPr>
        <w:t>RRCConnectionReconfigurationComplete</w:t>
      </w:r>
      <w:r w:rsidRPr="00667F3B">
        <w:t xml:space="preserve"> message as follows:</w:t>
      </w:r>
    </w:p>
    <w:p w14:paraId="68E45BA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1B9D3BC9"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7A0B5C3E"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 xml:space="preserve">VarLogMeasReport </w:t>
      </w:r>
      <w:r w:rsidRPr="00667F3B">
        <w:t>and if T330 is not running:</w:t>
      </w:r>
    </w:p>
    <w:p w14:paraId="20DEA8A4"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8F867A2" w14:textId="77777777" w:rsidR="009722D5" w:rsidRPr="00667F3B" w:rsidRDefault="009722D5" w:rsidP="009722D5">
      <w:pPr>
        <w:pStyle w:val="B2"/>
      </w:pPr>
      <w:r w:rsidRPr="00667F3B">
        <w:t>2&gt;</w:t>
      </w:r>
      <w:r w:rsidRPr="00667F3B">
        <w:tab/>
        <w:t xml:space="preserve">else if the UE has logged measurements available for E-UTRA and if the RPLMN is included in </w:t>
      </w:r>
      <w:r w:rsidRPr="00667F3B">
        <w:rPr>
          <w:i/>
          <w:iCs/>
        </w:rPr>
        <w:t xml:space="preserve">plmn-IdentityList </w:t>
      </w:r>
      <w:r w:rsidRPr="00667F3B">
        <w:rPr>
          <w:lang w:eastAsia="zh-CN"/>
        </w:rPr>
        <w:t xml:space="preserve">stored in </w:t>
      </w:r>
      <w:r w:rsidRPr="00667F3B">
        <w:rPr>
          <w:i/>
          <w:iCs/>
          <w:lang w:eastAsia="zh-CN"/>
        </w:rPr>
        <w:t>VarLogMeasReport</w:t>
      </w:r>
      <w:r w:rsidRPr="00667F3B">
        <w:t>:</w:t>
      </w:r>
    </w:p>
    <w:p w14:paraId="0CAC7358" w14:textId="77777777" w:rsidR="009722D5" w:rsidRPr="00667F3B" w:rsidRDefault="009722D5" w:rsidP="009722D5">
      <w:pPr>
        <w:pStyle w:val="B3"/>
        <w:rPr>
          <w:lang w:eastAsia="zh-CN"/>
        </w:rPr>
      </w:pPr>
      <w:r w:rsidRPr="00667F3B">
        <w:t>3&gt;</w:t>
      </w:r>
      <w:r w:rsidRPr="00667F3B">
        <w:tab/>
        <w:t xml:space="preserve">include the </w:t>
      </w:r>
      <w:r w:rsidRPr="00667F3B">
        <w:rPr>
          <w:i/>
          <w:iCs/>
        </w:rPr>
        <w:t>logMeas</w:t>
      </w:r>
      <w:r w:rsidRPr="00667F3B">
        <w:rPr>
          <w:rFonts w:eastAsia="宋体"/>
          <w:i/>
          <w:iCs/>
          <w:lang w:eastAsia="zh-CN"/>
        </w:rPr>
        <w:t>Available</w:t>
      </w:r>
      <w:r w:rsidRPr="00667F3B">
        <w:rPr>
          <w:lang w:eastAsia="zh-CN"/>
        </w:rPr>
        <w:t>;</w:t>
      </w:r>
    </w:p>
    <w:p w14:paraId="4ED1A101" w14:textId="2576314F" w:rsidR="00D20891" w:rsidRPr="00667F3B" w:rsidRDefault="0025414B" w:rsidP="00CC5403">
      <w:pPr>
        <w:pStyle w:val="B3"/>
      </w:pPr>
      <w:r w:rsidRPr="00667F3B">
        <w:lastRenderedPageBreak/>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B1A7961" w14:textId="39AC6743"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BT</w:t>
      </w:r>
      <w:r w:rsidR="00D20891" w:rsidRPr="00667F3B">
        <w:t>;</w:t>
      </w:r>
    </w:p>
    <w:p w14:paraId="21AF6C29" w14:textId="32B74966"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61D52647" w14:textId="42148457"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WLAN</w:t>
      </w:r>
      <w:r w:rsidR="00D20891" w:rsidRPr="00667F3B">
        <w:t>;</w:t>
      </w:r>
    </w:p>
    <w:p w14:paraId="492A5346"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77C98A54" w14:textId="77777777" w:rsidR="009722D5" w:rsidRPr="00667F3B" w:rsidRDefault="009722D5" w:rsidP="009722D5">
      <w:pPr>
        <w:pStyle w:val="B3"/>
      </w:pPr>
      <w:r w:rsidRPr="00667F3B">
        <w:t>3&gt;</w:t>
      </w:r>
      <w:r w:rsidRPr="00667F3B">
        <w:tab/>
        <w:t xml:space="preserve">include </w:t>
      </w:r>
      <w:r w:rsidRPr="00667F3B">
        <w:rPr>
          <w:i/>
        </w:rPr>
        <w:t>connEstFailInfoAvailable</w:t>
      </w:r>
      <w:r w:rsidRPr="00667F3B">
        <w:t>;</w:t>
      </w:r>
    </w:p>
    <w:p w14:paraId="09CCB9EC"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0E053A86"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79A2EB76" w14:textId="77777777" w:rsidR="00BA4FC6" w:rsidRPr="00667F3B" w:rsidRDefault="00BA4FC6" w:rsidP="00BA4FC6">
      <w:pPr>
        <w:pStyle w:val="B2"/>
      </w:pPr>
      <w:r w:rsidRPr="00667F3B">
        <w:t>2&gt;</w:t>
      </w:r>
      <w:r w:rsidRPr="00667F3B">
        <w:tab/>
        <w:t>if the frequencies are configured for reduced measurement performance:</w:t>
      </w:r>
    </w:p>
    <w:p w14:paraId="7A300453" w14:textId="77777777" w:rsidR="00BA4FC6" w:rsidRPr="00667F3B" w:rsidRDefault="00BA4FC6" w:rsidP="00BA4FC6">
      <w:pPr>
        <w:pStyle w:val="B3"/>
      </w:pPr>
      <w:r w:rsidRPr="00667F3B">
        <w:t>3&gt;</w:t>
      </w:r>
      <w:r w:rsidRPr="00667F3B">
        <w:tab/>
        <w:t xml:space="preserve">include </w:t>
      </w:r>
      <w:r w:rsidRPr="00667F3B">
        <w:rPr>
          <w:i/>
        </w:rPr>
        <w:t>numFreqEffectiveReduced</w:t>
      </w:r>
      <w:r w:rsidRPr="00667F3B">
        <w:t>;</w:t>
      </w:r>
    </w:p>
    <w:p w14:paraId="1F22EB1A" w14:textId="77777777" w:rsidR="00036023" w:rsidRPr="00667F3B" w:rsidRDefault="00036023" w:rsidP="00036023">
      <w:pPr>
        <w:pStyle w:val="B2"/>
      </w:pPr>
      <w:r w:rsidRPr="00667F3B">
        <w:t>2&gt;</w:t>
      </w:r>
      <w:r w:rsidRPr="00667F3B">
        <w:tab/>
        <w:t>if the UE has flight path information available</w:t>
      </w:r>
      <w:r w:rsidR="00CB5422" w:rsidRPr="00667F3B">
        <w:t>:</w:t>
      </w:r>
    </w:p>
    <w:p w14:paraId="19A1FD2B" w14:textId="77777777" w:rsidR="00036023" w:rsidRPr="00667F3B" w:rsidRDefault="00036023" w:rsidP="004A5246">
      <w:pPr>
        <w:pStyle w:val="B3"/>
      </w:pPr>
      <w:r w:rsidRPr="00667F3B">
        <w:t>3&gt;</w:t>
      </w:r>
      <w:r w:rsidRPr="00667F3B">
        <w:tab/>
        <w:t xml:space="preserve">include </w:t>
      </w:r>
      <w:r w:rsidRPr="00667F3B">
        <w:rPr>
          <w:i/>
        </w:rPr>
        <w:t>flightPathInfoAvailable</w:t>
      </w:r>
      <w:r w:rsidRPr="00667F3B">
        <w:t>;</w:t>
      </w:r>
    </w:p>
    <w:p w14:paraId="767A215A"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465E6584" w14:textId="77777777" w:rsidR="00251ADE" w:rsidRPr="00667F3B" w:rsidRDefault="00251ADE" w:rsidP="00251ADE">
      <w:pPr>
        <w:pStyle w:val="B3"/>
      </w:pPr>
      <w:r w:rsidRPr="00667F3B">
        <w:t>3&gt;</w:t>
      </w:r>
      <w:r w:rsidRPr="00667F3B">
        <w:tab/>
        <w:t xml:space="preserve">include </w:t>
      </w:r>
      <w:r w:rsidRPr="00667F3B">
        <w:rPr>
          <w:i/>
        </w:rPr>
        <w:t>scg-ConfigResponseNR</w:t>
      </w:r>
      <w:r w:rsidR="00DF66B1" w:rsidRPr="00667F3B">
        <w:t xml:space="preserve"> in accordance with TS 38.331 [82</w:t>
      </w:r>
      <w:r w:rsidR="002224A0" w:rsidRPr="00667F3B">
        <w:t>]</w:t>
      </w:r>
      <w:r w:rsidR="00DF66B1" w:rsidRPr="00667F3B">
        <w:t xml:space="preserve">, </w:t>
      </w:r>
      <w:r w:rsidR="002224A0" w:rsidRPr="00667F3B">
        <w:t xml:space="preserve">clause </w:t>
      </w:r>
      <w:r w:rsidR="00DF66B1" w:rsidRPr="00667F3B">
        <w:t>5.3.5.3</w:t>
      </w:r>
      <w:r w:rsidRPr="00667F3B">
        <w:t>;</w:t>
      </w:r>
    </w:p>
    <w:p w14:paraId="2CBD717F" w14:textId="122997D6" w:rsidR="00850C7A" w:rsidRPr="00667F3B" w:rsidRDefault="00850C7A" w:rsidP="00850C7A">
      <w:pPr>
        <w:pStyle w:val="B2"/>
      </w:pPr>
      <w:r w:rsidRPr="00667F3B">
        <w:t>2&gt;</w:t>
      </w:r>
      <w:r w:rsidRPr="00667F3B">
        <w:tab/>
        <w:t xml:space="preserve">if the </w:t>
      </w:r>
      <w:r w:rsidR="00BC469D" w:rsidRPr="00667F3B">
        <w:t>target cell is an NTN cell</w:t>
      </w:r>
      <w:r w:rsidRPr="00667F3B">
        <w:t>:</w:t>
      </w:r>
    </w:p>
    <w:p w14:paraId="7AB7F20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295F0816" w14:textId="77777777" w:rsidR="008208E3" w:rsidRPr="00667F3B" w:rsidRDefault="008208E3" w:rsidP="008208E3">
      <w:pPr>
        <w:pStyle w:val="B3"/>
      </w:pPr>
      <w:r w:rsidRPr="00667F3B">
        <w:t>3&gt;</w:t>
      </w:r>
      <w:r w:rsidRPr="00667F3B">
        <w:tab/>
        <w:t xml:space="preserve">if the </w:t>
      </w:r>
      <w:r w:rsidRPr="00667F3B">
        <w:rPr>
          <w:i/>
        </w:rPr>
        <w:t>RRCConnectionReconfiguration</w:t>
      </w:r>
      <w:r w:rsidRPr="00667F3B">
        <w:t xml:space="preserve"> message includes </w:t>
      </w:r>
      <w:r w:rsidRPr="00667F3B">
        <w:rPr>
          <w:i/>
        </w:rPr>
        <w:t>gnss-PositionFixDurationReporting</w:t>
      </w:r>
      <w:r w:rsidRPr="00667F3B">
        <w:t>:</w:t>
      </w:r>
    </w:p>
    <w:p w14:paraId="3DC5F50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69617B"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w:t>
      </w:r>
    </w:p>
    <w:p w14:paraId="1BCD6E13" w14:textId="77777777" w:rsidR="009722D5" w:rsidRPr="00667F3B" w:rsidRDefault="009722D5" w:rsidP="009722D5">
      <w:pPr>
        <w:pStyle w:val="B1"/>
      </w:pPr>
      <w:r w:rsidRPr="00667F3B">
        <w:t>1&gt;</w:t>
      </w:r>
      <w:r w:rsidRPr="00667F3B">
        <w:tab/>
        <w:t>if MAC successfully completes the random access procedure; or</w:t>
      </w:r>
    </w:p>
    <w:p w14:paraId="33047FD5" w14:textId="77777777" w:rsidR="009722D5" w:rsidRPr="00667F3B" w:rsidRDefault="009722D5" w:rsidP="009722D5">
      <w:pPr>
        <w:pStyle w:val="B1"/>
      </w:pPr>
      <w:r w:rsidRPr="00667F3B">
        <w:t>1&gt;</w:t>
      </w:r>
      <w:r w:rsidRPr="00667F3B">
        <w:tab/>
        <w:t>if</w:t>
      </w:r>
      <w:r w:rsidRPr="00667F3B">
        <w:rPr>
          <w:noProof/>
        </w:rPr>
        <w:t xml:space="preserve"> MAC indicates the successful reception of a PDCCH transmission addressed to C-RNTI</w:t>
      </w:r>
      <w:r w:rsidR="00D11536" w:rsidRPr="00667F3B">
        <w:rPr>
          <w:noProof/>
          <w:lang w:eastAsia="zh-CN"/>
        </w:rPr>
        <w:t xml:space="preserve"> and </w:t>
      </w:r>
      <w:r w:rsidR="00D11536" w:rsidRPr="00667F3B">
        <w:rPr>
          <w:noProof/>
        </w:rPr>
        <w:t xml:space="preserve">if </w:t>
      </w:r>
      <w:r w:rsidR="00D11536" w:rsidRPr="00667F3B">
        <w:rPr>
          <w:i/>
          <w:noProof/>
        </w:rPr>
        <w:t>rach-Skip</w:t>
      </w:r>
      <w:r w:rsidR="00D11536" w:rsidRPr="00667F3B">
        <w:rPr>
          <w:noProof/>
        </w:rPr>
        <w:t xml:space="preserve"> is configured</w:t>
      </w:r>
      <w:r w:rsidRPr="00667F3B">
        <w:t>:</w:t>
      </w:r>
    </w:p>
    <w:p w14:paraId="4EA8D94E" w14:textId="77777777" w:rsidR="009722D5" w:rsidRPr="00667F3B" w:rsidRDefault="009722D5" w:rsidP="009722D5">
      <w:pPr>
        <w:pStyle w:val="B2"/>
      </w:pPr>
      <w:r w:rsidRPr="00667F3B">
        <w:t>2&gt;</w:t>
      </w:r>
      <w:r w:rsidRPr="00667F3B">
        <w:tab/>
        <w:t>stop timer T304;</w:t>
      </w:r>
    </w:p>
    <w:p w14:paraId="3EA577C0" w14:textId="77777777" w:rsidR="00AA4F15" w:rsidRPr="00667F3B" w:rsidRDefault="00AA4F15" w:rsidP="00AA4F15">
      <w:pPr>
        <w:pStyle w:val="B2"/>
      </w:pPr>
      <w:bookmarkStart w:id="1543" w:name="OLE_LINK108"/>
      <w:bookmarkStart w:id="1544" w:name="OLE_LINK109"/>
      <w:r w:rsidRPr="00667F3B">
        <w:t>2&gt;</w:t>
      </w:r>
      <w:r w:rsidRPr="00667F3B">
        <w:tab/>
        <w:t xml:space="preserve">if </w:t>
      </w:r>
      <w:r w:rsidRPr="00667F3B">
        <w:rPr>
          <w:i/>
        </w:rPr>
        <w:t>daps-HO</w:t>
      </w:r>
      <w:r w:rsidRPr="00667F3B">
        <w:t xml:space="preserve"> is configured for any DRB:</w:t>
      </w:r>
    </w:p>
    <w:p w14:paraId="6CEFE899" w14:textId="195518D8" w:rsidR="00AA4F15" w:rsidRPr="00667F3B" w:rsidRDefault="00AA4F15" w:rsidP="00AA4F15">
      <w:pPr>
        <w:pStyle w:val="B3"/>
      </w:pPr>
      <w:r w:rsidRPr="00667F3B">
        <w:t>3&gt;</w:t>
      </w:r>
      <w:r w:rsidRPr="00667F3B">
        <w:tab/>
        <w:t>stop timer T310</w:t>
      </w:r>
      <w:r w:rsidR="00755FCE" w:rsidRPr="00667F3B">
        <w:t xml:space="preserve"> for the source PCell</w:t>
      </w:r>
      <w:r w:rsidRPr="00667F3B">
        <w:t>, if running;</w:t>
      </w:r>
    </w:p>
    <w:p w14:paraId="09A10211" w14:textId="77777777" w:rsidR="00AA4F15" w:rsidRPr="00667F3B" w:rsidRDefault="00AA4F15" w:rsidP="00AA4F15">
      <w:pPr>
        <w:pStyle w:val="B3"/>
      </w:pPr>
      <w:r w:rsidRPr="00667F3B">
        <w:t>3&gt;</w:t>
      </w:r>
      <w:r w:rsidRPr="00667F3B">
        <w:tab/>
        <w:t xml:space="preserve">for each DAPS </w:t>
      </w:r>
      <w:r w:rsidR="00191D75" w:rsidRPr="00667F3B">
        <w:t xml:space="preserve">bearer </w:t>
      </w:r>
      <w:r w:rsidRPr="00667F3B">
        <w:t>trigger UL data switching, as specified in TS 36.323 [8];</w:t>
      </w:r>
    </w:p>
    <w:p w14:paraId="00D8EE57" w14:textId="77777777" w:rsidR="009722D5" w:rsidRPr="00667F3B" w:rsidRDefault="009722D5" w:rsidP="009722D5">
      <w:pPr>
        <w:pStyle w:val="B2"/>
      </w:pPr>
      <w:r w:rsidRPr="00667F3B">
        <w:t>2&gt;</w:t>
      </w:r>
      <w:r w:rsidRPr="00667F3B">
        <w:tab/>
        <w:t xml:space="preserve">release </w:t>
      </w:r>
      <w:r w:rsidR="002313FA" w:rsidRPr="00667F3B">
        <w:rPr>
          <w:i/>
        </w:rPr>
        <w:t>rach-Skip</w:t>
      </w:r>
      <w:r w:rsidRPr="00667F3B">
        <w:t>;</w:t>
      </w:r>
    </w:p>
    <w:p w14:paraId="1D3C40DF" w14:textId="77777777" w:rsidR="009722D5" w:rsidRPr="00667F3B" w:rsidRDefault="009722D5" w:rsidP="009722D5">
      <w:pPr>
        <w:pStyle w:val="B2"/>
        <w:rPr>
          <w:rFonts w:eastAsia="宋体"/>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2B916682"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667F3B" w:rsidRDefault="009722D5" w:rsidP="009722D5">
      <w:pPr>
        <w:pStyle w:val="NO"/>
      </w:pPr>
      <w:r w:rsidRPr="00667F3B">
        <w:t>NOTE 3:</w:t>
      </w:r>
      <w:r w:rsidRPr="00667F3B">
        <w:tab/>
        <w:t>Whenever the UE shall setup or reconfigure a configuration in accordance with a field that is received it applies the new configuration, except for the cases addressed by the above statements.</w:t>
      </w:r>
    </w:p>
    <w:bookmarkEnd w:id="1543"/>
    <w:bookmarkEnd w:id="1544"/>
    <w:p w14:paraId="67248477" w14:textId="77777777" w:rsidR="009722D5" w:rsidRPr="00667F3B" w:rsidRDefault="009722D5" w:rsidP="009722D5">
      <w:pPr>
        <w:pStyle w:val="B2"/>
      </w:pPr>
      <w:r w:rsidRPr="00667F3B">
        <w:t>2&gt;</w:t>
      </w:r>
      <w:r w:rsidRPr="00667F3B">
        <w:tab/>
        <w:t>if the UE is configured to provide IDC indications:</w:t>
      </w:r>
    </w:p>
    <w:p w14:paraId="717FFF6D" w14:textId="77777777" w:rsidR="00437134" w:rsidRPr="00667F3B" w:rsidRDefault="009722D5" w:rsidP="00437134">
      <w:pPr>
        <w:pStyle w:val="B3"/>
      </w:pPr>
      <w:r w:rsidRPr="00667F3B">
        <w:lastRenderedPageBreak/>
        <w:t>3&gt;</w:t>
      </w:r>
      <w:r w:rsidRPr="00667F3B">
        <w:tab/>
        <w:t xml:space="preserve">if the UE has </w:t>
      </w:r>
      <w:r w:rsidR="006F64E7" w:rsidRPr="00667F3B">
        <w:t>initiated the transmission of</w:t>
      </w:r>
      <w:r w:rsidR="006F64E7" w:rsidRPr="00667F3B" w:rsidDel="00205D28">
        <w:t xml:space="preserve"> </w:t>
      </w:r>
      <w:r w:rsidRPr="00667F3B">
        <w:t xml:space="preserve">an </w:t>
      </w:r>
      <w:r w:rsidRPr="00667F3B">
        <w:rPr>
          <w:i/>
        </w:rPr>
        <w:t>InDeviceCoex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7EFABFF3" w14:textId="5676ECCF"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n </w:t>
      </w:r>
      <w:r w:rsidRPr="00667F3B">
        <w:rPr>
          <w:i/>
        </w:rPr>
        <w:t>InDeviceCoexIndication</w:t>
      </w:r>
      <w:r w:rsidRPr="00667F3B">
        <w:t xml:space="preserve"> message since it was configured to do so in accordance with 5.6.9.2</w:t>
      </w:r>
      <w:r w:rsidR="009722D5" w:rsidRPr="00667F3B">
        <w:t>:</w:t>
      </w:r>
    </w:p>
    <w:p w14:paraId="74A2D964" w14:textId="77777777" w:rsidR="009722D5" w:rsidRPr="00667F3B" w:rsidRDefault="009722D5" w:rsidP="009722D5">
      <w:pPr>
        <w:pStyle w:val="B4"/>
      </w:pPr>
      <w:r w:rsidRPr="00667F3B">
        <w:t>4&gt;</w:t>
      </w:r>
      <w:r w:rsidRPr="00667F3B">
        <w:tab/>
        <w:t xml:space="preserve">initiate transmission of the </w:t>
      </w:r>
      <w:r w:rsidRPr="00667F3B">
        <w:rPr>
          <w:i/>
        </w:rPr>
        <w:t>InDeviceCoexIndication</w:t>
      </w:r>
      <w:r w:rsidRPr="00667F3B">
        <w:t xml:space="preserve"> message in accordance with 5.6.9.3;</w:t>
      </w:r>
    </w:p>
    <w:p w14:paraId="267AC4F2" w14:textId="77777777" w:rsidR="009722D5" w:rsidRPr="00667F3B" w:rsidRDefault="009722D5" w:rsidP="009722D5">
      <w:pPr>
        <w:pStyle w:val="B2"/>
      </w:pPr>
      <w:r w:rsidRPr="00667F3B">
        <w:t>2&gt;</w:t>
      </w:r>
      <w:r w:rsidRPr="00667F3B">
        <w:tab/>
        <w:t>if the UE is configured to provide power preference indications</w:t>
      </w:r>
      <w:r w:rsidR="00605ED8" w:rsidRPr="00667F3B">
        <w:t>,</w:t>
      </w:r>
      <w:r w:rsidR="008B79B2" w:rsidRPr="00667F3B">
        <w:t xml:space="preserve"> </w:t>
      </w:r>
      <w:r w:rsidR="0076003D" w:rsidRPr="00667F3B">
        <w:t xml:space="preserve">overheating assistance information, </w:t>
      </w:r>
      <w:r w:rsidR="00050A59" w:rsidRPr="00667F3B">
        <w:t xml:space="preserve">SPS assistance information, </w:t>
      </w:r>
      <w:r w:rsidR="008B79B2" w:rsidRPr="00667F3B">
        <w:t>delay budget report</w:t>
      </w:r>
      <w:r w:rsidR="000B1F74" w:rsidRPr="00667F3B">
        <w:t xml:space="preserve"> or maximum bandwidth preference indications</w:t>
      </w:r>
      <w:r w:rsidRPr="00667F3B">
        <w:t>:</w:t>
      </w:r>
    </w:p>
    <w:p w14:paraId="2C7C8A39"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iCs/>
        </w:rPr>
        <w:t>UEAssistanceInform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4EE235E1" w14:textId="40CF668D"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 </w:t>
      </w:r>
      <w:r w:rsidRPr="00667F3B">
        <w:rPr>
          <w:i/>
        </w:rPr>
        <w:t>UEAssistanceInformation</w:t>
      </w:r>
      <w:r w:rsidRPr="00667F3B">
        <w:t xml:space="preserve"> message for the corresponding cell group since it was configured to do so in accordance with 5.6.10.2</w:t>
      </w:r>
      <w:r w:rsidR="009722D5" w:rsidRPr="00667F3B">
        <w:t>:</w:t>
      </w:r>
    </w:p>
    <w:p w14:paraId="5739DAE5" w14:textId="77777777" w:rsidR="009722D5" w:rsidRPr="00667F3B" w:rsidRDefault="009722D5" w:rsidP="009722D5">
      <w:pPr>
        <w:pStyle w:val="B4"/>
      </w:pPr>
      <w:r w:rsidRPr="00667F3B">
        <w:t>4&gt;</w:t>
      </w:r>
      <w:r w:rsidRPr="00667F3B">
        <w:tab/>
        <w:t xml:space="preserve">initiate transmission of the </w:t>
      </w:r>
      <w:r w:rsidRPr="00667F3B">
        <w:rPr>
          <w:i/>
        </w:rPr>
        <w:t>UEAssistanceInformation</w:t>
      </w:r>
      <w:r w:rsidRPr="00667F3B">
        <w:t xml:space="preserve"> message in accordance with 5.6.10.3;</w:t>
      </w:r>
    </w:p>
    <w:p w14:paraId="618F5B15" w14:textId="77777777" w:rsidR="009722D5" w:rsidRPr="00667F3B" w:rsidRDefault="009722D5" w:rsidP="009722D5">
      <w:pPr>
        <w:pStyle w:val="B2"/>
      </w:pPr>
      <w:r w:rsidRPr="00667F3B">
        <w:t>2&gt;</w:t>
      </w:r>
      <w:r w:rsidRPr="00667F3B">
        <w:tab/>
        <w:t xml:space="preserve">if </w:t>
      </w:r>
      <w:r w:rsidRPr="00667F3B">
        <w:rPr>
          <w:i/>
        </w:rPr>
        <w:t>SystemInformationBlockType15</w:t>
      </w:r>
      <w:r w:rsidRPr="00667F3B">
        <w:t xml:space="preserve"> is broadcast by the PCell:</w:t>
      </w:r>
    </w:p>
    <w:p w14:paraId="0B8A1095"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rPr>
        <w:t>MBMSInterest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53A610F1" w14:textId="4AAADDF9"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supports MBMS reception and the UE has initiated transmission of an </w:t>
      </w:r>
      <w:r w:rsidRPr="00667F3B">
        <w:rPr>
          <w:i/>
        </w:rPr>
        <w:t>MBMSInterestIndication</w:t>
      </w:r>
      <w:r w:rsidRPr="00667F3B">
        <w:t xml:space="preserve"> message since it was configured to do so in accordance with 5.8.5.2</w:t>
      </w:r>
      <w:r w:rsidR="009722D5" w:rsidRPr="00667F3B">
        <w:t>:</w:t>
      </w:r>
    </w:p>
    <w:p w14:paraId="24E4BF00" w14:textId="77777777" w:rsidR="009722D5" w:rsidRPr="00667F3B" w:rsidRDefault="009722D5" w:rsidP="009722D5">
      <w:pPr>
        <w:pStyle w:val="B4"/>
      </w:pPr>
      <w:r w:rsidRPr="00667F3B">
        <w:t>4&gt;</w:t>
      </w:r>
      <w:r w:rsidRPr="00667F3B">
        <w:tab/>
        <w:t xml:space="preserve">ensure having a valid version of </w:t>
      </w:r>
      <w:r w:rsidRPr="00667F3B">
        <w:rPr>
          <w:i/>
        </w:rPr>
        <w:t>SystemInformationBlockType15</w:t>
      </w:r>
      <w:r w:rsidRPr="00667F3B">
        <w:t xml:space="preserve"> for the PCell;</w:t>
      </w:r>
    </w:p>
    <w:p w14:paraId="7680277B" w14:textId="77777777" w:rsidR="009722D5" w:rsidRPr="00667F3B" w:rsidRDefault="009722D5" w:rsidP="009722D5">
      <w:pPr>
        <w:pStyle w:val="B4"/>
      </w:pPr>
      <w:r w:rsidRPr="00667F3B">
        <w:t>4&gt;</w:t>
      </w:r>
      <w:r w:rsidRPr="00667F3B">
        <w:tab/>
        <w:t>determine the set of MBMS frequencies of interest in accordance with 5.8.5.3;</w:t>
      </w:r>
    </w:p>
    <w:p w14:paraId="2D779AA3" w14:textId="77777777" w:rsidR="009722D5" w:rsidRPr="00667F3B" w:rsidRDefault="009722D5" w:rsidP="009722D5">
      <w:pPr>
        <w:pStyle w:val="B4"/>
      </w:pPr>
      <w:r w:rsidRPr="00667F3B">
        <w:t>4&gt;</w:t>
      </w:r>
      <w:r w:rsidRPr="00667F3B">
        <w:tab/>
        <w:t>determine the set of MBMS services of interest in accordance with 5.8.5.3a;</w:t>
      </w:r>
    </w:p>
    <w:p w14:paraId="607429EB" w14:textId="77777777" w:rsidR="009722D5" w:rsidRPr="00667F3B" w:rsidRDefault="009722D5" w:rsidP="009722D5">
      <w:pPr>
        <w:pStyle w:val="B4"/>
      </w:pPr>
      <w:r w:rsidRPr="00667F3B">
        <w:t>4&gt;</w:t>
      </w:r>
      <w:r w:rsidRPr="00667F3B">
        <w:tab/>
        <w:t xml:space="preserve">initiate transmission of the </w:t>
      </w:r>
      <w:r w:rsidRPr="00667F3B">
        <w:rPr>
          <w:i/>
        </w:rPr>
        <w:t>MBMSInterestIndication</w:t>
      </w:r>
      <w:r w:rsidRPr="00667F3B">
        <w:t xml:space="preserve"> message in accordance with 5.8.5.4;</w:t>
      </w:r>
    </w:p>
    <w:p w14:paraId="6378F9E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communication related parameters relevant in target PCell (i.e. change of </w:t>
      </w:r>
      <w:r w:rsidRPr="00667F3B">
        <w:rPr>
          <w:i/>
        </w:rPr>
        <w:t>commRxInterestedFreq</w:t>
      </w:r>
      <w:r w:rsidRPr="00667F3B">
        <w:t xml:space="preserve"> or </w:t>
      </w:r>
      <w:r w:rsidRPr="00667F3B">
        <w:rPr>
          <w:i/>
        </w:rPr>
        <w:t>commTxResourceReq</w:t>
      </w:r>
      <w:r w:rsidRPr="00667F3B">
        <w:t xml:space="preserve">, </w:t>
      </w:r>
      <w:r w:rsidRPr="00667F3B">
        <w:rPr>
          <w:i/>
        </w:rPr>
        <w:t>commTxResourceReqUC</w:t>
      </w:r>
      <w:r w:rsidRPr="00667F3B">
        <w:t xml:space="preserve"> if </w:t>
      </w:r>
      <w:r w:rsidRPr="00667F3B">
        <w:rPr>
          <w:i/>
        </w:rPr>
        <w:t>SystemInformationBlockType18</w:t>
      </w:r>
      <w:r w:rsidRPr="00667F3B">
        <w:t xml:space="preserve"> includes </w:t>
      </w:r>
      <w:r w:rsidRPr="00667F3B">
        <w:rPr>
          <w:i/>
        </w:rPr>
        <w:t>commTxResourceUC-ReqAllowed</w:t>
      </w:r>
      <w:r w:rsidRPr="00667F3B">
        <w:t xml:space="preserve"> or </w:t>
      </w:r>
      <w:r w:rsidRPr="00667F3B">
        <w:rPr>
          <w:i/>
        </w:rPr>
        <w:t>commTxResourceInfoReqRelay</w:t>
      </w:r>
      <w:r w:rsidRPr="00667F3B">
        <w:t xml:space="preserve"> if PCell broadcasts </w:t>
      </w:r>
      <w:r w:rsidRPr="00667F3B">
        <w:rPr>
          <w:i/>
        </w:rPr>
        <w:t>SystemInformationBlockType19</w:t>
      </w:r>
      <w:r w:rsidRPr="00667F3B">
        <w:t xml:space="preserve"> including </w:t>
      </w:r>
      <w:r w:rsidRPr="00667F3B">
        <w:rPr>
          <w:i/>
        </w:rPr>
        <w:t>discConfigRelay</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Pr="00667F3B">
        <w:t>; or</w:t>
      </w:r>
    </w:p>
    <w:p w14:paraId="331720F4" w14:textId="77777777" w:rsidR="00F72FAE" w:rsidRPr="00667F3B" w:rsidRDefault="009722D5" w:rsidP="00F72FAE">
      <w:pPr>
        <w:pStyle w:val="B2"/>
      </w:pPr>
      <w:r w:rsidRPr="00667F3B">
        <w:t>2&gt;</w:t>
      </w:r>
      <w:r w:rsidRPr="00667F3B">
        <w:tab/>
        <w:t xml:space="preserve">if </w:t>
      </w:r>
      <w:r w:rsidRPr="00667F3B">
        <w:rPr>
          <w:i/>
        </w:rPr>
        <w:t>SystemInformationBlockType19</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discovery related parameters relevant in target PCell (i.e. change of </w:t>
      </w:r>
      <w:r w:rsidRPr="00667F3B">
        <w:rPr>
          <w:i/>
        </w:rPr>
        <w:t>discRxInterest</w:t>
      </w:r>
      <w:r w:rsidRPr="00667F3B">
        <w:t xml:space="preserve"> or </w:t>
      </w:r>
      <w:r w:rsidRPr="00667F3B">
        <w:rPr>
          <w:i/>
        </w:rPr>
        <w:t>discTxResourceReq</w:t>
      </w:r>
      <w:r w:rsidRPr="00667F3B">
        <w:t xml:space="preserve">, </w:t>
      </w:r>
      <w:r w:rsidRPr="00667F3B">
        <w:rPr>
          <w:i/>
        </w:rPr>
        <w:t>discTxResourceReqPS</w:t>
      </w:r>
      <w:r w:rsidRPr="00667F3B">
        <w:t xml:space="preserve"> if </w:t>
      </w:r>
      <w:r w:rsidRPr="00667F3B">
        <w:rPr>
          <w:i/>
        </w:rPr>
        <w:t>SystemInformationBlockType19</w:t>
      </w:r>
      <w:r w:rsidRPr="00667F3B">
        <w:t xml:space="preserve"> includes </w:t>
      </w:r>
      <w:r w:rsidRPr="00667F3B">
        <w:rPr>
          <w:i/>
        </w:rPr>
        <w:t>discConfigPS</w:t>
      </w:r>
      <w:r w:rsidRPr="00667F3B">
        <w:t xml:space="preserve"> or </w:t>
      </w:r>
      <w:r w:rsidRPr="00667F3B">
        <w:rPr>
          <w:i/>
          <w:lang w:eastAsia="zh-CN"/>
        </w:rPr>
        <w:t>discRxGapReq</w:t>
      </w:r>
      <w:r w:rsidRPr="00667F3B">
        <w:rPr>
          <w:lang w:eastAsia="zh-CN"/>
        </w:rPr>
        <w:t xml:space="preserve"> </w:t>
      </w:r>
      <w:r w:rsidRPr="00667F3B">
        <w:t xml:space="preserve">or </w:t>
      </w:r>
      <w:r w:rsidRPr="00667F3B">
        <w:rPr>
          <w:i/>
          <w:lang w:eastAsia="zh-CN"/>
        </w:rPr>
        <w:t>discTxGapReq</w:t>
      </w:r>
      <w:r w:rsidRPr="00667F3B">
        <w:rPr>
          <w:lang w:eastAsia="zh-CN"/>
        </w:rPr>
        <w:t xml:space="preserve"> </w:t>
      </w:r>
      <w:r w:rsidRPr="00667F3B">
        <w:t xml:space="preserve">if the UE is configured with </w:t>
      </w:r>
      <w:r w:rsidRPr="00667F3B">
        <w:rPr>
          <w:i/>
        </w:rPr>
        <w:t>gapRequestsAllowedDedicated</w:t>
      </w:r>
      <w:r w:rsidRPr="00667F3B">
        <w:t xml:space="preserve"> set to </w:t>
      </w:r>
      <w:r w:rsidRPr="00667F3B">
        <w:rPr>
          <w:i/>
        </w:rPr>
        <w:t>true</w:t>
      </w:r>
      <w:r w:rsidRPr="00667F3B">
        <w:t xml:space="preserve"> or if the UE is not configured with </w:t>
      </w:r>
      <w:r w:rsidRPr="00667F3B">
        <w:rPr>
          <w:i/>
        </w:rPr>
        <w:t>gapRequestsAllowedDedicated</w:t>
      </w:r>
      <w:r w:rsidRPr="00667F3B">
        <w:t xml:space="preserve"> and </w:t>
      </w:r>
      <w:r w:rsidRPr="00667F3B">
        <w:rPr>
          <w:i/>
        </w:rPr>
        <w:t>SystemInformationBlockType19</w:t>
      </w:r>
      <w:r w:rsidRPr="00667F3B">
        <w:t xml:space="preserve"> includes </w:t>
      </w:r>
      <w:r w:rsidRPr="00667F3B">
        <w:rPr>
          <w:i/>
        </w:rPr>
        <w:t>gapRequestsAllowedCommon</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F72FAE" w:rsidRPr="00667F3B">
        <w:t>; or</w:t>
      </w:r>
    </w:p>
    <w:p w14:paraId="58155923" w14:textId="77777777" w:rsidR="00437134" w:rsidRPr="00667F3B" w:rsidRDefault="00F72FAE" w:rsidP="00437134">
      <w:pPr>
        <w:pStyle w:val="B2"/>
      </w:pPr>
      <w:r w:rsidRPr="00667F3B">
        <w:t>2&gt;</w:t>
      </w:r>
      <w:r w:rsidRPr="00667F3B">
        <w:tab/>
        <w:t xml:space="preserve">if </w:t>
      </w:r>
      <w:r w:rsidRPr="00667F3B">
        <w:rPr>
          <w:i/>
        </w:rPr>
        <w:t>SystemInformationBlockType21</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V2X sidelink communication related parameters relevant in target PCell (i.e. change of </w:t>
      </w:r>
      <w:r w:rsidRPr="00667F3B">
        <w:rPr>
          <w:i/>
        </w:rPr>
        <w:t>v2x-CommRxInterestedFreqList</w:t>
      </w:r>
      <w:r w:rsidRPr="00667F3B">
        <w:t xml:space="preserve"> or </w:t>
      </w:r>
      <w:r w:rsidRPr="00667F3B">
        <w:rPr>
          <w:i/>
        </w:rPr>
        <w:t>v2x-CommTxResourceReq</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1957FFEB" w14:textId="46098A07" w:rsidR="009722D5" w:rsidRPr="00667F3B" w:rsidRDefault="00437134" w:rsidP="00437134">
      <w:pPr>
        <w:pStyle w:val="B2"/>
      </w:pPr>
      <w:r w:rsidRPr="00667F3B">
        <w:t>2&gt;</w:t>
      </w:r>
      <w:r w:rsidRPr="00667F3B">
        <w:tab/>
        <w:t xml:space="preserve">if the </w:t>
      </w:r>
      <w:r w:rsidRPr="00667F3B">
        <w:rPr>
          <w:i/>
        </w:rPr>
        <w:t>RRCConnectionReconfiguration</w:t>
      </w:r>
      <w:r w:rsidRPr="00667F3B">
        <w:t xml:space="preserve"> message is applied due to a conditional reconfiguration execution, and at least one of </w:t>
      </w:r>
      <w:r w:rsidRPr="00667F3B">
        <w:rPr>
          <w:i/>
        </w:rPr>
        <w:t>SystemInformationBlockType18</w:t>
      </w:r>
      <w:r w:rsidRPr="00667F3B">
        <w:t xml:space="preserve">, </w:t>
      </w:r>
      <w:r w:rsidRPr="00667F3B">
        <w:rPr>
          <w:i/>
        </w:rPr>
        <w:t>SystemInformationBlockType19</w:t>
      </w:r>
      <w:r w:rsidRPr="00667F3B">
        <w:t xml:space="preserve">, and </w:t>
      </w:r>
      <w:r w:rsidRPr="00667F3B">
        <w:rPr>
          <w:i/>
        </w:rPr>
        <w:t>SystemInformationBlockType21</w:t>
      </w:r>
      <w:r w:rsidRPr="00667F3B">
        <w:t xml:space="preserve"> is broadcast by the target PCell, and the UE has initiated transmission of a </w:t>
      </w:r>
      <w:r w:rsidRPr="00667F3B">
        <w:rPr>
          <w:i/>
        </w:rPr>
        <w:t>SidelinkUEInformation</w:t>
      </w:r>
      <w:r w:rsidRPr="00667F3B">
        <w:t xml:space="preserve"> message since it was configured to do so in accordance with 5.10.2.2</w:t>
      </w:r>
      <w:r w:rsidR="00F72FAE" w:rsidRPr="00667F3B">
        <w:t>:</w:t>
      </w:r>
    </w:p>
    <w:p w14:paraId="60019497" w14:textId="77777777" w:rsidR="009722D5" w:rsidRPr="00667F3B" w:rsidRDefault="009722D5" w:rsidP="009722D5">
      <w:pPr>
        <w:pStyle w:val="B3"/>
      </w:pPr>
      <w:r w:rsidRPr="00667F3B">
        <w:lastRenderedPageBreak/>
        <w:t>3&gt;</w:t>
      </w:r>
      <w:r w:rsidRPr="00667F3B">
        <w:tab/>
        <w:t xml:space="preserve">initiate transmission of the </w:t>
      </w:r>
      <w:r w:rsidRPr="00667F3B">
        <w:rPr>
          <w:i/>
        </w:rPr>
        <w:t>SidelinkUEInformation</w:t>
      </w:r>
      <w:r w:rsidRPr="00667F3B">
        <w:t xml:space="preserve"> message in accordance with 5.10.2.3;</w:t>
      </w:r>
    </w:p>
    <w:p w14:paraId="37AE43DE" w14:textId="77777777" w:rsidR="00AA4F15" w:rsidRPr="00667F3B" w:rsidRDefault="00AA4F15" w:rsidP="00AA4F15">
      <w:pPr>
        <w:pStyle w:val="B2"/>
      </w:pPr>
      <w:r w:rsidRPr="00667F3B">
        <w:t>2&gt;</w:t>
      </w:r>
      <w:r w:rsidRPr="00667F3B">
        <w:tab/>
        <w:t xml:space="preserve">remove all the entries within </w:t>
      </w:r>
      <w:r w:rsidRPr="00667F3B">
        <w:rPr>
          <w:i/>
        </w:rPr>
        <w:t>VarConditionalReconfiguration</w:t>
      </w:r>
      <w:r w:rsidRPr="00667F3B">
        <w:t>, if any;</w:t>
      </w:r>
    </w:p>
    <w:p w14:paraId="336E5B6A" w14:textId="3EE3656E" w:rsidR="00AA4F15" w:rsidRPr="00667F3B" w:rsidRDefault="00AA4F15" w:rsidP="00AA4F15">
      <w:pPr>
        <w:pStyle w:val="B2"/>
      </w:pPr>
      <w:r w:rsidRPr="00667F3B">
        <w:t>2&gt;</w:t>
      </w:r>
      <w:r w:rsidRPr="00667F3B">
        <w:tab/>
        <w:t xml:space="preserve">for each </w:t>
      </w:r>
      <w:r w:rsidRPr="00667F3B">
        <w:rPr>
          <w:i/>
        </w:rPr>
        <w:t>measId</w:t>
      </w:r>
      <w:r w:rsidRPr="00667F3B">
        <w:t xml:space="preserve">, if the associated </w:t>
      </w:r>
      <w:r w:rsidRPr="00667F3B">
        <w:rPr>
          <w:i/>
        </w:rPr>
        <w:t>reportConfig</w:t>
      </w:r>
      <w:r w:rsidRPr="00667F3B">
        <w:t xml:space="preserve"> is </w:t>
      </w:r>
      <w:r w:rsidRPr="00667F3B">
        <w:rPr>
          <w:i/>
        </w:rPr>
        <w:t>condReconfigurationTrigger</w:t>
      </w:r>
      <w:r w:rsidR="00191D75" w:rsidRPr="00667F3B">
        <w:rPr>
          <w:i/>
        </w:rPr>
        <w:t>EUTRA</w:t>
      </w:r>
      <w:r w:rsidRPr="00667F3B">
        <w:t>:</w:t>
      </w:r>
    </w:p>
    <w:p w14:paraId="2BB5BB17" w14:textId="77777777" w:rsidR="00AA4F15" w:rsidRPr="00667F3B" w:rsidRDefault="00AA4F15" w:rsidP="00AA4F15">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75D72311" w14:textId="77777777" w:rsidR="00AA4F15" w:rsidRPr="00667F3B" w:rsidRDefault="00AA4F15" w:rsidP="00AA4F15">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iCs/>
        </w:rPr>
        <w:t>reportConfigList</w:t>
      </w:r>
      <w:r w:rsidRPr="00667F3B">
        <w:t xml:space="preserve"> within the </w:t>
      </w:r>
      <w:r w:rsidRPr="00667F3B">
        <w:rPr>
          <w:i/>
        </w:rPr>
        <w:t>VarMeasConfig</w:t>
      </w:r>
      <w:r w:rsidRPr="00667F3B">
        <w:t>;</w:t>
      </w:r>
    </w:p>
    <w:p w14:paraId="5969287A" w14:textId="77777777" w:rsidR="00AA4F15" w:rsidRPr="00667F3B" w:rsidRDefault="00AA4F15" w:rsidP="00AA4F15">
      <w:pPr>
        <w:pStyle w:val="B3"/>
      </w:pPr>
      <w:r w:rsidRPr="00667F3B">
        <w:t>3&gt;</w:t>
      </w:r>
      <w:r w:rsidRPr="00667F3B">
        <w:tab/>
        <w:t xml:space="preserve">if the </w:t>
      </w:r>
      <w:r w:rsidRPr="00667F3B">
        <w:rPr>
          <w:i/>
        </w:rPr>
        <w:t xml:space="preserve">measObjectId </w:t>
      </w:r>
      <w:r w:rsidRPr="00667F3B">
        <w:rPr>
          <w:iCs/>
        </w:rPr>
        <w:t>is only included in</w:t>
      </w:r>
      <w:r w:rsidRPr="00667F3B">
        <w:t xml:space="preserve"> a </w:t>
      </w:r>
      <w:r w:rsidRPr="00667F3B">
        <w:rPr>
          <w:i/>
        </w:rPr>
        <w:t>MeasIdToAddMod</w:t>
      </w:r>
      <w:r w:rsidRPr="00667F3B">
        <w:t>:</w:t>
      </w:r>
    </w:p>
    <w:p w14:paraId="3242C057"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iCs/>
        </w:rPr>
        <w:t>measObjectList</w:t>
      </w:r>
      <w:r w:rsidRPr="00667F3B">
        <w:t xml:space="preserve"> within the </w:t>
      </w:r>
      <w:r w:rsidRPr="00667F3B">
        <w:rPr>
          <w:i/>
          <w:iCs/>
        </w:rPr>
        <w:t>VarMeasConfig</w:t>
      </w:r>
      <w:r w:rsidRPr="00667F3B">
        <w:t>;</w:t>
      </w:r>
    </w:p>
    <w:p w14:paraId="45D99249"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the procedure ends;</w:t>
      </w:r>
    </w:p>
    <w:p w14:paraId="46CDDBB4" w14:textId="77777777" w:rsidR="009722D5" w:rsidRPr="00667F3B" w:rsidRDefault="009722D5" w:rsidP="009722D5">
      <w:pPr>
        <w:pStyle w:val="NO"/>
      </w:pPr>
      <w:r w:rsidRPr="00667F3B">
        <w:t>NOTE 4:</w:t>
      </w:r>
      <w:r w:rsidRPr="00667F3B">
        <w:tab/>
        <w:t xml:space="preserve">The UE is not required to determine the SFN of the target PCell by acquiring system information from that cell </w:t>
      </w:r>
      <w:r w:rsidRPr="00667F3B">
        <w:rPr>
          <w:lang w:eastAsia="ko-KR"/>
        </w:rPr>
        <w:t xml:space="preserve">before performing RACH access in the target </w:t>
      </w:r>
      <w:r w:rsidRPr="00667F3B">
        <w:t>PC</w:t>
      </w:r>
      <w:r w:rsidRPr="00667F3B">
        <w:rPr>
          <w:lang w:eastAsia="ko-KR"/>
        </w:rPr>
        <w:t>ell, except for BL UEs or UEs in CE</w:t>
      </w:r>
      <w:r w:rsidR="00411CDF" w:rsidRPr="00667F3B">
        <w:rPr>
          <w:lang w:eastAsia="ko-KR"/>
        </w:rPr>
        <w:t xml:space="preserve"> when </w:t>
      </w:r>
      <w:r w:rsidR="00411CDF" w:rsidRPr="00667F3B">
        <w:rPr>
          <w:i/>
          <w:lang w:eastAsia="ko-KR"/>
        </w:rPr>
        <w:t>sameSFN-Indication</w:t>
      </w:r>
      <w:r w:rsidR="00411CDF" w:rsidRPr="00667F3B">
        <w:rPr>
          <w:lang w:eastAsia="ko-KR"/>
        </w:rPr>
        <w:t xml:space="preserve"> is not present in </w:t>
      </w:r>
      <w:r w:rsidR="00411CDF" w:rsidRPr="00667F3B">
        <w:rPr>
          <w:i/>
          <w:lang w:eastAsia="ko-KR"/>
        </w:rPr>
        <w:t>mobilityControlInfo</w:t>
      </w:r>
      <w:r w:rsidRPr="00667F3B">
        <w:t>.</w:t>
      </w:r>
    </w:p>
    <w:p w14:paraId="6272526B" w14:textId="77777777" w:rsidR="009722D5" w:rsidRPr="00667F3B" w:rsidRDefault="009722D5" w:rsidP="00AA4F15">
      <w:pPr>
        <w:pStyle w:val="4"/>
      </w:pPr>
      <w:bookmarkStart w:id="1545" w:name="_Toc20486800"/>
      <w:bookmarkStart w:id="1546" w:name="_Toc29342092"/>
      <w:bookmarkStart w:id="1547" w:name="_Toc29343231"/>
      <w:bookmarkStart w:id="1548" w:name="_Toc36566482"/>
      <w:bookmarkStart w:id="1549" w:name="_Toc36809891"/>
      <w:bookmarkStart w:id="1550" w:name="_Toc36846255"/>
      <w:bookmarkStart w:id="1551" w:name="_Toc36938908"/>
      <w:bookmarkStart w:id="1552" w:name="_Toc37081887"/>
      <w:bookmarkStart w:id="1553" w:name="_Toc46480513"/>
      <w:bookmarkStart w:id="1554" w:name="_Toc46481747"/>
      <w:bookmarkStart w:id="1555" w:name="_Toc46482981"/>
      <w:bookmarkStart w:id="1556" w:name="_Toc156167660"/>
      <w:r w:rsidRPr="00667F3B">
        <w:t>5.3.5.5</w:t>
      </w:r>
      <w:r w:rsidRPr="00667F3B">
        <w:tab/>
        <w:t>Reconfiguration failure</w:t>
      </w:r>
      <w:bookmarkEnd w:id="1545"/>
      <w:bookmarkEnd w:id="1546"/>
      <w:bookmarkEnd w:id="1547"/>
      <w:bookmarkEnd w:id="1548"/>
      <w:bookmarkEnd w:id="1549"/>
      <w:bookmarkEnd w:id="1550"/>
      <w:bookmarkEnd w:id="1551"/>
      <w:bookmarkEnd w:id="1552"/>
      <w:bookmarkEnd w:id="1553"/>
      <w:bookmarkEnd w:id="1554"/>
      <w:bookmarkEnd w:id="1555"/>
      <w:bookmarkEnd w:id="1556"/>
    </w:p>
    <w:p w14:paraId="56D0BE64" w14:textId="77777777" w:rsidR="009722D5" w:rsidRPr="00667F3B" w:rsidRDefault="009722D5" w:rsidP="009722D5">
      <w:r w:rsidRPr="00667F3B">
        <w:t>The UE shall:</w:t>
      </w:r>
    </w:p>
    <w:p w14:paraId="2124F54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21E223F9" w14:textId="77777777" w:rsidR="009722D5" w:rsidRPr="00667F3B" w:rsidRDefault="009722D5" w:rsidP="009722D5">
      <w:pPr>
        <w:pStyle w:val="B2"/>
      </w:pPr>
      <w:r w:rsidRPr="00667F3B">
        <w:t>2&gt;</w:t>
      </w:r>
      <w:r w:rsidRPr="00667F3B">
        <w:tab/>
        <w:t xml:space="preserve">continue using the configuration used prior to the reception of </w:t>
      </w:r>
      <w:r w:rsidRPr="00667F3B">
        <w:rPr>
          <w:i/>
        </w:rPr>
        <w:t>RRCConnectionReconfiguration</w:t>
      </w:r>
      <w:r w:rsidRPr="00667F3B">
        <w:t xml:space="preserve"> message;</w:t>
      </w:r>
    </w:p>
    <w:p w14:paraId="7B8ABB01" w14:textId="77777777" w:rsidR="00F013DA" w:rsidRPr="00667F3B" w:rsidRDefault="00F013DA" w:rsidP="00F013DA">
      <w:pPr>
        <w:pStyle w:val="B2"/>
      </w:pPr>
      <w:r w:rsidRPr="00667F3B">
        <w:t>2&gt;</w:t>
      </w:r>
      <w:r w:rsidRPr="00667F3B">
        <w:tab/>
        <w:t>if the UE is in NE-DC:</w:t>
      </w:r>
    </w:p>
    <w:p w14:paraId="1435145F" w14:textId="77777777" w:rsidR="00F013DA" w:rsidRPr="00667F3B" w:rsidRDefault="00F013DA" w:rsidP="00B30B82">
      <w:pPr>
        <w:pStyle w:val="B3"/>
      </w:pPr>
      <w:r w:rsidRPr="00667F3B">
        <w:t>3&gt;</w:t>
      </w:r>
      <w:r w:rsidRPr="00667F3B">
        <w:tab/>
        <w:t xml:space="preserve">perform the actions as specified </w:t>
      </w:r>
      <w:r w:rsidRPr="00667F3B">
        <w:rPr>
          <w:lang w:eastAsia="en-US"/>
        </w:rPr>
        <w:t>in TS 38.331 [82], clause 5.</w:t>
      </w:r>
      <w:r w:rsidRPr="00667F3B">
        <w:t>3</w:t>
      </w:r>
      <w:r w:rsidRPr="00667F3B">
        <w:rPr>
          <w:lang w:eastAsia="en-US"/>
        </w:rPr>
        <w:t>.</w:t>
      </w:r>
      <w:r w:rsidRPr="00667F3B">
        <w:t>7;</w:t>
      </w:r>
    </w:p>
    <w:p w14:paraId="535B2F7E" w14:textId="77777777" w:rsidR="009722D5" w:rsidRPr="00667F3B" w:rsidRDefault="009722D5" w:rsidP="009722D5">
      <w:pPr>
        <w:pStyle w:val="B2"/>
      </w:pPr>
      <w:r w:rsidRPr="00667F3B">
        <w:t>2&gt;</w:t>
      </w:r>
      <w:r w:rsidRPr="00667F3B">
        <w:tab/>
      </w:r>
      <w:r w:rsidR="00F013DA" w:rsidRPr="00667F3B">
        <w:t xml:space="preserve">else </w:t>
      </w:r>
      <w:r w:rsidRPr="00667F3B">
        <w:t>if security has not been activated:</w:t>
      </w:r>
    </w:p>
    <w:p w14:paraId="6C39CA57" w14:textId="77777777" w:rsidR="009722D5" w:rsidRPr="00667F3B" w:rsidRDefault="009722D5" w:rsidP="009722D5">
      <w:pPr>
        <w:pStyle w:val="B3"/>
      </w:pPr>
      <w:r w:rsidRPr="00667F3B">
        <w:t>3&gt;</w:t>
      </w:r>
      <w:r w:rsidRPr="00667F3B">
        <w:tab/>
        <w:t>perform the actions upon leaving RRC_CONNECTED as specified in 5.3.12, with release cause other;</w:t>
      </w:r>
    </w:p>
    <w:p w14:paraId="00145615" w14:textId="77777777" w:rsidR="009722D5" w:rsidRPr="00667F3B" w:rsidRDefault="009722D5" w:rsidP="009722D5">
      <w:pPr>
        <w:pStyle w:val="B2"/>
      </w:pPr>
      <w:r w:rsidRPr="00667F3B">
        <w:t>2&gt;</w:t>
      </w:r>
      <w:r w:rsidRPr="00667F3B">
        <w:tab/>
        <w:t>else:</w:t>
      </w:r>
    </w:p>
    <w:p w14:paraId="27371B74" w14:textId="77777777" w:rsidR="009722D5" w:rsidRPr="00667F3B" w:rsidRDefault="009722D5" w:rsidP="009722D5">
      <w:pPr>
        <w:pStyle w:val="B3"/>
      </w:pPr>
      <w:r w:rsidRPr="00667F3B">
        <w:t>3&gt;</w:t>
      </w:r>
      <w:r w:rsidRPr="00667F3B">
        <w:tab/>
        <w:t>initiate the connection re-establishment procedure as specified in 5.3.7, upon which the connection reconfiguration procedure ends;</w:t>
      </w:r>
    </w:p>
    <w:p w14:paraId="0824F0FC"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C3DAB5F"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34E41B5A" w14:textId="77777777" w:rsidR="00F24BC1" w:rsidRPr="00667F3B" w:rsidRDefault="00F24BC1" w:rsidP="009722D5">
      <w:pPr>
        <w:pStyle w:val="NO"/>
      </w:pPr>
      <w:r w:rsidRPr="00667F3B">
        <w:t>NOTE 3:</w:t>
      </w:r>
      <w:r w:rsidRPr="00667F3B">
        <w:tab/>
        <w:t xml:space="preserve">The compliance also covers the NR configuration carried within octet strings e.g. field </w:t>
      </w:r>
      <w:r w:rsidRPr="00667F3B">
        <w:rPr>
          <w:i/>
        </w:rPr>
        <w:t>nr-SecondaryCellGroupConfig</w:t>
      </w:r>
      <w:r w:rsidRPr="00667F3B">
        <w:t>. I.e. the failure behaviour defined also applies in case the UE cannot comply with the NR configuration or with the combination of (parts of) the LTE and NR configurations.</w:t>
      </w:r>
    </w:p>
    <w:p w14:paraId="2DFA1C3F" w14:textId="38D6C9AB" w:rsidR="00EC0361" w:rsidRPr="00667F3B" w:rsidRDefault="00EC0361" w:rsidP="00EC0361">
      <w:pPr>
        <w:pStyle w:val="NO"/>
      </w:pPr>
      <w:r w:rsidRPr="00667F3B">
        <w:t>NOTE 4:</w:t>
      </w:r>
      <w:r w:rsidRPr="00667F3B">
        <w:tab/>
        <w:t xml:space="preserve">The compliance also covers the NR sidelink configuration carried within an octet string, e.g. field </w:t>
      </w:r>
      <w:r w:rsidRPr="00667F3B">
        <w:rPr>
          <w:i/>
          <w:iCs/>
        </w:rPr>
        <w:t>sl-ConfigDedicatedNR</w:t>
      </w:r>
      <w:r w:rsidR="003701FA" w:rsidRPr="00667F3B">
        <w:t>, i.e</w:t>
      </w:r>
      <w:r w:rsidRPr="00667F3B">
        <w:t>. the failure behaviour defined also applies in case the UE cannot comply with the embedded NR sidelink configuration.</w:t>
      </w:r>
    </w:p>
    <w:p w14:paraId="6F1A5A7A" w14:textId="77777777" w:rsidR="009722D5" w:rsidRPr="00667F3B" w:rsidRDefault="009722D5" w:rsidP="009722D5">
      <w:pPr>
        <w:pStyle w:val="4"/>
      </w:pPr>
      <w:bookmarkStart w:id="1557" w:name="_Toc20486801"/>
      <w:bookmarkStart w:id="1558" w:name="_Toc29342093"/>
      <w:bookmarkStart w:id="1559" w:name="_Toc29343232"/>
      <w:bookmarkStart w:id="1560" w:name="_Toc36566483"/>
      <w:bookmarkStart w:id="1561" w:name="_Toc36809892"/>
      <w:bookmarkStart w:id="1562" w:name="_Toc36846256"/>
      <w:bookmarkStart w:id="1563" w:name="_Toc36938909"/>
      <w:bookmarkStart w:id="1564" w:name="_Toc37081888"/>
      <w:bookmarkStart w:id="1565" w:name="_Toc46480514"/>
      <w:bookmarkStart w:id="1566" w:name="_Toc46481748"/>
      <w:bookmarkStart w:id="1567" w:name="_Toc46482982"/>
      <w:bookmarkStart w:id="1568" w:name="_Toc156167661"/>
      <w:r w:rsidRPr="00667F3B">
        <w:t>5.3.5.6</w:t>
      </w:r>
      <w:r w:rsidRPr="00667F3B">
        <w:tab/>
        <w:t>T304 expiry (handover failure)</w:t>
      </w:r>
      <w:bookmarkEnd w:id="1557"/>
      <w:bookmarkEnd w:id="1558"/>
      <w:bookmarkEnd w:id="1559"/>
      <w:bookmarkEnd w:id="1560"/>
      <w:bookmarkEnd w:id="1561"/>
      <w:bookmarkEnd w:id="1562"/>
      <w:bookmarkEnd w:id="1563"/>
      <w:bookmarkEnd w:id="1564"/>
      <w:bookmarkEnd w:id="1565"/>
      <w:bookmarkEnd w:id="1566"/>
      <w:bookmarkEnd w:id="1567"/>
      <w:bookmarkEnd w:id="1568"/>
    </w:p>
    <w:p w14:paraId="610DDFFF" w14:textId="77777777" w:rsidR="009722D5" w:rsidRPr="00667F3B" w:rsidRDefault="00AA4F15" w:rsidP="009722D5">
      <w:r w:rsidRPr="00667F3B">
        <w:t>If T304 expires</w:t>
      </w:r>
      <w:r w:rsidRPr="00667F3B" w:rsidDel="009172D0">
        <w:t xml:space="preserve"> </w:t>
      </w:r>
      <w:r w:rsidRPr="00667F3B">
        <w:t>(handover failure), t</w:t>
      </w:r>
      <w:r w:rsidR="009722D5" w:rsidRPr="00667F3B">
        <w:t>he UE shall:</w:t>
      </w:r>
    </w:p>
    <w:p w14:paraId="6C572635" w14:textId="77777777" w:rsidR="009722D5" w:rsidRPr="00667F3B" w:rsidRDefault="009722D5" w:rsidP="009722D5">
      <w:pPr>
        <w:pStyle w:val="NO"/>
      </w:pPr>
      <w:r w:rsidRPr="00667F3B">
        <w:t>NOTE 1:</w:t>
      </w:r>
      <w:r w:rsidRPr="00667F3B">
        <w:tab/>
        <w:t xml:space="preserve">Following T304 expiry any dedicated preamble, if provided within the </w:t>
      </w:r>
      <w:r w:rsidRPr="00667F3B">
        <w:rPr>
          <w:i/>
        </w:rPr>
        <w:t>rach-ConfigDedicated</w:t>
      </w:r>
      <w:r w:rsidRPr="00667F3B">
        <w:t>, is not available for use by the UE anymore.</w:t>
      </w:r>
    </w:p>
    <w:p w14:paraId="6661A0A9" w14:textId="77777777" w:rsidR="00AA4F15" w:rsidRPr="00667F3B" w:rsidRDefault="00AA4F15" w:rsidP="00AA4F15">
      <w:pPr>
        <w:pStyle w:val="B1"/>
      </w:pPr>
      <w:r w:rsidRPr="00667F3B">
        <w:t>1&gt;</w:t>
      </w:r>
      <w:r w:rsidRPr="00667F3B">
        <w:tab/>
        <w:t xml:space="preserve">if </w:t>
      </w:r>
      <w:r w:rsidR="00191D75" w:rsidRPr="00667F3B">
        <w:t xml:space="preserve">no DAPS bearer </w:t>
      </w:r>
      <w:r w:rsidRPr="00667F3B">
        <w:t>is configured; or</w:t>
      </w:r>
    </w:p>
    <w:p w14:paraId="4A5D5254" w14:textId="77777777" w:rsidR="00AA4F15" w:rsidRPr="00667F3B" w:rsidRDefault="00AA4F15" w:rsidP="00AA4F15">
      <w:pPr>
        <w:pStyle w:val="B1"/>
      </w:pPr>
      <w:r w:rsidRPr="00667F3B">
        <w:lastRenderedPageBreak/>
        <w:t>1&gt;</w:t>
      </w:r>
      <w:r w:rsidRPr="00667F3B">
        <w:tab/>
        <w:t xml:space="preserve">if </w:t>
      </w:r>
      <w:r w:rsidR="00191D75" w:rsidRPr="00667F3B">
        <w:t>any DAPS bearer</w:t>
      </w:r>
      <w:r w:rsidR="00191D75" w:rsidRPr="00667F3B">
        <w:rPr>
          <w:i/>
        </w:rPr>
        <w:t xml:space="preserve"> </w:t>
      </w:r>
      <w:r w:rsidRPr="00667F3B">
        <w:t>is configured and radio link failure has been detected for the source MCG in accordance with 5.3.11.3:</w:t>
      </w:r>
    </w:p>
    <w:p w14:paraId="792C3FAC" w14:textId="77777777" w:rsidR="00AA4F15" w:rsidRPr="00667F3B" w:rsidRDefault="00AA4F15" w:rsidP="00AA4F15">
      <w:pPr>
        <w:pStyle w:val="B2"/>
      </w:pPr>
      <w:r w:rsidRPr="00667F3B">
        <w:t>2&gt;</w:t>
      </w:r>
      <w:r w:rsidRPr="00667F3B">
        <w:tab/>
        <w:t xml:space="preserve">if </w:t>
      </w:r>
      <w:r w:rsidRPr="00667F3B">
        <w:rPr>
          <w:rFonts w:eastAsia="宋体"/>
          <w:i/>
        </w:rPr>
        <w:t>attemptCondReconf</w:t>
      </w:r>
      <w:r w:rsidRPr="00667F3B">
        <w:t xml:space="preserve"> is not configured:</w:t>
      </w:r>
    </w:p>
    <w:p w14:paraId="31939D8D" w14:textId="77777777" w:rsidR="002F7982" w:rsidRPr="00667F3B" w:rsidRDefault="00AA4F15" w:rsidP="001628A2">
      <w:pPr>
        <w:pStyle w:val="B3"/>
      </w:pPr>
      <w:r w:rsidRPr="00667F3B">
        <w:t>3</w:t>
      </w:r>
      <w:r w:rsidR="009722D5" w:rsidRPr="00667F3B">
        <w:t>&gt;</w:t>
      </w:r>
      <w:r w:rsidR="009722D5" w:rsidRPr="00667F3B">
        <w:tab/>
        <w:t xml:space="preserve">revert back to the configuration used in the source PCell, excluding the configuration configured by the </w:t>
      </w:r>
      <w:r w:rsidR="009722D5" w:rsidRPr="00667F3B">
        <w:rPr>
          <w:i/>
        </w:rPr>
        <w:t>physicalConfigDedicated</w:t>
      </w:r>
      <w:r w:rsidR="009722D5" w:rsidRPr="00667F3B">
        <w:t>,</w:t>
      </w:r>
      <w:r w:rsidR="009722D5" w:rsidRPr="00667F3B">
        <w:rPr>
          <w:i/>
        </w:rPr>
        <w:t xml:space="preserve"> </w:t>
      </w:r>
      <w:r w:rsidR="009722D5" w:rsidRPr="00667F3B">
        <w:t xml:space="preserve">the </w:t>
      </w:r>
      <w:r w:rsidR="009722D5" w:rsidRPr="00667F3B">
        <w:rPr>
          <w:i/>
        </w:rPr>
        <w:t>mac-MainConfig</w:t>
      </w:r>
      <w:r w:rsidR="009722D5" w:rsidRPr="00667F3B">
        <w:t xml:space="preserve"> and the </w:t>
      </w:r>
      <w:r w:rsidR="009722D5" w:rsidRPr="00667F3B">
        <w:rPr>
          <w:i/>
        </w:rPr>
        <w:t>sps-Config</w:t>
      </w:r>
      <w:r w:rsidR="009722D5" w:rsidRPr="00667F3B">
        <w:t>;</w:t>
      </w:r>
    </w:p>
    <w:p w14:paraId="070FEBA4" w14:textId="77777777" w:rsidR="00AA4F15" w:rsidRPr="00667F3B" w:rsidRDefault="00AA4F15" w:rsidP="00AA4F15">
      <w:pPr>
        <w:pStyle w:val="B2"/>
      </w:pPr>
      <w:r w:rsidRPr="00667F3B">
        <w:t>2&gt;</w:t>
      </w:r>
      <w:r w:rsidRPr="00667F3B">
        <w:tab/>
        <w:t>else:</w:t>
      </w:r>
    </w:p>
    <w:p w14:paraId="08CF95A6" w14:textId="77777777" w:rsidR="00AA4F15" w:rsidRPr="00667F3B" w:rsidRDefault="00AA4F15" w:rsidP="00AA4F15">
      <w:pPr>
        <w:pStyle w:val="B3"/>
      </w:pPr>
      <w:r w:rsidRPr="00667F3B">
        <w:t>3&gt;</w:t>
      </w:r>
      <w:r w:rsidRPr="00667F3B">
        <w:tab/>
        <w:t>revert back to the configuration used in the source PCell;</w:t>
      </w:r>
    </w:p>
    <w:p w14:paraId="1EACB515" w14:textId="77777777" w:rsidR="009722D5" w:rsidRPr="00667F3B" w:rsidRDefault="002F7982" w:rsidP="002F7982">
      <w:pPr>
        <w:pStyle w:val="NO"/>
      </w:pPr>
      <w:r w:rsidRPr="00667F3B">
        <w:t xml:space="preserve">NOTE </w:t>
      </w:r>
      <w:r w:rsidR="00C84FE7" w:rsidRPr="00667F3B">
        <w:t>1a</w:t>
      </w:r>
      <w:r w:rsidR="00E105D0" w:rsidRPr="00667F3B">
        <w:t>:</w:t>
      </w:r>
      <w:r w:rsidR="00E105D0" w:rsidRPr="00667F3B">
        <w:tab/>
      </w:r>
      <w:r w:rsidRPr="00667F3B">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667F3B">
        <w:t>clause</w:t>
      </w:r>
      <w:r w:rsidRPr="00667F3B">
        <w:t xml:space="preserve"> 5.2 in TS 36.323 [8].</w:t>
      </w:r>
      <w:r w:rsidR="00883808" w:rsidRPr="00667F3B">
        <w:t xml:space="preserve"> In </w:t>
      </w:r>
      <w:r w:rsidR="00F64C1C" w:rsidRPr="00667F3B">
        <w:t>the above</w:t>
      </w:r>
      <w:r w:rsidR="00883808" w:rsidRPr="00667F3B">
        <w:t xml:space="preserve">, </w:t>
      </w:r>
      <w:r w:rsidR="00497FBE" w:rsidRPr="00667F3B">
        <w:t>"</w:t>
      </w:r>
      <w:r w:rsidR="00883808" w:rsidRPr="00667F3B">
        <w:t>the configuration</w:t>
      </w:r>
      <w:r w:rsidR="00497FBE" w:rsidRPr="00667F3B">
        <w:t>"</w:t>
      </w:r>
      <w:r w:rsidR="00883808" w:rsidRPr="00667F3B">
        <w:t xml:space="preserve"> includes the RB configuration using NR PDCP</w:t>
      </w:r>
      <w:r w:rsidR="00F64C1C" w:rsidRPr="00667F3B">
        <w:t>, if configured</w:t>
      </w:r>
      <w:r w:rsidR="00883808" w:rsidRPr="00667F3B">
        <w:t xml:space="preserve"> (i.e. by </w:t>
      </w:r>
      <w:r w:rsidR="00883808" w:rsidRPr="00667F3B">
        <w:rPr>
          <w:i/>
        </w:rPr>
        <w:t>nr-RadioBearerConfig1</w:t>
      </w:r>
      <w:r w:rsidR="00883808" w:rsidRPr="00667F3B">
        <w:t xml:space="preserve"> and</w:t>
      </w:r>
      <w:r w:rsidR="00883808" w:rsidRPr="00667F3B">
        <w:rPr>
          <w:i/>
        </w:rPr>
        <w:t xml:space="preserve"> nr-RadioBearerConfig2</w:t>
      </w:r>
      <w:r w:rsidR="00883808" w:rsidRPr="00667F3B">
        <w:t>).</w:t>
      </w:r>
    </w:p>
    <w:p w14:paraId="62ABADCF" w14:textId="77777777" w:rsidR="009722D5" w:rsidRPr="00667F3B" w:rsidRDefault="009722D5" w:rsidP="009722D5">
      <w:pPr>
        <w:pStyle w:val="B2"/>
      </w:pPr>
      <w:r w:rsidRPr="00667F3B">
        <w:t>2&gt;</w:t>
      </w:r>
      <w:r w:rsidRPr="00667F3B">
        <w:tab/>
        <w:t xml:space="preserve">store the following handover failure information in </w:t>
      </w:r>
      <w:r w:rsidRPr="00667F3B">
        <w:rPr>
          <w:i/>
        </w:rPr>
        <w:t>VarRLF-Report</w:t>
      </w:r>
      <w:r w:rsidRPr="00667F3B">
        <w:t xml:space="preserve"> by setting its fields as follows:</w:t>
      </w:r>
    </w:p>
    <w:p w14:paraId="6F37CD77" w14:textId="77777777" w:rsidR="009722D5" w:rsidRPr="00667F3B" w:rsidRDefault="009722D5" w:rsidP="009722D5">
      <w:pPr>
        <w:pStyle w:val="B3"/>
      </w:pPr>
      <w:r w:rsidRPr="00667F3B">
        <w:t>3&gt;</w:t>
      </w:r>
      <w:r w:rsidRPr="00667F3B">
        <w:tab/>
        <w:t xml:space="preserve">clear the information included in </w:t>
      </w:r>
      <w:r w:rsidRPr="00667F3B">
        <w:rPr>
          <w:i/>
        </w:rPr>
        <w:t>VarRLF-Report</w:t>
      </w:r>
      <w:r w:rsidRPr="00667F3B">
        <w:t>, if any;</w:t>
      </w:r>
    </w:p>
    <w:p w14:paraId="4AD24451" w14:textId="77777777" w:rsidR="009722D5" w:rsidRPr="00667F3B" w:rsidRDefault="009722D5" w:rsidP="009722D5">
      <w:pPr>
        <w:pStyle w:val="B3"/>
      </w:pPr>
      <w:r w:rsidRPr="00667F3B">
        <w:t>3&gt;</w:t>
      </w:r>
      <w:r w:rsidRPr="00667F3B">
        <w:tab/>
        <w:t xml:space="preserve">set the </w:t>
      </w:r>
      <w:r w:rsidRPr="00667F3B">
        <w:rPr>
          <w:i/>
        </w:rPr>
        <w:t xml:space="preserve">plmn-IdentityList </w:t>
      </w:r>
      <w:r w:rsidRPr="00667F3B">
        <w:t>to include the list of EPLMNs stored by the UE (i.e. includes the RPLMN);</w:t>
      </w:r>
    </w:p>
    <w:p w14:paraId="7F93BB74" w14:textId="77777777" w:rsidR="009722D5" w:rsidRPr="00667F3B" w:rsidRDefault="009722D5" w:rsidP="009722D5">
      <w:pPr>
        <w:pStyle w:val="B3"/>
      </w:pPr>
      <w:r w:rsidRPr="00667F3B">
        <w:t>3&gt;</w:t>
      </w:r>
      <w:r w:rsidRPr="00667F3B">
        <w:tab/>
        <w:t xml:space="preserve">set the </w:t>
      </w:r>
      <w:r w:rsidRPr="00667F3B">
        <w:rPr>
          <w:i/>
          <w:iCs/>
        </w:rPr>
        <w:t>measResultLast</w:t>
      </w:r>
      <w:r w:rsidRPr="00667F3B">
        <w:rPr>
          <w:i/>
        </w:rPr>
        <w:t>ServCell</w:t>
      </w:r>
      <w:r w:rsidRPr="00667F3B">
        <w:t xml:space="preserve"> to include the RSRP and RSRQ, if available, of the source PCell based on measurements collected up to the moment the UE detected handover failure and in accordance with the following;</w:t>
      </w:r>
    </w:p>
    <w:p w14:paraId="618B3DC9"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lastServCellRSRQ-Type</w:t>
      </w:r>
      <w:r w:rsidRPr="00667F3B">
        <w:t>;</w:t>
      </w:r>
    </w:p>
    <w:p w14:paraId="35CE308C" w14:textId="77777777" w:rsidR="009722D5" w:rsidRPr="00667F3B" w:rsidRDefault="009722D5" w:rsidP="009722D5">
      <w:pPr>
        <w:pStyle w:val="B3"/>
      </w:pPr>
      <w:r w:rsidRPr="00667F3B">
        <w:t>3&gt;</w:t>
      </w:r>
      <w:r w:rsidRPr="00667F3B">
        <w:tab/>
        <w:t xml:space="preserve">set the </w:t>
      </w:r>
      <w:r w:rsidRPr="00667F3B">
        <w:rPr>
          <w:i/>
        </w:rPr>
        <w:t xml:space="preserve">measResultNeighCells </w:t>
      </w:r>
      <w:r w:rsidRPr="00667F3B">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667F3B" w:rsidRDefault="009722D5" w:rsidP="009722D5">
      <w:pPr>
        <w:pStyle w:val="B4"/>
      </w:pPr>
      <w:r w:rsidRPr="00667F3B">
        <w:t>4&gt;</w:t>
      </w:r>
      <w:r w:rsidRPr="00667F3B">
        <w:tab/>
        <w:t xml:space="preserve">if the UE was configured to perform measurements for one or more EUTRA frequencies, include the </w:t>
      </w:r>
      <w:r w:rsidRPr="00667F3B">
        <w:rPr>
          <w:i/>
        </w:rPr>
        <w:t>measResultListEUTRA</w:t>
      </w:r>
      <w:r w:rsidRPr="00667F3B">
        <w:t>;</w:t>
      </w:r>
    </w:p>
    <w:p w14:paraId="40B9A12E"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rsrq-Type</w:t>
      </w:r>
      <w:r w:rsidRPr="00667F3B">
        <w:t>;</w:t>
      </w:r>
    </w:p>
    <w:p w14:paraId="2C692CA4" w14:textId="77777777" w:rsidR="009722D5" w:rsidRPr="00667F3B" w:rsidRDefault="009722D5" w:rsidP="009722D5">
      <w:pPr>
        <w:pStyle w:val="B4"/>
      </w:pPr>
      <w:r w:rsidRPr="00667F3B">
        <w:t>4&gt;</w:t>
      </w:r>
      <w:r w:rsidRPr="00667F3B">
        <w:tab/>
        <w:t xml:space="preserve">if the UE was configured to perform measurement reporting for one or more neighbouring UTRA frequencies, include the </w:t>
      </w:r>
      <w:r w:rsidRPr="00667F3B">
        <w:rPr>
          <w:i/>
        </w:rPr>
        <w:t>measResultListUTRA</w:t>
      </w:r>
      <w:r w:rsidRPr="00667F3B">
        <w:t>;</w:t>
      </w:r>
    </w:p>
    <w:p w14:paraId="59E25BA1" w14:textId="77777777" w:rsidR="009722D5" w:rsidRPr="00667F3B" w:rsidRDefault="009722D5" w:rsidP="009722D5">
      <w:pPr>
        <w:pStyle w:val="B4"/>
      </w:pPr>
      <w:r w:rsidRPr="00667F3B">
        <w:t>4&gt;</w:t>
      </w:r>
      <w:r w:rsidRPr="00667F3B">
        <w:tab/>
        <w:t xml:space="preserve">if the UE was configured to perform measurement reporting for one or more neighbouring GERAN frequencies, include the </w:t>
      </w:r>
      <w:r w:rsidRPr="00667F3B">
        <w:rPr>
          <w:i/>
        </w:rPr>
        <w:t>measResultListGERAN</w:t>
      </w:r>
      <w:r w:rsidRPr="00667F3B">
        <w:t>;</w:t>
      </w:r>
    </w:p>
    <w:p w14:paraId="5BE21756" w14:textId="77777777" w:rsidR="009722D5" w:rsidRPr="00667F3B" w:rsidRDefault="009722D5" w:rsidP="009722D5">
      <w:pPr>
        <w:pStyle w:val="B4"/>
      </w:pPr>
      <w:r w:rsidRPr="00667F3B">
        <w:t>4&gt;</w:t>
      </w:r>
      <w:r w:rsidRPr="00667F3B">
        <w:tab/>
        <w:t xml:space="preserve">if the UE was configured to perform measurement reporting for one or more neighbouring CDMA2000 frequencies, include the </w:t>
      </w:r>
      <w:r w:rsidRPr="00667F3B">
        <w:rPr>
          <w:i/>
        </w:rPr>
        <w:t>measResultsCDMA2000</w:t>
      </w:r>
      <w:r w:rsidRPr="00667F3B">
        <w:t>;</w:t>
      </w:r>
    </w:p>
    <w:p w14:paraId="0BA63502" w14:textId="77777777" w:rsidR="00C32AFA" w:rsidRPr="00667F3B" w:rsidRDefault="00C32AFA" w:rsidP="00C32AFA">
      <w:pPr>
        <w:pStyle w:val="B4"/>
      </w:pPr>
      <w:r w:rsidRPr="00667F3B">
        <w:t>4&gt;</w:t>
      </w:r>
      <w:r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Pr="00667F3B">
        <w:t xml:space="preserve"> for one or more neighbouring NR frequencies, include the </w:t>
      </w:r>
      <w:r w:rsidRPr="00667F3B">
        <w:rPr>
          <w:i/>
        </w:rPr>
        <w:t>measResultListNR</w:t>
      </w:r>
      <w:r w:rsidRPr="00667F3B">
        <w:t>;</w:t>
      </w:r>
    </w:p>
    <w:p w14:paraId="024C3D63" w14:textId="77777777" w:rsidR="009722D5" w:rsidRPr="00667F3B" w:rsidRDefault="009722D5" w:rsidP="009722D5">
      <w:pPr>
        <w:pStyle w:val="B4"/>
      </w:pPr>
      <w:r w:rsidRPr="00667F3B">
        <w:t>4&gt;</w:t>
      </w:r>
      <w:r w:rsidRPr="00667F3B">
        <w:tab/>
        <w:t>for each neighbour cell included, include the optional fields that are available;</w:t>
      </w:r>
    </w:p>
    <w:p w14:paraId="41DBA029" w14:textId="6C353995" w:rsidR="009722D5" w:rsidRPr="00667F3B" w:rsidRDefault="009722D5" w:rsidP="009722D5">
      <w:pPr>
        <w:pStyle w:val="NO"/>
      </w:pPr>
      <w:r w:rsidRPr="00667F3B">
        <w:t>NOTE 2:</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219C0A48"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7A433E46" w14:textId="77777777" w:rsidR="00D20891" w:rsidRPr="00667F3B" w:rsidRDefault="00D20891" w:rsidP="00D20891">
      <w:pPr>
        <w:pStyle w:val="B3"/>
      </w:pPr>
      <w:r w:rsidRPr="00667F3B">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00B906A2" w14:textId="77777777" w:rsidR="009722D5" w:rsidRPr="00667F3B" w:rsidRDefault="009722D5" w:rsidP="009722D5">
      <w:pPr>
        <w:pStyle w:val="B3"/>
      </w:pPr>
      <w:r w:rsidRPr="00667F3B">
        <w:t>3&gt;</w:t>
      </w:r>
      <w:r w:rsidRPr="00667F3B">
        <w:tab/>
        <w:t xml:space="preserve">if detailed location information is available, set the content of the </w:t>
      </w:r>
      <w:r w:rsidRPr="00667F3B">
        <w:rPr>
          <w:i/>
        </w:rPr>
        <w:t>locationInfo</w:t>
      </w:r>
      <w:r w:rsidRPr="00667F3B">
        <w:t xml:space="preserve"> as follows:</w:t>
      </w:r>
    </w:p>
    <w:p w14:paraId="55402A6D"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19A86C92" w14:textId="77777777" w:rsidR="009722D5" w:rsidRPr="00667F3B" w:rsidRDefault="009722D5" w:rsidP="009722D5">
      <w:pPr>
        <w:pStyle w:val="B4"/>
      </w:pPr>
      <w:r w:rsidRPr="00667F3B">
        <w:lastRenderedPageBreak/>
        <w:t>4&gt;</w:t>
      </w:r>
      <w:r w:rsidRPr="00667F3B">
        <w:tab/>
        <w:t xml:space="preserve">include the </w:t>
      </w:r>
      <w:r w:rsidRPr="00667F3B">
        <w:rPr>
          <w:i/>
        </w:rPr>
        <w:t>horizontalVelocity</w:t>
      </w:r>
      <w:r w:rsidRPr="00667F3B">
        <w:t>, if available;</w:t>
      </w:r>
    </w:p>
    <w:p w14:paraId="6D59DB3A" w14:textId="77777777" w:rsidR="00B20F3D" w:rsidRPr="00667F3B" w:rsidRDefault="00B20F3D" w:rsidP="00B20F3D">
      <w:pPr>
        <w:pStyle w:val="B3"/>
        <w:rPr>
          <w:iCs/>
        </w:rPr>
      </w:pPr>
      <w:r w:rsidRPr="00667F3B">
        <w:t>3&gt;</w:t>
      </w:r>
      <w:r w:rsidRPr="00667F3B">
        <w:tab/>
        <w:t xml:space="preserve">if last </w:t>
      </w:r>
      <w:r w:rsidRPr="00667F3B">
        <w:rPr>
          <w:i/>
        </w:rPr>
        <w:t>RRCConnectionReconfiguration</w:t>
      </w:r>
      <w:r w:rsidRPr="00667F3B">
        <w:t xml:space="preserve"> message including </w:t>
      </w:r>
      <w:r w:rsidRPr="00667F3B">
        <w:rPr>
          <w:i/>
        </w:rPr>
        <w:t xml:space="preserve">mobilityControlInfo </w:t>
      </w:r>
      <w:r w:rsidRPr="00667F3B">
        <w:rPr>
          <w:iCs/>
        </w:rPr>
        <w:t>concerned a failed intra-RAT handover (E-UTRA to E-UTRA)</w:t>
      </w:r>
      <w:r w:rsidR="001C7545" w:rsidRPr="00667F3B">
        <w:rPr>
          <w:iCs/>
        </w:rPr>
        <w:t>:</w:t>
      </w:r>
    </w:p>
    <w:p w14:paraId="2B3C3722" w14:textId="77777777" w:rsidR="009722D5" w:rsidRPr="00667F3B" w:rsidRDefault="00B20F3D" w:rsidP="004E6D61">
      <w:pPr>
        <w:pStyle w:val="B4"/>
      </w:pPr>
      <w:r w:rsidRPr="00667F3B">
        <w:t>4</w:t>
      </w:r>
      <w:r w:rsidR="009722D5" w:rsidRPr="00667F3B">
        <w:t>&gt;</w:t>
      </w:r>
      <w:r w:rsidR="009722D5" w:rsidRPr="00667F3B">
        <w:tab/>
        <w:t xml:space="preserve">set the </w:t>
      </w:r>
      <w:r w:rsidR="009722D5" w:rsidRPr="00667F3B">
        <w:rPr>
          <w:i/>
        </w:rPr>
        <w:t>failedPCellId</w:t>
      </w:r>
      <w:r w:rsidR="009722D5" w:rsidRPr="00667F3B">
        <w:t xml:space="preserve"> to the global cell identity, if available, and otherwise to the physical cell identity and carrier frequency of the target PCell of the failed handover;</w:t>
      </w:r>
    </w:p>
    <w:p w14:paraId="5FAC41D9" w14:textId="77777777" w:rsidR="0025414B" w:rsidRPr="00667F3B" w:rsidRDefault="0025414B" w:rsidP="0025414B">
      <w:pPr>
        <w:pStyle w:val="B4"/>
      </w:pPr>
      <w:r w:rsidRPr="00667F3B">
        <w:t>4&gt;</w:t>
      </w:r>
      <w:r w:rsidRPr="00667F3B">
        <w:tab/>
        <w:t xml:space="preserve">include </w:t>
      </w:r>
      <w:r w:rsidRPr="00667F3B">
        <w:rPr>
          <w:i/>
        </w:rPr>
        <w:t>previousPCellId</w:t>
      </w:r>
      <w:r w:rsidRPr="00667F3B">
        <w:t xml:space="preserve"> and set it to the global cell identity of the PCell where the last </w:t>
      </w:r>
      <w:r w:rsidRPr="00667F3B">
        <w:rPr>
          <w:i/>
        </w:rPr>
        <w:t>RRCConnectionReconfiguration</w:t>
      </w:r>
      <w:r w:rsidRPr="00667F3B">
        <w:t xml:space="preserve"> message including </w:t>
      </w:r>
      <w:r w:rsidRPr="00667F3B">
        <w:rPr>
          <w:i/>
        </w:rPr>
        <w:t>mobilityControlInfo</w:t>
      </w:r>
      <w:r w:rsidRPr="00667F3B">
        <w:t xml:space="preserve"> was received;</w:t>
      </w:r>
    </w:p>
    <w:p w14:paraId="1D8548E8" w14:textId="77777777" w:rsidR="0025414B" w:rsidRPr="00667F3B" w:rsidRDefault="0025414B" w:rsidP="00CC5403">
      <w:pPr>
        <w:pStyle w:val="B4"/>
        <w:rPr>
          <w:i/>
        </w:rPr>
      </w:pPr>
      <w:r w:rsidRPr="00667F3B">
        <w:t>4&gt;</w:t>
      </w:r>
      <w:r w:rsidRPr="00667F3B">
        <w:tab/>
      </w:r>
      <w:r w:rsidRPr="00667F3B">
        <w:rPr>
          <w:lang w:eastAsia="zh-CN"/>
        </w:rPr>
        <w:t>set the</w:t>
      </w:r>
      <w:r w:rsidRPr="00667F3B">
        <w:t xml:space="preserve"> </w:t>
      </w:r>
      <w:r w:rsidRPr="00667F3B">
        <w:rPr>
          <w:i/>
        </w:rPr>
        <w:t>time</w:t>
      </w:r>
      <w:r w:rsidRPr="00667F3B">
        <w:rPr>
          <w:i/>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the last </w:t>
      </w:r>
      <w:r w:rsidRPr="00667F3B">
        <w:rPr>
          <w:i/>
        </w:rPr>
        <w:t>RRCConnectionReconfiguration</w:t>
      </w:r>
      <w:r w:rsidRPr="00667F3B">
        <w:t xml:space="preserve"> message including the </w:t>
      </w:r>
      <w:r w:rsidRPr="00667F3B">
        <w:rPr>
          <w:i/>
        </w:rPr>
        <w:t>mobilityControlInfo</w:t>
      </w:r>
      <w:r w:rsidRPr="00667F3B">
        <w:rPr>
          <w:iCs/>
        </w:rPr>
        <w:t>;</w:t>
      </w:r>
    </w:p>
    <w:p w14:paraId="401BDEF4" w14:textId="4D9EEF68" w:rsidR="00B20F3D" w:rsidRPr="00667F3B" w:rsidRDefault="00B20F3D" w:rsidP="0025414B">
      <w:pPr>
        <w:pStyle w:val="B3"/>
        <w:rPr>
          <w:iCs/>
          <w:lang w:eastAsia="zh-CN"/>
        </w:rPr>
      </w:pPr>
      <w:r w:rsidRPr="00667F3B">
        <w:t>3&gt;</w:t>
      </w:r>
      <w:r w:rsidRPr="00667F3B">
        <w:tab/>
        <w:t xml:space="preserve">else if last </w:t>
      </w:r>
      <w:r w:rsidRPr="00667F3B">
        <w:rPr>
          <w:i/>
        </w:rPr>
        <w:t>MobilityFromEUTRACommand</w:t>
      </w:r>
      <w:r w:rsidRPr="00667F3B">
        <w:t xml:space="preserve"> </w:t>
      </w:r>
      <w:r w:rsidRPr="00667F3B">
        <w:rPr>
          <w:iCs/>
        </w:rPr>
        <w:t>concerned a failed inter-RAT handover from E-UTRA to NR</w:t>
      </w:r>
      <w:r w:rsidRPr="00667F3B">
        <w:t>:</w:t>
      </w:r>
    </w:p>
    <w:p w14:paraId="08451B0C" w14:textId="77777777" w:rsidR="00B20F3D" w:rsidRPr="00667F3B" w:rsidRDefault="00B20F3D" w:rsidP="00B20F3D">
      <w:pPr>
        <w:pStyle w:val="B4"/>
      </w:pPr>
      <w:r w:rsidRPr="00667F3B">
        <w:t>4&gt;</w:t>
      </w:r>
      <w:r w:rsidRPr="00667F3B">
        <w:tab/>
        <w:t>set the</w:t>
      </w:r>
      <w:r w:rsidRPr="00667F3B">
        <w:rPr>
          <w:i/>
          <w:iCs/>
        </w:rPr>
        <w:t xml:space="preserve"> failedNR-PCellId</w:t>
      </w:r>
      <w:r w:rsidRPr="00667F3B">
        <w:t xml:space="preserve"> to the global cell identity and tracking area code, if available, and otherwise to the physical cell identity and carrier frequency of the target PCell of the failed handover;</w:t>
      </w:r>
    </w:p>
    <w:p w14:paraId="0A8D9758" w14:textId="77777777" w:rsidR="0025414B" w:rsidRPr="00667F3B" w:rsidRDefault="0025414B" w:rsidP="0025414B">
      <w:pPr>
        <w:pStyle w:val="B4"/>
      </w:pPr>
      <w:r w:rsidRPr="00667F3B">
        <w:t xml:space="preserve">4&gt; include </w:t>
      </w:r>
      <w:r w:rsidRPr="00667F3B">
        <w:rPr>
          <w:i/>
        </w:rPr>
        <w:t>previousPCellId</w:t>
      </w:r>
      <w:r w:rsidRPr="00667F3B">
        <w:t xml:space="preserve"> and set it to the global cell identity of the PCell where the last </w:t>
      </w:r>
      <w:r w:rsidRPr="00667F3B">
        <w:rPr>
          <w:i/>
          <w:iCs/>
        </w:rPr>
        <w:t>MobilityFromEUTRACommand</w:t>
      </w:r>
      <w:r w:rsidRPr="00667F3B">
        <w:t xml:space="preserve"> message was received;</w:t>
      </w:r>
    </w:p>
    <w:p w14:paraId="79742975" w14:textId="77777777" w:rsidR="0025414B" w:rsidRPr="00667F3B" w:rsidRDefault="0025414B" w:rsidP="00CC5403">
      <w:pPr>
        <w:pStyle w:val="B4"/>
        <w:rPr>
          <w:lang w:eastAsia="zh-CN"/>
        </w:rPr>
      </w:pPr>
      <w:r w:rsidRPr="00667F3B">
        <w:t>4&gt; s</w:t>
      </w:r>
      <w:r w:rsidRPr="00667F3B">
        <w:rPr>
          <w:lang w:eastAsia="zh-CN"/>
        </w:rPr>
        <w:t>et the</w:t>
      </w:r>
      <w:r w:rsidRPr="00667F3B">
        <w:rPr>
          <w:i/>
          <w:iCs/>
        </w:rPr>
        <w:t xml:space="preserve"> time</w:t>
      </w:r>
      <w:r w:rsidRPr="00667F3B">
        <w:rPr>
          <w:i/>
          <w:iCs/>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w:t>
      </w:r>
      <w:r w:rsidRPr="00667F3B">
        <w:t xml:space="preserve">the last </w:t>
      </w:r>
      <w:r w:rsidRPr="00667F3B">
        <w:rPr>
          <w:i/>
          <w:iCs/>
        </w:rPr>
        <w:t>MobilityFromEUTRACommand</w:t>
      </w:r>
      <w:r w:rsidRPr="00667F3B">
        <w:t xml:space="preserve"> message</w:t>
      </w:r>
      <w:r w:rsidRPr="00667F3B">
        <w:rPr>
          <w:lang w:eastAsia="zh-CN"/>
        </w:rPr>
        <w:t>;</w:t>
      </w:r>
    </w:p>
    <w:p w14:paraId="1ECFD298" w14:textId="77777777" w:rsidR="009722D5" w:rsidRPr="00667F3B" w:rsidRDefault="009722D5" w:rsidP="009722D5">
      <w:pPr>
        <w:pStyle w:val="B3"/>
      </w:pPr>
      <w:r w:rsidRPr="00667F3B">
        <w:rPr>
          <w:lang w:eastAsia="zh-CN"/>
        </w:rPr>
        <w:t>3&gt;</w:t>
      </w:r>
      <w:r w:rsidRPr="00667F3B">
        <w:rPr>
          <w:lang w:eastAsia="zh-CN"/>
        </w:rPr>
        <w:tab/>
      </w:r>
      <w:r w:rsidRPr="00667F3B">
        <w:t xml:space="preserve">set the </w:t>
      </w:r>
      <w:r w:rsidRPr="00667F3B">
        <w:rPr>
          <w:i/>
        </w:rPr>
        <w:t>conn</w:t>
      </w:r>
      <w:r w:rsidRPr="00667F3B">
        <w:rPr>
          <w:i/>
          <w:lang w:eastAsia="zh-CN"/>
        </w:rPr>
        <w:t>ection</w:t>
      </w:r>
      <w:r w:rsidRPr="00667F3B">
        <w:rPr>
          <w:i/>
        </w:rPr>
        <w:t>Failure</w:t>
      </w:r>
      <w:r w:rsidRPr="00667F3B">
        <w:rPr>
          <w:i/>
          <w:lang w:eastAsia="zh-CN"/>
        </w:rPr>
        <w:t>Type</w:t>
      </w:r>
      <w:r w:rsidRPr="00667F3B">
        <w:t xml:space="preserve"> </w:t>
      </w:r>
      <w:r w:rsidRPr="00667F3B">
        <w:rPr>
          <w:lang w:eastAsia="zh-CN"/>
        </w:rPr>
        <w:t>to</w:t>
      </w:r>
      <w:r w:rsidRPr="00667F3B">
        <w:t xml:space="preserve"> '</w:t>
      </w:r>
      <w:r w:rsidRPr="00667F3B">
        <w:rPr>
          <w:i/>
          <w:lang w:eastAsia="zh-CN"/>
        </w:rPr>
        <w:t>hof</w:t>
      </w:r>
      <w:r w:rsidRPr="00667F3B">
        <w:t>';</w:t>
      </w:r>
    </w:p>
    <w:p w14:paraId="25CEDF25" w14:textId="77777777" w:rsidR="009722D5" w:rsidRPr="00667F3B" w:rsidRDefault="009722D5" w:rsidP="009722D5">
      <w:pPr>
        <w:pStyle w:val="B3"/>
      </w:pPr>
      <w:r w:rsidRPr="00667F3B">
        <w:t>3&gt;</w:t>
      </w:r>
      <w:r w:rsidRPr="00667F3B">
        <w:tab/>
        <w:t xml:space="preserve">set the </w:t>
      </w:r>
      <w:r w:rsidRPr="00667F3B">
        <w:rPr>
          <w:i/>
        </w:rPr>
        <w:t>c-RNTI</w:t>
      </w:r>
      <w:r w:rsidRPr="00667F3B">
        <w:t xml:space="preserve"> to the C-RNTI used in the source PCell;</w:t>
      </w:r>
    </w:p>
    <w:p w14:paraId="0C5364B0" w14:textId="77777777" w:rsidR="009722D5" w:rsidRPr="00667F3B" w:rsidRDefault="009722D5" w:rsidP="009722D5">
      <w:pPr>
        <w:pStyle w:val="B2"/>
      </w:pPr>
      <w:r w:rsidRPr="00667F3B">
        <w:t>2&gt;</w:t>
      </w:r>
      <w:r w:rsidRPr="00667F3B">
        <w:tab/>
        <w:t>initiate the connection re-establishment procedure as specified in 5.3.7, upon which the RRC connection reconfiguration procedure ends;</w:t>
      </w:r>
    </w:p>
    <w:p w14:paraId="764A6A08" w14:textId="77777777" w:rsidR="00AA4F15" w:rsidRPr="00667F3B" w:rsidRDefault="00AA4F15" w:rsidP="00AA4F15">
      <w:pPr>
        <w:pStyle w:val="B1"/>
      </w:pPr>
      <w:r w:rsidRPr="00667F3B">
        <w:t>1&gt;</w:t>
      </w:r>
      <w:r w:rsidRPr="00667F3B">
        <w:tab/>
        <w:t>else (</w:t>
      </w:r>
      <w:r w:rsidR="00191D75" w:rsidRPr="00667F3B">
        <w:t>any DAPS bearer</w:t>
      </w:r>
      <w:r w:rsidRPr="00667F3B">
        <w:t xml:space="preserve"> is configured and radio link failure has not been detected for the source MCG):</w:t>
      </w:r>
    </w:p>
    <w:p w14:paraId="1FD2BAA8" w14:textId="77777777" w:rsidR="00AA4F15" w:rsidRPr="00667F3B" w:rsidRDefault="00AA4F15" w:rsidP="00AA4F15">
      <w:pPr>
        <w:pStyle w:val="B2"/>
      </w:pPr>
      <w:r w:rsidRPr="00667F3B">
        <w:t>2&gt;</w:t>
      </w:r>
      <w:r w:rsidRPr="00667F3B">
        <w:tab/>
        <w:t>release the MAC entity for the target PCell;</w:t>
      </w:r>
    </w:p>
    <w:p w14:paraId="724F7B59"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6E3BE7A3" w14:textId="77777777" w:rsidR="00AA4F15" w:rsidRPr="00667F3B" w:rsidRDefault="00AA4F15" w:rsidP="00AA4F15">
      <w:pPr>
        <w:pStyle w:val="B3"/>
      </w:pPr>
      <w:r w:rsidRPr="00667F3B">
        <w:t>3&gt;</w:t>
      </w:r>
      <w:r w:rsidRPr="00667F3B">
        <w:tab/>
        <w:t>re-establish the RLC entity for the target PCell;</w:t>
      </w:r>
    </w:p>
    <w:p w14:paraId="0B323E0C" w14:textId="77777777" w:rsidR="00AA4F15" w:rsidRPr="00667F3B" w:rsidRDefault="00AA4F15" w:rsidP="00AA4F15">
      <w:pPr>
        <w:pStyle w:val="B3"/>
      </w:pPr>
      <w:r w:rsidRPr="00667F3B">
        <w:t>3&gt;</w:t>
      </w:r>
      <w:r w:rsidRPr="00667F3B">
        <w:tab/>
        <w:t>release the RLC entity</w:t>
      </w:r>
      <w:r w:rsidR="00191D75" w:rsidRPr="00667F3B">
        <w:t xml:space="preserve"> or entities</w:t>
      </w:r>
      <w:r w:rsidRPr="00667F3B">
        <w:t xml:space="preserve"> and the associated DTCH logical channel for the target PCell;</w:t>
      </w:r>
    </w:p>
    <w:p w14:paraId="21830025"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xml:space="preserve"> as specified in TS 36.323 [8];</w:t>
      </w:r>
    </w:p>
    <w:p w14:paraId="39A93E3E" w14:textId="77777777" w:rsidR="00AA4F15" w:rsidRPr="00667F3B" w:rsidRDefault="00AA4F15" w:rsidP="00AA4F15">
      <w:pPr>
        <w:pStyle w:val="B2"/>
      </w:pPr>
      <w:r w:rsidRPr="00667F3B">
        <w:t>2&gt;</w:t>
      </w:r>
      <w:r w:rsidRPr="00667F3B">
        <w:tab/>
        <w:t xml:space="preserve">for each </w:t>
      </w:r>
      <w:r w:rsidR="00191D75" w:rsidRPr="00667F3B">
        <w:t>non-DAPS bearer</w:t>
      </w:r>
      <w:r w:rsidRPr="00667F3B">
        <w:t>:</w:t>
      </w:r>
    </w:p>
    <w:p w14:paraId="2CC5B035" w14:textId="77777777" w:rsidR="00AA4F15" w:rsidRPr="00667F3B" w:rsidRDefault="00AA4F15" w:rsidP="00AA4F15">
      <w:pPr>
        <w:pStyle w:val="B3"/>
      </w:pPr>
      <w:r w:rsidRPr="00667F3B">
        <w:t>3&gt;</w:t>
      </w:r>
      <w:r w:rsidRPr="00667F3B">
        <w:tab/>
        <w:t>revert back to the configuration used for the DRB in the source</w:t>
      </w:r>
      <w:r w:rsidR="00191D75" w:rsidRPr="00667F3B">
        <w:t xml:space="preserve"> PCell</w:t>
      </w:r>
      <w:r w:rsidRPr="00667F3B">
        <w:t>,</w:t>
      </w:r>
      <w:r w:rsidR="00191D75" w:rsidRPr="00667F3B">
        <w:t xml:space="preserve"> </w:t>
      </w:r>
      <w:r w:rsidRPr="00667F3B">
        <w:t>including PDCP and RLC states and the security configuration;</w:t>
      </w:r>
    </w:p>
    <w:p w14:paraId="3705B95F" w14:textId="77777777" w:rsidR="00191D75" w:rsidRPr="00667F3B" w:rsidRDefault="00191D75" w:rsidP="00191D75">
      <w:pPr>
        <w:pStyle w:val="B2"/>
      </w:pPr>
      <w:r w:rsidRPr="00667F3B">
        <w:t>2&gt;</w:t>
      </w:r>
      <w:r w:rsidRPr="00667F3B">
        <w:tab/>
        <w:t>for each SRB:</w:t>
      </w:r>
    </w:p>
    <w:p w14:paraId="71A53C5D" w14:textId="77777777" w:rsidR="00191D75" w:rsidRPr="00667F3B" w:rsidRDefault="00191D75" w:rsidP="00191D75">
      <w:pPr>
        <w:pStyle w:val="B3"/>
      </w:pPr>
      <w:r w:rsidRPr="00667F3B">
        <w:t>3&gt;</w:t>
      </w:r>
      <w:r w:rsidRPr="00667F3B">
        <w:tab/>
        <w:t>discard any PDCP SDUs along with the PDCP data PDUs</w:t>
      </w:r>
      <w:r w:rsidR="00AA52BA" w:rsidRPr="00667F3B">
        <w:t xml:space="preserve"> for the source PCell</w:t>
      </w:r>
      <w:r w:rsidRPr="00667F3B">
        <w:t>;</w:t>
      </w:r>
    </w:p>
    <w:p w14:paraId="6B09A73B" w14:textId="77777777" w:rsidR="00191D75" w:rsidRPr="00667F3B" w:rsidRDefault="00191D75" w:rsidP="00191D75">
      <w:pPr>
        <w:pStyle w:val="B3"/>
      </w:pPr>
      <w:r w:rsidRPr="00667F3B">
        <w:t>3&gt;</w:t>
      </w:r>
      <w:r w:rsidRPr="00667F3B">
        <w:tab/>
        <w:t>re-establish the RLC entity for the source PCell;</w:t>
      </w:r>
    </w:p>
    <w:p w14:paraId="6C616E8E" w14:textId="77777777" w:rsidR="00191D75" w:rsidRPr="00667F3B" w:rsidRDefault="00191D75" w:rsidP="00191D75">
      <w:pPr>
        <w:pStyle w:val="B3"/>
      </w:pPr>
      <w:r w:rsidRPr="00667F3B">
        <w:t>3&gt;</w:t>
      </w:r>
      <w:r w:rsidRPr="00667F3B">
        <w:tab/>
        <w:t>release the PDCP entity for the target PCell;</w:t>
      </w:r>
    </w:p>
    <w:p w14:paraId="70DB1B9E" w14:textId="77777777" w:rsidR="00191D75" w:rsidRPr="00667F3B" w:rsidRDefault="00191D75" w:rsidP="00191D75">
      <w:pPr>
        <w:pStyle w:val="B3"/>
      </w:pPr>
      <w:r w:rsidRPr="00667F3B">
        <w:t>3&gt;</w:t>
      </w:r>
      <w:r w:rsidRPr="00667F3B">
        <w:tab/>
        <w:t>release the RLC entity and the associated DCCH logical channel for the target PCell;</w:t>
      </w:r>
    </w:p>
    <w:p w14:paraId="20BF7B1B" w14:textId="77777777" w:rsidR="004F38ED" w:rsidRPr="00667F3B" w:rsidRDefault="004F38ED" w:rsidP="004F38ED">
      <w:pPr>
        <w:pStyle w:val="B2"/>
      </w:pPr>
      <w:r w:rsidRPr="00667F3B">
        <w:t>2&gt;</w:t>
      </w:r>
      <w:r w:rsidRPr="00667F3B">
        <w:tab/>
        <w:t xml:space="preserve">release the physical channel configuration for the </w:t>
      </w:r>
      <w:r w:rsidRPr="00667F3B">
        <w:rPr>
          <w:lang w:eastAsia="zh-CN"/>
        </w:rPr>
        <w:t>target</w:t>
      </w:r>
      <w:r w:rsidRPr="00667F3B">
        <w:t xml:space="preserve"> PCell;</w:t>
      </w:r>
    </w:p>
    <w:p w14:paraId="6CE27447" w14:textId="77777777" w:rsidR="00AA4F15" w:rsidRPr="00667F3B" w:rsidRDefault="00AA4F15" w:rsidP="00AA4F15">
      <w:pPr>
        <w:pStyle w:val="B2"/>
      </w:pPr>
      <w:r w:rsidRPr="00667F3B">
        <w:t>2&gt;</w:t>
      </w:r>
      <w:r w:rsidRPr="00667F3B">
        <w:tab/>
        <w:t>resume the SRBs for the source PCell;</w:t>
      </w:r>
    </w:p>
    <w:p w14:paraId="4693ADD8" w14:textId="77777777" w:rsidR="00AA4F15" w:rsidRPr="00667F3B" w:rsidRDefault="00AA4F15" w:rsidP="00AA4F15">
      <w:pPr>
        <w:pStyle w:val="B2"/>
      </w:pPr>
      <w:r w:rsidRPr="00667F3B">
        <w:t>2&gt;</w:t>
      </w:r>
      <w:r w:rsidRPr="00667F3B">
        <w:tab/>
        <w:t>initiate the failure information procedure as specified in 5.6.21 to report a DAPS HO failure.</w:t>
      </w:r>
    </w:p>
    <w:p w14:paraId="2A812098" w14:textId="77777777" w:rsidR="009722D5" w:rsidRPr="00667F3B" w:rsidRDefault="009722D5" w:rsidP="009722D5">
      <w:r w:rsidRPr="00667F3B">
        <w:t xml:space="preserve">The UE may discard the handover failure information, i.e. release the UE variable </w:t>
      </w:r>
      <w:r w:rsidRPr="00667F3B">
        <w:rPr>
          <w:i/>
        </w:rPr>
        <w:t>VarRLF-Report,</w:t>
      </w:r>
      <w:r w:rsidRPr="00667F3B">
        <w:t xml:space="preserve"> 48 hours after the failure is detected, upon power off or upon detach.</w:t>
      </w:r>
    </w:p>
    <w:p w14:paraId="36CC3AFD" w14:textId="77777777" w:rsidR="009722D5" w:rsidRPr="00667F3B" w:rsidRDefault="009722D5" w:rsidP="009722D5">
      <w:pPr>
        <w:pStyle w:val="NO"/>
      </w:pPr>
      <w:r w:rsidRPr="00667F3B">
        <w:lastRenderedPageBreak/>
        <w:t>NOTE 3:</w:t>
      </w:r>
      <w:r w:rsidRPr="00667F3B">
        <w:tab/>
        <w:t xml:space="preserve">E-UTRAN may retrieve the handover failure information using the UE information procedure with </w:t>
      </w:r>
      <w:r w:rsidRPr="00667F3B">
        <w:rPr>
          <w:i/>
          <w:iCs/>
        </w:rPr>
        <w:t>rlf-ReportReq</w:t>
      </w:r>
      <w:r w:rsidRPr="00667F3B">
        <w:t xml:space="preserve"> set to </w:t>
      </w:r>
      <w:r w:rsidRPr="00667F3B">
        <w:rPr>
          <w:i/>
        </w:rPr>
        <w:t>true</w:t>
      </w:r>
      <w:r w:rsidRPr="00667F3B">
        <w:t>, as specified in 5.6.5.3.</w:t>
      </w:r>
    </w:p>
    <w:p w14:paraId="53FFD898" w14:textId="77777777" w:rsidR="009722D5" w:rsidRPr="00667F3B" w:rsidRDefault="009722D5" w:rsidP="009722D5">
      <w:pPr>
        <w:pStyle w:val="4"/>
      </w:pPr>
      <w:bookmarkStart w:id="1569" w:name="_Toc20486802"/>
      <w:bookmarkStart w:id="1570" w:name="_Toc29342094"/>
      <w:bookmarkStart w:id="1571" w:name="_Toc29343233"/>
      <w:bookmarkStart w:id="1572" w:name="_Toc36566484"/>
      <w:bookmarkStart w:id="1573" w:name="_Toc36809893"/>
      <w:bookmarkStart w:id="1574" w:name="_Toc36846257"/>
      <w:bookmarkStart w:id="1575" w:name="_Toc36938910"/>
      <w:bookmarkStart w:id="1576" w:name="_Toc37081889"/>
      <w:bookmarkStart w:id="1577" w:name="_Toc46480515"/>
      <w:bookmarkStart w:id="1578" w:name="_Toc46481749"/>
      <w:bookmarkStart w:id="1579" w:name="_Toc46482983"/>
      <w:bookmarkStart w:id="1580" w:name="_Toc156167662"/>
      <w:r w:rsidRPr="00667F3B">
        <w:t>5.3.5.7</w:t>
      </w:r>
      <w:r w:rsidRPr="00667F3B">
        <w:tab/>
        <w:t>Void</w:t>
      </w:r>
      <w:bookmarkEnd w:id="1569"/>
      <w:bookmarkEnd w:id="1570"/>
      <w:bookmarkEnd w:id="1571"/>
      <w:bookmarkEnd w:id="1572"/>
      <w:bookmarkEnd w:id="1573"/>
      <w:bookmarkEnd w:id="1574"/>
      <w:bookmarkEnd w:id="1575"/>
      <w:bookmarkEnd w:id="1576"/>
      <w:bookmarkEnd w:id="1577"/>
      <w:bookmarkEnd w:id="1578"/>
      <w:bookmarkEnd w:id="1579"/>
      <w:bookmarkEnd w:id="1580"/>
    </w:p>
    <w:p w14:paraId="19253383" w14:textId="77777777" w:rsidR="009722D5" w:rsidRPr="00667F3B" w:rsidRDefault="009722D5" w:rsidP="009722D5">
      <w:pPr>
        <w:pStyle w:val="4"/>
      </w:pPr>
      <w:bookmarkStart w:id="1581" w:name="_Toc20486803"/>
      <w:bookmarkStart w:id="1582" w:name="_Toc29342095"/>
      <w:bookmarkStart w:id="1583" w:name="_Toc29343234"/>
      <w:bookmarkStart w:id="1584" w:name="_Toc36566485"/>
      <w:bookmarkStart w:id="1585" w:name="_Toc36809894"/>
      <w:bookmarkStart w:id="1586" w:name="_Toc36846258"/>
      <w:bookmarkStart w:id="1587" w:name="_Toc36938911"/>
      <w:bookmarkStart w:id="1588" w:name="_Toc37081890"/>
      <w:bookmarkStart w:id="1589" w:name="_Toc46480516"/>
      <w:bookmarkStart w:id="1590" w:name="_Toc46481750"/>
      <w:bookmarkStart w:id="1591" w:name="_Toc46482984"/>
      <w:bookmarkStart w:id="1592" w:name="_Toc156167663"/>
      <w:r w:rsidRPr="00667F3B">
        <w:t>5.3.5.7a</w:t>
      </w:r>
      <w:r w:rsidRPr="00667F3B">
        <w:tab/>
        <w:t>T307 expiry (SCG change failure)</w:t>
      </w:r>
      <w:bookmarkEnd w:id="1581"/>
      <w:bookmarkEnd w:id="1582"/>
      <w:bookmarkEnd w:id="1583"/>
      <w:bookmarkEnd w:id="1584"/>
      <w:bookmarkEnd w:id="1585"/>
      <w:bookmarkEnd w:id="1586"/>
      <w:bookmarkEnd w:id="1587"/>
      <w:bookmarkEnd w:id="1588"/>
      <w:bookmarkEnd w:id="1589"/>
      <w:bookmarkEnd w:id="1590"/>
      <w:bookmarkEnd w:id="1591"/>
      <w:bookmarkEnd w:id="1592"/>
    </w:p>
    <w:p w14:paraId="4335D878" w14:textId="77777777" w:rsidR="009722D5" w:rsidRPr="00667F3B" w:rsidRDefault="009722D5" w:rsidP="009722D5">
      <w:r w:rsidRPr="00667F3B">
        <w:t>The UE shall:</w:t>
      </w:r>
    </w:p>
    <w:p w14:paraId="03BE500F" w14:textId="77777777" w:rsidR="009722D5" w:rsidRPr="00667F3B" w:rsidRDefault="009722D5" w:rsidP="009722D5">
      <w:pPr>
        <w:pStyle w:val="B1"/>
      </w:pPr>
      <w:r w:rsidRPr="00667F3B">
        <w:t>1&gt;</w:t>
      </w:r>
      <w:r w:rsidRPr="00667F3B">
        <w:tab/>
        <w:t>if T307 expires:</w:t>
      </w:r>
    </w:p>
    <w:p w14:paraId="37120878" w14:textId="77777777" w:rsidR="009722D5" w:rsidRPr="00667F3B" w:rsidRDefault="009722D5" w:rsidP="009722D5">
      <w:pPr>
        <w:pStyle w:val="NO"/>
      </w:pPr>
      <w:r w:rsidRPr="00667F3B">
        <w:t>NOTE 1:</w:t>
      </w:r>
      <w:r w:rsidRPr="00667F3B">
        <w:tab/>
        <w:t xml:space="preserve">Following T307 expiry any dedicated preamble, if provided within the </w:t>
      </w:r>
      <w:r w:rsidRPr="00667F3B">
        <w:rPr>
          <w:i/>
        </w:rPr>
        <w:t>rach-ConfigDedicatedSCG</w:t>
      </w:r>
      <w:r w:rsidRPr="00667F3B">
        <w:t>, is not available for use by the UE anymore.</w:t>
      </w:r>
    </w:p>
    <w:p w14:paraId="49DBC633" w14:textId="77777777" w:rsidR="00C47544" w:rsidRPr="00667F3B" w:rsidRDefault="00C47544" w:rsidP="00C47544">
      <w:pPr>
        <w:pStyle w:val="B2"/>
      </w:pPr>
      <w:r w:rsidRPr="00667F3B">
        <w:t>2&gt; if the UE is configured with DC; or</w:t>
      </w:r>
    </w:p>
    <w:p w14:paraId="0F4F6DDE" w14:textId="77777777" w:rsidR="00C47544" w:rsidRPr="00667F3B" w:rsidRDefault="00C47544" w:rsidP="00C47544">
      <w:pPr>
        <w:pStyle w:val="B2"/>
      </w:pPr>
      <w:r w:rsidRPr="00667F3B">
        <w:t>2&gt; if the UE is configured with NE-DC and MCG transmission is not suspended:</w:t>
      </w:r>
    </w:p>
    <w:p w14:paraId="7536A13B" w14:textId="77777777" w:rsidR="009722D5" w:rsidRPr="00667F3B" w:rsidRDefault="00C47544" w:rsidP="001628A2">
      <w:pPr>
        <w:pStyle w:val="B3"/>
      </w:pPr>
      <w:r w:rsidRPr="00667F3B">
        <w:t>3</w:t>
      </w:r>
      <w:r w:rsidR="009722D5" w:rsidRPr="00667F3B">
        <w:t>&gt;</w:t>
      </w:r>
      <w:r w:rsidR="009722D5" w:rsidRPr="00667F3B">
        <w:tab/>
        <w:t>initiate the SCG failure information procedure as specified in 5.6.13 to report SCG change failure;</w:t>
      </w:r>
    </w:p>
    <w:p w14:paraId="4BD44E7E" w14:textId="77777777" w:rsidR="00C47544" w:rsidRPr="00667F3B" w:rsidRDefault="00C47544" w:rsidP="001628A2">
      <w:pPr>
        <w:pStyle w:val="B2"/>
      </w:pPr>
      <w:bookmarkStart w:id="1593" w:name="_Toc20486804"/>
      <w:bookmarkStart w:id="1594" w:name="_Toc29342096"/>
      <w:bookmarkStart w:id="1595" w:name="_Toc29343235"/>
      <w:bookmarkStart w:id="1596" w:name="_Toc36566486"/>
      <w:r w:rsidRPr="00667F3B">
        <w:t>2&gt;</w:t>
      </w:r>
      <w:r w:rsidRPr="00667F3B">
        <w:tab/>
        <w:t>else:</w:t>
      </w:r>
    </w:p>
    <w:p w14:paraId="2AD40D91" w14:textId="77777777" w:rsidR="00C47544" w:rsidRPr="00667F3B" w:rsidRDefault="00C47544" w:rsidP="001628A2">
      <w:pPr>
        <w:pStyle w:val="B3"/>
      </w:pPr>
      <w:r w:rsidRPr="00667F3B">
        <w:t>3&gt;</w:t>
      </w:r>
      <w:r w:rsidRPr="00667F3B">
        <w:tab/>
        <w:t>initiate the connection re-establishment procedure as specified in TS 38.331 [82] 5.3.7;</w:t>
      </w:r>
    </w:p>
    <w:p w14:paraId="24194CB1" w14:textId="77777777" w:rsidR="009722D5" w:rsidRPr="00667F3B" w:rsidRDefault="009722D5" w:rsidP="00C47544">
      <w:pPr>
        <w:pStyle w:val="4"/>
      </w:pPr>
      <w:bookmarkStart w:id="1597" w:name="_Toc36809895"/>
      <w:bookmarkStart w:id="1598" w:name="_Toc36846259"/>
      <w:bookmarkStart w:id="1599" w:name="_Toc36938912"/>
      <w:bookmarkStart w:id="1600" w:name="_Toc37081891"/>
      <w:bookmarkStart w:id="1601" w:name="_Toc46480517"/>
      <w:bookmarkStart w:id="1602" w:name="_Toc46481751"/>
      <w:bookmarkStart w:id="1603" w:name="_Toc46482985"/>
      <w:bookmarkStart w:id="1604" w:name="_Toc156167664"/>
      <w:r w:rsidRPr="00667F3B">
        <w:t>5.3.5.8</w:t>
      </w:r>
      <w:r w:rsidRPr="00667F3B">
        <w:tab/>
        <w:t>Radio Configuration involving full configuration option</w:t>
      </w:r>
      <w:bookmarkEnd w:id="1593"/>
      <w:bookmarkEnd w:id="1594"/>
      <w:bookmarkEnd w:id="1595"/>
      <w:bookmarkEnd w:id="1596"/>
      <w:bookmarkEnd w:id="1597"/>
      <w:bookmarkEnd w:id="1598"/>
      <w:bookmarkEnd w:id="1599"/>
      <w:bookmarkEnd w:id="1600"/>
      <w:bookmarkEnd w:id="1601"/>
      <w:bookmarkEnd w:id="1602"/>
      <w:bookmarkEnd w:id="1603"/>
      <w:bookmarkEnd w:id="1604"/>
    </w:p>
    <w:p w14:paraId="799FF40B" w14:textId="77777777" w:rsidR="001B245A" w:rsidRPr="00667F3B" w:rsidRDefault="009722D5" w:rsidP="001B245A">
      <w:r w:rsidRPr="00667F3B">
        <w:t>The UE shall:</w:t>
      </w:r>
    </w:p>
    <w:p w14:paraId="086250B9" w14:textId="77777777" w:rsidR="009722D5" w:rsidRPr="00667F3B" w:rsidRDefault="001B245A" w:rsidP="004A5246">
      <w:pPr>
        <w:pStyle w:val="B1"/>
      </w:pPr>
      <w:r w:rsidRPr="00667F3B">
        <w:t>1&gt;</w:t>
      </w:r>
      <w:r w:rsidRPr="00667F3B">
        <w:tab/>
        <w:t>if the UE is connected to EPC:</w:t>
      </w:r>
    </w:p>
    <w:p w14:paraId="3EBF6D19" w14:textId="77777777" w:rsidR="00E63223" w:rsidRPr="00667F3B" w:rsidRDefault="001B245A" w:rsidP="00451EDE">
      <w:pPr>
        <w:pStyle w:val="B2"/>
      </w:pPr>
      <w:r w:rsidRPr="00667F3B">
        <w:t>2</w:t>
      </w:r>
      <w:r w:rsidR="009722D5" w:rsidRPr="00667F3B">
        <w:t>&gt;</w:t>
      </w:r>
      <w:r w:rsidR="009722D5" w:rsidRPr="00667F3B">
        <w:tab/>
        <w:t xml:space="preserve">release/ clear all current dedicated radio configurations except </w:t>
      </w:r>
      <w:r w:rsidR="00E63223" w:rsidRPr="00667F3B">
        <w:t>for the following:</w:t>
      </w:r>
    </w:p>
    <w:p w14:paraId="50C93225" w14:textId="77777777" w:rsidR="00E63223" w:rsidRPr="00667F3B" w:rsidRDefault="00E63223" w:rsidP="00E63223">
      <w:pPr>
        <w:pStyle w:val="B3"/>
      </w:pPr>
      <w:r w:rsidRPr="00667F3B">
        <w:t>-</w:t>
      </w:r>
      <w:r w:rsidRPr="00667F3B">
        <w:tab/>
      </w:r>
      <w:r w:rsidR="009722D5" w:rsidRPr="00667F3B">
        <w:t>the MCG C-RNTI,</w:t>
      </w:r>
    </w:p>
    <w:p w14:paraId="51959C04" w14:textId="77777777" w:rsidR="00E63223" w:rsidRPr="00667F3B" w:rsidRDefault="00E63223" w:rsidP="00E63223">
      <w:pPr>
        <w:pStyle w:val="B3"/>
      </w:pPr>
      <w:r w:rsidRPr="00667F3B">
        <w:t>-</w:t>
      </w:r>
      <w:r w:rsidRPr="00667F3B">
        <w:tab/>
      </w:r>
      <w:r w:rsidR="009722D5" w:rsidRPr="00667F3B">
        <w:t>the MCG security configuration</w:t>
      </w:r>
      <w:r w:rsidRPr="00667F3B">
        <w:t>,</w:t>
      </w:r>
    </w:p>
    <w:p w14:paraId="738F38D7" w14:textId="77777777" w:rsidR="00E63223" w:rsidRPr="00667F3B" w:rsidRDefault="00E63223" w:rsidP="00E63223">
      <w:pPr>
        <w:pStyle w:val="B3"/>
      </w:pPr>
      <w:r w:rsidRPr="00667F3B">
        <w:t>-</w:t>
      </w:r>
      <w:r w:rsidRPr="00667F3B">
        <w:tab/>
      </w:r>
      <w:r w:rsidR="009722D5" w:rsidRPr="00667F3B">
        <w:t>the PDCP, RLC, logical channel configurations for the RBs</w:t>
      </w:r>
      <w:r w:rsidRPr="00667F3B">
        <w:t>,</w:t>
      </w:r>
    </w:p>
    <w:p w14:paraId="08E0586E" w14:textId="77777777" w:rsidR="00CD1B7A" w:rsidRPr="00667F3B" w:rsidRDefault="00E63223" w:rsidP="00CD1B7A">
      <w:pPr>
        <w:pStyle w:val="B3"/>
      </w:pPr>
      <w:r w:rsidRPr="00667F3B">
        <w:t>-</w:t>
      </w:r>
      <w:r w:rsidRPr="00667F3B">
        <w:tab/>
      </w:r>
      <w:r w:rsidR="009722D5" w:rsidRPr="00667F3B">
        <w:t>the logged measurement configuration;</w:t>
      </w:r>
    </w:p>
    <w:p w14:paraId="588485D1" w14:textId="21AD1AA0" w:rsidR="001B245A" w:rsidRPr="00667F3B" w:rsidRDefault="00CD1B7A" w:rsidP="00CD1B7A">
      <w:pPr>
        <w:pStyle w:val="B3"/>
      </w:pPr>
      <w:r w:rsidRPr="00667F3B">
        <w:t>-</w:t>
      </w:r>
      <w:r w:rsidRPr="00667F3B">
        <w:tab/>
        <w:t xml:space="preserve">the </w:t>
      </w:r>
      <w:r w:rsidRPr="00667F3B">
        <w:rPr>
          <w:i/>
          <w:iCs/>
        </w:rPr>
        <w:t>serviceType</w:t>
      </w:r>
      <w:r w:rsidRPr="00667F3B">
        <w:t>;</w:t>
      </w:r>
    </w:p>
    <w:p w14:paraId="6F0E8A8D" w14:textId="77777777" w:rsidR="001B245A" w:rsidRPr="00667F3B" w:rsidRDefault="001B245A" w:rsidP="001B245A">
      <w:pPr>
        <w:pStyle w:val="B1"/>
      </w:pPr>
      <w:r w:rsidRPr="00667F3B">
        <w:t>1&gt;</w:t>
      </w:r>
      <w:r w:rsidRPr="00667F3B">
        <w:tab/>
        <w:t>else if the UE is connected to 5GC:</w:t>
      </w:r>
    </w:p>
    <w:p w14:paraId="1BE62515" w14:textId="77777777" w:rsidR="00E63223" w:rsidRPr="00667F3B" w:rsidRDefault="001B245A" w:rsidP="00451EDE">
      <w:pPr>
        <w:pStyle w:val="B2"/>
      </w:pPr>
      <w:r w:rsidRPr="00667F3B">
        <w:t>2&gt;</w:t>
      </w:r>
      <w:r w:rsidRPr="00667F3B">
        <w:tab/>
        <w:t xml:space="preserve">release/ clear all current dedicated radio configurations except </w:t>
      </w:r>
      <w:r w:rsidR="00E63223" w:rsidRPr="00667F3B">
        <w:t>for the following:</w:t>
      </w:r>
    </w:p>
    <w:p w14:paraId="672952CB" w14:textId="77777777" w:rsidR="00E63223" w:rsidRPr="00667F3B" w:rsidRDefault="00E63223" w:rsidP="00E63223">
      <w:pPr>
        <w:pStyle w:val="B3"/>
      </w:pPr>
      <w:r w:rsidRPr="00667F3B">
        <w:t>-</w:t>
      </w:r>
      <w:r w:rsidRPr="00667F3B">
        <w:tab/>
      </w:r>
      <w:r w:rsidR="001B245A" w:rsidRPr="00667F3B">
        <w:t>the MCG C-RNTI,</w:t>
      </w:r>
    </w:p>
    <w:p w14:paraId="375A307B" w14:textId="77777777" w:rsidR="00E63223" w:rsidRPr="00667F3B" w:rsidRDefault="00E63223" w:rsidP="00E63223">
      <w:pPr>
        <w:pStyle w:val="B3"/>
      </w:pPr>
      <w:r w:rsidRPr="00667F3B">
        <w:t>-</w:t>
      </w:r>
      <w:r w:rsidRPr="00667F3B">
        <w:tab/>
      </w:r>
      <w:r w:rsidR="001B245A" w:rsidRPr="00667F3B">
        <w:t>the MCG security configuration</w:t>
      </w:r>
      <w:r w:rsidRPr="00667F3B">
        <w:t>,</w:t>
      </w:r>
    </w:p>
    <w:p w14:paraId="1A02A665" w14:textId="77777777" w:rsidR="009722D5" w:rsidRPr="00667F3B" w:rsidRDefault="00E63223" w:rsidP="00451EDE">
      <w:pPr>
        <w:pStyle w:val="B3"/>
      </w:pPr>
      <w:r w:rsidRPr="00667F3B">
        <w:t>-</w:t>
      </w:r>
      <w:r w:rsidRPr="00667F3B">
        <w:tab/>
      </w:r>
      <w:r w:rsidR="001B245A" w:rsidRPr="00667F3B">
        <w:t>the configuration</w:t>
      </w:r>
      <w:r w:rsidR="004E465E" w:rsidRPr="00667F3B">
        <w:t>s</w:t>
      </w:r>
      <w:r w:rsidR="001B245A" w:rsidRPr="00667F3B">
        <w:t xml:space="preserve"> (</w:t>
      </w:r>
      <w:r w:rsidR="004E465E" w:rsidRPr="00667F3B">
        <w:t xml:space="preserve">SDAP if configured, </w:t>
      </w:r>
      <w:r w:rsidR="001B245A" w:rsidRPr="00667F3B">
        <w:t>PDCP, RLC and logical channel) for the RBs;</w:t>
      </w:r>
    </w:p>
    <w:p w14:paraId="20A8C880" w14:textId="77777777" w:rsidR="0025414B" w:rsidRPr="00667F3B" w:rsidRDefault="0025414B" w:rsidP="0025414B">
      <w:pPr>
        <w:pStyle w:val="B3"/>
      </w:pPr>
      <w:r w:rsidRPr="00667F3B">
        <w:t>-</w:t>
      </w:r>
      <w:r w:rsidRPr="00667F3B">
        <w:tab/>
        <w:t>the logged measurement configuration;</w:t>
      </w:r>
    </w:p>
    <w:p w14:paraId="72B61DA5" w14:textId="77777777" w:rsidR="009722D5" w:rsidRPr="00667F3B" w:rsidRDefault="009722D5" w:rsidP="009722D5">
      <w:pPr>
        <w:pStyle w:val="NO"/>
      </w:pPr>
      <w:r w:rsidRPr="00667F3B">
        <w:t>NOTE 1:</w:t>
      </w:r>
      <w:r w:rsidRPr="00667F3B">
        <w:tab/>
        <w:t xml:space="preserve">Radio configuration is not just the resource configuration but includes other configurations like </w:t>
      </w:r>
      <w:r w:rsidRPr="00667F3B">
        <w:rPr>
          <w:i/>
        </w:rPr>
        <w:t>MeasConfig</w:t>
      </w:r>
      <w:r w:rsidRPr="00667F3B">
        <w:t xml:space="preserve"> and </w:t>
      </w:r>
      <w:r w:rsidRPr="00667F3B">
        <w:rPr>
          <w:i/>
        </w:rPr>
        <w:t>OtherConfig</w:t>
      </w:r>
      <w:r w:rsidRPr="00667F3B">
        <w:t>.</w:t>
      </w:r>
      <w:r w:rsidR="00F24BC1" w:rsidRPr="00667F3B">
        <w:t xml:space="preserve"> In case </w:t>
      </w:r>
      <w:r w:rsidR="00042168" w:rsidRPr="00667F3B">
        <w:t>(NG)</w:t>
      </w:r>
      <w:r w:rsidR="00F24BC1" w:rsidRPr="00667F3B">
        <w:t xml:space="preserve">EN-DC is configured, this also includes the entire </w:t>
      </w:r>
      <w:r w:rsidR="00571313" w:rsidRPr="00667F3B">
        <w:t xml:space="preserve">NR </w:t>
      </w:r>
      <w:r w:rsidR="00F24BC1" w:rsidRPr="00667F3B">
        <w:t xml:space="preserve">SCG configuration. Such NR SCG configuration does not include the DRB configuration as configured by </w:t>
      </w:r>
      <w:r w:rsidR="00F24BC1" w:rsidRPr="00667F3B">
        <w:rPr>
          <w:i/>
        </w:rPr>
        <w:t>nr-RadioBearerConfig</w:t>
      </w:r>
      <w:r w:rsidR="00180CFF" w:rsidRPr="00667F3B">
        <w:rPr>
          <w:i/>
        </w:rPr>
        <w:t>1</w:t>
      </w:r>
      <w:r w:rsidR="00F24BC1" w:rsidRPr="00667F3B">
        <w:t xml:space="preserve"> and nr-</w:t>
      </w:r>
      <w:r w:rsidR="00F24BC1" w:rsidRPr="00667F3B">
        <w:rPr>
          <w:i/>
        </w:rPr>
        <w:t>RadioBearerConfig</w:t>
      </w:r>
      <w:r w:rsidR="00180CFF" w:rsidRPr="00667F3B">
        <w:rPr>
          <w:i/>
        </w:rPr>
        <w:t>2</w:t>
      </w:r>
      <w:r w:rsidR="00F24BC1" w:rsidRPr="00667F3B">
        <w:t>).</w:t>
      </w:r>
    </w:p>
    <w:p w14:paraId="0B5D78C9" w14:textId="77777777" w:rsidR="00CD1B7A" w:rsidRPr="00667F3B" w:rsidRDefault="00CD1B7A" w:rsidP="00CD1B7A">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AppLayer</w:t>
      </w:r>
      <w:r w:rsidRPr="00667F3B">
        <w:t xml:space="preserve"> set to </w:t>
      </w:r>
      <w:r w:rsidRPr="00667F3B">
        <w:rPr>
          <w:i/>
        </w:rPr>
        <w:t>setup</w:t>
      </w:r>
      <w:r w:rsidRPr="00667F3B">
        <w:t xml:space="preserve"> and the </w:t>
      </w:r>
      <w:r w:rsidRPr="00667F3B">
        <w:rPr>
          <w:i/>
        </w:rPr>
        <w:t>measConfigAppLayer</w:t>
      </w:r>
      <w:r w:rsidRPr="00667F3B">
        <w:t xml:space="preserve"> includes the </w:t>
      </w:r>
      <w:r w:rsidRPr="00667F3B">
        <w:rPr>
          <w:i/>
        </w:rPr>
        <w:t>serviceType</w:t>
      </w:r>
      <w:r w:rsidRPr="00667F3B">
        <w:t xml:space="preserve"> stored in the current UE configuration:</w:t>
      </w:r>
    </w:p>
    <w:p w14:paraId="1BEF6135" w14:textId="1B75692B" w:rsidR="00CD1B7A" w:rsidRPr="00667F3B" w:rsidRDefault="00CD1B7A" w:rsidP="00CD1B7A">
      <w:pPr>
        <w:pStyle w:val="B2"/>
      </w:pPr>
      <w:r w:rsidRPr="00667F3B">
        <w:t>2&gt;</w:t>
      </w:r>
      <w:r w:rsidRPr="00667F3B">
        <w:tab/>
        <w:t xml:space="preserve">discard the </w:t>
      </w:r>
      <w:r w:rsidRPr="00667F3B">
        <w:rPr>
          <w:i/>
        </w:rPr>
        <w:t>measConfigAppLayer</w:t>
      </w:r>
      <w:r w:rsidRPr="00667F3B">
        <w:t>;</w:t>
      </w:r>
    </w:p>
    <w:p w14:paraId="4970EBD8" w14:textId="5E4E4635" w:rsidR="00CD1B7A" w:rsidRPr="00667F3B" w:rsidRDefault="00CD1B7A" w:rsidP="00CD1B7A">
      <w:pPr>
        <w:pStyle w:val="B2"/>
      </w:pPr>
      <w:r w:rsidRPr="00667F3B">
        <w:t>2&gt;</w:t>
      </w:r>
      <w:r w:rsidRPr="00667F3B">
        <w:tab/>
        <w:t xml:space="preserve">consider the </w:t>
      </w:r>
      <w:r w:rsidRPr="00667F3B">
        <w:rPr>
          <w:i/>
        </w:rPr>
        <w:t>measConfigAppLayer</w:t>
      </w:r>
      <w:r w:rsidRPr="00667F3B">
        <w:t xml:space="preserve"> as not received;</w:t>
      </w:r>
    </w:p>
    <w:p w14:paraId="0C14A326" w14:textId="77777777" w:rsidR="00CD1B7A" w:rsidRPr="00667F3B" w:rsidRDefault="00CD1B7A" w:rsidP="00CD1B7A">
      <w:pPr>
        <w:pStyle w:val="B1"/>
      </w:pPr>
      <w:r w:rsidRPr="00667F3B">
        <w:lastRenderedPageBreak/>
        <w:t>1&gt;</w:t>
      </w:r>
      <w:r w:rsidRPr="00667F3B">
        <w:tab/>
        <w:t xml:space="preserve">else if a </w:t>
      </w:r>
      <w:r w:rsidRPr="00667F3B">
        <w:rPr>
          <w:i/>
        </w:rPr>
        <w:t>serviceType</w:t>
      </w:r>
      <w:r w:rsidRPr="00667F3B">
        <w:t xml:space="preserve"> is stored in the current UE configuration:</w:t>
      </w:r>
    </w:p>
    <w:p w14:paraId="0EC3AEF1" w14:textId="1A27B0C3" w:rsidR="00CD1B7A" w:rsidRPr="00667F3B" w:rsidRDefault="00CD1B7A" w:rsidP="00CD1B7A">
      <w:pPr>
        <w:pStyle w:val="B2"/>
      </w:pPr>
      <w:r w:rsidRPr="00667F3B">
        <w:t>2&gt;</w:t>
      </w:r>
      <w:r w:rsidRPr="00667F3B">
        <w:tab/>
        <w:t xml:space="preserve">release the stored </w:t>
      </w:r>
      <w:r w:rsidRPr="00667F3B">
        <w:rPr>
          <w:i/>
          <w:iCs/>
        </w:rPr>
        <w:t>serviceType</w:t>
      </w:r>
      <w:r w:rsidRPr="00667F3B">
        <w:t>;</w:t>
      </w:r>
    </w:p>
    <w:p w14:paraId="041B07A1" w14:textId="5B494082" w:rsidR="00CD1B7A" w:rsidRPr="00667F3B" w:rsidRDefault="00CD1B7A" w:rsidP="00CD1B7A">
      <w:pPr>
        <w:pStyle w:val="B2"/>
      </w:pPr>
      <w:r w:rsidRPr="00667F3B">
        <w:t>2&gt;</w:t>
      </w:r>
      <w:r w:rsidRPr="00667F3B">
        <w:tab/>
        <w:t>inform upper layers to clear the stored application layer measurement configuration;</w:t>
      </w:r>
    </w:p>
    <w:p w14:paraId="1C00682F" w14:textId="42BC8405" w:rsidR="00CD1B7A" w:rsidRPr="00667F3B" w:rsidRDefault="00CD1B7A" w:rsidP="00CD1B7A">
      <w:pPr>
        <w:pStyle w:val="B2"/>
      </w:pPr>
      <w:r w:rsidRPr="00667F3B">
        <w:t>2&gt;</w:t>
      </w:r>
      <w:r w:rsidRPr="00667F3B">
        <w:tab/>
        <w:t>discard received application layer measurement report information from upper layers;</w:t>
      </w:r>
    </w:p>
    <w:p w14:paraId="56A98B7F" w14:textId="04E7E4D3" w:rsidR="00CD1B7A" w:rsidRPr="00667F3B" w:rsidRDefault="00CD1B7A" w:rsidP="00B805DF">
      <w:pPr>
        <w:pStyle w:val="B2"/>
      </w:pPr>
      <w:r w:rsidRPr="00667F3B">
        <w:t>2&gt;</w:t>
      </w:r>
      <w:r w:rsidRPr="00667F3B">
        <w:tab/>
        <w:t>consider itself not to be configured to send application layer measurement report;</w:t>
      </w:r>
    </w:p>
    <w:p w14:paraId="4F9C428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w:t>
      </w:r>
      <w:r w:rsidRPr="00667F3B">
        <w:t>:</w:t>
      </w:r>
    </w:p>
    <w:p w14:paraId="38B1B539" w14:textId="77777777" w:rsidR="009722D5" w:rsidRPr="00667F3B" w:rsidRDefault="009722D5" w:rsidP="009722D5">
      <w:pPr>
        <w:pStyle w:val="B2"/>
      </w:pPr>
      <w:r w:rsidRPr="00667F3B">
        <w:t>2&gt;</w:t>
      </w:r>
      <w:r w:rsidRPr="00667F3B">
        <w:tab/>
        <w:t>release/ clear all current common radio configurations;</w:t>
      </w:r>
    </w:p>
    <w:p w14:paraId="148226AC"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60125B97" w14:textId="77777777" w:rsidR="009722D5" w:rsidRPr="00667F3B" w:rsidRDefault="009722D5" w:rsidP="009722D5">
      <w:pPr>
        <w:pStyle w:val="B1"/>
      </w:pPr>
      <w:r w:rsidRPr="00667F3B">
        <w:t>1&gt;</w:t>
      </w:r>
      <w:r w:rsidRPr="00667F3B">
        <w:tab/>
        <w:t>else:</w:t>
      </w:r>
    </w:p>
    <w:p w14:paraId="3B509828" w14:textId="77777777" w:rsidR="009722D5" w:rsidRPr="00667F3B" w:rsidRDefault="009722D5" w:rsidP="009722D5">
      <w:pPr>
        <w:pStyle w:val="B2"/>
      </w:pPr>
      <w:r w:rsidRPr="00667F3B">
        <w:t>2&gt;</w:t>
      </w:r>
      <w:r w:rsidRPr="00667F3B">
        <w:tab/>
        <w:t xml:space="preserve">use values for timers T301, T310, T311 and constants N310, N311, as included in </w:t>
      </w:r>
      <w:r w:rsidRPr="00667F3B">
        <w:rPr>
          <w:i/>
        </w:rPr>
        <w:t>ue-TimersAndConstants</w:t>
      </w:r>
      <w:r w:rsidRPr="00667F3B">
        <w:t xml:space="preserve"> received in </w:t>
      </w:r>
      <w:r w:rsidRPr="00667F3B">
        <w:rPr>
          <w:i/>
          <w:noProof/>
        </w:rPr>
        <w:t xml:space="preserve">SystemInformationBlockType2 </w:t>
      </w:r>
      <w:r w:rsidRPr="00667F3B">
        <w:rPr>
          <w:noProof/>
        </w:rPr>
        <w:t xml:space="preserve">(or </w:t>
      </w:r>
      <w:r w:rsidRPr="00667F3B">
        <w:rPr>
          <w:i/>
          <w:noProof/>
        </w:rPr>
        <w:t xml:space="preserve">SystemInformationBlockType2-NB </w:t>
      </w:r>
      <w:r w:rsidRPr="00667F3B">
        <w:rPr>
          <w:noProof/>
        </w:rPr>
        <w:t>in NB-IoT)</w:t>
      </w:r>
      <w:r w:rsidRPr="00667F3B">
        <w:t>;</w:t>
      </w:r>
    </w:p>
    <w:p w14:paraId="1DEA0A61" w14:textId="77777777" w:rsidR="009722D5" w:rsidRPr="00667F3B" w:rsidRDefault="009722D5" w:rsidP="009722D5">
      <w:pPr>
        <w:pStyle w:val="B1"/>
      </w:pPr>
      <w:r w:rsidRPr="00667F3B">
        <w:t>1&gt;</w:t>
      </w:r>
      <w:r w:rsidRPr="00667F3B">
        <w:tab/>
        <w:t>apply the default physical channel configuration as specified in 9.2.4;</w:t>
      </w:r>
    </w:p>
    <w:p w14:paraId="369CE888" w14:textId="77777777" w:rsidR="009722D5" w:rsidRPr="00667F3B" w:rsidRDefault="009722D5" w:rsidP="009722D5">
      <w:pPr>
        <w:pStyle w:val="B1"/>
      </w:pPr>
      <w:r w:rsidRPr="00667F3B">
        <w:t>1&gt;</w:t>
      </w:r>
      <w:r w:rsidRPr="00667F3B">
        <w:tab/>
        <w:t>apply the default semi-persistent scheduling configuration as specified in 9.2.3;</w:t>
      </w:r>
    </w:p>
    <w:p w14:paraId="3C917336" w14:textId="77777777" w:rsidR="009722D5" w:rsidRPr="00667F3B" w:rsidRDefault="009722D5" w:rsidP="009722D5">
      <w:pPr>
        <w:pStyle w:val="B1"/>
        <w:rPr>
          <w:lang w:eastAsia="zh-TW"/>
        </w:rPr>
      </w:pPr>
      <w:r w:rsidRPr="00667F3B">
        <w:t>1&gt;</w:t>
      </w:r>
      <w:r w:rsidRPr="00667F3B">
        <w:tab/>
        <w:t>apply the default MAC main configuration as specified in 9.2.2;</w:t>
      </w:r>
    </w:p>
    <w:p w14:paraId="32FDB53C" w14:textId="77777777" w:rsidR="009722D5" w:rsidRPr="00667F3B" w:rsidRDefault="009722D5" w:rsidP="009722D5">
      <w:pPr>
        <w:pStyle w:val="B1"/>
      </w:pPr>
      <w:r w:rsidRPr="00667F3B">
        <w:t>1&gt;</w:t>
      </w:r>
      <w:r w:rsidRPr="00667F3B">
        <w:tab/>
        <w:t>if the UE is a NB-IoT UE; or</w:t>
      </w:r>
    </w:p>
    <w:p w14:paraId="4A1E97BD"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12AFF871" w14:textId="77777777" w:rsidR="009722D5" w:rsidRPr="00667F3B" w:rsidRDefault="009722D5" w:rsidP="009722D5">
      <w:pPr>
        <w:pStyle w:val="B2"/>
      </w:pPr>
      <w:r w:rsidRPr="00667F3B">
        <w:t>2&gt;</w:t>
      </w:r>
      <w:r w:rsidRPr="00667F3B">
        <w:tab/>
        <w:t>apply the specified configuration defined in 9.1.2 for the corresponding SRB;</w:t>
      </w:r>
    </w:p>
    <w:p w14:paraId="03DAC52C" w14:textId="77777777" w:rsidR="009722D5" w:rsidRPr="00667F3B" w:rsidRDefault="009722D5" w:rsidP="009722D5">
      <w:pPr>
        <w:pStyle w:val="B2"/>
      </w:pPr>
      <w:r w:rsidRPr="00667F3B">
        <w:t>2&gt;</w:t>
      </w:r>
      <w:r w:rsidRPr="00667F3B">
        <w:tab/>
        <w:t>apply the corresponding default RLC configuration for the SRB specified in 9.2.1.1 for SRB1 or in 9.2.1.2 for SRB2;</w:t>
      </w:r>
    </w:p>
    <w:p w14:paraId="7ACACC59" w14:textId="77777777" w:rsidR="009722D5" w:rsidRPr="00667F3B" w:rsidRDefault="009722D5" w:rsidP="009722D5">
      <w:pPr>
        <w:pStyle w:val="B2"/>
      </w:pPr>
      <w:r w:rsidRPr="00667F3B">
        <w:t>2&gt;</w:t>
      </w:r>
      <w:r w:rsidRPr="00667F3B">
        <w:tab/>
        <w:t>apply the corresponding default logical channel configuration for the SRB as specified in 9.2.1.1 for SRB1 or in 9.2.1.2 for SRB2;</w:t>
      </w:r>
    </w:p>
    <w:p w14:paraId="510E6858" w14:textId="77777777" w:rsidR="00A31A22" w:rsidRPr="00667F3B" w:rsidRDefault="00A31A22" w:rsidP="00A31A22">
      <w:pPr>
        <w:pStyle w:val="B2"/>
      </w:pPr>
      <w:r w:rsidRPr="00667F3B">
        <w:t>2&gt;</w:t>
      </w:r>
      <w:r w:rsidRPr="00667F3B">
        <w:tab/>
        <w:t>if the corresponding SRB was configured with NR PDCP</w:t>
      </w:r>
      <w:r w:rsidR="001B245A" w:rsidRPr="00667F3B">
        <w:t xml:space="preserve"> and the UE is connected to EPC</w:t>
      </w:r>
      <w:r w:rsidRPr="00667F3B">
        <w:t>:</w:t>
      </w:r>
    </w:p>
    <w:p w14:paraId="30C5D51B" w14:textId="77777777" w:rsidR="00A31A22" w:rsidRPr="00667F3B" w:rsidRDefault="00A31A22" w:rsidP="00A31A22">
      <w:pPr>
        <w:pStyle w:val="B3"/>
      </w:pPr>
      <w:r w:rsidRPr="00667F3B">
        <w:t>3&gt;</w:t>
      </w:r>
      <w:r w:rsidRPr="00667F3B">
        <w:tab/>
      </w:r>
      <w:r w:rsidR="000E24F6" w:rsidRPr="00667F3B">
        <w:t xml:space="preserve">release the NR PDCP entity and </w:t>
      </w:r>
      <w:r w:rsidRPr="00667F3B">
        <w:t xml:space="preserve">establish </w:t>
      </w:r>
      <w:r w:rsidR="000E24F6" w:rsidRPr="00667F3B">
        <w:t xml:space="preserve">it with </w:t>
      </w:r>
      <w:r w:rsidRPr="00667F3B">
        <w:t>an E-UTRA PDCP entity and with the current (MCG) security configuration;</w:t>
      </w:r>
    </w:p>
    <w:p w14:paraId="308D3E2F" w14:textId="77777777" w:rsidR="00A31A22" w:rsidRPr="00667F3B" w:rsidRDefault="00A31A22" w:rsidP="00A31A22">
      <w:pPr>
        <w:pStyle w:val="NO"/>
      </w:pPr>
      <w:r w:rsidRPr="00667F3B">
        <w:t>NOTE</w:t>
      </w:r>
      <w:r w:rsidR="000E24F6" w:rsidRPr="00667F3B">
        <w:t xml:space="preserve"> 1</w:t>
      </w:r>
      <w:r w:rsidR="00893F5F" w:rsidRPr="00667F3B">
        <w:t>a</w:t>
      </w:r>
      <w:r w:rsidRPr="00667F3B">
        <w:t>:</w:t>
      </w:r>
      <w:r w:rsidRPr="00667F3B">
        <w:tab/>
        <w:t>The UE applies the LTE ciphering and integrity protection algorithms that are equivalent to the previously configured NR security algorithms.</w:t>
      </w:r>
    </w:p>
    <w:p w14:paraId="35974E97" w14:textId="77777777" w:rsidR="00A31A22" w:rsidRPr="00667F3B" w:rsidRDefault="00A31A22" w:rsidP="00A31A22">
      <w:pPr>
        <w:pStyle w:val="B3"/>
      </w:pPr>
      <w:r w:rsidRPr="00667F3B">
        <w:t>3</w:t>
      </w:r>
      <w:r w:rsidR="003810FC" w:rsidRPr="00667F3B">
        <w:t>&gt;</w:t>
      </w:r>
      <w:r w:rsidR="003810FC" w:rsidRPr="00667F3B">
        <w:tab/>
      </w:r>
      <w:r w:rsidRPr="00667F3B">
        <w:t>associate the RLC bearer of this SRB with the established PDCP entity;</w:t>
      </w:r>
    </w:p>
    <w:p w14:paraId="08AED592" w14:textId="77777777" w:rsidR="009722D5" w:rsidRPr="00667F3B" w:rsidRDefault="009722D5" w:rsidP="009722D5">
      <w:pPr>
        <w:pStyle w:val="NO"/>
      </w:pPr>
      <w:r w:rsidRPr="00667F3B">
        <w:t>NOTE 2:</w:t>
      </w:r>
      <w:r w:rsidR="00497FBE" w:rsidRPr="00667F3B">
        <w:tab/>
      </w:r>
      <w:r w:rsidRPr="00667F3B">
        <w:t>This is to get the SRBs (SRB1 and SRB2 for handover and SRB2 for reconfiguration after reestablishment) to a known state from which the reconfiguration message can do further configuration.</w:t>
      </w:r>
    </w:p>
    <w:p w14:paraId="3643E5EE" w14:textId="77777777" w:rsidR="001B245A" w:rsidRPr="00667F3B" w:rsidRDefault="001B245A" w:rsidP="001B245A">
      <w:pPr>
        <w:pStyle w:val="B2"/>
      </w:pPr>
      <w:r w:rsidRPr="00667F3B">
        <w:t>2&gt;</w:t>
      </w:r>
      <w:r w:rsidRPr="00667F3B">
        <w:tab/>
        <w:t>else if the UE is connected to 5GC:</w:t>
      </w:r>
    </w:p>
    <w:p w14:paraId="65D8B586" w14:textId="77777777" w:rsidR="001B245A" w:rsidRPr="00667F3B" w:rsidRDefault="001B245A" w:rsidP="004A5246">
      <w:pPr>
        <w:pStyle w:val="B3"/>
      </w:pPr>
      <w:r w:rsidRPr="00667F3B">
        <w:t>3&gt;</w:t>
      </w:r>
      <w:r w:rsidRPr="00667F3B">
        <w:tab/>
        <w:t>apply the corresponding default PDCP configuration for the SRB as specified in TS 38.331 [82</w:t>
      </w:r>
      <w:r w:rsidR="00B64440" w:rsidRPr="00667F3B">
        <w:t xml:space="preserve">], clause </w:t>
      </w:r>
      <w:r w:rsidRPr="00667F3B">
        <w:t>9.2.1</w:t>
      </w:r>
      <w:r w:rsidR="00B64440" w:rsidRPr="00667F3B">
        <w:t>;</w:t>
      </w:r>
    </w:p>
    <w:p w14:paraId="45B8BC42" w14:textId="77777777" w:rsidR="00D33AEA" w:rsidRPr="00667F3B" w:rsidRDefault="00D33AEA" w:rsidP="00D33AEA">
      <w:pPr>
        <w:pStyle w:val="B1"/>
      </w:pPr>
      <w:r w:rsidRPr="00667F3B">
        <w:t>1&gt;</w:t>
      </w:r>
      <w:r w:rsidRPr="00667F3B">
        <w:tab/>
        <w:t xml:space="preserve">for each </w:t>
      </w:r>
      <w:r w:rsidRPr="00667F3B">
        <w:rPr>
          <w:i/>
        </w:rPr>
        <w:t>srb-Identity</w:t>
      </w:r>
      <w:r w:rsidRPr="00667F3B">
        <w:t xml:space="preserve"> value which was configured in the </w:t>
      </w:r>
      <w:r w:rsidRPr="00667F3B">
        <w:rPr>
          <w:i/>
        </w:rPr>
        <w:t>srb-ToAddModListExt</w:t>
      </w:r>
      <w:r w:rsidRPr="00667F3B">
        <w:t xml:space="preserve"> but is not added in the RRC message configuring the full configuration:</w:t>
      </w:r>
    </w:p>
    <w:p w14:paraId="5B1AFD00" w14:textId="77777777" w:rsidR="00D33AEA" w:rsidRPr="00667F3B" w:rsidRDefault="00D33AEA" w:rsidP="00D33AEA">
      <w:pPr>
        <w:pStyle w:val="B2"/>
      </w:pPr>
      <w:r w:rsidRPr="00667F3B">
        <w:t>2&gt;</w:t>
      </w:r>
      <w:r w:rsidRPr="00667F3B">
        <w:tab/>
        <w:t>release the RLC entity or entities;</w:t>
      </w:r>
    </w:p>
    <w:p w14:paraId="3568DEB7" w14:textId="77777777" w:rsidR="00D33AEA" w:rsidRPr="00667F3B" w:rsidRDefault="00D33AEA" w:rsidP="00D33AEA">
      <w:pPr>
        <w:pStyle w:val="B2"/>
      </w:pPr>
      <w:r w:rsidRPr="00667F3B">
        <w:t>2&gt;</w:t>
      </w:r>
      <w:r w:rsidRPr="00667F3B">
        <w:tab/>
        <w:t>release the DCCH logical channel;</w:t>
      </w:r>
    </w:p>
    <w:p w14:paraId="1334D3AC" w14:textId="77777777" w:rsidR="00D33AEA" w:rsidRPr="00667F3B" w:rsidRDefault="00D33AEA" w:rsidP="001628A2">
      <w:pPr>
        <w:pStyle w:val="B2"/>
        <w:rPr>
          <w:rFonts w:eastAsia="PMingLiU"/>
        </w:rPr>
      </w:pPr>
      <w:r w:rsidRPr="00667F3B">
        <w:rPr>
          <w:rFonts w:eastAsia="PMingLiU"/>
          <w:lang w:eastAsia="x-none"/>
        </w:rPr>
        <w:t>2&gt;</w:t>
      </w:r>
      <w:r w:rsidRPr="00667F3B">
        <w:rPr>
          <w:rFonts w:eastAsia="PMingLiU"/>
        </w:rPr>
        <w:tab/>
      </w:r>
      <w:r w:rsidRPr="00667F3B">
        <w:rPr>
          <w:rFonts w:eastAsia="PMingLiU"/>
          <w:lang w:eastAsia="x-none"/>
        </w:rPr>
        <w:t>release the PDCP entity;</w:t>
      </w:r>
    </w:p>
    <w:p w14:paraId="6CA92202" w14:textId="77777777" w:rsidR="004E465E" w:rsidRPr="00667F3B" w:rsidRDefault="004E465E" w:rsidP="00D33AEA">
      <w:pPr>
        <w:pStyle w:val="B1"/>
        <w:rPr>
          <w:lang w:eastAsia="en-US"/>
        </w:rPr>
      </w:pPr>
      <w:r w:rsidRPr="00667F3B">
        <w:t>1&gt;</w:t>
      </w:r>
      <w:r w:rsidRPr="00667F3B">
        <w:tab/>
        <w:t>if the UE is connected to EPC:</w:t>
      </w:r>
    </w:p>
    <w:p w14:paraId="2F8A8D3B" w14:textId="77777777" w:rsidR="009722D5" w:rsidRPr="00667F3B" w:rsidRDefault="004E465E" w:rsidP="00CE6B8B">
      <w:pPr>
        <w:pStyle w:val="B2"/>
      </w:pPr>
      <w:r w:rsidRPr="00667F3B">
        <w:lastRenderedPageBreak/>
        <w:t>2</w:t>
      </w:r>
      <w:r w:rsidR="009722D5" w:rsidRPr="00667F3B">
        <w:t>&gt;</w:t>
      </w:r>
      <w:r w:rsidR="009722D5" w:rsidRPr="00667F3B">
        <w:tab/>
        <w:t xml:space="preserve">for each </w:t>
      </w:r>
      <w:r w:rsidR="009722D5" w:rsidRPr="00667F3B">
        <w:rPr>
          <w:i/>
          <w:iCs/>
        </w:rPr>
        <w:t>eps-BearerIdentity</w:t>
      </w:r>
      <w:r w:rsidR="009722D5" w:rsidRPr="00667F3B">
        <w:t xml:space="preserve"> value included in the </w:t>
      </w:r>
      <w:r w:rsidR="009722D5" w:rsidRPr="00667F3B">
        <w:rPr>
          <w:i/>
        </w:rPr>
        <w:t xml:space="preserve">drb-ToAddModList </w:t>
      </w:r>
      <w:r w:rsidR="00BF2D3B" w:rsidRPr="00667F3B">
        <w:t>or</w:t>
      </w:r>
      <w:r w:rsidR="00BF2D3B" w:rsidRPr="00667F3B">
        <w:rPr>
          <w:i/>
        </w:rPr>
        <w:t xml:space="preserve"> </w:t>
      </w:r>
      <w:r w:rsidR="005E1F16" w:rsidRPr="00667F3B">
        <w:rPr>
          <w:rFonts w:eastAsia="宋体"/>
          <w:i/>
          <w:lang w:eastAsia="zh-CN"/>
        </w:rPr>
        <w:t>nr-</w:t>
      </w:r>
      <w:r w:rsidR="00BF2D3B" w:rsidRPr="00667F3B">
        <w:rPr>
          <w:i/>
        </w:rPr>
        <w:t xml:space="preserve">RadioBearerConfig1 or </w:t>
      </w:r>
      <w:r w:rsidR="005E1F16" w:rsidRPr="00667F3B">
        <w:rPr>
          <w:rFonts w:eastAsia="宋体"/>
          <w:i/>
          <w:lang w:eastAsia="zh-CN"/>
        </w:rPr>
        <w:t>nr-</w:t>
      </w:r>
      <w:r w:rsidR="00BF2D3B" w:rsidRPr="00667F3B">
        <w:rPr>
          <w:i/>
        </w:rPr>
        <w:t xml:space="preserve">RadioBearerConfig2 </w:t>
      </w:r>
      <w:r w:rsidR="009722D5" w:rsidRPr="00667F3B">
        <w:t xml:space="preserve">that is part of the current </w:t>
      </w:r>
      <w:r w:rsidR="00BF2D3B" w:rsidRPr="00667F3B">
        <w:t xml:space="preserve">E-UTRA and NR </w:t>
      </w:r>
      <w:r w:rsidR="009722D5" w:rsidRPr="00667F3B">
        <w:t>UE configuration:</w:t>
      </w:r>
    </w:p>
    <w:p w14:paraId="7158D67D" w14:textId="77777777" w:rsidR="009722D5" w:rsidRPr="00667F3B" w:rsidRDefault="004E465E" w:rsidP="00CE6B8B">
      <w:pPr>
        <w:pStyle w:val="B3"/>
      </w:pPr>
      <w:r w:rsidRPr="00667F3B">
        <w:t>3</w:t>
      </w:r>
      <w:r w:rsidR="009722D5" w:rsidRPr="00667F3B">
        <w:t>&gt;</w:t>
      </w:r>
      <w:r w:rsidR="009722D5" w:rsidRPr="00667F3B">
        <w:tab/>
        <w:t xml:space="preserve">release the </w:t>
      </w:r>
      <w:r w:rsidR="00013DFE" w:rsidRPr="00667F3B">
        <w:t xml:space="preserve">E-UTRA or NR </w:t>
      </w:r>
      <w:r w:rsidR="009722D5" w:rsidRPr="00667F3B">
        <w:t>PDCP entity;</w:t>
      </w:r>
    </w:p>
    <w:p w14:paraId="7829733E" w14:textId="77777777" w:rsidR="009722D5" w:rsidRPr="00667F3B" w:rsidRDefault="004E465E" w:rsidP="00CE6B8B">
      <w:pPr>
        <w:pStyle w:val="B3"/>
      </w:pPr>
      <w:r w:rsidRPr="00667F3B">
        <w:t>3</w:t>
      </w:r>
      <w:r w:rsidR="009722D5" w:rsidRPr="00667F3B">
        <w:t>&gt;</w:t>
      </w:r>
      <w:r w:rsidR="009722D5" w:rsidRPr="00667F3B">
        <w:tab/>
        <w:t>release the RLC entity or entities;</w:t>
      </w:r>
    </w:p>
    <w:p w14:paraId="6936F8D9" w14:textId="77777777" w:rsidR="009722D5" w:rsidRPr="00667F3B" w:rsidRDefault="004E465E" w:rsidP="00CE6B8B">
      <w:pPr>
        <w:pStyle w:val="B3"/>
      </w:pPr>
      <w:r w:rsidRPr="00667F3B">
        <w:t>3</w:t>
      </w:r>
      <w:r w:rsidR="009722D5" w:rsidRPr="00667F3B">
        <w:t>&gt;</w:t>
      </w:r>
      <w:r w:rsidR="009722D5" w:rsidRPr="00667F3B">
        <w:tab/>
        <w:t>release the DTCH logical channel;</w:t>
      </w:r>
    </w:p>
    <w:p w14:paraId="7CF58940" w14:textId="77777777" w:rsidR="009722D5" w:rsidRPr="00667F3B" w:rsidRDefault="004E465E" w:rsidP="00CE6B8B">
      <w:pPr>
        <w:pStyle w:val="B3"/>
      </w:pPr>
      <w:r w:rsidRPr="00667F3B">
        <w:t>3</w:t>
      </w:r>
      <w:r w:rsidR="009722D5" w:rsidRPr="00667F3B">
        <w:t>&gt;</w:t>
      </w:r>
      <w:r w:rsidR="009722D5" w:rsidRPr="00667F3B">
        <w:tab/>
        <w:t xml:space="preserve">release the </w:t>
      </w:r>
      <w:r w:rsidR="009722D5" w:rsidRPr="00667F3B">
        <w:rPr>
          <w:i/>
        </w:rPr>
        <w:t>drb-identity</w:t>
      </w:r>
      <w:r w:rsidR="009722D5" w:rsidRPr="00667F3B">
        <w:t>;</w:t>
      </w:r>
    </w:p>
    <w:p w14:paraId="729F5615" w14:textId="77777777" w:rsidR="009722D5" w:rsidRPr="00667F3B" w:rsidRDefault="009722D5" w:rsidP="009722D5">
      <w:pPr>
        <w:pStyle w:val="NO"/>
      </w:pPr>
      <w:r w:rsidRPr="00667F3B">
        <w:t>NOTE 3:</w:t>
      </w:r>
      <w:r w:rsidRPr="00667F3B">
        <w:tab/>
        <w:t xml:space="preserve">This will retain the </w:t>
      </w:r>
      <w:r w:rsidRPr="00667F3B">
        <w:rPr>
          <w:i/>
        </w:rPr>
        <w:t>eps-bearerIdentity</w:t>
      </w:r>
      <w:r w:rsidRPr="00667F3B">
        <w:t xml:space="preserve"> but remove the DRBs including </w:t>
      </w:r>
      <w:r w:rsidRPr="00667F3B">
        <w:rPr>
          <w:i/>
        </w:rPr>
        <w:t>drb-identity</w:t>
      </w:r>
      <w:r w:rsidRPr="00667F3B">
        <w:t xml:space="preserve"> of these bearers from the current UE configuration and trigger the setup of the DRBs within the AS in </w:t>
      </w:r>
      <w:r w:rsidR="00746471" w:rsidRPr="00667F3B">
        <w:t>clause</w:t>
      </w:r>
      <w:r w:rsidRPr="00667F3B">
        <w:t xml:space="preserve"> 5.3.10.3 using the new configuration. The </w:t>
      </w:r>
      <w:r w:rsidRPr="00667F3B">
        <w:rPr>
          <w:i/>
        </w:rPr>
        <w:t xml:space="preserve">eps-bearerIdentity </w:t>
      </w:r>
      <w:r w:rsidRPr="00667F3B">
        <w:t>acts as the anchor for associating the released and re-setup DRB. In the AS the DRB re-setup is equivalent with a new DRB setup (including new PDCP and logical channel configurations).</w:t>
      </w:r>
    </w:p>
    <w:p w14:paraId="65B64AF4" w14:textId="77777777" w:rsidR="009722D5" w:rsidRPr="00667F3B" w:rsidRDefault="004E465E" w:rsidP="00CE6B8B">
      <w:pPr>
        <w:pStyle w:val="B2"/>
        <w:rPr>
          <w:i/>
        </w:rPr>
      </w:pPr>
      <w:r w:rsidRPr="00667F3B">
        <w:t>2</w:t>
      </w:r>
      <w:r w:rsidR="009722D5" w:rsidRPr="00667F3B">
        <w:t>&gt;</w:t>
      </w:r>
      <w:r w:rsidR="009722D5" w:rsidRPr="00667F3B">
        <w:tab/>
        <w:t xml:space="preserve">for each </w:t>
      </w:r>
      <w:r w:rsidR="009722D5" w:rsidRPr="00667F3B">
        <w:rPr>
          <w:i/>
          <w:iCs/>
        </w:rPr>
        <w:t>eps-BearerIdentity</w:t>
      </w:r>
      <w:r w:rsidR="009722D5" w:rsidRPr="00667F3B">
        <w:t xml:space="preserve"> value that is part of the current </w:t>
      </w:r>
      <w:r w:rsidR="00BF2D3B" w:rsidRPr="00667F3B">
        <w:t xml:space="preserve">E-UTRA and NR </w:t>
      </w:r>
      <w:r w:rsidR="009722D5" w:rsidRPr="00667F3B">
        <w:t xml:space="preserve">UE configuration but not </w:t>
      </w:r>
      <w:r w:rsidR="00BF2D3B" w:rsidRPr="00667F3B">
        <w:t xml:space="preserve">added with same </w:t>
      </w:r>
      <w:r w:rsidR="00BF2D3B" w:rsidRPr="00667F3B">
        <w:rPr>
          <w:i/>
        </w:rPr>
        <w:t>eps-BearerIdentity</w:t>
      </w:r>
      <w:r w:rsidR="00BF2D3B" w:rsidRPr="00667F3B">
        <w:t xml:space="preserve"> in </w:t>
      </w:r>
      <w:r w:rsidR="00BF2D3B" w:rsidRPr="00667F3B">
        <w:rPr>
          <w:i/>
        </w:rPr>
        <w:t>drb-ToAddModList</w:t>
      </w:r>
      <w:r w:rsidR="00BF2D3B" w:rsidRPr="00667F3B">
        <w:t xml:space="preserve"> nor in </w:t>
      </w:r>
      <w:r w:rsidR="00B722F4" w:rsidRPr="00667F3B">
        <w:rPr>
          <w:i/>
        </w:rPr>
        <w:t>nr-R</w:t>
      </w:r>
      <w:r w:rsidR="00BF2D3B" w:rsidRPr="00667F3B">
        <w:rPr>
          <w:i/>
        </w:rPr>
        <w:t>adioBearerConfig1</w:t>
      </w:r>
      <w:r w:rsidR="00BF2D3B" w:rsidRPr="00667F3B">
        <w:t xml:space="preserve"> nor in </w:t>
      </w:r>
      <w:r w:rsidR="00B722F4" w:rsidRPr="00667F3B">
        <w:rPr>
          <w:i/>
        </w:rPr>
        <w:t>nr-R</w:t>
      </w:r>
      <w:r w:rsidR="00BF2D3B" w:rsidRPr="00667F3B">
        <w:rPr>
          <w:i/>
        </w:rPr>
        <w:t>adioBearerConfig2</w:t>
      </w:r>
      <w:r w:rsidR="009722D5" w:rsidRPr="00667F3B">
        <w:t>:</w:t>
      </w:r>
    </w:p>
    <w:p w14:paraId="1D665F10" w14:textId="77777777" w:rsidR="009722D5" w:rsidRPr="00667F3B" w:rsidRDefault="004E465E" w:rsidP="00CE6B8B">
      <w:pPr>
        <w:pStyle w:val="B3"/>
      </w:pPr>
      <w:r w:rsidRPr="00667F3B">
        <w:t>3</w:t>
      </w:r>
      <w:r w:rsidR="009722D5" w:rsidRPr="00667F3B">
        <w:t>&gt;</w:t>
      </w:r>
      <w:r w:rsidR="009722D5" w:rsidRPr="00667F3B">
        <w:tab/>
        <w:t>perform DRB release as specified in 5.3.10.2;</w:t>
      </w:r>
    </w:p>
    <w:p w14:paraId="7B59BC48" w14:textId="77777777" w:rsidR="004E465E" w:rsidRPr="00667F3B" w:rsidRDefault="004E465E" w:rsidP="004E465E">
      <w:pPr>
        <w:pStyle w:val="B1"/>
        <w:rPr>
          <w:lang w:eastAsia="en-US"/>
        </w:rPr>
      </w:pPr>
      <w:r w:rsidRPr="00667F3B">
        <w:t>1&gt;</w:t>
      </w:r>
      <w:r w:rsidRPr="00667F3B">
        <w:tab/>
        <w:t>if the UE is connected to 5GC:</w:t>
      </w:r>
    </w:p>
    <w:p w14:paraId="3C98FD55" w14:textId="77777777" w:rsidR="004F37CA" w:rsidRPr="00667F3B" w:rsidRDefault="004F37CA" w:rsidP="004F37CA">
      <w:pPr>
        <w:pStyle w:val="B2"/>
      </w:pPr>
      <w:r w:rsidRPr="00667F3B">
        <w:t>2&gt;</w:t>
      </w:r>
      <w:r w:rsidRPr="00667F3B">
        <w:tab/>
        <w:t>except for NB-IoT:</w:t>
      </w:r>
    </w:p>
    <w:p w14:paraId="543B845D" w14:textId="77777777" w:rsidR="004E465E" w:rsidRPr="00667F3B" w:rsidRDefault="004F37CA" w:rsidP="001628A2">
      <w:pPr>
        <w:pStyle w:val="B3"/>
        <w:rPr>
          <w:i/>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w:t>
      </w:r>
    </w:p>
    <w:p w14:paraId="0A51BF80" w14:textId="77777777" w:rsidR="004E465E" w:rsidRPr="00667F3B" w:rsidRDefault="004F37CA" w:rsidP="001628A2">
      <w:pPr>
        <w:pStyle w:val="B4"/>
        <w:rPr>
          <w:lang w:eastAsia="en-US"/>
        </w:rPr>
      </w:pPr>
      <w:r w:rsidRPr="00667F3B">
        <w:t>4</w:t>
      </w:r>
      <w:r w:rsidR="004E465E" w:rsidRPr="00667F3B">
        <w:t>&gt;</w:t>
      </w:r>
      <w:r w:rsidR="004E465E" w:rsidRPr="00667F3B">
        <w:tab/>
        <w:t>release the SDAP entity (</w:t>
      </w:r>
      <w:r w:rsidR="002224A0" w:rsidRPr="00667F3B">
        <w:t>clause</w:t>
      </w:r>
      <w:r w:rsidR="004E465E" w:rsidRPr="00667F3B">
        <w:t xml:space="preserve"> 5.1.2 in TS 37.324 [97]);</w:t>
      </w:r>
    </w:p>
    <w:p w14:paraId="7D2C518F" w14:textId="77777777" w:rsidR="004E465E" w:rsidRPr="00667F3B" w:rsidRDefault="004F37CA" w:rsidP="001628A2">
      <w:pPr>
        <w:pStyle w:val="B4"/>
        <w:rPr>
          <w:lang w:eastAsia="en-US"/>
        </w:rPr>
      </w:pPr>
      <w:r w:rsidRPr="00667F3B">
        <w:t>4</w:t>
      </w:r>
      <w:r w:rsidR="004E465E" w:rsidRPr="00667F3B">
        <w:t>&gt;</w:t>
      </w:r>
      <w:r w:rsidR="004E465E" w:rsidRPr="00667F3B">
        <w:tab/>
        <w:t xml:space="preserve">release the NR PDCP entity for each DRB associated to the </w:t>
      </w:r>
      <w:r w:rsidR="004E465E" w:rsidRPr="00667F3B">
        <w:rPr>
          <w:i/>
          <w:iCs/>
        </w:rPr>
        <w:t>pdu-Session</w:t>
      </w:r>
      <w:r w:rsidR="004E465E" w:rsidRPr="00667F3B">
        <w:t>;</w:t>
      </w:r>
    </w:p>
    <w:p w14:paraId="2841E6C4" w14:textId="77777777" w:rsidR="004E465E" w:rsidRPr="00667F3B" w:rsidRDefault="004F37CA" w:rsidP="001628A2">
      <w:pPr>
        <w:pStyle w:val="B4"/>
      </w:pPr>
      <w:r w:rsidRPr="00667F3B">
        <w:t>4</w:t>
      </w:r>
      <w:r w:rsidR="004E465E" w:rsidRPr="00667F3B">
        <w:t>&gt;</w:t>
      </w:r>
      <w:r w:rsidR="004E465E" w:rsidRPr="00667F3B">
        <w:tab/>
        <w:t xml:space="preserve">release the RLC entity or entities for each DRB associated to the </w:t>
      </w:r>
      <w:r w:rsidR="004E465E" w:rsidRPr="00667F3B">
        <w:rPr>
          <w:i/>
          <w:iCs/>
        </w:rPr>
        <w:t>pdu-Session</w:t>
      </w:r>
      <w:r w:rsidR="004E465E" w:rsidRPr="00667F3B">
        <w:t>;</w:t>
      </w:r>
    </w:p>
    <w:p w14:paraId="033EC4F3" w14:textId="77777777" w:rsidR="004E465E" w:rsidRPr="00667F3B" w:rsidRDefault="004F37CA" w:rsidP="001628A2">
      <w:pPr>
        <w:pStyle w:val="B4"/>
      </w:pPr>
      <w:r w:rsidRPr="00667F3B">
        <w:t>4</w:t>
      </w:r>
      <w:r w:rsidR="004E465E" w:rsidRPr="00667F3B">
        <w:t>&gt;</w:t>
      </w:r>
      <w:r w:rsidR="004E465E" w:rsidRPr="00667F3B">
        <w:tab/>
        <w:t xml:space="preserve">release the DTCH logical channel for each DRB associated to the </w:t>
      </w:r>
      <w:r w:rsidR="004E465E" w:rsidRPr="00667F3B">
        <w:rPr>
          <w:i/>
          <w:iCs/>
        </w:rPr>
        <w:t>pdu-Session</w:t>
      </w:r>
      <w:r w:rsidR="004E465E" w:rsidRPr="00667F3B">
        <w:t>;</w:t>
      </w:r>
    </w:p>
    <w:p w14:paraId="1A16464B" w14:textId="77777777" w:rsidR="004E465E" w:rsidRPr="00667F3B" w:rsidRDefault="004F37CA" w:rsidP="001628A2">
      <w:pPr>
        <w:pStyle w:val="B4"/>
      </w:pPr>
      <w:r w:rsidRPr="00667F3B">
        <w:t>4</w:t>
      </w:r>
      <w:r w:rsidR="004E465E" w:rsidRPr="00667F3B">
        <w:t>&gt;</w:t>
      </w:r>
      <w:r w:rsidR="004E465E" w:rsidRPr="00667F3B">
        <w:tab/>
        <w:t xml:space="preserve">release the </w:t>
      </w:r>
      <w:r w:rsidR="004E465E" w:rsidRPr="00667F3B">
        <w:rPr>
          <w:i/>
        </w:rPr>
        <w:t>drb-identity</w:t>
      </w:r>
      <w:r w:rsidR="004E465E" w:rsidRPr="00667F3B">
        <w:t xml:space="preserve"> for each DRB associated to the </w:t>
      </w:r>
      <w:r w:rsidR="004E465E" w:rsidRPr="00667F3B">
        <w:rPr>
          <w:i/>
          <w:iCs/>
        </w:rPr>
        <w:t>pdu-Session</w:t>
      </w:r>
      <w:r w:rsidR="004E465E" w:rsidRPr="00667F3B">
        <w:t>;</w:t>
      </w:r>
    </w:p>
    <w:p w14:paraId="63935E93" w14:textId="77777777" w:rsidR="004E465E" w:rsidRPr="00667F3B" w:rsidRDefault="004E465E" w:rsidP="00CE6B8B">
      <w:pPr>
        <w:pStyle w:val="NO"/>
      </w:pPr>
      <w:r w:rsidRPr="00667F3B">
        <w:t>NOTE 4:</w:t>
      </w:r>
      <w:r w:rsidRPr="00667F3B">
        <w:tab/>
        <w:t xml:space="preserve">This will retain the </w:t>
      </w:r>
      <w:r w:rsidRPr="00667F3B">
        <w:rPr>
          <w:i/>
          <w:iCs/>
        </w:rPr>
        <w:t>pdu-Session</w:t>
      </w:r>
      <w:r w:rsidRPr="00667F3B">
        <w:t xml:space="preserve"> but remove the DRBs including </w:t>
      </w:r>
      <w:r w:rsidRPr="00667F3B">
        <w:rPr>
          <w:i/>
        </w:rPr>
        <w:t>drb-identity</w:t>
      </w:r>
      <w:r w:rsidRPr="00667F3B">
        <w:t xml:space="preserve"> of these bearers from the current NR UE configuration and trigger the setup of the DRBs within the AS in </w:t>
      </w:r>
      <w:r w:rsidR="00746471" w:rsidRPr="00667F3B">
        <w:t>clause</w:t>
      </w:r>
      <w:r w:rsidRPr="00667F3B">
        <w:t xml:space="preserve"> 5.3.10.3 using the new configuration. The </w:t>
      </w:r>
      <w:r w:rsidRPr="00667F3B">
        <w:rPr>
          <w:i/>
          <w:iCs/>
        </w:rPr>
        <w:t>pdu-Session</w:t>
      </w:r>
      <w:r w:rsidRPr="00667F3B">
        <w:rPr>
          <w:i/>
        </w:rPr>
        <w:t xml:space="preserve"> </w:t>
      </w:r>
      <w:r w:rsidRPr="00667F3B">
        <w:t>acts as the anchor for associating the released and re-setup DRB. In the AS the DRB re-setup is equivalent with a new DRB setup (including new PDCP and logical channel configurations).</w:t>
      </w:r>
    </w:p>
    <w:p w14:paraId="27A00824" w14:textId="77777777" w:rsidR="004E465E" w:rsidRPr="00667F3B" w:rsidRDefault="004F37CA" w:rsidP="001628A2">
      <w:pPr>
        <w:pStyle w:val="B3"/>
        <w:rPr>
          <w:lang w:eastAsia="en-US"/>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 but not added with same </w:t>
      </w:r>
      <w:r w:rsidR="004E465E" w:rsidRPr="00667F3B">
        <w:rPr>
          <w:i/>
          <w:iCs/>
        </w:rPr>
        <w:t>pdu-Session</w:t>
      </w:r>
      <w:r w:rsidR="004E465E" w:rsidRPr="00667F3B">
        <w:t xml:space="preserve"> in </w:t>
      </w:r>
      <w:r w:rsidR="004E465E" w:rsidRPr="00667F3B">
        <w:rPr>
          <w:i/>
        </w:rPr>
        <w:t>nr-RadioBearerConfig1</w:t>
      </w:r>
      <w:r w:rsidR="004E465E" w:rsidRPr="00667F3B">
        <w:t xml:space="preserve"> nor in </w:t>
      </w:r>
      <w:r w:rsidR="004E465E" w:rsidRPr="00667F3B">
        <w:rPr>
          <w:i/>
        </w:rPr>
        <w:t>nr-RadioBearerConfig2</w:t>
      </w:r>
      <w:r w:rsidR="004E465E" w:rsidRPr="00667F3B">
        <w:t>:</w:t>
      </w:r>
    </w:p>
    <w:p w14:paraId="416525A5" w14:textId="77777777" w:rsidR="0096450A" w:rsidRPr="00667F3B" w:rsidRDefault="004F37CA" w:rsidP="001628A2">
      <w:pPr>
        <w:pStyle w:val="B4"/>
        <w:rPr>
          <w:lang w:eastAsia="zh-CN"/>
        </w:rPr>
      </w:pPr>
      <w:r w:rsidRPr="00667F3B">
        <w:t>4</w:t>
      </w:r>
      <w:r w:rsidR="0096450A" w:rsidRPr="00667F3B">
        <w:t>&gt;</w:t>
      </w:r>
      <w:r w:rsidR="0096450A" w:rsidRPr="00667F3B">
        <w:tab/>
        <w:t>if the procedure was triggered due to</w:t>
      </w:r>
      <w:r w:rsidR="0096450A" w:rsidRPr="00667F3B">
        <w:rPr>
          <w:lang w:eastAsia="zh-CN"/>
        </w:rPr>
        <w:t xml:space="preserve"> handover:</w:t>
      </w:r>
    </w:p>
    <w:p w14:paraId="6061F93D" w14:textId="77777777" w:rsidR="0096450A" w:rsidRPr="00667F3B" w:rsidRDefault="004F37CA" w:rsidP="001628A2">
      <w:pPr>
        <w:pStyle w:val="B5"/>
        <w:rPr>
          <w:lang w:eastAsia="zh-CN"/>
        </w:rPr>
      </w:pPr>
      <w:r w:rsidRPr="00667F3B">
        <w:rPr>
          <w:lang w:eastAsia="zh-CN"/>
        </w:rPr>
        <w:t>5</w:t>
      </w:r>
      <w:r w:rsidR="0096450A" w:rsidRPr="00667F3B">
        <w:rPr>
          <w:lang w:eastAsia="zh-CN"/>
        </w:rPr>
        <w:t>&gt;</w:t>
      </w:r>
      <w:r w:rsidR="0096450A" w:rsidRPr="00667F3B">
        <w:rPr>
          <w:lang w:eastAsia="zh-CN"/>
        </w:rPr>
        <w:tab/>
      </w:r>
      <w:r w:rsidR="0096450A" w:rsidRPr="00667F3B">
        <w:t xml:space="preserve">indicate the release of the user plane resources for the </w:t>
      </w:r>
      <w:r w:rsidR="0096450A" w:rsidRPr="00667F3B">
        <w:rPr>
          <w:i/>
        </w:rPr>
        <w:t>pdu-Session</w:t>
      </w:r>
      <w:r w:rsidR="0096450A" w:rsidRPr="00667F3B">
        <w:t xml:space="preserve"> to upper layers </w:t>
      </w:r>
      <w:r w:rsidR="0096450A" w:rsidRPr="00667F3B">
        <w:rPr>
          <w:lang w:eastAsia="zh-CN"/>
        </w:rPr>
        <w:t>after successful handover</w:t>
      </w:r>
      <w:r w:rsidR="0096450A" w:rsidRPr="00667F3B">
        <w:t>;</w:t>
      </w:r>
    </w:p>
    <w:p w14:paraId="29A3923F" w14:textId="77777777" w:rsidR="0096450A" w:rsidRPr="00667F3B" w:rsidRDefault="004F37CA" w:rsidP="001628A2">
      <w:pPr>
        <w:pStyle w:val="B4"/>
      </w:pPr>
      <w:r w:rsidRPr="00667F3B">
        <w:t>4</w:t>
      </w:r>
      <w:r w:rsidR="0096450A" w:rsidRPr="00667F3B">
        <w:t>&gt;</w:t>
      </w:r>
      <w:r w:rsidR="0096450A" w:rsidRPr="00667F3B">
        <w:tab/>
        <w:t>else:</w:t>
      </w:r>
    </w:p>
    <w:p w14:paraId="032E42BF" w14:textId="77777777" w:rsidR="004E465E" w:rsidRPr="00667F3B" w:rsidRDefault="004F37CA" w:rsidP="001628A2">
      <w:pPr>
        <w:pStyle w:val="B5"/>
      </w:pPr>
      <w:r w:rsidRPr="00667F3B">
        <w:t>5</w:t>
      </w:r>
      <w:r w:rsidR="004E465E" w:rsidRPr="00667F3B">
        <w:t>&gt;</w:t>
      </w:r>
      <w:r w:rsidR="004E465E" w:rsidRPr="00667F3B">
        <w:tab/>
        <w:t xml:space="preserve">indicate the release of the user plane resources for the </w:t>
      </w:r>
      <w:r w:rsidR="004E465E" w:rsidRPr="00667F3B">
        <w:rPr>
          <w:i/>
        </w:rPr>
        <w:t>pdu-Session</w:t>
      </w:r>
      <w:r w:rsidR="004E465E" w:rsidRPr="00667F3B">
        <w:t xml:space="preserve"> to upper layers</w:t>
      </w:r>
      <w:r w:rsidR="0096450A" w:rsidRPr="00667F3B">
        <w:t xml:space="preserve"> </w:t>
      </w:r>
      <w:r w:rsidR="0096450A" w:rsidRPr="00667F3B">
        <w:rPr>
          <w:lang w:eastAsia="zh-CN"/>
        </w:rPr>
        <w:t>immediately</w:t>
      </w:r>
      <w:r w:rsidR="004E465E" w:rsidRPr="00667F3B">
        <w:t>;</w:t>
      </w:r>
    </w:p>
    <w:p w14:paraId="20C35448" w14:textId="77777777" w:rsidR="004F37CA" w:rsidRPr="00667F3B" w:rsidRDefault="004F37CA" w:rsidP="004F37CA">
      <w:pPr>
        <w:pStyle w:val="B2"/>
      </w:pPr>
      <w:bookmarkStart w:id="1605" w:name="_Toc20486805"/>
      <w:bookmarkStart w:id="1606" w:name="_Toc29342097"/>
      <w:bookmarkStart w:id="1607" w:name="_Toc29343236"/>
      <w:bookmarkStart w:id="1608" w:name="_Toc36566487"/>
      <w:r w:rsidRPr="00667F3B">
        <w:t xml:space="preserve">2&gt; </w:t>
      </w:r>
      <w:r w:rsidR="00770BCD" w:rsidRPr="00667F3B">
        <w:t>for</w:t>
      </w:r>
      <w:r w:rsidRPr="00667F3B">
        <w:t xml:space="preserve"> NB-IoT UE:</w:t>
      </w:r>
    </w:p>
    <w:p w14:paraId="00851F29" w14:textId="77777777" w:rsidR="004F37CA" w:rsidRPr="00667F3B" w:rsidRDefault="004F37CA" w:rsidP="004F37CA">
      <w:pPr>
        <w:pStyle w:val="B3"/>
        <w:rPr>
          <w:i/>
        </w:rPr>
      </w:pPr>
      <w:r w:rsidRPr="00667F3B">
        <w:t>3&gt;</w:t>
      </w:r>
      <w:r w:rsidRPr="00667F3B">
        <w:tab/>
        <w:t xml:space="preserve">for each </w:t>
      </w:r>
      <w:r w:rsidRPr="00667F3B">
        <w:rPr>
          <w:i/>
          <w:iCs/>
        </w:rPr>
        <w:t>pdu-Session</w:t>
      </w:r>
      <w:r w:rsidRPr="00667F3B">
        <w:t xml:space="preserve"> that is part of the current UE configuration:</w:t>
      </w:r>
    </w:p>
    <w:p w14:paraId="0E091993" w14:textId="77777777" w:rsidR="004F37CA" w:rsidRPr="00667F3B" w:rsidRDefault="004F37CA" w:rsidP="004F37CA">
      <w:pPr>
        <w:pStyle w:val="B4"/>
      </w:pPr>
      <w:r w:rsidRPr="00667F3B">
        <w:t>4&gt;</w:t>
      </w:r>
      <w:r w:rsidRPr="00667F3B">
        <w:tab/>
        <w:t xml:space="preserve">release the PDCP entity for the DRB associated to the </w:t>
      </w:r>
      <w:r w:rsidRPr="00667F3B">
        <w:rPr>
          <w:i/>
          <w:iCs/>
        </w:rPr>
        <w:t>pdu-Session</w:t>
      </w:r>
      <w:r w:rsidRPr="00667F3B">
        <w:t>;</w:t>
      </w:r>
    </w:p>
    <w:p w14:paraId="0E26E04B" w14:textId="77777777" w:rsidR="004F37CA" w:rsidRPr="00667F3B" w:rsidRDefault="004F37CA" w:rsidP="004F37CA">
      <w:pPr>
        <w:pStyle w:val="B4"/>
      </w:pPr>
      <w:r w:rsidRPr="00667F3B">
        <w:t>4&gt;</w:t>
      </w:r>
      <w:r w:rsidRPr="00667F3B">
        <w:tab/>
        <w:t xml:space="preserve">release the RLC entity for the DRB associated to the </w:t>
      </w:r>
      <w:r w:rsidRPr="00667F3B">
        <w:rPr>
          <w:i/>
          <w:iCs/>
        </w:rPr>
        <w:t>pdu-Session</w:t>
      </w:r>
      <w:r w:rsidRPr="00667F3B">
        <w:t>;</w:t>
      </w:r>
    </w:p>
    <w:p w14:paraId="04774B98" w14:textId="77777777" w:rsidR="004F37CA" w:rsidRPr="00667F3B" w:rsidRDefault="004F37CA" w:rsidP="004F37CA">
      <w:pPr>
        <w:pStyle w:val="B4"/>
      </w:pPr>
      <w:r w:rsidRPr="00667F3B">
        <w:t>4&gt;</w:t>
      </w:r>
      <w:r w:rsidRPr="00667F3B">
        <w:tab/>
        <w:t xml:space="preserve">release the DTCH logical channel for the DRB associated to the </w:t>
      </w:r>
      <w:r w:rsidRPr="00667F3B">
        <w:rPr>
          <w:i/>
          <w:iCs/>
        </w:rPr>
        <w:t>pdu-Session</w:t>
      </w:r>
      <w:r w:rsidRPr="00667F3B">
        <w:t>;</w:t>
      </w:r>
    </w:p>
    <w:p w14:paraId="6F9BB3BC" w14:textId="77777777" w:rsidR="004F37CA" w:rsidRPr="00667F3B" w:rsidRDefault="004F37CA" w:rsidP="004F37CA">
      <w:pPr>
        <w:pStyle w:val="B4"/>
      </w:pPr>
      <w:r w:rsidRPr="00667F3B">
        <w:t>4&gt;</w:t>
      </w:r>
      <w:r w:rsidRPr="00667F3B">
        <w:tab/>
        <w:t xml:space="preserve">release the </w:t>
      </w:r>
      <w:r w:rsidRPr="00667F3B">
        <w:rPr>
          <w:i/>
        </w:rPr>
        <w:t>drb-identity</w:t>
      </w:r>
      <w:r w:rsidRPr="00667F3B">
        <w:t xml:space="preserve"> for the DRB associated to the </w:t>
      </w:r>
      <w:r w:rsidRPr="00667F3B">
        <w:rPr>
          <w:i/>
          <w:iCs/>
        </w:rPr>
        <w:t>pdu-Session</w:t>
      </w:r>
      <w:r w:rsidRPr="00667F3B">
        <w:t>;</w:t>
      </w:r>
    </w:p>
    <w:p w14:paraId="434B2D9E" w14:textId="77777777" w:rsidR="004F37CA" w:rsidRPr="00667F3B" w:rsidRDefault="004F37CA" w:rsidP="004F37CA">
      <w:pPr>
        <w:pStyle w:val="B3"/>
      </w:pPr>
      <w:r w:rsidRPr="00667F3B">
        <w:lastRenderedPageBreak/>
        <w:t>3&gt;</w:t>
      </w:r>
      <w:r w:rsidRPr="00667F3B">
        <w:tab/>
        <w:t xml:space="preserve">for each </w:t>
      </w:r>
      <w:r w:rsidRPr="00667F3B">
        <w:rPr>
          <w:i/>
          <w:iCs/>
        </w:rPr>
        <w:t>pdu-Session</w:t>
      </w:r>
      <w:r w:rsidRPr="00667F3B">
        <w:t xml:space="preserve"> that is part of the current UE configuration but not added with same </w:t>
      </w:r>
      <w:r w:rsidRPr="00667F3B">
        <w:rPr>
          <w:i/>
          <w:iCs/>
        </w:rPr>
        <w:t xml:space="preserve">pdu-Session in </w:t>
      </w:r>
      <w:r w:rsidRPr="00667F3B">
        <w:rPr>
          <w:i/>
        </w:rPr>
        <w:t>drb-ToAddModList</w:t>
      </w:r>
      <w:r w:rsidRPr="00667F3B">
        <w:t>:</w:t>
      </w:r>
    </w:p>
    <w:p w14:paraId="3621E170" w14:textId="77777777" w:rsidR="004F37CA" w:rsidRPr="00667F3B" w:rsidRDefault="004F37CA" w:rsidP="004F37CA">
      <w:pPr>
        <w:pStyle w:val="B4"/>
      </w:pPr>
      <w:r w:rsidRPr="00667F3B">
        <w:t>4&gt;</w:t>
      </w:r>
      <w:r w:rsidRPr="00667F3B">
        <w:tab/>
        <w:t xml:space="preserve">indicate the release of the user plane resources for the </w:t>
      </w:r>
      <w:r w:rsidRPr="00667F3B">
        <w:rPr>
          <w:i/>
        </w:rPr>
        <w:t>pdu-Session</w:t>
      </w:r>
      <w:r w:rsidRPr="00667F3B">
        <w:t xml:space="preserve"> to upper layers;</w:t>
      </w:r>
    </w:p>
    <w:p w14:paraId="4CD253C3" w14:textId="77777777" w:rsidR="00AA4F15" w:rsidRPr="00667F3B" w:rsidRDefault="009E03A5" w:rsidP="00AA4F15">
      <w:pPr>
        <w:pStyle w:val="4"/>
        <w:rPr>
          <w:rFonts w:eastAsia="MS Mincho"/>
        </w:rPr>
      </w:pPr>
      <w:bookmarkStart w:id="1609" w:name="_Toc36809896"/>
      <w:bookmarkStart w:id="1610" w:name="_Toc36846260"/>
      <w:bookmarkStart w:id="1611" w:name="_Toc36938913"/>
      <w:bookmarkStart w:id="1612" w:name="_Toc37081892"/>
      <w:bookmarkStart w:id="1613" w:name="_Toc46480518"/>
      <w:bookmarkStart w:id="1614" w:name="_Toc46481752"/>
      <w:bookmarkStart w:id="1615" w:name="_Toc46482986"/>
      <w:bookmarkStart w:id="1616" w:name="_Toc156167665"/>
      <w:r w:rsidRPr="00667F3B">
        <w:rPr>
          <w:rFonts w:eastAsia="MS Mincho"/>
        </w:rPr>
        <w:t>5.3.5.9</w:t>
      </w:r>
      <w:r w:rsidR="00AA4F15" w:rsidRPr="00667F3B">
        <w:rPr>
          <w:rFonts w:eastAsia="MS Mincho"/>
        </w:rPr>
        <w:tab/>
        <w:t>Conditional reconfiguration</w:t>
      </w:r>
      <w:bookmarkEnd w:id="1609"/>
      <w:bookmarkEnd w:id="1610"/>
      <w:bookmarkEnd w:id="1611"/>
      <w:bookmarkEnd w:id="1612"/>
      <w:bookmarkEnd w:id="1613"/>
      <w:bookmarkEnd w:id="1614"/>
      <w:bookmarkEnd w:id="1615"/>
      <w:bookmarkEnd w:id="1616"/>
    </w:p>
    <w:p w14:paraId="3BE44405" w14:textId="77777777" w:rsidR="00AA4F15" w:rsidRPr="00667F3B" w:rsidRDefault="009E03A5" w:rsidP="00AA4F15">
      <w:pPr>
        <w:pStyle w:val="5"/>
        <w:rPr>
          <w:rFonts w:eastAsia="MS Mincho"/>
        </w:rPr>
      </w:pPr>
      <w:bookmarkStart w:id="1617" w:name="_Toc36809897"/>
      <w:bookmarkStart w:id="1618" w:name="_Toc36846261"/>
      <w:bookmarkStart w:id="1619" w:name="_Toc36938914"/>
      <w:bookmarkStart w:id="1620" w:name="_Toc37081893"/>
      <w:bookmarkStart w:id="1621" w:name="_Toc46480519"/>
      <w:bookmarkStart w:id="1622" w:name="_Toc46481753"/>
      <w:bookmarkStart w:id="1623" w:name="_Toc46482987"/>
      <w:bookmarkStart w:id="1624" w:name="_Toc156167666"/>
      <w:r w:rsidRPr="00667F3B">
        <w:rPr>
          <w:rFonts w:eastAsia="MS Mincho"/>
        </w:rPr>
        <w:t>5.3.5.9</w:t>
      </w:r>
      <w:r w:rsidR="00AA4F15" w:rsidRPr="00667F3B">
        <w:rPr>
          <w:rFonts w:eastAsia="MS Mincho"/>
        </w:rPr>
        <w:t>.1</w:t>
      </w:r>
      <w:r w:rsidR="00AA4F15" w:rsidRPr="00667F3B">
        <w:rPr>
          <w:rFonts w:eastAsia="MS Mincho"/>
        </w:rPr>
        <w:tab/>
        <w:t>General</w:t>
      </w:r>
      <w:bookmarkEnd w:id="1617"/>
      <w:bookmarkEnd w:id="1618"/>
      <w:bookmarkEnd w:id="1619"/>
      <w:bookmarkEnd w:id="1620"/>
      <w:bookmarkEnd w:id="1621"/>
      <w:bookmarkEnd w:id="1622"/>
      <w:bookmarkEnd w:id="1623"/>
      <w:bookmarkEnd w:id="1624"/>
    </w:p>
    <w:p w14:paraId="3F124809" w14:textId="2AC3A740" w:rsidR="00AA4F15" w:rsidRPr="00667F3B" w:rsidRDefault="00AA4F15" w:rsidP="00AA4F15">
      <w:r w:rsidRPr="00667F3B">
        <w:t>The network configures the UE with conditional reconfiguration (i.e. conditional handover</w:t>
      </w:r>
      <w:r w:rsidR="00D91869" w:rsidRPr="00667F3B">
        <w:t>, conditional PSCell addition, or inter-SN conditional PSCell change</w:t>
      </w:r>
      <w:r w:rsidRPr="00667F3B">
        <w:t xml:space="preserve">) including per candidate target cell an </w:t>
      </w:r>
      <w:r w:rsidRPr="00667F3B">
        <w:rPr>
          <w:i/>
        </w:rPr>
        <w:t>RRCConnectionReconfiguration</w:t>
      </w:r>
      <w:r w:rsidRPr="00667F3B">
        <w:t xml:space="preserve"> to be stored and to be applied upon the fulfilment of an associated execution condition.</w:t>
      </w:r>
    </w:p>
    <w:p w14:paraId="3B626167" w14:textId="77777777" w:rsidR="00AA4F15" w:rsidRPr="00667F3B" w:rsidRDefault="00AA4F15" w:rsidP="00AA4F15">
      <w:r w:rsidRPr="00667F3B">
        <w:t>The UE shall:</w:t>
      </w:r>
    </w:p>
    <w:p w14:paraId="483F87FB"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RemoveList</w:t>
      </w:r>
      <w:r w:rsidRPr="00667F3B">
        <w:t>:</w:t>
      </w:r>
    </w:p>
    <w:p w14:paraId="485080AC" w14:textId="77777777" w:rsidR="00AA4F15" w:rsidRPr="00667F3B" w:rsidRDefault="00AA4F15" w:rsidP="00AA4F15">
      <w:pPr>
        <w:pStyle w:val="B2"/>
      </w:pPr>
      <w:r w:rsidRPr="00667F3B">
        <w:t>2&gt;</w:t>
      </w:r>
      <w:r w:rsidRPr="00667F3B">
        <w:tab/>
        <w:t xml:space="preserve">perform the conditional reconfiguration removal procedure as specified in </w:t>
      </w:r>
      <w:r w:rsidR="009E03A5" w:rsidRPr="00667F3B">
        <w:t>5.3.5.9</w:t>
      </w:r>
      <w:r w:rsidRPr="00667F3B">
        <w:t>.2;</w:t>
      </w:r>
    </w:p>
    <w:p w14:paraId="5365342E"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AddModList</w:t>
      </w:r>
      <w:r w:rsidRPr="00667F3B">
        <w:t>:</w:t>
      </w:r>
    </w:p>
    <w:p w14:paraId="6C8F9F8D" w14:textId="77777777" w:rsidR="00AA4F15" w:rsidRPr="00667F3B" w:rsidRDefault="00AA4F15" w:rsidP="00AA4F15">
      <w:pPr>
        <w:pStyle w:val="B2"/>
      </w:pPr>
      <w:r w:rsidRPr="00667F3B">
        <w:t xml:space="preserve">2&gt; perform the conditional reconfiguration addition/modification procedure as specified in </w:t>
      </w:r>
      <w:r w:rsidR="009E03A5" w:rsidRPr="00667F3B">
        <w:t>5.3.5.9</w:t>
      </w:r>
      <w:r w:rsidRPr="00667F3B">
        <w:t>.3;</w:t>
      </w:r>
    </w:p>
    <w:p w14:paraId="5CE8D211" w14:textId="77777777" w:rsidR="00AA4F15" w:rsidRPr="00667F3B" w:rsidRDefault="009E03A5" w:rsidP="00AA4F15">
      <w:pPr>
        <w:pStyle w:val="5"/>
        <w:rPr>
          <w:rFonts w:eastAsia="MS Mincho"/>
        </w:rPr>
      </w:pPr>
      <w:bookmarkStart w:id="1625" w:name="_Toc36809898"/>
      <w:bookmarkStart w:id="1626" w:name="_Toc36846262"/>
      <w:bookmarkStart w:id="1627" w:name="_Toc36938915"/>
      <w:bookmarkStart w:id="1628" w:name="_Toc37081894"/>
      <w:bookmarkStart w:id="1629" w:name="_Toc46480520"/>
      <w:bookmarkStart w:id="1630" w:name="_Toc46481754"/>
      <w:bookmarkStart w:id="1631" w:name="_Toc46482988"/>
      <w:bookmarkStart w:id="1632" w:name="_Toc156167667"/>
      <w:r w:rsidRPr="00667F3B">
        <w:rPr>
          <w:rFonts w:eastAsia="MS Mincho"/>
        </w:rPr>
        <w:t>5.3.5.9</w:t>
      </w:r>
      <w:r w:rsidR="00AA4F15" w:rsidRPr="00667F3B">
        <w:rPr>
          <w:rFonts w:eastAsia="MS Mincho"/>
        </w:rPr>
        <w:t>.2</w:t>
      </w:r>
      <w:r w:rsidR="00AA4F15" w:rsidRPr="00667F3B">
        <w:rPr>
          <w:rFonts w:eastAsia="MS Mincho"/>
        </w:rPr>
        <w:tab/>
        <w:t>Conditional reconfiguration removal</w:t>
      </w:r>
      <w:bookmarkEnd w:id="1625"/>
      <w:bookmarkEnd w:id="1626"/>
      <w:bookmarkEnd w:id="1627"/>
      <w:bookmarkEnd w:id="1628"/>
      <w:bookmarkEnd w:id="1629"/>
      <w:bookmarkEnd w:id="1630"/>
      <w:bookmarkEnd w:id="1631"/>
      <w:bookmarkEnd w:id="1632"/>
    </w:p>
    <w:p w14:paraId="6ACFBB1A" w14:textId="77777777" w:rsidR="00AA4F15" w:rsidRPr="00667F3B" w:rsidRDefault="00AA4F15" w:rsidP="00AA4F15">
      <w:r w:rsidRPr="00667F3B">
        <w:t>The UE shall:</w:t>
      </w:r>
    </w:p>
    <w:p w14:paraId="3E49C7F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RemoveList</w:t>
      </w:r>
      <w:r w:rsidRPr="00667F3B">
        <w:t xml:space="preserve"> that is part of the current UE configuration in </w:t>
      </w:r>
      <w:r w:rsidRPr="00667F3B">
        <w:rPr>
          <w:i/>
        </w:rPr>
        <w:t>VarConditionalReconfiguration</w:t>
      </w:r>
      <w:r w:rsidRPr="00667F3B">
        <w:t>:</w:t>
      </w:r>
    </w:p>
    <w:p w14:paraId="2F89EBFC" w14:textId="77777777" w:rsidR="00AA4F15" w:rsidRPr="00667F3B" w:rsidRDefault="00AA4F15" w:rsidP="00AA4F15">
      <w:pPr>
        <w:pStyle w:val="B2"/>
      </w:pPr>
      <w:r w:rsidRPr="00667F3B">
        <w:t>2&gt;</w:t>
      </w:r>
      <w:r w:rsidRPr="00667F3B">
        <w:tab/>
        <w:t xml:space="preserve">remove the entry with the matching </w:t>
      </w:r>
      <w:r w:rsidRPr="00667F3B">
        <w:rPr>
          <w:i/>
        </w:rPr>
        <w:t>condReconfigurationId</w:t>
      </w:r>
      <w:r w:rsidRPr="00667F3B">
        <w:t xml:space="preserve"> from the </w:t>
      </w:r>
      <w:r w:rsidRPr="00667F3B">
        <w:rPr>
          <w:i/>
        </w:rPr>
        <w:t>condReconfigurationList</w:t>
      </w:r>
      <w:r w:rsidRPr="00667F3B">
        <w:t xml:space="preserve"> within the </w:t>
      </w:r>
      <w:r w:rsidRPr="00667F3B">
        <w:rPr>
          <w:i/>
        </w:rPr>
        <w:t>VarConditionalReconfiguration</w:t>
      </w:r>
      <w:r w:rsidRPr="00667F3B">
        <w:t>.</w:t>
      </w:r>
    </w:p>
    <w:p w14:paraId="592EE96E" w14:textId="77777777" w:rsidR="008E3BAD" w:rsidRPr="00667F3B" w:rsidRDefault="00AA4F15" w:rsidP="001628A2">
      <w:pPr>
        <w:pStyle w:val="NO"/>
      </w:pPr>
      <w:r w:rsidRPr="00667F3B">
        <w:t>NOTE:</w:t>
      </w:r>
      <w:r w:rsidRPr="00667F3B">
        <w:tab/>
        <w:t xml:space="preserve">The UE does not consider the message as erroneous if the </w:t>
      </w:r>
      <w:r w:rsidRPr="00667F3B">
        <w:rPr>
          <w:i/>
        </w:rPr>
        <w:t>condReconfigurationToRemoveList</w:t>
      </w:r>
      <w:r w:rsidRPr="00667F3B">
        <w:t xml:space="preserve"> includes any </w:t>
      </w:r>
      <w:r w:rsidRPr="00667F3B">
        <w:rPr>
          <w:i/>
        </w:rPr>
        <w:t>CondReconfigurationId</w:t>
      </w:r>
      <w:r w:rsidRPr="00667F3B">
        <w:t xml:space="preserve"> value that is not part of the current UE configuration.</w:t>
      </w:r>
    </w:p>
    <w:p w14:paraId="77BDF45A" w14:textId="77777777" w:rsidR="00AA4F15" w:rsidRPr="00667F3B" w:rsidRDefault="009E03A5" w:rsidP="008E3BAD">
      <w:pPr>
        <w:pStyle w:val="5"/>
        <w:rPr>
          <w:rFonts w:eastAsia="MS Mincho"/>
        </w:rPr>
      </w:pPr>
      <w:bookmarkStart w:id="1633" w:name="_Toc37081895"/>
      <w:bookmarkStart w:id="1634" w:name="_Toc46480521"/>
      <w:bookmarkStart w:id="1635" w:name="_Toc46481755"/>
      <w:bookmarkStart w:id="1636" w:name="_Toc46482989"/>
      <w:bookmarkStart w:id="1637" w:name="_Toc156167668"/>
      <w:r w:rsidRPr="00667F3B">
        <w:rPr>
          <w:rFonts w:eastAsia="MS Mincho"/>
        </w:rPr>
        <w:t>5.3.5.9</w:t>
      </w:r>
      <w:r w:rsidR="00AA4F15" w:rsidRPr="00667F3B">
        <w:rPr>
          <w:rFonts w:eastAsia="MS Mincho"/>
        </w:rPr>
        <w:t>.3</w:t>
      </w:r>
      <w:r w:rsidR="008E3BAD" w:rsidRPr="00667F3B">
        <w:rPr>
          <w:rFonts w:eastAsia="MS Mincho"/>
        </w:rPr>
        <w:tab/>
      </w:r>
      <w:r w:rsidR="00AA4F15" w:rsidRPr="00667F3B">
        <w:rPr>
          <w:rFonts w:eastAsia="MS Mincho"/>
        </w:rPr>
        <w:t>Conditional reconfiguration addition/modification</w:t>
      </w:r>
      <w:bookmarkEnd w:id="1633"/>
      <w:bookmarkEnd w:id="1634"/>
      <w:bookmarkEnd w:id="1635"/>
      <w:bookmarkEnd w:id="1636"/>
      <w:bookmarkEnd w:id="1637"/>
    </w:p>
    <w:p w14:paraId="4D542744" w14:textId="77777777" w:rsidR="00AA4F15" w:rsidRPr="00667F3B" w:rsidRDefault="00AA4F15" w:rsidP="00AA4F15">
      <w:pPr>
        <w:overflowPunct/>
        <w:autoSpaceDE/>
        <w:autoSpaceDN/>
        <w:adjustRightInd/>
        <w:spacing w:after="200" w:line="276" w:lineRule="auto"/>
        <w:textAlignment w:val="auto"/>
        <w:rPr>
          <w:rFonts w:eastAsia="Malgun Gothic"/>
          <w:szCs w:val="22"/>
          <w:lang w:eastAsia="en-US"/>
        </w:rPr>
      </w:pPr>
      <w:r w:rsidRPr="00667F3B">
        <w:rPr>
          <w:rFonts w:eastAsia="Malgun Gothic"/>
          <w:szCs w:val="22"/>
          <w:lang w:eastAsia="en-US"/>
        </w:rPr>
        <w:t>The UE shall:</w:t>
      </w:r>
    </w:p>
    <w:p w14:paraId="30733E3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AddModList</w:t>
      </w:r>
      <w:r w:rsidRPr="00667F3B">
        <w:t>:</w:t>
      </w:r>
    </w:p>
    <w:p w14:paraId="5027582A" w14:textId="77777777" w:rsidR="00AA4F15" w:rsidRPr="00667F3B" w:rsidRDefault="00AA4F15" w:rsidP="00AA4F15">
      <w:pPr>
        <w:pStyle w:val="B2"/>
      </w:pPr>
      <w:r w:rsidRPr="00667F3B">
        <w:t>2&gt;</w:t>
      </w:r>
      <w:r w:rsidRPr="00667F3B">
        <w:tab/>
        <w:t xml:space="preserve">if an entry with the matching </w:t>
      </w:r>
      <w:r w:rsidRPr="00667F3B">
        <w:rPr>
          <w:i/>
        </w:rPr>
        <w:t>condReconfigurationId</w:t>
      </w:r>
      <w:r w:rsidRPr="00667F3B">
        <w:t xml:space="preserve"> exists in the </w:t>
      </w:r>
      <w:r w:rsidRPr="00667F3B">
        <w:rPr>
          <w:i/>
        </w:rPr>
        <w:t>condReconfigurationList</w:t>
      </w:r>
      <w:r w:rsidRPr="00667F3B">
        <w:t xml:space="preserve"> within the </w:t>
      </w:r>
      <w:r w:rsidRPr="00667F3B">
        <w:rPr>
          <w:i/>
        </w:rPr>
        <w:t>VarConditionalReconfiguration</w:t>
      </w:r>
      <w:r w:rsidRPr="00667F3B">
        <w:t>:</w:t>
      </w:r>
    </w:p>
    <w:p w14:paraId="106E3155" w14:textId="0F6EFEE3"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 </w:t>
      </w:r>
      <w:r w:rsidRPr="00667F3B">
        <w:rPr>
          <w:i/>
          <w:iCs/>
        </w:rPr>
        <w:t>triggerCondition</w:t>
      </w:r>
      <w:r w:rsidR="00D91869" w:rsidRPr="00667F3B">
        <w:rPr>
          <w:iCs/>
        </w:rPr>
        <w:t xml:space="preserve"> or </w:t>
      </w:r>
      <w:r w:rsidR="00D91869" w:rsidRPr="00667F3B">
        <w:rPr>
          <w:i/>
          <w:iCs/>
        </w:rPr>
        <w:t>triggerConditionSN</w:t>
      </w:r>
      <w:r w:rsidRPr="00667F3B">
        <w:t>;</w:t>
      </w:r>
    </w:p>
    <w:p w14:paraId="6E6736D5" w14:textId="0F708148" w:rsidR="00AA4F15" w:rsidRPr="00667F3B" w:rsidRDefault="00AA4F15" w:rsidP="00AA4F15">
      <w:pPr>
        <w:pStyle w:val="B4"/>
        <w:rPr>
          <w:i/>
        </w:rPr>
      </w:pPr>
      <w:r w:rsidRPr="00667F3B">
        <w:t>4&gt;</w:t>
      </w:r>
      <w:r w:rsidRPr="00667F3B">
        <w:tab/>
        <w:t xml:space="preserve">replace </w:t>
      </w:r>
      <w:r w:rsidR="00E65EAB" w:rsidRPr="00667F3B">
        <w:rPr>
          <w:i/>
        </w:rPr>
        <w:t>triggerCondition</w:t>
      </w:r>
      <w:r w:rsidR="00E65EAB" w:rsidRPr="00667F3B">
        <w:t xml:space="preserve"> </w:t>
      </w:r>
      <w:r w:rsidR="00D91869" w:rsidRPr="00667F3B">
        <w:t xml:space="preserve">or </w:t>
      </w:r>
      <w:r w:rsidR="00D91869" w:rsidRPr="00667F3B">
        <w:rPr>
          <w:i/>
        </w:rPr>
        <w:t>triggerConditionSN</w:t>
      </w:r>
      <w:r w:rsidR="00D91869" w:rsidRPr="00667F3B">
        <w:t xml:space="preserve"> </w:t>
      </w:r>
      <w:r w:rsidR="00E65EAB" w:rsidRPr="00667F3B">
        <w:t xml:space="preserve">within the </w:t>
      </w:r>
      <w:r w:rsidR="00E65EAB" w:rsidRPr="00667F3B">
        <w:rPr>
          <w:i/>
        </w:rPr>
        <w:t>VarConditionalReconfiguration</w:t>
      </w:r>
      <w:r w:rsidRPr="00667F3B">
        <w:t xml:space="preserve"> with the value received for this </w:t>
      </w:r>
      <w:r w:rsidRPr="00667F3B">
        <w:rPr>
          <w:i/>
        </w:rPr>
        <w:t>condReconfigurationId</w:t>
      </w:r>
    </w:p>
    <w:p w14:paraId="08AF88FC" w14:textId="77777777"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n </w:t>
      </w:r>
      <w:r w:rsidRPr="00667F3B">
        <w:rPr>
          <w:i/>
          <w:iCs/>
        </w:rPr>
        <w:t>condReconfigurationToApply</w:t>
      </w:r>
      <w:r w:rsidRPr="00667F3B">
        <w:t>;</w:t>
      </w:r>
    </w:p>
    <w:p w14:paraId="5126EBE9" w14:textId="1DE515AC" w:rsidR="00AA4F15" w:rsidRPr="00667F3B" w:rsidRDefault="00AA4F15" w:rsidP="00AA4F15">
      <w:pPr>
        <w:pStyle w:val="B4"/>
      </w:pPr>
      <w:r w:rsidRPr="00667F3B">
        <w:t>4&gt;</w:t>
      </w:r>
      <w:r w:rsidRPr="00667F3B">
        <w:tab/>
        <w:t xml:space="preserve">replace </w:t>
      </w:r>
      <w:r w:rsidRPr="00667F3B">
        <w:rPr>
          <w:i/>
          <w:iCs/>
        </w:rPr>
        <w:t>condReconfigurationToApply</w:t>
      </w:r>
      <w:r w:rsidRPr="00667F3B">
        <w:t xml:space="preserve"> </w:t>
      </w:r>
      <w:r w:rsidR="00E65EAB" w:rsidRPr="00667F3B">
        <w:t xml:space="preserve">within the </w:t>
      </w:r>
      <w:r w:rsidR="00E65EAB" w:rsidRPr="00667F3B">
        <w:rPr>
          <w:i/>
        </w:rPr>
        <w:t>VarConditionalReconfiguration</w:t>
      </w:r>
      <w:r w:rsidR="00E65EAB" w:rsidRPr="00667F3B">
        <w:t xml:space="preserve"> </w:t>
      </w:r>
      <w:r w:rsidRPr="00667F3B">
        <w:t xml:space="preserve">with the value received for this </w:t>
      </w:r>
      <w:r w:rsidRPr="00667F3B">
        <w:rPr>
          <w:i/>
        </w:rPr>
        <w:t>condReconfigurationId</w:t>
      </w:r>
      <w:r w:rsidRPr="00667F3B">
        <w:t>;</w:t>
      </w:r>
    </w:p>
    <w:p w14:paraId="5D35249B" w14:textId="77777777" w:rsidR="00AA4F15" w:rsidRPr="00667F3B" w:rsidRDefault="00AA4F15" w:rsidP="00AA4F15">
      <w:pPr>
        <w:pStyle w:val="B2"/>
      </w:pPr>
      <w:r w:rsidRPr="00667F3B">
        <w:t>2&gt;</w:t>
      </w:r>
      <w:r w:rsidRPr="00667F3B">
        <w:tab/>
        <w:t>else:</w:t>
      </w:r>
    </w:p>
    <w:p w14:paraId="5ACA3BC7" w14:textId="77777777" w:rsidR="00AA4F15" w:rsidRPr="00667F3B" w:rsidRDefault="00AA4F15" w:rsidP="00AA4F15">
      <w:pPr>
        <w:pStyle w:val="B3"/>
      </w:pPr>
      <w:r w:rsidRPr="00667F3B">
        <w:t>3&gt;</w:t>
      </w:r>
      <w:r w:rsidRPr="00667F3B">
        <w:tab/>
        <w:t xml:space="preserve">add a new entry for this </w:t>
      </w:r>
      <w:r w:rsidRPr="00667F3B">
        <w:rPr>
          <w:i/>
        </w:rPr>
        <w:t>condReconfigurationId</w:t>
      </w:r>
      <w:r w:rsidRPr="00667F3B">
        <w:t xml:space="preserve"> within the </w:t>
      </w:r>
      <w:r w:rsidRPr="00667F3B">
        <w:rPr>
          <w:i/>
        </w:rPr>
        <w:t>VarConditionalReconfiguration</w:t>
      </w:r>
      <w:r w:rsidRPr="00667F3B">
        <w:t>;</w:t>
      </w:r>
    </w:p>
    <w:p w14:paraId="1B642999" w14:textId="77777777" w:rsidR="00AA4F15" w:rsidRPr="00667F3B" w:rsidRDefault="00AA4F15" w:rsidP="00AA4F15">
      <w:pPr>
        <w:pStyle w:val="B3"/>
      </w:pPr>
      <w:r w:rsidRPr="00667F3B">
        <w:t>3&gt;</w:t>
      </w:r>
      <w:r w:rsidRPr="00667F3B">
        <w:tab/>
        <w:t xml:space="preserve">store the associated </w:t>
      </w:r>
      <w:r w:rsidRPr="00667F3B">
        <w:rPr>
          <w:i/>
        </w:rPr>
        <w:t>RRCConnectionReconfiguration</w:t>
      </w:r>
      <w:r w:rsidRPr="00667F3B">
        <w:t xml:space="preserve"> in </w:t>
      </w:r>
      <w:r w:rsidRPr="00667F3B">
        <w:rPr>
          <w:i/>
        </w:rPr>
        <w:t>VarConditionalReconfiguration</w:t>
      </w:r>
      <w:r w:rsidR="00AE77F3" w:rsidRPr="00667F3B">
        <w:t>.</w:t>
      </w:r>
    </w:p>
    <w:p w14:paraId="6C9C8010" w14:textId="77777777" w:rsidR="00AA4F15" w:rsidRPr="00667F3B" w:rsidRDefault="009E03A5" w:rsidP="00AA4F15">
      <w:pPr>
        <w:pStyle w:val="5"/>
        <w:rPr>
          <w:rFonts w:eastAsia="MS Mincho"/>
          <w:lang w:eastAsia="en-US"/>
        </w:rPr>
      </w:pPr>
      <w:bookmarkStart w:id="1638" w:name="_Toc36809899"/>
      <w:bookmarkStart w:id="1639" w:name="_Toc36846263"/>
      <w:bookmarkStart w:id="1640" w:name="_Toc36938916"/>
      <w:bookmarkStart w:id="1641" w:name="_Toc37081896"/>
      <w:bookmarkStart w:id="1642" w:name="_Toc46480522"/>
      <w:bookmarkStart w:id="1643" w:name="_Toc46481756"/>
      <w:bookmarkStart w:id="1644" w:name="_Toc46482990"/>
      <w:bookmarkStart w:id="1645" w:name="_Toc156167669"/>
      <w:r w:rsidRPr="00667F3B">
        <w:rPr>
          <w:rFonts w:eastAsia="MS Mincho"/>
          <w:lang w:eastAsia="en-US"/>
        </w:rPr>
        <w:t>5.3.5.9</w:t>
      </w:r>
      <w:r w:rsidR="00AA4F15" w:rsidRPr="00667F3B">
        <w:rPr>
          <w:rFonts w:eastAsia="MS Mincho"/>
          <w:lang w:eastAsia="en-US"/>
        </w:rPr>
        <w:t>.4</w:t>
      </w:r>
      <w:r w:rsidR="008E3BAD" w:rsidRPr="00667F3B">
        <w:rPr>
          <w:rFonts w:eastAsia="MS Mincho"/>
          <w:lang w:eastAsia="en-US"/>
        </w:rPr>
        <w:tab/>
      </w:r>
      <w:r w:rsidR="00AA4F15" w:rsidRPr="00667F3B">
        <w:rPr>
          <w:rFonts w:eastAsia="MS Mincho"/>
        </w:rPr>
        <w:t xml:space="preserve">Conditional reconfiguration </w:t>
      </w:r>
      <w:r w:rsidR="00AA4F15" w:rsidRPr="00667F3B">
        <w:rPr>
          <w:rFonts w:eastAsia="MS Mincho"/>
          <w:lang w:eastAsia="en-US"/>
        </w:rPr>
        <w:t>evaluation</w:t>
      </w:r>
      <w:bookmarkEnd w:id="1638"/>
      <w:bookmarkEnd w:id="1639"/>
      <w:bookmarkEnd w:id="1640"/>
      <w:bookmarkEnd w:id="1641"/>
      <w:bookmarkEnd w:id="1642"/>
      <w:bookmarkEnd w:id="1643"/>
      <w:bookmarkEnd w:id="1644"/>
      <w:bookmarkEnd w:id="1645"/>
    </w:p>
    <w:p w14:paraId="4AE9C978" w14:textId="77777777" w:rsidR="00191D75" w:rsidRPr="00667F3B" w:rsidRDefault="00AA4F15" w:rsidP="00191D75">
      <w:pPr>
        <w:overflowPunct/>
        <w:autoSpaceDE/>
        <w:autoSpaceDN/>
        <w:adjustRightInd/>
        <w:textAlignment w:val="auto"/>
        <w:rPr>
          <w:rFonts w:eastAsia="宋体"/>
          <w:lang w:eastAsia="en-US"/>
        </w:rPr>
      </w:pPr>
      <w:r w:rsidRPr="00667F3B">
        <w:t>If AS security has been activated successfully</w:t>
      </w:r>
      <w:r w:rsidRPr="00667F3B">
        <w:rPr>
          <w:rFonts w:eastAsia="宋体"/>
          <w:lang w:eastAsia="en-US"/>
        </w:rPr>
        <w:t>, the UE shall:</w:t>
      </w:r>
    </w:p>
    <w:p w14:paraId="05E2CA8D" w14:textId="77777777" w:rsidR="00191D75" w:rsidRPr="00667F3B" w:rsidRDefault="00191D75" w:rsidP="00191D75">
      <w:pPr>
        <w:pStyle w:val="B1"/>
      </w:pPr>
      <w:r w:rsidRPr="00667F3B">
        <w:rPr>
          <w:rFonts w:eastAsia="宋体"/>
          <w:lang w:eastAsia="en-US"/>
        </w:rPr>
        <w:lastRenderedPageBreak/>
        <w:t>1&gt;</w:t>
      </w:r>
      <w:r w:rsidRPr="00667F3B">
        <w:tab/>
        <w:t xml:space="preserve">if </w:t>
      </w:r>
      <w:r w:rsidRPr="00667F3B">
        <w:rPr>
          <w:i/>
        </w:rPr>
        <w:t>VarConditionalReconfiguration</w:t>
      </w:r>
      <w:r w:rsidRPr="00667F3B">
        <w:t xml:space="preserve"> includes at least one </w:t>
      </w:r>
      <w:r w:rsidRPr="00667F3B">
        <w:rPr>
          <w:i/>
        </w:rPr>
        <w:t>condReconfigurationId</w:t>
      </w:r>
      <w:r w:rsidRPr="00667F3B">
        <w:t>:</w:t>
      </w:r>
    </w:p>
    <w:p w14:paraId="68814169" w14:textId="77777777" w:rsidR="00AA4F15" w:rsidRPr="00667F3B" w:rsidRDefault="00191D75" w:rsidP="004E6D61">
      <w:pPr>
        <w:pStyle w:val="B2"/>
        <w:rPr>
          <w:rFonts w:eastAsia="宋体"/>
          <w:lang w:eastAsia="en-US"/>
        </w:rPr>
      </w:pPr>
      <w:r w:rsidRPr="00667F3B">
        <w:t>2&gt;</w:t>
      </w:r>
      <w:r w:rsidRPr="00667F3B">
        <w:tab/>
        <w:t>perform conditional reconfiguration eva</w:t>
      </w:r>
      <w:r w:rsidR="00205381" w:rsidRPr="00667F3B">
        <w:t>l</w:t>
      </w:r>
      <w:r w:rsidRPr="00667F3B">
        <w:t>uation;</w:t>
      </w:r>
    </w:p>
    <w:p w14:paraId="41B75035" w14:textId="77777777" w:rsidR="00AA4F15" w:rsidRPr="00667F3B" w:rsidRDefault="00AA4F15" w:rsidP="00AA4F15">
      <w:pPr>
        <w:pStyle w:val="B1"/>
        <w:rPr>
          <w:rFonts w:eastAsia="宋体"/>
        </w:rPr>
      </w:pPr>
      <w:r w:rsidRPr="00667F3B">
        <w:rPr>
          <w:rFonts w:eastAsia="宋体"/>
        </w:rPr>
        <w:t>1&gt;</w:t>
      </w:r>
      <w:r w:rsidRPr="00667F3B">
        <w:rPr>
          <w:rFonts w:eastAsia="宋体"/>
        </w:rPr>
        <w:tab/>
        <w:t xml:space="preserve">for each </w:t>
      </w:r>
      <w:r w:rsidRPr="00667F3B">
        <w:rPr>
          <w:rFonts w:eastAsia="宋体"/>
          <w:i/>
        </w:rPr>
        <w:t>condReconfigurationId</w:t>
      </w:r>
      <w:r w:rsidRPr="00667F3B">
        <w:rPr>
          <w:rFonts w:eastAsia="宋体"/>
        </w:rPr>
        <w:t xml:space="preserve"> within </w:t>
      </w:r>
      <w:r w:rsidRPr="00667F3B">
        <w:rPr>
          <w:rFonts w:eastAsia="宋体"/>
          <w:lang w:eastAsia="zh-CN"/>
        </w:rPr>
        <w:t>the</w:t>
      </w:r>
      <w:r w:rsidRPr="00667F3B">
        <w:rPr>
          <w:rFonts w:eastAsia="宋体"/>
        </w:rPr>
        <w:t xml:space="preserve"> </w:t>
      </w:r>
      <w:r w:rsidRPr="00667F3B">
        <w:rPr>
          <w:i/>
        </w:rPr>
        <w:t>VarConditionalReconfiguration</w:t>
      </w:r>
      <w:r w:rsidRPr="00667F3B">
        <w:rPr>
          <w:rFonts w:eastAsia="宋体"/>
        </w:rPr>
        <w:t>:</w:t>
      </w:r>
    </w:p>
    <w:p w14:paraId="28C7C371" w14:textId="017F0E54" w:rsidR="008113D4" w:rsidRPr="00667F3B" w:rsidRDefault="00AA4F15" w:rsidP="00AA4F15">
      <w:pPr>
        <w:pStyle w:val="B2"/>
      </w:pPr>
      <w:r w:rsidRPr="00667F3B">
        <w:t>2&gt;</w:t>
      </w:r>
      <w:r w:rsidRPr="00667F3B">
        <w:tab/>
      </w:r>
      <w:r w:rsidR="00D91869" w:rsidRPr="00667F3B">
        <w:t xml:space="preserve">if the </w:t>
      </w:r>
      <w:r w:rsidR="00D91869" w:rsidRPr="00667F3B">
        <w:rPr>
          <w:i/>
        </w:rPr>
        <w:t>RRCConnectionReconfiguration</w:t>
      </w:r>
      <w:r w:rsidR="00D91869" w:rsidRPr="00667F3B">
        <w:t xml:space="preserve"> within </w:t>
      </w:r>
      <w:r w:rsidR="00D91869" w:rsidRPr="00667F3B">
        <w:rPr>
          <w:i/>
        </w:rPr>
        <w:t>condReconfigurationToApply</w:t>
      </w:r>
      <w:r w:rsidR="00D91869" w:rsidRPr="00667F3B">
        <w:t xml:space="preserve"> </w:t>
      </w:r>
      <w:r w:rsidR="008113D4" w:rsidRPr="00667F3B">
        <w:rPr>
          <w:lang w:eastAsia="zh-CN"/>
        </w:rPr>
        <w:t xml:space="preserve">includes the </w:t>
      </w:r>
      <w:r w:rsidR="008113D4" w:rsidRPr="00667F3B">
        <w:rPr>
          <w:i/>
          <w:lang w:eastAsia="zh-CN"/>
        </w:rPr>
        <w:t>MobilityControlInfo</w:t>
      </w:r>
      <w:r w:rsidR="008113D4" w:rsidRPr="00667F3B">
        <w:rPr>
          <w:lang w:eastAsia="zh-CN"/>
        </w:rPr>
        <w:t>:</w:t>
      </w:r>
    </w:p>
    <w:p w14:paraId="308CCCC8" w14:textId="0255652A" w:rsidR="00AA4F15" w:rsidRPr="00667F3B" w:rsidRDefault="008113D4" w:rsidP="00B805DF">
      <w:pPr>
        <w:pStyle w:val="B3"/>
        <w:rPr>
          <w:rFonts w:eastAsia="宋体"/>
        </w:rPr>
      </w:pPr>
      <w:r w:rsidRPr="00667F3B">
        <w:t>3&gt;</w:t>
      </w:r>
      <w:r w:rsidRPr="00667F3B">
        <w:tab/>
      </w:r>
      <w:r w:rsidR="00AA4F15" w:rsidRPr="00667F3B">
        <w:rPr>
          <w:rFonts w:eastAsia="宋体"/>
        </w:rPr>
        <w:t xml:space="preserve">consider the cell which has a physical cell identity matching the value indicated in the </w:t>
      </w:r>
      <w:r w:rsidR="00C76A31" w:rsidRPr="00667F3B">
        <w:rPr>
          <w:rFonts w:eastAsia="宋体"/>
          <w:i/>
          <w:lang w:eastAsia="zh-CN"/>
        </w:rPr>
        <w:t>MobilityControlInfo</w:t>
      </w:r>
      <w:r w:rsidR="00AA4F15" w:rsidRPr="00667F3B">
        <w:rPr>
          <w:rFonts w:eastAsia="宋体"/>
        </w:rPr>
        <w:t xml:space="preserve"> within </w:t>
      </w:r>
      <w:r w:rsidR="00AA4F15" w:rsidRPr="00667F3B">
        <w:rPr>
          <w:rFonts w:eastAsia="宋体"/>
          <w:i/>
        </w:rPr>
        <w:t xml:space="preserve">condReconfigurationToApply </w:t>
      </w:r>
      <w:r w:rsidR="00AA4F15" w:rsidRPr="00667F3B">
        <w:rPr>
          <w:rFonts w:eastAsia="宋体"/>
        </w:rPr>
        <w:t>to be an applicable cell;</w:t>
      </w:r>
    </w:p>
    <w:p w14:paraId="199C8857" w14:textId="2116BC06" w:rsidR="008113D4" w:rsidRPr="00667F3B" w:rsidRDefault="00D91869" w:rsidP="00D91869">
      <w:pPr>
        <w:pStyle w:val="B2"/>
      </w:pPr>
      <w:r w:rsidRPr="00667F3B">
        <w:t>2&gt;</w:t>
      </w:r>
      <w:r w:rsidRPr="00667F3B">
        <w:tab/>
      </w:r>
      <w:r w:rsidR="008113D4" w:rsidRPr="00667F3B">
        <w:t xml:space="preserve">else </w:t>
      </w:r>
      <w:r w:rsidRPr="00667F3B">
        <w:t xml:space="preserve">if the </w:t>
      </w:r>
      <w:r w:rsidRPr="00667F3B">
        <w:rPr>
          <w:i/>
        </w:rPr>
        <w:t>RRCConnectionReconfiguration</w:t>
      </w:r>
      <w:r w:rsidRPr="00667F3B">
        <w:t xml:space="preserve"> within </w:t>
      </w:r>
      <w:r w:rsidRPr="00667F3B">
        <w:rPr>
          <w:i/>
        </w:rPr>
        <w:t>condReconfigurationToApply</w:t>
      </w:r>
      <w:r w:rsidRPr="00667F3B">
        <w:t xml:space="preserve"> includes the </w:t>
      </w:r>
      <w:r w:rsidRPr="00667F3B">
        <w:rPr>
          <w:i/>
        </w:rPr>
        <w:t>nr-SecondaryCellGroupConfig</w:t>
      </w:r>
      <w:r w:rsidR="008113D4" w:rsidRPr="00667F3B">
        <w:rPr>
          <w:iCs/>
        </w:rPr>
        <w:t>:</w:t>
      </w:r>
    </w:p>
    <w:p w14:paraId="71D07B31" w14:textId="51111FD9" w:rsidR="00D91869" w:rsidRPr="00667F3B" w:rsidRDefault="008113D4" w:rsidP="00B805DF">
      <w:pPr>
        <w:pStyle w:val="B3"/>
      </w:pPr>
      <w:r w:rsidRPr="00667F3B">
        <w:t>3&gt;</w:t>
      </w:r>
      <w:r w:rsidRPr="00667F3B">
        <w:tab/>
      </w:r>
      <w:r w:rsidR="00D91869" w:rsidRPr="00667F3B">
        <w:t xml:space="preserve">consider the cell which has a physical cell identity matching the value indicated in the </w:t>
      </w:r>
      <w:r w:rsidR="00D91869" w:rsidRPr="00667F3B">
        <w:rPr>
          <w:i/>
          <w:iCs/>
        </w:rPr>
        <w:t>nr-</w:t>
      </w:r>
      <w:r w:rsidR="00D91869" w:rsidRPr="00667F3B">
        <w:rPr>
          <w:i/>
        </w:rPr>
        <w:t>SecondaryCellGroupConfig</w:t>
      </w:r>
      <w:r w:rsidR="00D91869" w:rsidRPr="00667F3B">
        <w:t xml:space="preserve"> within the received </w:t>
      </w:r>
      <w:r w:rsidR="00D91869" w:rsidRPr="00667F3B">
        <w:rPr>
          <w:i/>
        </w:rPr>
        <w:t>condReconfigurationToApply</w:t>
      </w:r>
      <w:r w:rsidR="00D91869" w:rsidRPr="00667F3B">
        <w:t xml:space="preserve"> to be an applicable cell;</w:t>
      </w:r>
    </w:p>
    <w:p w14:paraId="6612F9AA" w14:textId="7A4CAFA8" w:rsidR="00D91869" w:rsidRPr="00667F3B" w:rsidRDefault="00D91869" w:rsidP="00D91869">
      <w:pPr>
        <w:pStyle w:val="B2"/>
      </w:pPr>
      <w:r w:rsidRPr="00667F3B">
        <w:t>2&gt;</w:t>
      </w:r>
      <w:r w:rsidRPr="00667F3B">
        <w:tab/>
        <w:t xml:space="preserve">if </w:t>
      </w:r>
      <w:r w:rsidRPr="00667F3B">
        <w:rPr>
          <w:i/>
        </w:rPr>
        <w:t>triggerConditionSN</w:t>
      </w:r>
      <w:r w:rsidRPr="00667F3B">
        <w:t xml:space="preserve"> is configured (in case of SN initiated inter-SN CPC for EN-DC):</w:t>
      </w:r>
    </w:p>
    <w:p w14:paraId="0100DA22" w14:textId="252EDC86" w:rsidR="00D91869" w:rsidRPr="00667F3B" w:rsidRDefault="00D91869" w:rsidP="00B805DF">
      <w:pPr>
        <w:pStyle w:val="B3"/>
      </w:pPr>
      <w:r w:rsidRPr="00667F3B">
        <w:t>3&gt;</w:t>
      </w:r>
      <w:r w:rsidRPr="00667F3B">
        <w:tab/>
        <w:t>perform the conditional reconfiguration evaluation as specified in TS 38.331 [82], clause 5.3.5.13.4a;</w:t>
      </w:r>
    </w:p>
    <w:p w14:paraId="18BD08FF" w14:textId="2EE0893C" w:rsidR="00D91869" w:rsidRPr="00667F3B" w:rsidRDefault="00D91869" w:rsidP="00B805DF">
      <w:pPr>
        <w:pStyle w:val="B3"/>
      </w:pPr>
      <w:r w:rsidRPr="00667F3B">
        <w:t>3&gt;</w:t>
      </w:r>
      <w:r w:rsidRPr="00667F3B">
        <w:tab/>
        <w:t>the procedure ends;</w:t>
      </w:r>
    </w:p>
    <w:p w14:paraId="2498F218" w14:textId="77777777" w:rsidR="00AA4F15" w:rsidRPr="00667F3B" w:rsidRDefault="00AA4F15" w:rsidP="00AA4F15">
      <w:pPr>
        <w:pStyle w:val="B2"/>
        <w:rPr>
          <w:rFonts w:eastAsia="宋体"/>
        </w:rPr>
      </w:pPr>
      <w:r w:rsidRPr="00667F3B">
        <w:t>2&gt;</w:t>
      </w:r>
      <w:r w:rsidRPr="00667F3B">
        <w:tab/>
      </w:r>
      <w:r w:rsidRPr="00667F3B">
        <w:rPr>
          <w:rFonts w:eastAsia="宋体"/>
        </w:rPr>
        <w:t xml:space="preserve">for each </w:t>
      </w:r>
      <w:r w:rsidRPr="00667F3B">
        <w:rPr>
          <w:rFonts w:eastAsia="宋体"/>
          <w:i/>
        </w:rPr>
        <w:t>measId</w:t>
      </w:r>
      <w:r w:rsidRPr="00667F3B">
        <w:rPr>
          <w:rFonts w:eastAsia="宋体"/>
        </w:rPr>
        <w:t xml:space="preserve"> included in the </w:t>
      </w:r>
      <w:r w:rsidRPr="00667F3B">
        <w:rPr>
          <w:rFonts w:eastAsia="宋体"/>
          <w:i/>
        </w:rPr>
        <w:t>measIdList</w:t>
      </w:r>
      <w:r w:rsidRPr="00667F3B">
        <w:rPr>
          <w:rFonts w:eastAsia="宋体"/>
        </w:rPr>
        <w:t xml:space="preserve"> within </w:t>
      </w:r>
      <w:r w:rsidRPr="00667F3B">
        <w:rPr>
          <w:rFonts w:eastAsia="宋体"/>
          <w:i/>
        </w:rPr>
        <w:t>VarMeasConfig</w:t>
      </w:r>
      <w:r w:rsidRPr="00667F3B">
        <w:rPr>
          <w:rFonts w:eastAsia="宋体"/>
        </w:rPr>
        <w:t xml:space="preserve"> indicated in the </w:t>
      </w:r>
      <w:r w:rsidRPr="00667F3B">
        <w:rPr>
          <w:i/>
        </w:rPr>
        <w:t>triggerCondition</w:t>
      </w:r>
      <w:r w:rsidRPr="00667F3B">
        <w:t xml:space="preserve"> associated to </w:t>
      </w:r>
      <w:r w:rsidRPr="00667F3B">
        <w:rPr>
          <w:rFonts w:eastAsia="宋体"/>
          <w:i/>
        </w:rPr>
        <w:t>condReconfigurationId:</w:t>
      </w:r>
    </w:p>
    <w:p w14:paraId="2F1E4146" w14:textId="77777777" w:rsidR="008208E3" w:rsidRPr="00667F3B" w:rsidRDefault="008208E3" w:rsidP="008208E3">
      <w:pPr>
        <w:pStyle w:val="B3"/>
        <w:rPr>
          <w:rFonts w:eastAsia="宋体"/>
        </w:rPr>
      </w:pPr>
      <w:r w:rsidRPr="00667F3B">
        <w:rPr>
          <w:rFonts w:eastAsia="宋体"/>
        </w:rPr>
        <w:t>3&gt;</w:t>
      </w:r>
      <w:r w:rsidRPr="00667F3B">
        <w:rPr>
          <w:rFonts w:eastAsia="宋体"/>
        </w:rPr>
        <w:tab/>
        <w:t>if the</w:t>
      </w:r>
      <w:r w:rsidRPr="00667F3B">
        <w:rPr>
          <w:rFonts w:eastAsia="宋体"/>
          <w:i/>
        </w:rPr>
        <w:t xml:space="preserve"> condEventId</w:t>
      </w:r>
      <w:r w:rsidRPr="00667F3B">
        <w:rPr>
          <w:rFonts w:eastAsia="宋体"/>
        </w:rPr>
        <w:t xml:space="preserve"> </w:t>
      </w:r>
      <w:r w:rsidRPr="00667F3B">
        <w:rPr>
          <w:rFonts w:eastAsia="宋体"/>
          <w:lang w:eastAsia="zh-CN"/>
        </w:rPr>
        <w:t>is</w:t>
      </w:r>
      <w:r w:rsidRPr="00667F3B">
        <w:rPr>
          <w:rFonts w:eastAsia="宋体"/>
        </w:rPr>
        <w:t xml:space="preserve"> associated with </w:t>
      </w:r>
      <w:r w:rsidRPr="00667F3B">
        <w:rPr>
          <w:rFonts w:eastAsia="宋体"/>
          <w:i/>
        </w:rPr>
        <w:t>condEventD1</w:t>
      </w:r>
      <w:r w:rsidRPr="00667F3B">
        <w:rPr>
          <w:rFonts w:eastAsia="宋体"/>
        </w:rPr>
        <w:t xml:space="preserve">, and if the entry conditions applicable for this event associated with the </w:t>
      </w:r>
      <w:r w:rsidRPr="00667F3B">
        <w:rPr>
          <w:rFonts w:eastAsia="宋体"/>
          <w:i/>
        </w:rPr>
        <w:t>condReconfigurationId</w:t>
      </w:r>
      <w:r w:rsidRPr="00667F3B">
        <w:rPr>
          <w:rFonts w:eastAsia="宋体"/>
        </w:rPr>
        <w:t xml:space="preserve">, i.e. the event corresponding with the </w:t>
      </w:r>
      <w:r w:rsidRPr="00667F3B">
        <w:rPr>
          <w:rFonts w:eastAsia="宋体"/>
          <w:i/>
        </w:rPr>
        <w:t>condEventId</w:t>
      </w:r>
      <w:r w:rsidRPr="00667F3B">
        <w:rPr>
          <w:rFonts w:eastAsia="宋体"/>
        </w:rPr>
        <w:t xml:space="preserve"> of the corresponding </w:t>
      </w:r>
      <w:r w:rsidRPr="00667F3B">
        <w:rPr>
          <w:rFonts w:eastAsia="宋体"/>
          <w:i/>
        </w:rPr>
        <w:t>condReconfigurationTriggerEUTRA</w:t>
      </w:r>
      <w:r w:rsidRPr="00667F3B">
        <w:rPr>
          <w:rFonts w:eastAsia="宋体"/>
        </w:rPr>
        <w:t xml:space="preserve"> within </w:t>
      </w:r>
      <w:r w:rsidRPr="00667F3B">
        <w:rPr>
          <w:i/>
        </w:rPr>
        <w:t>VarConditionalReconfiguration</w:t>
      </w:r>
      <w:r w:rsidRPr="00667F3B">
        <w:rPr>
          <w:rFonts w:eastAsia="宋体"/>
        </w:rPr>
        <w:t>, are fulfilled for the applicable cell</w:t>
      </w:r>
      <w:r w:rsidRPr="00667F3B">
        <w:t xml:space="preserve"> </w:t>
      </w:r>
      <w:r w:rsidRPr="00667F3B">
        <w:rPr>
          <w:rFonts w:eastAsia="宋体"/>
        </w:rPr>
        <w:t xml:space="preserve">during the corresponding </w:t>
      </w:r>
      <w:r w:rsidRPr="00667F3B">
        <w:rPr>
          <w:rFonts w:eastAsia="宋体"/>
          <w:i/>
          <w:iCs/>
        </w:rPr>
        <w:t>timeToTrigger</w:t>
      </w:r>
      <w:r w:rsidRPr="00667F3B">
        <w:rPr>
          <w:rFonts w:eastAsia="宋体"/>
        </w:rPr>
        <w:t xml:space="preserve"> defined for this event within the </w:t>
      </w:r>
      <w:r w:rsidRPr="00667F3B">
        <w:rPr>
          <w:rFonts w:eastAsia="宋体"/>
          <w:i/>
          <w:iCs/>
        </w:rPr>
        <w:t>VarConditional</w:t>
      </w:r>
      <w:r w:rsidRPr="00667F3B">
        <w:rPr>
          <w:rFonts w:eastAsia="宋体"/>
          <w:i/>
        </w:rPr>
        <w:t>Rec</w:t>
      </w:r>
      <w:r w:rsidRPr="00667F3B">
        <w:rPr>
          <w:rFonts w:eastAsia="宋体"/>
          <w:i/>
          <w:iCs/>
        </w:rPr>
        <w:t>onfig</w:t>
      </w:r>
      <w:r w:rsidRPr="00667F3B">
        <w:rPr>
          <w:rFonts w:eastAsia="宋体"/>
        </w:rPr>
        <w:t>; or</w:t>
      </w:r>
    </w:p>
    <w:p w14:paraId="36BADFF7" w14:textId="77777777" w:rsidR="008208E3" w:rsidRPr="00667F3B" w:rsidRDefault="008208E3" w:rsidP="008208E3">
      <w:pPr>
        <w:pStyle w:val="B3"/>
        <w:rPr>
          <w:rFonts w:eastAsia="宋体"/>
        </w:rPr>
      </w:pPr>
      <w:r w:rsidRPr="00667F3B">
        <w:rPr>
          <w:rFonts w:eastAsia="宋体"/>
        </w:rPr>
        <w:t>3&gt;</w:t>
      </w:r>
      <w:r w:rsidRPr="00667F3B">
        <w:rPr>
          <w:rFonts w:eastAsia="宋体"/>
        </w:rPr>
        <w:tab/>
        <w:t>if the</w:t>
      </w:r>
      <w:r w:rsidRPr="00667F3B">
        <w:rPr>
          <w:rFonts w:eastAsia="宋体"/>
          <w:i/>
        </w:rPr>
        <w:t xml:space="preserve"> condEventId</w:t>
      </w:r>
      <w:r w:rsidRPr="00667F3B">
        <w:rPr>
          <w:rFonts w:eastAsia="宋体"/>
        </w:rPr>
        <w:t xml:space="preserve"> </w:t>
      </w:r>
      <w:r w:rsidRPr="00667F3B">
        <w:rPr>
          <w:rFonts w:eastAsia="宋体"/>
          <w:lang w:eastAsia="zh-CN"/>
        </w:rPr>
        <w:t>is</w:t>
      </w:r>
      <w:r w:rsidRPr="00667F3B">
        <w:rPr>
          <w:rFonts w:eastAsia="宋体"/>
        </w:rPr>
        <w:t xml:space="preserve"> associated with </w:t>
      </w:r>
      <w:r w:rsidRPr="00667F3B">
        <w:rPr>
          <w:rFonts w:eastAsia="宋体"/>
          <w:i/>
        </w:rPr>
        <w:t>condEventT1</w:t>
      </w:r>
      <w:r w:rsidRPr="00667F3B">
        <w:rPr>
          <w:rFonts w:eastAsia="宋体"/>
        </w:rPr>
        <w:t xml:space="preserve">, and if the entry condition applicable for this event associated with the </w:t>
      </w:r>
      <w:r w:rsidRPr="00667F3B">
        <w:rPr>
          <w:rFonts w:eastAsia="宋体"/>
          <w:i/>
        </w:rPr>
        <w:t>condReconfigurationId</w:t>
      </w:r>
      <w:r w:rsidRPr="00667F3B">
        <w:rPr>
          <w:rFonts w:eastAsia="宋体"/>
        </w:rPr>
        <w:t xml:space="preserve">, i.e. the event corresponding with the </w:t>
      </w:r>
      <w:r w:rsidRPr="00667F3B">
        <w:rPr>
          <w:rFonts w:eastAsia="宋体"/>
          <w:i/>
        </w:rPr>
        <w:t>condEventId</w:t>
      </w:r>
      <w:r w:rsidRPr="00667F3B">
        <w:rPr>
          <w:rFonts w:eastAsia="宋体"/>
        </w:rPr>
        <w:t xml:space="preserve"> of the corresponding </w:t>
      </w:r>
      <w:r w:rsidRPr="00667F3B">
        <w:rPr>
          <w:rFonts w:eastAsia="宋体"/>
          <w:i/>
        </w:rPr>
        <w:t>condReconfigurationTriggerEUTRA</w:t>
      </w:r>
      <w:r w:rsidRPr="00667F3B">
        <w:rPr>
          <w:rFonts w:eastAsia="宋体"/>
        </w:rPr>
        <w:t xml:space="preserve"> within </w:t>
      </w:r>
      <w:r w:rsidRPr="00667F3B">
        <w:rPr>
          <w:i/>
        </w:rPr>
        <w:t>VarConditionalReconfiguration</w:t>
      </w:r>
      <w:r w:rsidRPr="00667F3B">
        <w:rPr>
          <w:rFonts w:eastAsia="宋体"/>
        </w:rPr>
        <w:t>, is fulfilled for the applicable cell; or</w:t>
      </w:r>
    </w:p>
    <w:p w14:paraId="1A8C499B" w14:textId="6DEADE8E" w:rsidR="00AA4F15" w:rsidRPr="00667F3B" w:rsidRDefault="00AA4F15" w:rsidP="00AA4F15">
      <w:pPr>
        <w:pStyle w:val="B3"/>
        <w:rPr>
          <w:rFonts w:eastAsia="宋体"/>
        </w:rPr>
      </w:pPr>
      <w:r w:rsidRPr="00667F3B">
        <w:rPr>
          <w:rFonts w:eastAsia="宋体"/>
        </w:rPr>
        <w:t>3&gt;</w:t>
      </w:r>
      <w:r w:rsidRPr="00667F3B">
        <w:rPr>
          <w:rFonts w:eastAsia="宋体"/>
        </w:rPr>
        <w:tab/>
      </w:r>
      <w:r w:rsidR="008208E3" w:rsidRPr="00667F3B">
        <w:rPr>
          <w:rFonts w:eastAsia="宋体"/>
        </w:rPr>
        <w:t>if the</w:t>
      </w:r>
      <w:r w:rsidR="008208E3" w:rsidRPr="00667F3B">
        <w:rPr>
          <w:rFonts w:eastAsia="宋体"/>
          <w:i/>
        </w:rPr>
        <w:t xml:space="preserve"> condEventId</w:t>
      </w:r>
      <w:r w:rsidR="008208E3" w:rsidRPr="00667F3B">
        <w:rPr>
          <w:rFonts w:eastAsia="宋体"/>
        </w:rPr>
        <w:t xml:space="preserve"> is associated with </w:t>
      </w:r>
      <w:r w:rsidR="008208E3" w:rsidRPr="00667F3B">
        <w:rPr>
          <w:rFonts w:eastAsia="宋体"/>
          <w:i/>
        </w:rPr>
        <w:t>condEventA3</w:t>
      </w:r>
      <w:r w:rsidR="008208E3" w:rsidRPr="00667F3B">
        <w:rPr>
          <w:rFonts w:eastAsia="宋体"/>
        </w:rPr>
        <w:t xml:space="preserve">, </w:t>
      </w:r>
      <w:r w:rsidR="008208E3" w:rsidRPr="00667F3B">
        <w:rPr>
          <w:rFonts w:eastAsia="宋体"/>
          <w:i/>
        </w:rPr>
        <w:t>condEventA4</w:t>
      </w:r>
      <w:r w:rsidR="008208E3" w:rsidRPr="00667F3B">
        <w:rPr>
          <w:rFonts w:eastAsia="宋体"/>
        </w:rPr>
        <w:t xml:space="preserve"> or </w:t>
      </w:r>
      <w:r w:rsidR="008208E3" w:rsidRPr="00667F3B">
        <w:rPr>
          <w:rFonts w:eastAsia="宋体"/>
          <w:i/>
        </w:rPr>
        <w:t>condEventA5</w:t>
      </w:r>
      <w:r w:rsidR="008208E3" w:rsidRPr="00667F3B">
        <w:rPr>
          <w:rFonts w:eastAsia="宋体"/>
        </w:rPr>
        <w:t xml:space="preserve">, and </w:t>
      </w:r>
      <w:r w:rsidRPr="00667F3B">
        <w:rPr>
          <w:rFonts w:eastAsia="宋体"/>
        </w:rPr>
        <w:t xml:space="preserve">if the entry condition(s) applicable for this event associated with the </w:t>
      </w:r>
      <w:r w:rsidRPr="00667F3B">
        <w:rPr>
          <w:rFonts w:eastAsia="宋体"/>
          <w:i/>
        </w:rPr>
        <w:t>condReconfigurationId</w:t>
      </w:r>
      <w:r w:rsidRPr="00667F3B">
        <w:rPr>
          <w:rFonts w:eastAsia="宋体"/>
        </w:rPr>
        <w:t xml:space="preserve">, i.e. the event corresponding with the </w:t>
      </w:r>
      <w:r w:rsidRPr="00667F3B">
        <w:rPr>
          <w:rFonts w:eastAsia="宋体"/>
          <w:i/>
        </w:rPr>
        <w:t>condEventId</w:t>
      </w:r>
      <w:r w:rsidRPr="00667F3B">
        <w:rPr>
          <w:rFonts w:eastAsia="宋体"/>
        </w:rPr>
        <w:t xml:space="preserve"> of the corresponding </w:t>
      </w:r>
      <w:r w:rsidRPr="00667F3B">
        <w:rPr>
          <w:rFonts w:eastAsia="宋体"/>
          <w:i/>
        </w:rPr>
        <w:t>condReconfigurationTrigger</w:t>
      </w:r>
      <w:r w:rsidR="00191D75" w:rsidRPr="00667F3B">
        <w:rPr>
          <w:rFonts w:eastAsia="宋体"/>
          <w:i/>
        </w:rPr>
        <w:t>EUTRA</w:t>
      </w:r>
      <w:r w:rsidRPr="00667F3B">
        <w:rPr>
          <w:rFonts w:eastAsia="宋体"/>
        </w:rPr>
        <w:t xml:space="preserve"> within </w:t>
      </w:r>
      <w:r w:rsidRPr="00667F3B">
        <w:rPr>
          <w:i/>
        </w:rPr>
        <w:t>VarConditionalReconfiguration</w:t>
      </w:r>
      <w:r w:rsidRPr="00667F3B">
        <w:rPr>
          <w:rFonts w:eastAsia="宋体"/>
        </w:rPr>
        <w:t xml:space="preserve">, </w:t>
      </w:r>
      <w:r w:rsidR="00D91869" w:rsidRPr="00667F3B">
        <w:rPr>
          <w:rFonts w:eastAsia="宋体"/>
        </w:rPr>
        <w:t xml:space="preserve">or the event corresponding with the </w:t>
      </w:r>
      <w:r w:rsidR="00D91869" w:rsidRPr="00667F3B">
        <w:rPr>
          <w:rFonts w:eastAsia="宋体"/>
          <w:i/>
        </w:rPr>
        <w:t>condEventId</w:t>
      </w:r>
      <w:r w:rsidR="00D91869" w:rsidRPr="00667F3B">
        <w:rPr>
          <w:rFonts w:eastAsia="宋体"/>
        </w:rPr>
        <w:t xml:space="preserve"> of the corresponding </w:t>
      </w:r>
      <w:r w:rsidR="00D91869" w:rsidRPr="00667F3B">
        <w:rPr>
          <w:rFonts w:eastAsia="宋体"/>
          <w:i/>
        </w:rPr>
        <w:t>condReconfigurationTriggerNR</w:t>
      </w:r>
      <w:r w:rsidR="00D91869" w:rsidRPr="00667F3B">
        <w:rPr>
          <w:rFonts w:eastAsia="宋体"/>
        </w:rPr>
        <w:t xml:space="preserve"> within </w:t>
      </w:r>
      <w:r w:rsidR="00D91869" w:rsidRPr="00667F3B">
        <w:rPr>
          <w:rFonts w:eastAsia="宋体"/>
          <w:i/>
        </w:rPr>
        <w:t>VarConditionalReconfiguration</w:t>
      </w:r>
      <w:r w:rsidR="00D91869" w:rsidRPr="00667F3B">
        <w:rPr>
          <w:rFonts w:eastAsia="宋体"/>
        </w:rPr>
        <w:t xml:space="preserve">, </w:t>
      </w:r>
      <w:r w:rsidRPr="00667F3B">
        <w:rPr>
          <w:rFonts w:eastAsia="宋体"/>
        </w:rPr>
        <w:t xml:space="preserve">is fulfilled for the applicable cell for all measurements after layer 3 filtering taken during the corresponding </w:t>
      </w:r>
      <w:r w:rsidRPr="00667F3B">
        <w:rPr>
          <w:rFonts w:eastAsia="宋体"/>
          <w:i/>
        </w:rPr>
        <w:t>timeToTrigger</w:t>
      </w:r>
      <w:r w:rsidRPr="00667F3B">
        <w:rPr>
          <w:rFonts w:eastAsia="宋体"/>
        </w:rPr>
        <w:t xml:space="preserve"> defined for this event within the </w:t>
      </w:r>
      <w:r w:rsidRPr="00667F3B">
        <w:rPr>
          <w:i/>
        </w:rPr>
        <w:t>VarConditionalReconfiguration</w:t>
      </w:r>
      <w:r w:rsidRPr="00667F3B">
        <w:rPr>
          <w:rFonts w:eastAsia="宋体"/>
        </w:rPr>
        <w:t>:</w:t>
      </w:r>
    </w:p>
    <w:p w14:paraId="12F06C58" w14:textId="4C8EB9BF" w:rsidR="00AA4F15" w:rsidRPr="00667F3B" w:rsidRDefault="00AA4F15" w:rsidP="00AA4F15">
      <w:pPr>
        <w:pStyle w:val="B4"/>
        <w:rPr>
          <w:rFonts w:eastAsia="宋体"/>
        </w:rPr>
      </w:pPr>
      <w:r w:rsidRPr="00667F3B">
        <w:rPr>
          <w:rFonts w:eastAsia="宋体"/>
        </w:rPr>
        <w:t>4&gt;</w:t>
      </w:r>
      <w:r w:rsidR="00127BA4" w:rsidRPr="00667F3B">
        <w:rPr>
          <w:rFonts w:eastAsia="宋体"/>
        </w:rPr>
        <w:tab/>
      </w:r>
      <w:r w:rsidRPr="00667F3B">
        <w:rPr>
          <w:rFonts w:eastAsia="宋体"/>
        </w:rPr>
        <w:t xml:space="preserve">consider the entry condition for the associated </w:t>
      </w:r>
      <w:r w:rsidRPr="00667F3B">
        <w:rPr>
          <w:rFonts w:eastAsia="宋体"/>
          <w:i/>
        </w:rPr>
        <w:t>measId</w:t>
      </w:r>
      <w:r w:rsidRPr="00667F3B">
        <w:rPr>
          <w:rFonts w:eastAsia="宋体"/>
        </w:rPr>
        <w:t xml:space="preserve"> within </w:t>
      </w:r>
      <w:r w:rsidRPr="00667F3B">
        <w:rPr>
          <w:i/>
        </w:rPr>
        <w:t>triggerCondition</w:t>
      </w:r>
      <w:r w:rsidRPr="00667F3B">
        <w:t xml:space="preserve"> </w:t>
      </w:r>
      <w:r w:rsidRPr="00667F3B">
        <w:rPr>
          <w:rFonts w:eastAsia="宋体"/>
        </w:rPr>
        <w:t>as fulfilled;</w:t>
      </w:r>
    </w:p>
    <w:p w14:paraId="4EB9255F" w14:textId="0AB967E2" w:rsidR="002F41A1" w:rsidRPr="00667F3B" w:rsidRDefault="002F41A1" w:rsidP="005B3861">
      <w:pPr>
        <w:pStyle w:val="B3"/>
        <w:rPr>
          <w:rFonts w:eastAsia="宋体"/>
        </w:rPr>
      </w:pPr>
      <w:r w:rsidRPr="00667F3B">
        <w:rPr>
          <w:rFonts w:eastAsia="宋体"/>
        </w:rPr>
        <w:t>3&gt;</w:t>
      </w:r>
      <w:r w:rsidRPr="00667F3B">
        <w:rPr>
          <w:rFonts w:eastAsia="宋体"/>
        </w:rPr>
        <w:tab/>
        <w:t xml:space="preserve">if the </w:t>
      </w:r>
      <w:r w:rsidRPr="00667F3B">
        <w:rPr>
          <w:rFonts w:eastAsia="宋体"/>
          <w:i/>
          <w:iCs/>
        </w:rPr>
        <w:t>measId</w:t>
      </w:r>
      <w:r w:rsidRPr="00667F3B">
        <w:rPr>
          <w:rFonts w:eastAsia="宋体"/>
        </w:rPr>
        <w:t xml:space="preserve"> for this event associated with the </w:t>
      </w:r>
      <w:r w:rsidRPr="00667F3B">
        <w:rPr>
          <w:rFonts w:eastAsia="宋体"/>
          <w:i/>
          <w:iCs/>
        </w:rPr>
        <w:t>condReconfigurationId</w:t>
      </w:r>
      <w:r w:rsidRPr="00667F3B">
        <w:rPr>
          <w:rFonts w:eastAsia="宋体"/>
        </w:rPr>
        <w:t xml:space="preserve"> has been modified; or</w:t>
      </w:r>
    </w:p>
    <w:p w14:paraId="3D77CDEB" w14:textId="77777777" w:rsidR="008208E3" w:rsidRPr="00667F3B" w:rsidRDefault="008208E3" w:rsidP="008208E3">
      <w:pPr>
        <w:pStyle w:val="B3"/>
        <w:rPr>
          <w:rFonts w:eastAsia="宋体"/>
        </w:rPr>
      </w:pPr>
      <w:bookmarkStart w:id="1646" w:name="_Hlk155115144"/>
      <w:r w:rsidRPr="00667F3B">
        <w:rPr>
          <w:rFonts w:eastAsia="宋体"/>
        </w:rPr>
        <w:t>3&gt;</w:t>
      </w:r>
      <w:r w:rsidRPr="00667F3B">
        <w:rPr>
          <w:rFonts w:eastAsia="宋体"/>
        </w:rPr>
        <w:tab/>
        <w:t>if the</w:t>
      </w:r>
      <w:r w:rsidRPr="00667F3B">
        <w:rPr>
          <w:rFonts w:eastAsia="宋体"/>
          <w:i/>
        </w:rPr>
        <w:t xml:space="preserve"> condEventId</w:t>
      </w:r>
      <w:r w:rsidRPr="00667F3B">
        <w:rPr>
          <w:rFonts w:eastAsia="宋体"/>
        </w:rPr>
        <w:t xml:space="preserve"> </w:t>
      </w:r>
      <w:r w:rsidRPr="00667F3B">
        <w:rPr>
          <w:rFonts w:eastAsia="宋体"/>
          <w:lang w:eastAsia="zh-CN"/>
        </w:rPr>
        <w:t>is</w:t>
      </w:r>
      <w:r w:rsidRPr="00667F3B">
        <w:rPr>
          <w:rFonts w:eastAsia="宋体"/>
        </w:rPr>
        <w:t xml:space="preserve"> associated with </w:t>
      </w:r>
      <w:r w:rsidRPr="00667F3B">
        <w:rPr>
          <w:rFonts w:eastAsia="宋体"/>
          <w:i/>
        </w:rPr>
        <w:t>condEventD1</w:t>
      </w:r>
      <w:r w:rsidRPr="00667F3B">
        <w:rPr>
          <w:rFonts w:eastAsia="宋体"/>
        </w:rPr>
        <w:t xml:space="preserve">, and if the leaving condition(s) applicable for this event associated with the </w:t>
      </w:r>
      <w:r w:rsidRPr="00667F3B">
        <w:rPr>
          <w:rFonts w:eastAsia="宋体"/>
          <w:i/>
        </w:rPr>
        <w:t>condReconfigurationId</w:t>
      </w:r>
      <w:r w:rsidRPr="00667F3B">
        <w:rPr>
          <w:rFonts w:eastAsia="宋体"/>
        </w:rPr>
        <w:t xml:space="preserve">, i.e. the event corresponding with the </w:t>
      </w:r>
      <w:r w:rsidRPr="00667F3B">
        <w:rPr>
          <w:rFonts w:eastAsia="宋体"/>
          <w:i/>
        </w:rPr>
        <w:t>condEventId</w:t>
      </w:r>
      <w:r w:rsidRPr="00667F3B">
        <w:rPr>
          <w:rFonts w:eastAsia="宋体"/>
        </w:rPr>
        <w:t xml:space="preserve"> of the corresponding </w:t>
      </w:r>
      <w:r w:rsidRPr="00667F3B">
        <w:rPr>
          <w:rFonts w:eastAsia="宋体"/>
          <w:i/>
        </w:rPr>
        <w:t>condReconfigurationTriggerEUTRA</w:t>
      </w:r>
      <w:r w:rsidRPr="00667F3B">
        <w:rPr>
          <w:rFonts w:eastAsia="宋体"/>
        </w:rPr>
        <w:t xml:space="preserve"> within </w:t>
      </w:r>
      <w:r w:rsidRPr="00667F3B">
        <w:rPr>
          <w:i/>
        </w:rPr>
        <w:t>VarConditionalReconfiguration</w:t>
      </w:r>
      <w:r w:rsidRPr="00667F3B">
        <w:rPr>
          <w:rFonts w:eastAsia="宋体"/>
        </w:rPr>
        <w:t>, is fulfilled for the applicable cell</w:t>
      </w:r>
      <w:r w:rsidRPr="00667F3B">
        <w:t xml:space="preserve"> during the corresponding </w:t>
      </w:r>
      <w:r w:rsidRPr="00667F3B">
        <w:rPr>
          <w:i/>
          <w:iCs/>
        </w:rPr>
        <w:t>timeToTrigger</w:t>
      </w:r>
      <w:r w:rsidRPr="00667F3B">
        <w:t xml:space="preserve"> defined for this event within the </w:t>
      </w:r>
      <w:r w:rsidRPr="00667F3B">
        <w:rPr>
          <w:i/>
          <w:iCs/>
        </w:rPr>
        <w:t>VarConditional</w:t>
      </w:r>
      <w:r w:rsidRPr="00667F3B">
        <w:rPr>
          <w:i/>
        </w:rPr>
        <w:t>Rec</w:t>
      </w:r>
      <w:r w:rsidRPr="00667F3B">
        <w:rPr>
          <w:i/>
          <w:iCs/>
        </w:rPr>
        <w:t>onfig</w:t>
      </w:r>
      <w:r w:rsidRPr="00667F3B">
        <w:rPr>
          <w:rFonts w:eastAsia="宋体"/>
        </w:rPr>
        <w:t>; or</w:t>
      </w:r>
    </w:p>
    <w:p w14:paraId="3823899D" w14:textId="77777777" w:rsidR="008208E3" w:rsidRPr="00667F3B" w:rsidRDefault="008208E3" w:rsidP="008208E3">
      <w:pPr>
        <w:pStyle w:val="B3"/>
        <w:rPr>
          <w:rFonts w:eastAsia="宋体"/>
        </w:rPr>
      </w:pPr>
      <w:r w:rsidRPr="00667F3B">
        <w:rPr>
          <w:rFonts w:eastAsia="宋体"/>
        </w:rPr>
        <w:t>3&gt;</w:t>
      </w:r>
      <w:r w:rsidRPr="00667F3B">
        <w:rPr>
          <w:rFonts w:eastAsia="宋体"/>
        </w:rPr>
        <w:tab/>
        <w:t>if the</w:t>
      </w:r>
      <w:r w:rsidRPr="00667F3B">
        <w:rPr>
          <w:rFonts w:eastAsia="宋体"/>
          <w:i/>
        </w:rPr>
        <w:t xml:space="preserve"> condEventId</w:t>
      </w:r>
      <w:r w:rsidRPr="00667F3B">
        <w:rPr>
          <w:rFonts w:eastAsia="宋体"/>
        </w:rPr>
        <w:t xml:space="preserve"> </w:t>
      </w:r>
      <w:r w:rsidRPr="00667F3B">
        <w:rPr>
          <w:rFonts w:eastAsia="宋体"/>
          <w:lang w:eastAsia="zh-CN"/>
        </w:rPr>
        <w:t>is</w:t>
      </w:r>
      <w:r w:rsidRPr="00667F3B">
        <w:rPr>
          <w:rFonts w:eastAsia="宋体"/>
        </w:rPr>
        <w:t xml:space="preserve"> associated with </w:t>
      </w:r>
      <w:r w:rsidRPr="00667F3B">
        <w:rPr>
          <w:rFonts w:eastAsia="宋体"/>
          <w:i/>
        </w:rPr>
        <w:t>condEventT1</w:t>
      </w:r>
      <w:r w:rsidRPr="00667F3B">
        <w:rPr>
          <w:rFonts w:eastAsia="宋体"/>
        </w:rPr>
        <w:t xml:space="preserve">, and if the leaving condition applicable for this event associated with the </w:t>
      </w:r>
      <w:r w:rsidRPr="00667F3B">
        <w:rPr>
          <w:rFonts w:eastAsia="宋体"/>
          <w:i/>
        </w:rPr>
        <w:t>condReconfigurationId</w:t>
      </w:r>
      <w:r w:rsidRPr="00667F3B">
        <w:rPr>
          <w:rFonts w:eastAsia="宋体"/>
        </w:rPr>
        <w:t xml:space="preserve">, i.e. the event corresponding with the </w:t>
      </w:r>
      <w:r w:rsidRPr="00667F3B">
        <w:rPr>
          <w:rFonts w:eastAsia="宋体"/>
          <w:i/>
        </w:rPr>
        <w:t>condEventId</w:t>
      </w:r>
      <w:r w:rsidRPr="00667F3B">
        <w:rPr>
          <w:rFonts w:eastAsia="宋体"/>
        </w:rPr>
        <w:t xml:space="preserve"> of the corresponding </w:t>
      </w:r>
      <w:r w:rsidRPr="00667F3B">
        <w:rPr>
          <w:rFonts w:eastAsia="宋体"/>
          <w:i/>
        </w:rPr>
        <w:t>condReconfigurationTriggerEUTRA</w:t>
      </w:r>
      <w:r w:rsidRPr="00667F3B">
        <w:rPr>
          <w:rFonts w:eastAsia="宋体"/>
        </w:rPr>
        <w:t xml:space="preserve"> within </w:t>
      </w:r>
      <w:r w:rsidRPr="00667F3B">
        <w:rPr>
          <w:i/>
        </w:rPr>
        <w:t>VarConditionalReconfiguration</w:t>
      </w:r>
      <w:r w:rsidRPr="00667F3B">
        <w:rPr>
          <w:rFonts w:eastAsia="宋体"/>
        </w:rPr>
        <w:t>, is fulfilled for the applicable cell; or</w:t>
      </w:r>
    </w:p>
    <w:bookmarkEnd w:id="1646"/>
    <w:p w14:paraId="2C7925D1" w14:textId="3A5F8A7E" w:rsidR="00AA4F15" w:rsidRPr="00667F3B" w:rsidRDefault="00AA4F15" w:rsidP="00AA4F15">
      <w:pPr>
        <w:pStyle w:val="B3"/>
      </w:pPr>
      <w:r w:rsidRPr="00667F3B">
        <w:t>3&gt;</w:t>
      </w:r>
      <w:r w:rsidR="008208E3" w:rsidRPr="00667F3B">
        <w:rPr>
          <w:rFonts w:eastAsia="宋体"/>
        </w:rPr>
        <w:t xml:space="preserve"> if the</w:t>
      </w:r>
      <w:r w:rsidR="008208E3" w:rsidRPr="00667F3B">
        <w:rPr>
          <w:rFonts w:eastAsia="宋体"/>
          <w:i/>
        </w:rPr>
        <w:t xml:space="preserve"> condEventId</w:t>
      </w:r>
      <w:r w:rsidR="008208E3" w:rsidRPr="00667F3B">
        <w:rPr>
          <w:rFonts w:eastAsia="宋体"/>
        </w:rPr>
        <w:t xml:space="preserve"> </w:t>
      </w:r>
      <w:r w:rsidR="008208E3" w:rsidRPr="00667F3B">
        <w:rPr>
          <w:rFonts w:eastAsia="宋体"/>
          <w:lang w:eastAsia="zh-CN"/>
        </w:rPr>
        <w:t>is</w:t>
      </w:r>
      <w:r w:rsidR="008208E3" w:rsidRPr="00667F3B">
        <w:rPr>
          <w:rFonts w:eastAsia="宋体"/>
        </w:rPr>
        <w:t xml:space="preserve"> associated with </w:t>
      </w:r>
      <w:r w:rsidR="008208E3" w:rsidRPr="00667F3B">
        <w:rPr>
          <w:rFonts w:eastAsia="宋体"/>
          <w:i/>
        </w:rPr>
        <w:t>condEventA3</w:t>
      </w:r>
      <w:r w:rsidR="008208E3" w:rsidRPr="00667F3B">
        <w:rPr>
          <w:rFonts w:eastAsia="宋体"/>
        </w:rPr>
        <w:t xml:space="preserve">, </w:t>
      </w:r>
      <w:r w:rsidR="008208E3" w:rsidRPr="00667F3B">
        <w:rPr>
          <w:rFonts w:eastAsia="宋体"/>
          <w:i/>
        </w:rPr>
        <w:t>condEventA4</w:t>
      </w:r>
      <w:r w:rsidR="008208E3" w:rsidRPr="00667F3B">
        <w:rPr>
          <w:rFonts w:eastAsia="宋体"/>
        </w:rPr>
        <w:t xml:space="preserve"> or </w:t>
      </w:r>
      <w:r w:rsidR="008208E3" w:rsidRPr="00667F3B">
        <w:rPr>
          <w:rFonts w:eastAsia="宋体"/>
          <w:i/>
        </w:rPr>
        <w:t>condEventA5</w:t>
      </w:r>
      <w:r w:rsidR="008208E3" w:rsidRPr="00667F3B">
        <w:rPr>
          <w:rFonts w:eastAsia="宋体"/>
        </w:rPr>
        <w:t>, and</w:t>
      </w:r>
      <w:r w:rsidRPr="00667F3B">
        <w:t xml:space="preserve"> if the leaving condition(s) applicable for this event associated with the </w:t>
      </w:r>
      <w:r w:rsidRPr="00667F3B">
        <w:rPr>
          <w:i/>
          <w:iCs/>
        </w:rPr>
        <w:t>condReconfigurationId</w:t>
      </w:r>
      <w:r w:rsidRPr="00667F3B">
        <w:t xml:space="preserve">, i.e. the event corresponding with the </w:t>
      </w:r>
      <w:r w:rsidRPr="00667F3B">
        <w:rPr>
          <w:i/>
          <w:iCs/>
        </w:rPr>
        <w:t>condEventId(s)</w:t>
      </w:r>
      <w:r w:rsidRPr="00667F3B">
        <w:t xml:space="preserve"> of the corresponding </w:t>
      </w:r>
      <w:r w:rsidRPr="00667F3B">
        <w:rPr>
          <w:i/>
          <w:iCs/>
        </w:rPr>
        <w:t>condReconfigurationTrigger</w:t>
      </w:r>
      <w:r w:rsidR="00191D75" w:rsidRPr="00667F3B">
        <w:rPr>
          <w:i/>
          <w:iCs/>
        </w:rPr>
        <w:t>EUTRA</w:t>
      </w:r>
      <w:r w:rsidRPr="00667F3B">
        <w:t xml:space="preserve"> within </w:t>
      </w:r>
      <w:r w:rsidRPr="00667F3B">
        <w:rPr>
          <w:i/>
          <w:iCs/>
        </w:rPr>
        <w:t>VarConditionalReconfiguration</w:t>
      </w:r>
      <w:r w:rsidRPr="00667F3B">
        <w:t xml:space="preserve">, </w:t>
      </w:r>
      <w:r w:rsidR="00D91869" w:rsidRPr="00667F3B">
        <w:t xml:space="preserve">or the event corresponding with the </w:t>
      </w:r>
      <w:r w:rsidR="00D91869" w:rsidRPr="00667F3B">
        <w:rPr>
          <w:i/>
        </w:rPr>
        <w:t>condEventId</w:t>
      </w:r>
      <w:r w:rsidR="00D91869" w:rsidRPr="00667F3B">
        <w:t xml:space="preserve"> of the corresponding </w:t>
      </w:r>
      <w:r w:rsidR="00D91869" w:rsidRPr="00667F3B">
        <w:rPr>
          <w:i/>
        </w:rPr>
        <w:t>condReconfigurationTriggerNR</w:t>
      </w:r>
      <w:r w:rsidR="00D91869" w:rsidRPr="00667F3B">
        <w:t xml:space="preserve"> within </w:t>
      </w:r>
      <w:r w:rsidR="00D91869" w:rsidRPr="00667F3B">
        <w:rPr>
          <w:i/>
        </w:rPr>
        <w:t>VarConditionalReconfiguration</w:t>
      </w:r>
      <w:r w:rsidR="00D91869" w:rsidRPr="00667F3B">
        <w:t xml:space="preserve">, </w:t>
      </w:r>
      <w:r w:rsidRPr="00667F3B">
        <w:t xml:space="preserve">is fulfilled for the applicable </w:t>
      </w:r>
      <w:r w:rsidRPr="00667F3B">
        <w:lastRenderedPageBreak/>
        <w:t xml:space="preserve">cells for all measurements after layer 3 filtering taken during the corresponding </w:t>
      </w:r>
      <w:r w:rsidRPr="00667F3B">
        <w:rPr>
          <w:i/>
          <w:iCs/>
        </w:rPr>
        <w:t>timeToTrigger</w:t>
      </w:r>
      <w:r w:rsidRPr="00667F3B">
        <w:t xml:space="preserve"> defined for this event within the </w:t>
      </w:r>
      <w:r w:rsidRPr="00667F3B">
        <w:rPr>
          <w:i/>
          <w:iCs/>
        </w:rPr>
        <w:t>VarConditionalReconfiguration</w:t>
      </w:r>
      <w:r w:rsidRPr="00667F3B">
        <w:t>:</w:t>
      </w:r>
    </w:p>
    <w:p w14:paraId="3EAC7F18" w14:textId="1A78B319" w:rsidR="00AA4F15" w:rsidRPr="00667F3B" w:rsidRDefault="00AA4F15" w:rsidP="00AA4F15">
      <w:pPr>
        <w:pStyle w:val="B4"/>
        <w:rPr>
          <w:rFonts w:eastAsia="宋体"/>
        </w:rPr>
      </w:pPr>
      <w:r w:rsidRPr="00667F3B">
        <w:t>4&gt;</w:t>
      </w:r>
      <w:r w:rsidR="00127BA4" w:rsidRPr="00667F3B">
        <w:tab/>
      </w:r>
      <w:r w:rsidRPr="00667F3B">
        <w:t xml:space="preserve">consider the event associated to that </w:t>
      </w:r>
      <w:r w:rsidRPr="00667F3B">
        <w:rPr>
          <w:i/>
          <w:iCs/>
        </w:rPr>
        <w:t>measId</w:t>
      </w:r>
      <w:r w:rsidRPr="00667F3B">
        <w:t xml:space="preserve"> to be not fulfilled;</w:t>
      </w:r>
    </w:p>
    <w:p w14:paraId="7A949016" w14:textId="77777777" w:rsidR="00AA4F15" w:rsidRPr="00667F3B" w:rsidRDefault="00AA4F15" w:rsidP="00AA4F15">
      <w:pPr>
        <w:pStyle w:val="B2"/>
      </w:pPr>
      <w:r w:rsidRPr="00667F3B">
        <w:t>2&gt;</w:t>
      </w:r>
      <w:r w:rsidRPr="00667F3B">
        <w:tab/>
        <w:t xml:space="preserve">if trigger conditions </w:t>
      </w:r>
      <w:r w:rsidRPr="00667F3B">
        <w:rPr>
          <w:rFonts w:eastAsia="宋体"/>
        </w:rPr>
        <w:t xml:space="preserve">for all associated </w:t>
      </w:r>
      <w:r w:rsidRPr="00667F3B">
        <w:rPr>
          <w:rFonts w:eastAsia="宋体"/>
          <w:i/>
        </w:rPr>
        <w:t>measId</w:t>
      </w:r>
      <w:r w:rsidRPr="00667F3B">
        <w:rPr>
          <w:rFonts w:eastAsia="宋体"/>
        </w:rPr>
        <w:t xml:space="preserve">(s) within </w:t>
      </w:r>
      <w:r w:rsidRPr="00667F3B">
        <w:rPr>
          <w:i/>
        </w:rPr>
        <w:t>triggerCondition</w:t>
      </w:r>
      <w:r w:rsidRPr="00667F3B">
        <w:t xml:space="preserve"> </w:t>
      </w:r>
      <w:r w:rsidRPr="00667F3B">
        <w:rPr>
          <w:rFonts w:eastAsia="宋体"/>
        </w:rPr>
        <w:t>are fulfilled:</w:t>
      </w:r>
    </w:p>
    <w:p w14:paraId="30688A10" w14:textId="237B9057" w:rsidR="00AA4F15" w:rsidRPr="00667F3B" w:rsidRDefault="00AA4F15" w:rsidP="00AA4F15">
      <w:pPr>
        <w:pStyle w:val="B3"/>
        <w:rPr>
          <w:rFonts w:eastAsia="宋体"/>
        </w:rPr>
      </w:pPr>
      <w:r w:rsidRPr="00667F3B">
        <w:rPr>
          <w:rFonts w:eastAsia="宋体"/>
        </w:rPr>
        <w:t>3&gt;</w:t>
      </w:r>
      <w:r w:rsidR="00127BA4" w:rsidRPr="00667F3B">
        <w:rPr>
          <w:rFonts w:eastAsia="宋体"/>
        </w:rPr>
        <w:tab/>
      </w:r>
      <w:r w:rsidRPr="00667F3B">
        <w:rPr>
          <w:rFonts w:eastAsia="宋体"/>
        </w:rPr>
        <w:t xml:space="preserve">consider the target cell candidate within the stored </w:t>
      </w:r>
      <w:r w:rsidRPr="00667F3B">
        <w:rPr>
          <w:rFonts w:eastAsia="宋体"/>
          <w:i/>
          <w:lang w:eastAsia="en-US"/>
        </w:rPr>
        <w:t>condReconfigurationToApply</w:t>
      </w:r>
      <w:r w:rsidRPr="00667F3B">
        <w:rPr>
          <w:rFonts w:eastAsia="宋体"/>
        </w:rPr>
        <w:t xml:space="preserve">, associated to that </w:t>
      </w:r>
      <w:r w:rsidRPr="00667F3B">
        <w:rPr>
          <w:rFonts w:eastAsia="宋体"/>
          <w:i/>
        </w:rPr>
        <w:t>condReconfigurationId</w:t>
      </w:r>
      <w:r w:rsidRPr="00667F3B">
        <w:rPr>
          <w:rFonts w:eastAsia="宋体"/>
        </w:rPr>
        <w:t>, as a triggered cell;</w:t>
      </w:r>
    </w:p>
    <w:p w14:paraId="35855B35" w14:textId="565D0D4E" w:rsidR="00AA4F15" w:rsidRPr="00667F3B" w:rsidRDefault="00AA4F15" w:rsidP="00AA4F15">
      <w:pPr>
        <w:pStyle w:val="B3"/>
        <w:rPr>
          <w:rFonts w:eastAsia="宋体"/>
        </w:rPr>
      </w:pPr>
      <w:r w:rsidRPr="00667F3B">
        <w:rPr>
          <w:rFonts w:eastAsia="宋体"/>
        </w:rPr>
        <w:t>3&gt;</w:t>
      </w:r>
      <w:r w:rsidR="00127BA4" w:rsidRPr="00667F3B">
        <w:rPr>
          <w:rFonts w:eastAsia="宋体"/>
        </w:rPr>
        <w:tab/>
      </w:r>
      <w:r w:rsidRPr="00667F3B">
        <w:rPr>
          <w:rFonts w:eastAsia="宋体"/>
        </w:rPr>
        <w:t xml:space="preserve">initiate the conditional reconfiguration execution, as specified in </w:t>
      </w:r>
      <w:r w:rsidR="009E03A5" w:rsidRPr="00667F3B">
        <w:rPr>
          <w:rFonts w:eastAsia="宋体"/>
        </w:rPr>
        <w:t>5.3.5.9</w:t>
      </w:r>
      <w:r w:rsidRPr="00667F3B">
        <w:rPr>
          <w:rFonts w:eastAsia="宋体"/>
        </w:rPr>
        <w:t>.5;</w:t>
      </w:r>
    </w:p>
    <w:p w14:paraId="5808E076" w14:textId="77777777" w:rsidR="00AA4F15" w:rsidRPr="00667F3B" w:rsidRDefault="009E03A5" w:rsidP="00AA4F15">
      <w:pPr>
        <w:pStyle w:val="5"/>
        <w:rPr>
          <w:rFonts w:eastAsia="MS Mincho"/>
        </w:rPr>
      </w:pPr>
      <w:bookmarkStart w:id="1647" w:name="_Toc36809900"/>
      <w:bookmarkStart w:id="1648" w:name="_Toc36846264"/>
      <w:bookmarkStart w:id="1649" w:name="_Toc36938917"/>
      <w:bookmarkStart w:id="1650" w:name="_Toc37081897"/>
      <w:bookmarkStart w:id="1651" w:name="_Toc46480523"/>
      <w:bookmarkStart w:id="1652" w:name="_Toc46481757"/>
      <w:bookmarkStart w:id="1653" w:name="_Toc46482991"/>
      <w:bookmarkStart w:id="1654" w:name="_Toc156167670"/>
      <w:r w:rsidRPr="00667F3B">
        <w:rPr>
          <w:rFonts w:eastAsia="MS Mincho"/>
        </w:rPr>
        <w:t>5.3.5.9</w:t>
      </w:r>
      <w:r w:rsidR="00AA4F15" w:rsidRPr="00667F3B">
        <w:rPr>
          <w:rFonts w:eastAsia="MS Mincho"/>
        </w:rPr>
        <w:t>.5</w:t>
      </w:r>
      <w:r w:rsidR="008E3BAD" w:rsidRPr="00667F3B">
        <w:rPr>
          <w:rFonts w:eastAsia="MS Mincho"/>
        </w:rPr>
        <w:tab/>
      </w:r>
      <w:r w:rsidR="00AA4F15" w:rsidRPr="00667F3B">
        <w:rPr>
          <w:rFonts w:eastAsia="MS Mincho"/>
        </w:rPr>
        <w:t>Conditional reconfiguration execution</w:t>
      </w:r>
      <w:bookmarkEnd w:id="1647"/>
      <w:bookmarkEnd w:id="1648"/>
      <w:bookmarkEnd w:id="1649"/>
      <w:bookmarkEnd w:id="1650"/>
      <w:bookmarkEnd w:id="1651"/>
      <w:bookmarkEnd w:id="1652"/>
      <w:bookmarkEnd w:id="1653"/>
      <w:bookmarkEnd w:id="1654"/>
    </w:p>
    <w:p w14:paraId="6797F165" w14:textId="77777777" w:rsidR="00AA4F15" w:rsidRPr="00667F3B" w:rsidRDefault="00AA4F15" w:rsidP="00AA4F15">
      <w:r w:rsidRPr="00667F3B">
        <w:t>The UE shall:</w:t>
      </w:r>
    </w:p>
    <w:p w14:paraId="4B14AA6C" w14:textId="77777777" w:rsidR="00AA4F15" w:rsidRPr="00667F3B" w:rsidRDefault="00AA4F15" w:rsidP="00AA4F15">
      <w:pPr>
        <w:pStyle w:val="B1"/>
      </w:pPr>
      <w:r w:rsidRPr="00667F3B">
        <w:t>1&gt;</w:t>
      </w:r>
      <w:r w:rsidRPr="00667F3B">
        <w:tab/>
        <w:t>if more than one triggered cell exists:</w:t>
      </w:r>
    </w:p>
    <w:p w14:paraId="72DADF4D" w14:textId="77777777" w:rsidR="00AA4F15" w:rsidRPr="00667F3B" w:rsidRDefault="00AA4F15" w:rsidP="00AA4F15">
      <w:pPr>
        <w:pStyle w:val="B2"/>
      </w:pPr>
      <w:r w:rsidRPr="00667F3B">
        <w:t>2&gt;</w:t>
      </w:r>
      <w:r w:rsidRPr="00667F3B">
        <w:tab/>
        <w:t>select one of the triggered cells as the selected cell for conditional reconfiguration;</w:t>
      </w:r>
    </w:p>
    <w:p w14:paraId="799B7AA8" w14:textId="7F99F1A8" w:rsidR="00EC1BB2" w:rsidRPr="00667F3B" w:rsidRDefault="00EC1BB2" w:rsidP="00CA557B">
      <w:pPr>
        <w:pStyle w:val="B1"/>
      </w:pPr>
      <w:r w:rsidRPr="00667F3B">
        <w:t>1&gt;</w:t>
      </w:r>
      <w:r w:rsidRPr="00667F3B">
        <w:tab/>
        <w:t>else:</w:t>
      </w:r>
    </w:p>
    <w:p w14:paraId="5CBD848D" w14:textId="18B1C897" w:rsidR="00EC1BB2" w:rsidRPr="00667F3B" w:rsidRDefault="00EC1BB2" w:rsidP="00CA557B">
      <w:pPr>
        <w:pStyle w:val="B2"/>
        <w:ind w:left="285" w:firstLineChars="150" w:firstLine="300"/>
        <w:rPr>
          <w:lang w:eastAsia="zh-CN"/>
        </w:rPr>
      </w:pPr>
      <w:r w:rsidRPr="00667F3B">
        <w:rPr>
          <w:lang w:eastAsia="zh-CN"/>
        </w:rPr>
        <w:t>2&gt;</w:t>
      </w:r>
      <w:r w:rsidRPr="00667F3B">
        <w:rPr>
          <w:lang w:eastAsia="zh-CN"/>
        </w:rPr>
        <w:tab/>
        <w:t>consider the triggered cell as the selected cell for conditional reconfiguration;</w:t>
      </w:r>
    </w:p>
    <w:p w14:paraId="51B586A8" w14:textId="77777777" w:rsidR="00AA4F15" w:rsidRPr="00667F3B" w:rsidRDefault="00AA4F15" w:rsidP="00AA4F15">
      <w:pPr>
        <w:pStyle w:val="B1"/>
      </w:pPr>
      <w:r w:rsidRPr="00667F3B">
        <w:t>1&gt;</w:t>
      </w:r>
      <w:r w:rsidRPr="00667F3B">
        <w:tab/>
        <w:t>for the selected cell of conditional reconfiguration:</w:t>
      </w:r>
    </w:p>
    <w:p w14:paraId="3BFBB445" w14:textId="31C53020" w:rsidR="00AA4F15" w:rsidRPr="00667F3B" w:rsidRDefault="00AA4F15" w:rsidP="00AA4F15">
      <w:pPr>
        <w:pStyle w:val="B2"/>
      </w:pPr>
      <w:r w:rsidRPr="00667F3B">
        <w:t>2&gt;</w:t>
      </w:r>
      <w:r w:rsidRPr="00667F3B">
        <w:tab/>
      </w:r>
      <w:r w:rsidR="00191D75" w:rsidRPr="00667F3B">
        <w:t xml:space="preserve">apply the stored </w:t>
      </w:r>
      <w:r w:rsidR="00191D75" w:rsidRPr="00667F3B">
        <w:rPr>
          <w:rFonts w:eastAsia="宋体"/>
          <w:i/>
          <w:lang w:eastAsia="en-US"/>
        </w:rPr>
        <w:t>condReconfigurationToApply</w:t>
      </w:r>
      <w:r w:rsidR="00191D75" w:rsidRPr="00667F3B" w:rsidDel="00EC222D">
        <w:rPr>
          <w:i/>
        </w:rPr>
        <w:t xml:space="preserve"> </w:t>
      </w:r>
      <w:r w:rsidR="00191D75" w:rsidRPr="00667F3B">
        <w:t xml:space="preserve">associated to that </w:t>
      </w:r>
      <w:r w:rsidR="00191D75" w:rsidRPr="00667F3B">
        <w:rPr>
          <w:i/>
        </w:rPr>
        <w:t>condReconfigurationId</w:t>
      </w:r>
      <w:r w:rsidR="00191D75" w:rsidRPr="00667F3B">
        <w:t xml:space="preserve"> and perform the actions as specified in 5.3.5.4</w:t>
      </w:r>
      <w:r w:rsidR="00D91869" w:rsidRPr="00667F3B">
        <w:t>, or perform the actions as specified in 5.3.5.3</w:t>
      </w:r>
      <w:r w:rsidR="00191D75" w:rsidRPr="00667F3B">
        <w:t>;</w:t>
      </w:r>
    </w:p>
    <w:p w14:paraId="0B914CC9" w14:textId="481FA31E" w:rsidR="00D91869" w:rsidRPr="00667F3B" w:rsidRDefault="001000B0" w:rsidP="00D91869">
      <w:pPr>
        <w:pStyle w:val="5"/>
      </w:pPr>
      <w:bookmarkStart w:id="1655" w:name="_Toc156167671"/>
      <w:bookmarkStart w:id="1656" w:name="_Toc36809901"/>
      <w:bookmarkStart w:id="1657" w:name="_Toc36846265"/>
      <w:bookmarkStart w:id="1658" w:name="_Toc36938918"/>
      <w:bookmarkStart w:id="1659" w:name="_Toc37081898"/>
      <w:bookmarkStart w:id="1660" w:name="_Toc46480524"/>
      <w:bookmarkStart w:id="1661" w:name="_Toc46481758"/>
      <w:bookmarkStart w:id="1662" w:name="_Toc46482992"/>
      <w:r w:rsidRPr="00667F3B">
        <w:t>5.3.5.9.6</w:t>
      </w:r>
      <w:r w:rsidR="00D91869" w:rsidRPr="00667F3B">
        <w:tab/>
        <w:t>VarConditionalReconfiguration remove</w:t>
      </w:r>
      <w:bookmarkEnd w:id="1655"/>
    </w:p>
    <w:p w14:paraId="603B7024" w14:textId="77777777" w:rsidR="00D91869" w:rsidRPr="00667F3B" w:rsidRDefault="00D91869" w:rsidP="00D91869">
      <w:r w:rsidRPr="00667F3B">
        <w:t>The UE shall:</w:t>
      </w:r>
    </w:p>
    <w:p w14:paraId="634A0CF6" w14:textId="77777777" w:rsidR="00D91869" w:rsidRPr="00667F3B" w:rsidRDefault="00D91869" w:rsidP="00D91869">
      <w:pPr>
        <w:pStyle w:val="B1"/>
      </w:pPr>
      <w:r w:rsidRPr="00667F3B">
        <w:t>1&gt;</w:t>
      </w:r>
      <w:r w:rsidRPr="00667F3B">
        <w:tab/>
        <w:t xml:space="preserve">remove all the entries within </w:t>
      </w:r>
      <w:r w:rsidRPr="00667F3B">
        <w:rPr>
          <w:i/>
        </w:rPr>
        <w:t>VarConditionalReconfiguration</w:t>
      </w:r>
      <w:r w:rsidRPr="00667F3B">
        <w:t>;</w:t>
      </w:r>
    </w:p>
    <w:p w14:paraId="2AE02B2F" w14:textId="77777777" w:rsidR="00D91869" w:rsidRPr="00667F3B" w:rsidRDefault="00D91869" w:rsidP="00D91869">
      <w:pPr>
        <w:pStyle w:val="B1"/>
      </w:pPr>
      <w:r w:rsidRPr="00667F3B">
        <w:t>1&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Pr="00667F3B">
        <w:t>/</w:t>
      </w:r>
      <w:r w:rsidRPr="00667F3B">
        <w:rPr>
          <w:i/>
        </w:rPr>
        <w:t>condReconfigurationTriggerNR</w:t>
      </w:r>
      <w:r w:rsidRPr="00667F3B">
        <w:t xml:space="preserve"> configured:</w:t>
      </w:r>
    </w:p>
    <w:p w14:paraId="74E5808A" w14:textId="77777777" w:rsidR="00D91869" w:rsidRPr="00667F3B" w:rsidRDefault="00D91869" w:rsidP="00D91869">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23811F80" w14:textId="77777777" w:rsidR="00D91869" w:rsidRPr="00667F3B" w:rsidRDefault="00D91869" w:rsidP="00D91869">
      <w:pPr>
        <w:pStyle w:val="B2"/>
      </w:pPr>
      <w:r w:rsidRPr="00667F3B">
        <w:t>2&gt;</w:t>
      </w:r>
      <w:r w:rsidRPr="00667F3B">
        <w:tab/>
        <w:t xml:space="preserve">if the associated </w:t>
      </w:r>
      <w:r w:rsidRPr="00667F3B">
        <w:rPr>
          <w:i/>
        </w:rPr>
        <w:t>measObjectId</w:t>
      </w:r>
      <w:r w:rsidRPr="00667F3B">
        <w:t xml:space="preserve"> is only associated with </w:t>
      </w:r>
      <w:r w:rsidRPr="00667F3B">
        <w:rPr>
          <w:i/>
        </w:rPr>
        <w:t>condReconfigurationTriggerEUTRA</w:t>
      </w:r>
      <w:r w:rsidRPr="00667F3B">
        <w:t xml:space="preserve">/ </w:t>
      </w:r>
      <w:r w:rsidRPr="00667F3B">
        <w:rPr>
          <w:i/>
        </w:rPr>
        <w:t>condReconfigurationTriggerNR</w:t>
      </w:r>
      <w:r w:rsidRPr="00667F3B">
        <w:t>:</w:t>
      </w:r>
    </w:p>
    <w:p w14:paraId="2BA24499" w14:textId="77777777" w:rsidR="00D91869" w:rsidRPr="00667F3B" w:rsidRDefault="00D91869" w:rsidP="00D91869">
      <w:pPr>
        <w:pStyle w:val="B3"/>
      </w:pPr>
      <w:r w:rsidRPr="00667F3B">
        <w:t>3&gt;</w:t>
      </w:r>
      <w:r w:rsidRPr="00667F3B">
        <w:tab/>
        <w:t xml:space="preserve">remove the entry with the matching </w:t>
      </w:r>
      <w:r w:rsidRPr="00667F3B">
        <w:rPr>
          <w:i/>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0B2E65EC" w14:textId="77777777" w:rsidR="00D91869" w:rsidRPr="00667F3B" w:rsidRDefault="00D91869" w:rsidP="00D91869">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3CFBEBF0" w14:textId="7C0DD09F" w:rsidR="0016313F" w:rsidRPr="00667F3B" w:rsidRDefault="0016313F" w:rsidP="0016313F">
      <w:pPr>
        <w:pStyle w:val="5"/>
      </w:pPr>
      <w:bookmarkStart w:id="1663" w:name="_Toc156167672"/>
      <w:r w:rsidRPr="00667F3B">
        <w:t>5.3.5.9.7</w:t>
      </w:r>
      <w:r w:rsidRPr="00667F3B">
        <w:tab/>
        <w:t xml:space="preserve">VarConditionalReconfiguration </w:t>
      </w:r>
      <w:r w:rsidR="00574B9C" w:rsidRPr="00667F3B">
        <w:t xml:space="preserve">CPC </w:t>
      </w:r>
      <w:r w:rsidRPr="00667F3B">
        <w:t>remove</w:t>
      </w:r>
      <w:bookmarkEnd w:id="1663"/>
    </w:p>
    <w:p w14:paraId="27973D97" w14:textId="77777777" w:rsidR="0016313F" w:rsidRPr="00667F3B" w:rsidRDefault="0016313F" w:rsidP="0016313F">
      <w:r w:rsidRPr="00667F3B">
        <w:t>The UE shall:</w:t>
      </w:r>
    </w:p>
    <w:p w14:paraId="702296CE" w14:textId="77777777" w:rsidR="0016313F" w:rsidRPr="00667F3B" w:rsidRDefault="0016313F" w:rsidP="0016313F">
      <w:pPr>
        <w:pStyle w:val="B1"/>
      </w:pPr>
      <w:r w:rsidRPr="00667F3B">
        <w:t>1&gt;</w:t>
      </w:r>
      <w:r w:rsidRPr="00667F3B">
        <w:tab/>
        <w:t xml:space="preserve">remove all the entries within </w:t>
      </w:r>
      <w:r w:rsidRPr="00667F3B">
        <w:rPr>
          <w:i/>
        </w:rPr>
        <w:t>VarConditionalReconfiguration</w:t>
      </w:r>
      <w:r w:rsidRPr="00667F3B">
        <w:t xml:space="preserve"> for which the </w:t>
      </w:r>
      <w:r w:rsidRPr="00667F3B">
        <w:rPr>
          <w:i/>
        </w:rPr>
        <w:t>RRCConnectionReconfiguration</w:t>
      </w:r>
      <w:r w:rsidRPr="00667F3B">
        <w:t xml:space="preserve"> within </w:t>
      </w:r>
      <w:r w:rsidRPr="00667F3B">
        <w:rPr>
          <w:i/>
        </w:rPr>
        <w:t>condReconfigurationToApply</w:t>
      </w:r>
      <w:r w:rsidRPr="00667F3B">
        <w:t xml:space="preserve"> does not include the </w:t>
      </w:r>
      <w:r w:rsidRPr="00667F3B">
        <w:rPr>
          <w:i/>
        </w:rPr>
        <w:t>MobilityControlInfo</w:t>
      </w:r>
      <w:r w:rsidRPr="00667F3B">
        <w:t>.</w:t>
      </w:r>
    </w:p>
    <w:p w14:paraId="423FA1B8" w14:textId="77777777" w:rsidR="009722D5" w:rsidRPr="00667F3B" w:rsidRDefault="009722D5" w:rsidP="009722D5">
      <w:pPr>
        <w:pStyle w:val="3"/>
        <w:rPr>
          <w:rFonts w:eastAsia="宋体"/>
          <w:lang w:eastAsia="zh-CN"/>
        </w:rPr>
      </w:pPr>
      <w:bookmarkStart w:id="1664" w:name="_Toc156167673"/>
      <w:r w:rsidRPr="00667F3B">
        <w:rPr>
          <w:rFonts w:eastAsia="宋体"/>
          <w:lang w:eastAsia="zh-CN"/>
        </w:rPr>
        <w:lastRenderedPageBreak/>
        <w:t>5.3.6</w:t>
      </w:r>
      <w:r w:rsidRPr="00667F3B">
        <w:rPr>
          <w:rFonts w:eastAsia="宋体"/>
          <w:lang w:eastAsia="zh-CN"/>
        </w:rPr>
        <w:tab/>
        <w:t>Counter check</w:t>
      </w:r>
      <w:bookmarkEnd w:id="1605"/>
      <w:bookmarkEnd w:id="1606"/>
      <w:bookmarkEnd w:id="1607"/>
      <w:bookmarkEnd w:id="1608"/>
      <w:bookmarkEnd w:id="1656"/>
      <w:bookmarkEnd w:id="1657"/>
      <w:bookmarkEnd w:id="1658"/>
      <w:bookmarkEnd w:id="1659"/>
      <w:bookmarkEnd w:id="1660"/>
      <w:bookmarkEnd w:id="1661"/>
      <w:bookmarkEnd w:id="1662"/>
      <w:bookmarkEnd w:id="1664"/>
    </w:p>
    <w:p w14:paraId="1E2BE3D7" w14:textId="77777777" w:rsidR="009722D5" w:rsidRPr="00667F3B" w:rsidRDefault="009722D5" w:rsidP="009722D5">
      <w:pPr>
        <w:pStyle w:val="4"/>
        <w:rPr>
          <w:rFonts w:eastAsia="宋体"/>
          <w:lang w:eastAsia="zh-CN"/>
        </w:rPr>
      </w:pPr>
      <w:bookmarkStart w:id="1665" w:name="_Toc20486806"/>
      <w:bookmarkStart w:id="1666" w:name="_Toc29342098"/>
      <w:bookmarkStart w:id="1667" w:name="_Toc29343237"/>
      <w:bookmarkStart w:id="1668" w:name="_Toc36566488"/>
      <w:bookmarkStart w:id="1669" w:name="_Toc36809902"/>
      <w:bookmarkStart w:id="1670" w:name="_Toc36846266"/>
      <w:bookmarkStart w:id="1671" w:name="_Toc36938919"/>
      <w:bookmarkStart w:id="1672" w:name="_Toc37081899"/>
      <w:bookmarkStart w:id="1673" w:name="_Toc46480525"/>
      <w:bookmarkStart w:id="1674" w:name="_Toc46481759"/>
      <w:bookmarkStart w:id="1675" w:name="_Toc46482993"/>
      <w:bookmarkStart w:id="1676" w:name="_Toc156167674"/>
      <w:r w:rsidRPr="00667F3B">
        <w:t>5.3.</w:t>
      </w:r>
      <w:r w:rsidRPr="00667F3B">
        <w:rPr>
          <w:rFonts w:eastAsia="宋体"/>
          <w:lang w:eastAsia="zh-CN"/>
        </w:rPr>
        <w:t>6</w:t>
      </w:r>
      <w:r w:rsidRPr="00667F3B">
        <w:t>.1</w:t>
      </w:r>
      <w:r w:rsidRPr="00667F3B">
        <w:tab/>
        <w:t>General</w:t>
      </w:r>
      <w:bookmarkEnd w:id="1665"/>
      <w:bookmarkEnd w:id="1666"/>
      <w:bookmarkEnd w:id="1667"/>
      <w:bookmarkEnd w:id="1668"/>
      <w:bookmarkEnd w:id="1669"/>
      <w:bookmarkEnd w:id="1670"/>
      <w:bookmarkEnd w:id="1671"/>
      <w:bookmarkEnd w:id="1672"/>
      <w:bookmarkEnd w:id="1673"/>
      <w:bookmarkEnd w:id="1674"/>
      <w:bookmarkEnd w:id="1675"/>
      <w:bookmarkEnd w:id="1676"/>
    </w:p>
    <w:bookmarkStart w:id="1677" w:name="_MON_1289914454"/>
    <w:bookmarkEnd w:id="1677"/>
    <w:p w14:paraId="14D07A56" w14:textId="77777777" w:rsidR="009722D5" w:rsidRPr="00667F3B" w:rsidRDefault="003863AF" w:rsidP="009722D5">
      <w:pPr>
        <w:pStyle w:val="TH"/>
        <w:rPr>
          <w:rFonts w:eastAsia="宋体"/>
          <w:sz w:val="22"/>
          <w:szCs w:val="22"/>
          <w:lang w:eastAsia="zh-CN"/>
        </w:rPr>
      </w:pPr>
      <w:r w:rsidRPr="00667F3B">
        <w:rPr>
          <w:noProof/>
        </w:rPr>
        <w:object w:dxaOrig="7574" w:dyaOrig="2714" w14:anchorId="01849F2A">
          <v:shape id="_x0000_i1050" type="#_x0000_t75" alt="" style="width:351.8pt;height:126.2pt;mso-width-percent:0;mso-height-percent:0;mso-width-percent:0;mso-height-percent:0" o:ole="">
            <v:imagedata r:id="rId63" o:title=""/>
          </v:shape>
          <o:OLEObject Type="Embed" ProgID="Word.Picture.8" ShapeID="_x0000_i1050" DrawAspect="Content" ObjectID="_1767776811" r:id="rId64"/>
        </w:object>
      </w:r>
    </w:p>
    <w:p w14:paraId="1CF1F6CF" w14:textId="77777777" w:rsidR="009722D5" w:rsidRPr="00667F3B" w:rsidRDefault="009722D5" w:rsidP="00CD728F">
      <w:pPr>
        <w:pStyle w:val="TF"/>
      </w:pPr>
      <w:r w:rsidRPr="00667F3B">
        <w:t>Figure 5.3.6.1-1: Counter check procedure</w:t>
      </w:r>
    </w:p>
    <w:p w14:paraId="09961435" w14:textId="77777777" w:rsidR="009722D5" w:rsidRPr="00667F3B" w:rsidRDefault="009722D5" w:rsidP="009722D5">
      <w:r w:rsidRPr="00667F3B">
        <w:t xml:space="preserve">The counter check procedure is used by </w:t>
      </w:r>
      <w:r w:rsidRPr="00667F3B">
        <w:rPr>
          <w:rFonts w:eastAsia="宋体"/>
          <w:lang w:eastAsia="zh-CN"/>
        </w:rPr>
        <w:t>E-</w:t>
      </w:r>
      <w:r w:rsidRPr="00667F3B">
        <w:t xml:space="preserve">UTRAN to request the UE to verify the amount of data sent/ received on each </w:t>
      </w:r>
      <w:r w:rsidRPr="00667F3B">
        <w:rPr>
          <w:rFonts w:eastAsia="宋体"/>
          <w:lang w:eastAsia="zh-CN"/>
        </w:rPr>
        <w:t>DRB</w:t>
      </w:r>
      <w:r w:rsidRPr="00667F3B">
        <w:t>. More specifically, the UE is requested to check if, for each DRB, the most significant bits of the COUNT match with the values indicated by E-UTRAN.</w:t>
      </w:r>
    </w:p>
    <w:p w14:paraId="5D91E0C9" w14:textId="77777777" w:rsidR="009722D5" w:rsidRPr="00667F3B" w:rsidRDefault="009722D5" w:rsidP="009722D5">
      <w:pPr>
        <w:pStyle w:val="NO"/>
      </w:pPr>
      <w:r w:rsidRPr="00667F3B">
        <w:t>NOTE:</w:t>
      </w:r>
      <w:r w:rsidRPr="00667F3B">
        <w:tab/>
        <w:t>The procedure enables E-UTRAN to detect packet insertion by an intruder (a 'man in the middle</w:t>
      </w:r>
      <w:r w:rsidRPr="00667F3B">
        <w:rPr>
          <w:rFonts w:eastAsia="宋体"/>
          <w:lang w:eastAsia="zh-CN"/>
        </w:rPr>
        <w:t>'</w:t>
      </w:r>
      <w:r w:rsidRPr="00667F3B">
        <w:t>).</w:t>
      </w:r>
    </w:p>
    <w:p w14:paraId="40696D50" w14:textId="77777777" w:rsidR="009722D5" w:rsidRPr="00667F3B" w:rsidRDefault="009722D5" w:rsidP="009722D5">
      <w:pPr>
        <w:pStyle w:val="4"/>
        <w:rPr>
          <w:sz w:val="28"/>
          <w:szCs w:val="28"/>
        </w:rPr>
      </w:pPr>
      <w:bookmarkStart w:id="1678" w:name="_Toc20486807"/>
      <w:bookmarkStart w:id="1679" w:name="_Toc29342099"/>
      <w:bookmarkStart w:id="1680" w:name="_Toc29343238"/>
      <w:bookmarkStart w:id="1681" w:name="_Toc36566489"/>
      <w:bookmarkStart w:id="1682" w:name="_Toc36809903"/>
      <w:bookmarkStart w:id="1683" w:name="_Toc36846267"/>
      <w:bookmarkStart w:id="1684" w:name="_Toc36938920"/>
      <w:bookmarkStart w:id="1685" w:name="_Toc37081900"/>
      <w:bookmarkStart w:id="1686" w:name="_Toc46480526"/>
      <w:bookmarkStart w:id="1687" w:name="_Toc46481760"/>
      <w:bookmarkStart w:id="1688" w:name="_Toc46482994"/>
      <w:bookmarkStart w:id="1689" w:name="_Toc156167675"/>
      <w:r w:rsidRPr="00667F3B">
        <w:t>5.3.</w:t>
      </w:r>
      <w:r w:rsidRPr="00667F3B">
        <w:rPr>
          <w:rFonts w:eastAsia="宋体"/>
          <w:lang w:eastAsia="zh-CN"/>
        </w:rPr>
        <w:t>6</w:t>
      </w:r>
      <w:r w:rsidRPr="00667F3B">
        <w:t>.2</w:t>
      </w:r>
      <w:r w:rsidRPr="00667F3B">
        <w:tab/>
        <w:t>Initiation</w:t>
      </w:r>
      <w:bookmarkEnd w:id="1678"/>
      <w:bookmarkEnd w:id="1679"/>
      <w:bookmarkEnd w:id="1680"/>
      <w:bookmarkEnd w:id="1681"/>
      <w:bookmarkEnd w:id="1682"/>
      <w:bookmarkEnd w:id="1683"/>
      <w:bookmarkEnd w:id="1684"/>
      <w:bookmarkEnd w:id="1685"/>
      <w:bookmarkEnd w:id="1686"/>
      <w:bookmarkEnd w:id="1687"/>
      <w:bookmarkEnd w:id="1688"/>
      <w:bookmarkEnd w:id="1689"/>
    </w:p>
    <w:p w14:paraId="27937E4A" w14:textId="77777777" w:rsidR="009722D5" w:rsidRPr="00667F3B" w:rsidRDefault="009722D5" w:rsidP="009722D5">
      <w:pPr>
        <w:rPr>
          <w:rFonts w:ascii="Arial" w:eastAsia="宋体" w:hAnsi="Arial" w:cs="Arial"/>
          <w:lang w:eastAsia="zh-CN"/>
        </w:rPr>
      </w:pPr>
      <w:r w:rsidRPr="00667F3B">
        <w:rPr>
          <w:rFonts w:eastAsia="宋体"/>
          <w:lang w:eastAsia="zh-CN"/>
        </w:rPr>
        <w:t>E-</w:t>
      </w:r>
      <w:r w:rsidRPr="00667F3B">
        <w:t xml:space="preserve">UTRAN initiates the procedure by sending a </w:t>
      </w:r>
      <w:r w:rsidRPr="00667F3B">
        <w:rPr>
          <w:i/>
        </w:rPr>
        <w:t>C</w:t>
      </w:r>
      <w:r w:rsidRPr="00667F3B">
        <w:rPr>
          <w:rFonts w:eastAsia="宋体"/>
          <w:i/>
          <w:lang w:eastAsia="zh-CN"/>
        </w:rPr>
        <w:t>ounterCheck</w:t>
      </w:r>
      <w:r w:rsidRPr="00667F3B">
        <w:t xml:space="preserve"> message.</w:t>
      </w:r>
    </w:p>
    <w:p w14:paraId="6060A9C2" w14:textId="77777777" w:rsidR="009722D5" w:rsidRPr="00667F3B" w:rsidRDefault="009722D5" w:rsidP="009722D5">
      <w:pPr>
        <w:pStyle w:val="NO"/>
      </w:pPr>
      <w:r w:rsidRPr="00667F3B">
        <w:t>NOTE:</w:t>
      </w:r>
      <w:r w:rsidRPr="00667F3B">
        <w:tab/>
        <w:t>E-UTRAN may initiate the procedure when any of the COUNT values reaches a specific value.</w:t>
      </w:r>
    </w:p>
    <w:p w14:paraId="775D5F40" w14:textId="77777777" w:rsidR="009722D5" w:rsidRPr="00667F3B" w:rsidRDefault="009722D5" w:rsidP="009722D5">
      <w:pPr>
        <w:pStyle w:val="4"/>
      </w:pPr>
      <w:bookmarkStart w:id="1690" w:name="_Toc20486808"/>
      <w:bookmarkStart w:id="1691" w:name="_Toc29342100"/>
      <w:bookmarkStart w:id="1692" w:name="_Toc29343239"/>
      <w:bookmarkStart w:id="1693" w:name="_Toc36566490"/>
      <w:bookmarkStart w:id="1694" w:name="_Toc36809904"/>
      <w:bookmarkStart w:id="1695" w:name="_Toc36846268"/>
      <w:bookmarkStart w:id="1696" w:name="_Toc36938921"/>
      <w:bookmarkStart w:id="1697" w:name="_Toc37081901"/>
      <w:bookmarkStart w:id="1698" w:name="_Toc46480527"/>
      <w:bookmarkStart w:id="1699" w:name="_Toc46481761"/>
      <w:bookmarkStart w:id="1700" w:name="_Toc46482995"/>
      <w:bookmarkStart w:id="1701" w:name="_Toc156167676"/>
      <w:r w:rsidRPr="00667F3B">
        <w:t>5.</w:t>
      </w:r>
      <w:r w:rsidRPr="00667F3B">
        <w:rPr>
          <w:rFonts w:eastAsia="宋体"/>
          <w:lang w:eastAsia="zh-CN"/>
        </w:rPr>
        <w:t>3</w:t>
      </w:r>
      <w:r w:rsidRPr="00667F3B">
        <w:t>.</w:t>
      </w:r>
      <w:r w:rsidRPr="00667F3B">
        <w:rPr>
          <w:rFonts w:eastAsia="宋体"/>
          <w:lang w:eastAsia="zh-CN"/>
        </w:rPr>
        <w:t>6.3</w:t>
      </w:r>
      <w:r w:rsidRPr="00667F3B">
        <w:rPr>
          <w:rFonts w:eastAsia="宋体"/>
          <w:lang w:eastAsia="zh-CN"/>
        </w:rPr>
        <w:tab/>
      </w:r>
      <w:r w:rsidRPr="00667F3B">
        <w:t xml:space="preserve">Reception of </w:t>
      </w:r>
      <w:r w:rsidRPr="00667F3B">
        <w:rPr>
          <w:rFonts w:eastAsia="宋体"/>
          <w:lang w:eastAsia="zh-CN"/>
        </w:rPr>
        <w:t>the</w:t>
      </w:r>
      <w:r w:rsidRPr="00667F3B">
        <w:t xml:space="preserve"> </w:t>
      </w:r>
      <w:r w:rsidRPr="00667F3B">
        <w:rPr>
          <w:i/>
        </w:rPr>
        <w:t>C</w:t>
      </w:r>
      <w:r w:rsidRPr="00667F3B">
        <w:rPr>
          <w:rFonts w:eastAsia="宋体"/>
          <w:i/>
          <w:lang w:eastAsia="zh-CN"/>
        </w:rPr>
        <w:t xml:space="preserve">ounterCheck </w:t>
      </w:r>
      <w:r w:rsidRPr="00667F3B">
        <w:t>message by the UE</w:t>
      </w:r>
      <w:bookmarkEnd w:id="1690"/>
      <w:bookmarkEnd w:id="1691"/>
      <w:bookmarkEnd w:id="1692"/>
      <w:bookmarkEnd w:id="1693"/>
      <w:bookmarkEnd w:id="1694"/>
      <w:bookmarkEnd w:id="1695"/>
      <w:bookmarkEnd w:id="1696"/>
      <w:bookmarkEnd w:id="1697"/>
      <w:bookmarkEnd w:id="1698"/>
      <w:bookmarkEnd w:id="1699"/>
      <w:bookmarkEnd w:id="1700"/>
      <w:bookmarkEnd w:id="1701"/>
    </w:p>
    <w:p w14:paraId="541C0A0B" w14:textId="77777777" w:rsidR="009722D5" w:rsidRPr="00667F3B" w:rsidRDefault="009722D5" w:rsidP="009722D5">
      <w:r w:rsidRPr="00667F3B">
        <w:rPr>
          <w:rFonts w:eastAsia="宋体"/>
          <w:lang w:eastAsia="zh-CN"/>
        </w:rPr>
        <w:t xml:space="preserve">Upon receiving the </w:t>
      </w:r>
      <w:r w:rsidRPr="00667F3B">
        <w:rPr>
          <w:rFonts w:eastAsia="宋体"/>
          <w:i/>
          <w:lang w:eastAsia="zh-CN"/>
        </w:rPr>
        <w:t>CounterCheck</w:t>
      </w:r>
      <w:r w:rsidRPr="00667F3B">
        <w:rPr>
          <w:rFonts w:eastAsia="宋体"/>
          <w:lang w:eastAsia="zh-CN"/>
        </w:rPr>
        <w:t xml:space="preserve"> message, t</w:t>
      </w:r>
      <w:r w:rsidRPr="00667F3B">
        <w:t>he UE shall:</w:t>
      </w:r>
    </w:p>
    <w:p w14:paraId="52BA2222" w14:textId="77777777" w:rsidR="009722D5" w:rsidRPr="00667F3B" w:rsidRDefault="009722D5" w:rsidP="009722D5">
      <w:pPr>
        <w:pStyle w:val="B1"/>
      </w:pPr>
      <w:r w:rsidRPr="00667F3B">
        <w:t>1&gt;</w:t>
      </w:r>
      <w:r w:rsidRPr="00667F3B">
        <w:tab/>
        <w:t>for each DRB that is established:</w:t>
      </w:r>
    </w:p>
    <w:p w14:paraId="49BC5FE5" w14:textId="77777777" w:rsidR="009722D5" w:rsidRPr="00667F3B" w:rsidRDefault="009722D5" w:rsidP="009722D5">
      <w:pPr>
        <w:pStyle w:val="B2"/>
      </w:pPr>
      <w:r w:rsidRPr="00667F3B">
        <w:t>2&gt;</w:t>
      </w:r>
      <w:r w:rsidRPr="00667F3B">
        <w:tab/>
        <w:t>if no COUNT exists for a given direction (uplink or downlink) because it is a uni-directional bearer configured only for the other direction:</w:t>
      </w:r>
    </w:p>
    <w:p w14:paraId="5AB7C375" w14:textId="77777777" w:rsidR="009722D5" w:rsidRPr="00667F3B" w:rsidRDefault="009722D5" w:rsidP="009722D5">
      <w:pPr>
        <w:pStyle w:val="B3"/>
      </w:pPr>
      <w:r w:rsidRPr="00667F3B">
        <w:t>3&gt;</w:t>
      </w:r>
      <w:r w:rsidRPr="00667F3B">
        <w:tab/>
        <w:t>assume the COUNT value to be 0 for the unused direction;</w:t>
      </w:r>
    </w:p>
    <w:p w14:paraId="56D25597" w14:textId="77777777" w:rsidR="009722D5" w:rsidRPr="00667F3B" w:rsidRDefault="009722D5" w:rsidP="009722D5">
      <w:pPr>
        <w:pStyle w:val="B2"/>
      </w:pPr>
      <w:r w:rsidRPr="00667F3B">
        <w:t>2&gt;</w:t>
      </w:r>
      <w:r w:rsidRPr="00667F3B">
        <w:tab/>
        <w:t xml:space="preserve">if the </w:t>
      </w:r>
      <w:r w:rsidRPr="00667F3B">
        <w:rPr>
          <w:i/>
        </w:rPr>
        <w:t>drb-Identity</w:t>
      </w:r>
      <w:r w:rsidRPr="00667F3B">
        <w:t xml:space="preserve"> is not included in the </w:t>
      </w:r>
      <w:r w:rsidRPr="00667F3B">
        <w:rPr>
          <w:rFonts w:eastAsia="宋体"/>
          <w:i/>
          <w:lang w:eastAsia="zh-CN"/>
        </w:rPr>
        <w:t>drb-CountMSB-InfoList</w:t>
      </w:r>
      <w:r w:rsidRPr="00667F3B">
        <w:t>:</w:t>
      </w:r>
    </w:p>
    <w:p w14:paraId="5E2A65E2"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1B937BC0" w14:textId="77777777" w:rsidR="009B46C8" w:rsidRPr="00667F3B" w:rsidRDefault="009B46C8" w:rsidP="009B46C8">
      <w:pPr>
        <w:pStyle w:val="B4"/>
      </w:pPr>
      <w:r w:rsidRPr="00667F3B">
        <w:t>4&gt;</w:t>
      </w:r>
      <w:r w:rsidRPr="00667F3B">
        <w:tab/>
      </w:r>
      <w:r w:rsidR="009722D5" w:rsidRPr="00667F3B">
        <w:t xml:space="preserve">include the DRB in the </w:t>
      </w:r>
      <w:r w:rsidR="009722D5" w:rsidRPr="00667F3B">
        <w:rPr>
          <w:rFonts w:eastAsia="宋体"/>
          <w:i/>
          <w:lang w:eastAsia="zh-CN"/>
        </w:rPr>
        <w:t>drb-CountInfoList</w:t>
      </w:r>
      <w:r w:rsidR="009722D5" w:rsidRPr="00667F3B">
        <w:t xml:space="preserve"> in the </w:t>
      </w:r>
      <w:r w:rsidR="009722D5" w:rsidRPr="00667F3B">
        <w:rPr>
          <w:rFonts w:eastAsia="宋体"/>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03FF36C4" w14:textId="77777777" w:rsidR="009B46C8" w:rsidRPr="00667F3B" w:rsidRDefault="009B46C8" w:rsidP="00515322">
      <w:pPr>
        <w:pStyle w:val="B3"/>
      </w:pPr>
      <w:r w:rsidRPr="00667F3B">
        <w:t>3&gt;</w:t>
      </w:r>
      <w:r w:rsidRPr="00667F3B">
        <w:tab/>
        <w:t>else if the DRB is configured with NR PDCP:</w:t>
      </w:r>
    </w:p>
    <w:p w14:paraId="70E4B1A6" w14:textId="77777777" w:rsidR="009722D5" w:rsidRPr="00667F3B" w:rsidRDefault="009B46C8" w:rsidP="00515322">
      <w:pPr>
        <w:pStyle w:val="B4"/>
      </w:pPr>
      <w:r w:rsidRPr="00667F3B">
        <w:t>4&gt;</w:t>
      </w:r>
      <w:r w:rsidRPr="00667F3B">
        <w:tab/>
        <w:t xml:space="preserve">include the DRB in the </w:t>
      </w:r>
      <w:r w:rsidRPr="00667F3B">
        <w:rPr>
          <w:i/>
        </w:rPr>
        <w:t>drb-CountInfoList</w:t>
      </w:r>
      <w:r w:rsidRPr="00667F3B">
        <w:t xml:space="preserve"> in the </w:t>
      </w:r>
      <w:r w:rsidRPr="00667F3B">
        <w:rPr>
          <w:i/>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TX_NEXT – 1 and RX_NEXT – 1 (specified in TS 38.323 [83]), respectively;</w:t>
      </w:r>
    </w:p>
    <w:p w14:paraId="10803334" w14:textId="77777777" w:rsidR="009722D5" w:rsidRPr="00667F3B" w:rsidRDefault="009722D5" w:rsidP="009722D5">
      <w:pPr>
        <w:pStyle w:val="B2"/>
      </w:pPr>
      <w:r w:rsidRPr="00667F3B">
        <w:t>2&gt;</w:t>
      </w:r>
      <w:r w:rsidRPr="00667F3B">
        <w:tab/>
        <w:t xml:space="preserve">else if, for at least one direction, the most significant bits of the COUNT are different from the value indicated in the </w:t>
      </w:r>
      <w:r w:rsidRPr="00667F3B">
        <w:rPr>
          <w:rFonts w:eastAsia="宋体"/>
          <w:i/>
          <w:lang w:eastAsia="zh-CN"/>
        </w:rPr>
        <w:t>drb-CountMSB-InfoList</w:t>
      </w:r>
      <w:r w:rsidRPr="00667F3B">
        <w:t>:</w:t>
      </w:r>
    </w:p>
    <w:p w14:paraId="21391C26"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26F99182" w14:textId="77777777" w:rsidR="009B46C8" w:rsidRPr="00667F3B" w:rsidRDefault="009B46C8" w:rsidP="00515322">
      <w:pPr>
        <w:pStyle w:val="B4"/>
      </w:pPr>
      <w:r w:rsidRPr="00667F3B">
        <w:t>4&gt;</w:t>
      </w:r>
      <w:r w:rsidRPr="00667F3B">
        <w:tab/>
      </w:r>
      <w:r w:rsidR="009722D5" w:rsidRPr="00667F3B">
        <w:t xml:space="preserve">include the DRB in the </w:t>
      </w:r>
      <w:r w:rsidR="009722D5" w:rsidRPr="00667F3B">
        <w:rPr>
          <w:rFonts w:eastAsia="宋体"/>
          <w:i/>
          <w:lang w:eastAsia="zh-CN"/>
        </w:rPr>
        <w:t>drb-CountInfoList</w:t>
      </w:r>
      <w:r w:rsidR="009722D5" w:rsidRPr="00667F3B">
        <w:t xml:space="preserve"> in the </w:t>
      </w:r>
      <w:r w:rsidR="009722D5" w:rsidRPr="00667F3B">
        <w:rPr>
          <w:rFonts w:eastAsia="宋体"/>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4F4FE871" w14:textId="77777777" w:rsidR="009B46C8" w:rsidRPr="00667F3B" w:rsidRDefault="009B46C8" w:rsidP="009B46C8">
      <w:pPr>
        <w:pStyle w:val="B3"/>
      </w:pPr>
      <w:r w:rsidRPr="00667F3B">
        <w:rPr>
          <w:lang w:eastAsia="ko-KR"/>
        </w:rPr>
        <w:t>3&gt;</w:t>
      </w:r>
      <w:r w:rsidRPr="00667F3B">
        <w:rPr>
          <w:lang w:eastAsia="ko-KR"/>
        </w:rPr>
        <w:tab/>
        <w:t>else if the DRB is configured with NR PDCP:</w:t>
      </w:r>
    </w:p>
    <w:p w14:paraId="47950414" w14:textId="77777777" w:rsidR="009722D5" w:rsidRPr="00667F3B" w:rsidRDefault="009B46C8" w:rsidP="00515322">
      <w:pPr>
        <w:pStyle w:val="B4"/>
        <w:rPr>
          <w:lang w:eastAsia="ko-KR"/>
        </w:rPr>
      </w:pPr>
      <w:r w:rsidRPr="00667F3B">
        <w:lastRenderedPageBreak/>
        <w:t>4&gt;</w:t>
      </w:r>
      <w:r w:rsidRPr="00667F3B">
        <w:tab/>
        <w:t xml:space="preserve">include the DRB in the </w:t>
      </w:r>
      <w:r w:rsidRPr="00667F3B">
        <w:rPr>
          <w:rFonts w:eastAsia="宋体"/>
          <w:i/>
          <w:lang w:eastAsia="zh-CN"/>
        </w:rPr>
        <w:t>drb-CountInfoList</w:t>
      </w:r>
      <w:r w:rsidRPr="00667F3B">
        <w:t xml:space="preserve"> in the </w:t>
      </w:r>
      <w:r w:rsidRPr="00667F3B">
        <w:rPr>
          <w:rFonts w:eastAsia="宋体"/>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w:t>
      </w:r>
      <w:r w:rsidRPr="00667F3B">
        <w:rPr>
          <w:lang w:eastAsia="ko-KR"/>
        </w:rPr>
        <w:t>TX_NEXT – 1 and RX_NEXT – 1 (</w:t>
      </w:r>
      <w:r w:rsidRPr="00667F3B">
        <w:t>specified in TS 38.323 [</w:t>
      </w:r>
      <w:r w:rsidRPr="00667F3B">
        <w:rPr>
          <w:lang w:eastAsia="ko-KR"/>
        </w:rPr>
        <w:t>83</w:t>
      </w:r>
      <w:r w:rsidRPr="00667F3B">
        <w:t>]</w:t>
      </w:r>
      <w:r w:rsidRPr="00667F3B">
        <w:rPr>
          <w:lang w:eastAsia="ko-KR"/>
        </w:rPr>
        <w:t>), respectively</w:t>
      </w:r>
      <w:r w:rsidRPr="00667F3B">
        <w:t>;</w:t>
      </w:r>
    </w:p>
    <w:p w14:paraId="3ACA429E" w14:textId="77777777" w:rsidR="009722D5" w:rsidRPr="00667F3B" w:rsidRDefault="009722D5" w:rsidP="009722D5">
      <w:pPr>
        <w:pStyle w:val="B1"/>
      </w:pPr>
      <w:r w:rsidRPr="00667F3B">
        <w:t>1&gt;</w:t>
      </w:r>
      <w:r w:rsidRPr="00667F3B">
        <w:tab/>
        <w:t xml:space="preserve">for each </w:t>
      </w:r>
      <w:r w:rsidRPr="00667F3B">
        <w:rPr>
          <w:rFonts w:eastAsia="宋体"/>
          <w:lang w:eastAsia="zh-CN"/>
        </w:rPr>
        <w:t>D</w:t>
      </w:r>
      <w:r w:rsidRPr="00667F3B">
        <w:t xml:space="preserve">RB that is included in the </w:t>
      </w:r>
      <w:r w:rsidRPr="00667F3B">
        <w:rPr>
          <w:rFonts w:eastAsia="宋体"/>
          <w:i/>
          <w:lang w:eastAsia="zh-CN"/>
        </w:rPr>
        <w:t>drb-CountMSB-InfoList</w:t>
      </w:r>
      <w:r w:rsidRPr="00667F3B">
        <w:t xml:space="preserve"> in the </w:t>
      </w:r>
      <w:r w:rsidRPr="00667F3B">
        <w:rPr>
          <w:rFonts w:eastAsia="宋体"/>
          <w:i/>
          <w:lang w:eastAsia="zh-CN"/>
        </w:rPr>
        <w:t>CounterCheck</w:t>
      </w:r>
      <w:r w:rsidRPr="00667F3B">
        <w:t xml:space="preserve"> message that </w:t>
      </w:r>
      <w:r w:rsidRPr="00667F3B">
        <w:rPr>
          <w:rFonts w:eastAsia="宋体"/>
          <w:lang w:eastAsia="zh-CN"/>
        </w:rPr>
        <w:t>is not established</w:t>
      </w:r>
      <w:r w:rsidRPr="00667F3B">
        <w:t>:</w:t>
      </w:r>
    </w:p>
    <w:p w14:paraId="7C6A6895" w14:textId="77777777" w:rsidR="009722D5" w:rsidRPr="00667F3B" w:rsidRDefault="009722D5" w:rsidP="009722D5">
      <w:pPr>
        <w:pStyle w:val="B2"/>
      </w:pPr>
      <w:r w:rsidRPr="00667F3B">
        <w:t>2&gt;</w:t>
      </w:r>
      <w:r w:rsidRPr="00667F3B">
        <w:tab/>
        <w:t xml:space="preserve">include the DRB in the </w:t>
      </w:r>
      <w:r w:rsidRPr="00667F3B">
        <w:rPr>
          <w:rFonts w:eastAsia="宋体"/>
          <w:i/>
          <w:lang w:eastAsia="zh-CN"/>
        </w:rPr>
        <w:t>drb-CountInfoList</w:t>
      </w:r>
      <w:r w:rsidRPr="00667F3B">
        <w:t xml:space="preserve"> in the </w:t>
      </w:r>
      <w:r w:rsidRPr="00667F3B">
        <w:rPr>
          <w:rFonts w:eastAsia="宋体"/>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with the most significant bits set identical to the corresponding values in the </w:t>
      </w:r>
      <w:r w:rsidRPr="00667F3B">
        <w:rPr>
          <w:rFonts w:eastAsia="宋体"/>
          <w:i/>
          <w:lang w:eastAsia="zh-CN"/>
        </w:rPr>
        <w:t>drb-CountMSB-InfoList</w:t>
      </w:r>
      <w:r w:rsidRPr="00667F3B">
        <w:rPr>
          <w:rFonts w:eastAsia="宋体"/>
          <w:lang w:eastAsia="zh-CN"/>
        </w:rPr>
        <w:t xml:space="preserve"> and the least significant bits set to zero</w:t>
      </w:r>
      <w:r w:rsidRPr="00667F3B">
        <w:t>;</w:t>
      </w:r>
    </w:p>
    <w:p w14:paraId="193B1D62" w14:textId="77777777" w:rsidR="009722D5" w:rsidRPr="00667F3B" w:rsidRDefault="009722D5" w:rsidP="009722D5">
      <w:pPr>
        <w:pStyle w:val="B1"/>
      </w:pPr>
      <w:r w:rsidRPr="00667F3B">
        <w:t>1&gt;</w:t>
      </w:r>
      <w:r w:rsidRPr="00667F3B">
        <w:tab/>
        <w:t xml:space="preserve">submit the </w:t>
      </w:r>
      <w:r w:rsidRPr="00667F3B">
        <w:rPr>
          <w:i/>
        </w:rPr>
        <w:t>C</w:t>
      </w:r>
      <w:r w:rsidRPr="00667F3B">
        <w:rPr>
          <w:rFonts w:eastAsia="宋体"/>
          <w:i/>
          <w:lang w:eastAsia="zh-CN"/>
        </w:rPr>
        <w:t>ounterCheckResponse</w:t>
      </w:r>
      <w:r w:rsidRPr="00667F3B">
        <w:t xml:space="preserve"> message to lower layers for transmission upon which the procedure ends;</w:t>
      </w:r>
    </w:p>
    <w:p w14:paraId="0BE2F8D2" w14:textId="77777777" w:rsidR="009722D5" w:rsidRPr="00667F3B" w:rsidRDefault="009722D5" w:rsidP="009722D5">
      <w:pPr>
        <w:pStyle w:val="3"/>
      </w:pPr>
      <w:bookmarkStart w:id="1702" w:name="_Toc20486809"/>
      <w:bookmarkStart w:id="1703" w:name="_Toc29342101"/>
      <w:bookmarkStart w:id="1704" w:name="_Toc29343240"/>
      <w:bookmarkStart w:id="1705" w:name="_Toc36566491"/>
      <w:bookmarkStart w:id="1706" w:name="_Toc36809905"/>
      <w:bookmarkStart w:id="1707" w:name="_Toc36846269"/>
      <w:bookmarkStart w:id="1708" w:name="_Toc36938922"/>
      <w:bookmarkStart w:id="1709" w:name="_Toc37081902"/>
      <w:bookmarkStart w:id="1710" w:name="_Toc46480528"/>
      <w:bookmarkStart w:id="1711" w:name="_Toc46481762"/>
      <w:bookmarkStart w:id="1712" w:name="_Toc46482996"/>
      <w:bookmarkStart w:id="1713" w:name="_Toc156167677"/>
      <w:r w:rsidRPr="00667F3B">
        <w:t>5.3.7</w:t>
      </w:r>
      <w:r w:rsidRPr="00667F3B">
        <w:tab/>
        <w:t>RRC connection re-establishment</w:t>
      </w:r>
      <w:bookmarkEnd w:id="1702"/>
      <w:bookmarkEnd w:id="1703"/>
      <w:bookmarkEnd w:id="1704"/>
      <w:bookmarkEnd w:id="1705"/>
      <w:bookmarkEnd w:id="1706"/>
      <w:bookmarkEnd w:id="1707"/>
      <w:bookmarkEnd w:id="1708"/>
      <w:bookmarkEnd w:id="1709"/>
      <w:bookmarkEnd w:id="1710"/>
      <w:bookmarkEnd w:id="1711"/>
      <w:bookmarkEnd w:id="1712"/>
      <w:bookmarkEnd w:id="1713"/>
    </w:p>
    <w:p w14:paraId="1D7036F4" w14:textId="77777777" w:rsidR="009722D5" w:rsidRPr="00667F3B" w:rsidRDefault="009722D5" w:rsidP="009722D5">
      <w:pPr>
        <w:pStyle w:val="4"/>
      </w:pPr>
      <w:bookmarkStart w:id="1714" w:name="_Toc20486810"/>
      <w:bookmarkStart w:id="1715" w:name="_Toc29342102"/>
      <w:bookmarkStart w:id="1716" w:name="_Toc29343241"/>
      <w:bookmarkStart w:id="1717" w:name="_Toc36566492"/>
      <w:bookmarkStart w:id="1718" w:name="_Toc36809906"/>
      <w:bookmarkStart w:id="1719" w:name="_Toc36846270"/>
      <w:bookmarkStart w:id="1720" w:name="_Toc36938923"/>
      <w:bookmarkStart w:id="1721" w:name="_Toc37081903"/>
      <w:bookmarkStart w:id="1722" w:name="_Toc46480529"/>
      <w:bookmarkStart w:id="1723" w:name="_Toc46481763"/>
      <w:bookmarkStart w:id="1724" w:name="_Toc46482997"/>
      <w:bookmarkStart w:id="1725" w:name="_Toc156167678"/>
      <w:r w:rsidRPr="00667F3B">
        <w:t>5.3.7.1</w:t>
      </w:r>
      <w:r w:rsidRPr="00667F3B">
        <w:tab/>
        <w:t>General</w:t>
      </w:r>
      <w:bookmarkEnd w:id="1714"/>
      <w:bookmarkEnd w:id="1715"/>
      <w:bookmarkEnd w:id="1716"/>
      <w:bookmarkEnd w:id="1717"/>
      <w:bookmarkEnd w:id="1718"/>
      <w:bookmarkEnd w:id="1719"/>
      <w:bookmarkEnd w:id="1720"/>
      <w:bookmarkEnd w:id="1721"/>
      <w:bookmarkEnd w:id="1722"/>
      <w:bookmarkEnd w:id="1723"/>
      <w:bookmarkEnd w:id="1724"/>
      <w:bookmarkEnd w:id="1725"/>
    </w:p>
    <w:p w14:paraId="74F8FDFD" w14:textId="77777777" w:rsidR="009722D5" w:rsidRPr="00667F3B" w:rsidRDefault="009722D5" w:rsidP="009722D5">
      <w:pPr>
        <w:pStyle w:val="TH"/>
      </w:pPr>
      <w:r w:rsidRPr="00667F3B">
        <w:tab/>
      </w:r>
      <w:bookmarkStart w:id="1726" w:name="_MON_1267947476"/>
      <w:bookmarkEnd w:id="1726"/>
      <w:bookmarkStart w:id="1727" w:name="_MON_1289914521"/>
      <w:bookmarkEnd w:id="1727"/>
      <w:r w:rsidR="003863AF" w:rsidRPr="00667F3B">
        <w:rPr>
          <w:noProof/>
        </w:rPr>
        <w:object w:dxaOrig="6854" w:dyaOrig="3434" w14:anchorId="59D7D571">
          <v:shape id="_x0000_i1051" type="#_x0000_t75" alt="" style="width:318.05pt;height:160pt;mso-width-percent:0;mso-height-percent:0;mso-width-percent:0;mso-height-percent:0" o:ole="">
            <v:imagedata r:id="rId65" o:title=""/>
          </v:shape>
          <o:OLEObject Type="Embed" ProgID="Word.Picture.8" ShapeID="_x0000_i1051" DrawAspect="Content" ObjectID="_1767776812" r:id="rId66"/>
        </w:object>
      </w:r>
    </w:p>
    <w:p w14:paraId="0F34BA77" w14:textId="77777777" w:rsidR="009722D5" w:rsidRPr="00667F3B" w:rsidRDefault="009722D5" w:rsidP="009722D5">
      <w:pPr>
        <w:pStyle w:val="TF"/>
      </w:pPr>
      <w:r w:rsidRPr="00667F3B">
        <w:t>Figure 5.3.7.1-1: RRC connection re-establishment, successful</w:t>
      </w:r>
    </w:p>
    <w:p w14:paraId="74E21BE7" w14:textId="77777777" w:rsidR="009722D5" w:rsidRPr="00667F3B" w:rsidRDefault="009722D5" w:rsidP="009722D5">
      <w:pPr>
        <w:pStyle w:val="TH"/>
      </w:pPr>
      <w:r w:rsidRPr="00667F3B">
        <w:tab/>
      </w:r>
      <w:bookmarkStart w:id="1728" w:name="_MON_1267947623"/>
      <w:bookmarkEnd w:id="1728"/>
      <w:bookmarkStart w:id="1729" w:name="_MON_1289914522"/>
      <w:bookmarkEnd w:id="1729"/>
      <w:r w:rsidR="003863AF" w:rsidRPr="00667F3B">
        <w:rPr>
          <w:noProof/>
        </w:rPr>
        <w:object w:dxaOrig="6854" w:dyaOrig="2489" w14:anchorId="0577009D">
          <v:shape id="_x0000_i1052" type="#_x0000_t75" alt="" style="width:318.05pt;height:116.1pt;mso-width-percent:0;mso-height-percent:0;mso-width-percent:0;mso-height-percent:0" o:ole="">
            <v:imagedata r:id="rId67" o:title=""/>
          </v:shape>
          <o:OLEObject Type="Embed" ProgID="Word.Picture.8" ShapeID="_x0000_i1052" DrawAspect="Content" ObjectID="_1767776813" r:id="rId68"/>
        </w:object>
      </w:r>
    </w:p>
    <w:p w14:paraId="2155615C" w14:textId="77777777" w:rsidR="009722D5" w:rsidRPr="00667F3B" w:rsidRDefault="009722D5" w:rsidP="009722D5">
      <w:pPr>
        <w:pStyle w:val="TF"/>
      </w:pPr>
      <w:r w:rsidRPr="00667F3B">
        <w:t>Figure 5.3.7.1-2: RRC connection re-establishment, failure</w:t>
      </w:r>
    </w:p>
    <w:p w14:paraId="6384C463" w14:textId="77777777" w:rsidR="009722D5" w:rsidRPr="00667F3B" w:rsidRDefault="009722D5" w:rsidP="009722D5">
      <w:r w:rsidRPr="00667F3B">
        <w:t xml:space="preserve">The purpose of this procedure is to re-establish the RRC connection, which involves the resumption of SRB1 </w:t>
      </w:r>
      <w:r w:rsidR="000463E7" w:rsidRPr="00667F3B">
        <w:t xml:space="preserve">(SRB1bis for a NB-IoT UE for which AS security has not been activated) </w:t>
      </w:r>
      <w:r w:rsidRPr="00667F3B">
        <w:t xml:space="preserve">operation, the re-activation of security </w:t>
      </w:r>
      <w:r w:rsidR="000463E7" w:rsidRPr="00667F3B">
        <w:t xml:space="preserve">(except for a NB-IoT UE for which AS security has not been activated) </w:t>
      </w:r>
      <w:r w:rsidRPr="00667F3B">
        <w:t>and the configuration of only the PCell.</w:t>
      </w:r>
    </w:p>
    <w:p w14:paraId="776EEC1E" w14:textId="77777777" w:rsidR="009722D5" w:rsidRPr="00667F3B" w:rsidRDefault="000463E7" w:rsidP="009722D5">
      <w:r w:rsidRPr="00667F3B">
        <w:t>Except for a NB-IoT UE for which AS security has not been activated, a</w:t>
      </w:r>
      <w:r w:rsidR="009722D5" w:rsidRPr="00667F3B">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667F3B" w:rsidRDefault="000463E7" w:rsidP="009722D5">
      <w:r w:rsidRPr="00667F3B">
        <w:t>When AS security has not been activated, a NB-IoT UE supporting RRC connection re</w:t>
      </w:r>
      <w:r w:rsidR="00C84FE7" w:rsidRPr="00667F3B">
        <w:t>-</w:t>
      </w:r>
      <w:r w:rsidRPr="00667F3B">
        <w:t>establishment for the Control Plane CIoT EPS</w:t>
      </w:r>
      <w:r w:rsidR="004F37CA" w:rsidRPr="00667F3B">
        <w:t>/5GS</w:t>
      </w:r>
      <w:r w:rsidRPr="00667F3B">
        <w:t xml:space="preserve"> optimisation in RRC_CONNECTED may initiate the procedure in order to continue the RRC connection.</w:t>
      </w:r>
    </w:p>
    <w:p w14:paraId="474E698E" w14:textId="77777777" w:rsidR="000463E7" w:rsidRPr="00667F3B" w:rsidRDefault="009722D5" w:rsidP="000463E7">
      <w:r w:rsidRPr="00667F3B">
        <w:t>E-UTRAN applies the procedure as follows:</w:t>
      </w:r>
    </w:p>
    <w:p w14:paraId="26344514" w14:textId="77777777" w:rsidR="009722D5" w:rsidRPr="00667F3B" w:rsidRDefault="000463E7" w:rsidP="000463E7">
      <w:pPr>
        <w:pStyle w:val="B1"/>
      </w:pPr>
      <w:r w:rsidRPr="00667F3B">
        <w:lastRenderedPageBreak/>
        <w:t>-</w:t>
      </w:r>
      <w:r w:rsidRPr="00667F3B">
        <w:tab/>
        <w:t>When AS security has been activated:</w:t>
      </w:r>
    </w:p>
    <w:p w14:paraId="3E4AD799" w14:textId="77777777" w:rsidR="009722D5" w:rsidRPr="00667F3B" w:rsidRDefault="009722D5" w:rsidP="000463E7">
      <w:pPr>
        <w:pStyle w:val="B2"/>
      </w:pPr>
      <w:r w:rsidRPr="00667F3B">
        <w:t>-</w:t>
      </w:r>
      <w:r w:rsidRPr="00667F3B">
        <w:tab/>
        <w:t>to reconfigure SRB1 and to resume data transfer only for this RB;</w:t>
      </w:r>
    </w:p>
    <w:p w14:paraId="583DDF6C" w14:textId="77777777" w:rsidR="000463E7" w:rsidRPr="00667F3B" w:rsidRDefault="009722D5" w:rsidP="000463E7">
      <w:pPr>
        <w:pStyle w:val="B2"/>
      </w:pPr>
      <w:r w:rsidRPr="00667F3B">
        <w:t>-</w:t>
      </w:r>
      <w:r w:rsidRPr="00667F3B">
        <w:tab/>
        <w:t>to re-activate AS security without changing algorithms.</w:t>
      </w:r>
    </w:p>
    <w:p w14:paraId="58B12014" w14:textId="77777777" w:rsidR="000463E7" w:rsidRPr="00667F3B" w:rsidRDefault="000463E7" w:rsidP="000463E7">
      <w:pPr>
        <w:pStyle w:val="B1"/>
      </w:pPr>
      <w:r w:rsidRPr="00667F3B">
        <w:t>-</w:t>
      </w:r>
      <w:r w:rsidRPr="00667F3B">
        <w:tab/>
        <w:t>For a NB-IoT UE supporting RRC connection re</w:t>
      </w:r>
      <w:r w:rsidR="00C84FE7" w:rsidRPr="00667F3B">
        <w:t>-</w:t>
      </w:r>
      <w:r w:rsidRPr="00667F3B">
        <w:t>establishment for the Control Plane CIoT EPS</w:t>
      </w:r>
      <w:r w:rsidR="004F37CA" w:rsidRPr="00667F3B">
        <w:t>/5GS</w:t>
      </w:r>
      <w:r w:rsidRPr="00667F3B">
        <w:t xml:space="preserve"> optimisation, when AS security has not been activated:</w:t>
      </w:r>
    </w:p>
    <w:p w14:paraId="1E28840C" w14:textId="77777777" w:rsidR="009722D5" w:rsidRPr="00667F3B" w:rsidRDefault="000463E7" w:rsidP="000463E7">
      <w:pPr>
        <w:pStyle w:val="B2"/>
      </w:pPr>
      <w:r w:rsidRPr="00667F3B">
        <w:t>-</w:t>
      </w:r>
      <w:r w:rsidRPr="00667F3B">
        <w:tab/>
        <w:t>to re-establish SRB1bis and to continue data transfer for this RB.</w:t>
      </w:r>
    </w:p>
    <w:p w14:paraId="476791D2" w14:textId="77777777" w:rsidR="004E6D58" w:rsidRPr="00667F3B" w:rsidRDefault="004E6D58" w:rsidP="00627E6D">
      <w:pPr>
        <w:pStyle w:val="4"/>
      </w:pPr>
      <w:bookmarkStart w:id="1730" w:name="_Toc156167679"/>
      <w:bookmarkStart w:id="1731" w:name="_Hlk112529398"/>
      <w:bookmarkStart w:id="1732" w:name="_Toc20486811"/>
      <w:bookmarkStart w:id="1733" w:name="_Toc29342103"/>
      <w:bookmarkStart w:id="1734" w:name="_Toc29343242"/>
      <w:bookmarkStart w:id="1735" w:name="_Toc36566493"/>
      <w:bookmarkStart w:id="1736" w:name="_Toc36809907"/>
      <w:bookmarkStart w:id="1737" w:name="_Toc36846271"/>
      <w:bookmarkStart w:id="1738" w:name="_Toc36938924"/>
      <w:bookmarkStart w:id="1739" w:name="_Toc37081904"/>
      <w:bookmarkStart w:id="1740" w:name="_Toc46480530"/>
      <w:bookmarkStart w:id="1741" w:name="_Toc46481764"/>
      <w:bookmarkStart w:id="1742" w:name="_Toc46482998"/>
      <w:r w:rsidRPr="00667F3B">
        <w:t>5.3.7.1a</w:t>
      </w:r>
      <w:r w:rsidRPr="00667F3B">
        <w:tab/>
        <w:t>Condition for re-establishing RRC Connection in NTN</w:t>
      </w:r>
      <w:bookmarkEnd w:id="1730"/>
    </w:p>
    <w:p w14:paraId="6B521036" w14:textId="77777777" w:rsidR="004E6D58" w:rsidRPr="00667F3B" w:rsidRDefault="004E6D58" w:rsidP="004E6D58">
      <w:r w:rsidRPr="00667F3B">
        <w:t>If s</w:t>
      </w:r>
      <w:r w:rsidRPr="00667F3B">
        <w:rPr>
          <w:i/>
        </w:rPr>
        <w:t>ystemInformationBlockType31</w:t>
      </w:r>
      <w:r w:rsidRPr="00667F3B">
        <w:t xml:space="preserve"> (</w:t>
      </w:r>
      <w:r w:rsidRPr="00667F3B">
        <w:rPr>
          <w:i/>
        </w:rPr>
        <w:t>systemInformationBlockType31-NB</w:t>
      </w:r>
      <w:r w:rsidRPr="00667F3B">
        <w:t xml:space="preserve"> in NB-IoT) is broadcast, a RRC connection re-establishment is initiated only if the UE has a valid GNSS position.</w:t>
      </w:r>
    </w:p>
    <w:bookmarkEnd w:id="1731"/>
    <w:p w14:paraId="4644C92C" w14:textId="77777777" w:rsidR="004E6D58" w:rsidRPr="00667F3B" w:rsidRDefault="004E6D58" w:rsidP="00627E6D">
      <w:pPr>
        <w:pStyle w:val="NO"/>
      </w:pPr>
      <w:r w:rsidRPr="00667F3B">
        <w:t>NOTE:</w:t>
      </w:r>
      <w:r w:rsidRPr="00667F3B">
        <w:tab/>
        <w:t>The UE may need to re-acquire the GNSS position before re-establishing the connection to avoid interruption during the connection.</w:t>
      </w:r>
    </w:p>
    <w:p w14:paraId="135E7F9A" w14:textId="77777777" w:rsidR="009722D5" w:rsidRPr="00667F3B" w:rsidRDefault="009722D5" w:rsidP="009722D5">
      <w:pPr>
        <w:pStyle w:val="4"/>
      </w:pPr>
      <w:bookmarkStart w:id="1743" w:name="_Toc156167680"/>
      <w:r w:rsidRPr="00667F3B">
        <w:t>5.3.7.2</w:t>
      </w:r>
      <w:r w:rsidRPr="00667F3B">
        <w:tab/>
        <w:t>Initiation</w:t>
      </w:r>
      <w:bookmarkEnd w:id="1732"/>
      <w:bookmarkEnd w:id="1733"/>
      <w:bookmarkEnd w:id="1734"/>
      <w:bookmarkEnd w:id="1735"/>
      <w:bookmarkEnd w:id="1736"/>
      <w:bookmarkEnd w:id="1737"/>
      <w:bookmarkEnd w:id="1738"/>
      <w:bookmarkEnd w:id="1739"/>
      <w:bookmarkEnd w:id="1740"/>
      <w:bookmarkEnd w:id="1741"/>
      <w:bookmarkEnd w:id="1742"/>
      <w:bookmarkEnd w:id="1743"/>
    </w:p>
    <w:p w14:paraId="2B51F61D" w14:textId="77777777" w:rsidR="009722D5" w:rsidRPr="00667F3B" w:rsidRDefault="009722D5" w:rsidP="009722D5">
      <w:r w:rsidRPr="00667F3B">
        <w:t xml:space="preserve">The UE shall only initiate the procedure </w:t>
      </w:r>
      <w:r w:rsidR="000463E7" w:rsidRPr="00667F3B">
        <w:t xml:space="preserve">either </w:t>
      </w:r>
      <w:r w:rsidRPr="00667F3B">
        <w:t>when AS security has been activated</w:t>
      </w:r>
      <w:r w:rsidR="000463E7" w:rsidRPr="00667F3B">
        <w:t xml:space="preserve"> or for a NB-IoT UE supporting RRC connection re</w:t>
      </w:r>
      <w:r w:rsidR="00C84FE7" w:rsidRPr="00667F3B">
        <w:t>-</w:t>
      </w:r>
      <w:r w:rsidR="000463E7" w:rsidRPr="00667F3B">
        <w:t>establishment for the Control Plane CIoT EPS</w:t>
      </w:r>
      <w:r w:rsidR="00603E23" w:rsidRPr="00667F3B">
        <w:t>/5GS</w:t>
      </w:r>
      <w:r w:rsidR="000463E7" w:rsidRPr="00667F3B">
        <w:t xml:space="preserve"> optimisation</w:t>
      </w:r>
      <w:r w:rsidRPr="00667F3B">
        <w:t>. The UE initiates the procedure when one of the following conditions is met:</w:t>
      </w:r>
    </w:p>
    <w:p w14:paraId="025B6EBC" w14:textId="77777777" w:rsidR="009722D5" w:rsidRPr="00667F3B" w:rsidRDefault="009722D5" w:rsidP="009722D5">
      <w:pPr>
        <w:pStyle w:val="B1"/>
      </w:pPr>
      <w:r w:rsidRPr="00667F3B">
        <w:t>1&gt;</w:t>
      </w:r>
      <w:r w:rsidRPr="00667F3B">
        <w:tab/>
        <w:t>upon detecting radio link failure</w:t>
      </w:r>
      <w:r w:rsidR="00C47544" w:rsidRPr="00667F3B">
        <w:t xml:space="preserve"> and T316 is not configured</w:t>
      </w:r>
      <w:r w:rsidRPr="00667F3B">
        <w:t>, in accordance with 5.3.11; or</w:t>
      </w:r>
    </w:p>
    <w:p w14:paraId="08B3DE9E" w14:textId="77777777" w:rsidR="003C27DA" w:rsidRPr="00667F3B" w:rsidRDefault="003C27DA" w:rsidP="003C27DA">
      <w:pPr>
        <w:pStyle w:val="B1"/>
      </w:pPr>
      <w:r w:rsidRPr="00667F3B">
        <w:t>1&gt;</w:t>
      </w:r>
      <w:r w:rsidRPr="00667F3B">
        <w:tab/>
        <w:t>upon detecting radio link failure of the MCG while SCG transmission is suspended, in accordance with 5.3.11; or</w:t>
      </w:r>
    </w:p>
    <w:p w14:paraId="77700F57" w14:textId="0E47A16A" w:rsidR="003C27DA" w:rsidRPr="00667F3B" w:rsidRDefault="003C27DA" w:rsidP="003C27DA">
      <w:pPr>
        <w:pStyle w:val="B1"/>
      </w:pPr>
      <w:r w:rsidRPr="00667F3B">
        <w:t>1&gt;</w:t>
      </w:r>
      <w:r w:rsidRPr="00667F3B">
        <w:tab/>
        <w:t xml:space="preserve">upon detecting radio link failure of the MCG while NR PSCell change </w:t>
      </w:r>
      <w:r w:rsidR="005912D5" w:rsidRPr="00667F3B">
        <w:rPr>
          <w:lang w:eastAsia="zh-CN"/>
        </w:rPr>
        <w:t>or PSCell addition</w:t>
      </w:r>
      <w:r w:rsidR="005912D5" w:rsidRPr="00667F3B">
        <w:t xml:space="preserve"> </w:t>
      </w:r>
      <w:r w:rsidRPr="00667F3B">
        <w:t>is ongoing, in accordance with 5.3.11; or</w:t>
      </w:r>
    </w:p>
    <w:p w14:paraId="2109796E" w14:textId="77777777" w:rsidR="009722D5" w:rsidRPr="00667F3B" w:rsidRDefault="009722D5" w:rsidP="009722D5">
      <w:pPr>
        <w:pStyle w:val="B1"/>
      </w:pPr>
      <w:r w:rsidRPr="00667F3B">
        <w:t>1&gt;</w:t>
      </w:r>
      <w:r w:rsidRPr="00667F3B">
        <w:tab/>
        <w:t>upon handover failure, in accordance with 5.3.5.6; or</w:t>
      </w:r>
    </w:p>
    <w:p w14:paraId="03842CD5" w14:textId="77777777" w:rsidR="009722D5" w:rsidRPr="00667F3B" w:rsidRDefault="009722D5" w:rsidP="009722D5">
      <w:pPr>
        <w:pStyle w:val="B1"/>
      </w:pPr>
      <w:r w:rsidRPr="00667F3B">
        <w:t>1&gt;</w:t>
      </w:r>
      <w:r w:rsidRPr="00667F3B">
        <w:tab/>
        <w:t>upon mobility from E-UTRA failure, in accordance with 5.4.3.5; or</w:t>
      </w:r>
    </w:p>
    <w:p w14:paraId="00B89FE1" w14:textId="77777777" w:rsidR="009722D5" w:rsidRPr="00667F3B" w:rsidRDefault="009722D5" w:rsidP="009722D5">
      <w:pPr>
        <w:pStyle w:val="B1"/>
      </w:pPr>
      <w:r w:rsidRPr="00667F3B">
        <w:t>1&gt;</w:t>
      </w:r>
      <w:r w:rsidRPr="00667F3B">
        <w:tab/>
      </w:r>
      <w:r w:rsidR="001A0376" w:rsidRPr="00667F3B">
        <w:t xml:space="preserve">except </w:t>
      </w:r>
      <w:r w:rsidR="000D6815" w:rsidRPr="00667F3B">
        <w:t>when resuming an RRC connection after early security reactivation in accordance with conditions in 5.3.3.18</w:t>
      </w:r>
      <w:r w:rsidR="001A0376" w:rsidRPr="00667F3B">
        <w:t xml:space="preserve">, </w:t>
      </w:r>
      <w:r w:rsidRPr="00667F3B">
        <w:t>upon integrity check failure indication from lower layers</w:t>
      </w:r>
      <w:r w:rsidR="00F24BC1" w:rsidRPr="00667F3B">
        <w:t xml:space="preserve"> concerning SRB1 or SRB2</w:t>
      </w:r>
      <w:r w:rsidRPr="00667F3B">
        <w:t>; or</w:t>
      </w:r>
    </w:p>
    <w:p w14:paraId="45DA2C91" w14:textId="77777777" w:rsidR="009722D5" w:rsidRPr="00667F3B" w:rsidRDefault="009722D5" w:rsidP="009722D5">
      <w:pPr>
        <w:pStyle w:val="B1"/>
      </w:pPr>
      <w:r w:rsidRPr="00667F3B">
        <w:t>1&gt;</w:t>
      </w:r>
      <w:r w:rsidRPr="00667F3B">
        <w:tab/>
        <w:t>upon an RRC connection reconfiguration failure, in accordance with 5.3.5.5;</w:t>
      </w:r>
      <w:r w:rsidR="00EB64AE" w:rsidRPr="00667F3B">
        <w:t xml:space="preserve"> or</w:t>
      </w:r>
    </w:p>
    <w:p w14:paraId="5DEC887F" w14:textId="77777777" w:rsidR="00C47544" w:rsidRPr="00667F3B" w:rsidRDefault="00EB64AE" w:rsidP="00C47544">
      <w:pPr>
        <w:pStyle w:val="B1"/>
      </w:pPr>
      <w:r w:rsidRPr="00667F3B">
        <w:t>1&gt;</w:t>
      </w:r>
      <w:r w:rsidRPr="00667F3B">
        <w:tab/>
        <w:t>upon an RRC connection reconfiguration failure, in accordance with TS38.331 [82</w:t>
      </w:r>
      <w:r w:rsidR="002224A0" w:rsidRPr="00667F3B">
        <w:t>]</w:t>
      </w:r>
      <w:r w:rsidRPr="00667F3B">
        <w:t xml:space="preserve">, </w:t>
      </w:r>
      <w:r w:rsidR="002224A0" w:rsidRPr="00667F3B">
        <w:t xml:space="preserve">clause </w:t>
      </w:r>
      <w:r w:rsidRPr="00667F3B">
        <w:t>5.3.5.</w:t>
      </w:r>
      <w:r w:rsidR="00C47544" w:rsidRPr="00667F3B">
        <w:t>8; or</w:t>
      </w:r>
    </w:p>
    <w:p w14:paraId="563D62ED" w14:textId="373871CE" w:rsidR="00C47544" w:rsidRPr="00667F3B" w:rsidRDefault="00C47544" w:rsidP="00C47544">
      <w:pPr>
        <w:pStyle w:val="B1"/>
      </w:pPr>
      <w:r w:rsidRPr="00667F3B">
        <w:t>1&gt;</w:t>
      </w:r>
      <w:r w:rsidRPr="00667F3B">
        <w:tab/>
        <w:t xml:space="preserve">upon detecting radio link failure for the SCG while MCG transmission is suspended, in accordance with TS 38.331 [82] </w:t>
      </w:r>
      <w:r w:rsidR="006B563F" w:rsidRPr="00667F3B">
        <w:t>clause</w:t>
      </w:r>
      <w:r w:rsidRPr="00667F3B">
        <w:t xml:space="preserve"> 5.3.10.3 in (NG)EN-DC; or</w:t>
      </w:r>
    </w:p>
    <w:p w14:paraId="0C09026E" w14:textId="4C55CF30" w:rsidR="00C47544" w:rsidRPr="00667F3B" w:rsidRDefault="00C47544" w:rsidP="00C47544">
      <w:pPr>
        <w:pStyle w:val="B1"/>
      </w:pPr>
      <w:r w:rsidRPr="00667F3B">
        <w:t>1&gt;</w:t>
      </w:r>
      <w:r w:rsidRPr="00667F3B">
        <w:tab/>
        <w:t xml:space="preserve">upon SCG change failure while MCG transmission is suspended, in accordance with TS 38.331 [82] </w:t>
      </w:r>
      <w:r w:rsidR="006B563F" w:rsidRPr="00667F3B">
        <w:t>clause</w:t>
      </w:r>
      <w:r w:rsidRPr="00667F3B">
        <w:t xml:space="preserve"> 5.3.5.8.3 in (NG)EN-DC; or</w:t>
      </w:r>
    </w:p>
    <w:p w14:paraId="50AEF1C1" w14:textId="087CC5B8" w:rsidR="00C47544" w:rsidRPr="00667F3B" w:rsidRDefault="00C47544" w:rsidP="00C47544">
      <w:pPr>
        <w:pStyle w:val="B1"/>
      </w:pPr>
      <w:r w:rsidRPr="00667F3B">
        <w:t>1&gt;</w:t>
      </w:r>
      <w:r w:rsidRPr="00667F3B">
        <w:tab/>
        <w:t xml:space="preserve">upon SCG configuration failure while MCG transmission is suspended in accordance with </w:t>
      </w:r>
      <w:r w:rsidR="006B563F" w:rsidRPr="00667F3B">
        <w:t>clause</w:t>
      </w:r>
      <w:r w:rsidRPr="00667F3B">
        <w:t xml:space="preserve"> TS 38.331 [82] </w:t>
      </w:r>
      <w:r w:rsidR="006B563F" w:rsidRPr="00667F3B">
        <w:t>clause</w:t>
      </w:r>
      <w:r w:rsidRPr="00667F3B">
        <w:t xml:space="preserve"> 5.3.5.8.2 in (NG)EN-DC; or</w:t>
      </w:r>
    </w:p>
    <w:p w14:paraId="627D5101" w14:textId="77777777" w:rsidR="00C47544" w:rsidRPr="00667F3B" w:rsidRDefault="00C47544" w:rsidP="00C47544">
      <w:pPr>
        <w:pStyle w:val="B1"/>
      </w:pPr>
      <w:r w:rsidRPr="00667F3B">
        <w:t>1&gt;</w:t>
      </w:r>
      <w:r w:rsidRPr="00667F3B">
        <w:tab/>
        <w:t>upon integrity check failure indication from SCG lower layers concerning SRB3 while MCG transmission is suspended; or</w:t>
      </w:r>
    </w:p>
    <w:p w14:paraId="7C996FAC" w14:textId="35A2F52B" w:rsidR="001A0376" w:rsidRPr="00667F3B" w:rsidRDefault="00C47544" w:rsidP="00C47544">
      <w:pPr>
        <w:pStyle w:val="B1"/>
      </w:pPr>
      <w:r w:rsidRPr="00667F3B">
        <w:t>1&gt;</w:t>
      </w:r>
      <w:r w:rsidRPr="00667F3B">
        <w:tab/>
        <w:t xml:space="preserve">upon T316 expiry, in accordance with </w:t>
      </w:r>
      <w:r w:rsidR="006B563F" w:rsidRPr="00667F3B">
        <w:t>clause</w:t>
      </w:r>
      <w:r w:rsidRPr="00667F3B">
        <w:t xml:space="preserve"> </w:t>
      </w:r>
      <w:r w:rsidR="006C1FAC" w:rsidRPr="00667F3B">
        <w:rPr>
          <w:rFonts w:eastAsia="Malgun Gothic"/>
          <w:lang w:eastAsia="ko-KR"/>
        </w:rPr>
        <w:t>5.6.26</w:t>
      </w:r>
      <w:r w:rsidRPr="00667F3B">
        <w:rPr>
          <w:rFonts w:eastAsia="Malgun Gothic"/>
          <w:lang w:eastAsia="ko-KR"/>
        </w:rPr>
        <w:t>.5</w:t>
      </w:r>
      <w:r w:rsidR="00893F5F" w:rsidRPr="00667F3B">
        <w:t>.</w:t>
      </w:r>
    </w:p>
    <w:p w14:paraId="255E114C" w14:textId="77777777" w:rsidR="00EB64AE" w:rsidRPr="00667F3B" w:rsidRDefault="001A0376" w:rsidP="00CE6B8B">
      <w:pPr>
        <w:pStyle w:val="NO"/>
      </w:pPr>
      <w:r w:rsidRPr="00667F3B">
        <w:t>NOTE:</w:t>
      </w:r>
      <w:r w:rsidRPr="00667F3B">
        <w:tab/>
      </w:r>
      <w:r w:rsidR="000D6815" w:rsidRPr="00667F3B">
        <w:t>When resuming an RRC connection after early security reactivation in accordance with conditions in 5.3.3.18</w:t>
      </w:r>
      <w:r w:rsidRPr="00667F3B">
        <w:t>, integrity check failure indication from lower layers is handled in accordance with clause 5.3.3.16.</w:t>
      </w:r>
    </w:p>
    <w:p w14:paraId="24CA552C" w14:textId="77777777" w:rsidR="009722D5" w:rsidRPr="00667F3B" w:rsidRDefault="009722D5" w:rsidP="009722D5">
      <w:r w:rsidRPr="00667F3B">
        <w:t>Upon initiation of the procedure, the UE shall:</w:t>
      </w:r>
    </w:p>
    <w:p w14:paraId="0132342F" w14:textId="77777777" w:rsidR="009722D5" w:rsidRPr="00667F3B" w:rsidRDefault="009722D5" w:rsidP="009722D5">
      <w:pPr>
        <w:pStyle w:val="B1"/>
      </w:pPr>
      <w:r w:rsidRPr="00667F3B">
        <w:t>1&gt;</w:t>
      </w:r>
      <w:r w:rsidRPr="00667F3B">
        <w:tab/>
        <w:t>stop timer T310, if running;</w:t>
      </w:r>
    </w:p>
    <w:p w14:paraId="7E088F37" w14:textId="77777777" w:rsidR="009722D5" w:rsidRPr="00667F3B" w:rsidRDefault="009722D5" w:rsidP="009722D5">
      <w:pPr>
        <w:pStyle w:val="B1"/>
      </w:pPr>
      <w:r w:rsidRPr="00667F3B">
        <w:lastRenderedPageBreak/>
        <w:t>1&gt;</w:t>
      </w:r>
      <w:r w:rsidRPr="00667F3B">
        <w:tab/>
        <w:t>stop timer T312, if running;</w:t>
      </w:r>
    </w:p>
    <w:p w14:paraId="296B2E43" w14:textId="77777777" w:rsidR="00C47544" w:rsidRPr="00667F3B" w:rsidRDefault="009722D5" w:rsidP="00C47544">
      <w:pPr>
        <w:pStyle w:val="B1"/>
      </w:pPr>
      <w:r w:rsidRPr="00667F3B">
        <w:t>1&gt;</w:t>
      </w:r>
      <w:r w:rsidRPr="00667F3B">
        <w:tab/>
        <w:t>stop timer T313, if running;</w:t>
      </w:r>
    </w:p>
    <w:p w14:paraId="0FDA9A55" w14:textId="77777777" w:rsidR="009722D5" w:rsidRPr="00667F3B" w:rsidRDefault="00C47544" w:rsidP="00C47544">
      <w:pPr>
        <w:pStyle w:val="B1"/>
      </w:pPr>
      <w:r w:rsidRPr="00667F3B">
        <w:t>1&gt;</w:t>
      </w:r>
      <w:r w:rsidRPr="00667F3B">
        <w:tab/>
        <w:t>stop timer T316, if running;</w:t>
      </w:r>
    </w:p>
    <w:p w14:paraId="505F6820" w14:textId="77777777" w:rsidR="009722D5" w:rsidRPr="00667F3B" w:rsidRDefault="009722D5" w:rsidP="009722D5">
      <w:pPr>
        <w:pStyle w:val="B1"/>
      </w:pPr>
      <w:r w:rsidRPr="00667F3B">
        <w:t>1&gt;</w:t>
      </w:r>
      <w:r w:rsidRPr="00667F3B">
        <w:tab/>
        <w:t>stop timer T307, if running;</w:t>
      </w:r>
    </w:p>
    <w:p w14:paraId="772A64C5" w14:textId="77777777" w:rsidR="009722D5" w:rsidRPr="00667F3B" w:rsidRDefault="009722D5" w:rsidP="009722D5">
      <w:pPr>
        <w:pStyle w:val="B1"/>
      </w:pPr>
      <w:r w:rsidRPr="00667F3B">
        <w:t>1&gt;</w:t>
      </w:r>
      <w:r w:rsidRPr="00667F3B">
        <w:tab/>
        <w:t>start timer T311;</w:t>
      </w:r>
    </w:p>
    <w:p w14:paraId="3068CEE8" w14:textId="77777777" w:rsidR="009722D5" w:rsidRPr="00667F3B" w:rsidRDefault="009722D5" w:rsidP="009722D5">
      <w:pPr>
        <w:pStyle w:val="B1"/>
      </w:pPr>
      <w:r w:rsidRPr="00667F3B">
        <w:t>1&gt;</w:t>
      </w:r>
      <w:r w:rsidRPr="00667F3B">
        <w:tab/>
        <w:t>stop timer T370, if running;</w:t>
      </w:r>
    </w:p>
    <w:p w14:paraId="3FD65F24" w14:textId="64142836" w:rsidR="00191D75" w:rsidRPr="00667F3B" w:rsidRDefault="00191D75" w:rsidP="00191D75">
      <w:pPr>
        <w:pStyle w:val="B1"/>
      </w:pPr>
      <w:r w:rsidRPr="00667F3B">
        <w:t>1&gt;</w:t>
      </w:r>
      <w:r w:rsidRPr="00667F3B">
        <w:tab/>
        <w:t xml:space="preserve">if the UE is not configured with </w:t>
      </w:r>
      <w:r w:rsidR="00865CC4" w:rsidRPr="00667F3B">
        <w:rPr>
          <w:i/>
        </w:rPr>
        <w:t>attemptCondReconf</w:t>
      </w:r>
      <w:r w:rsidRPr="00667F3B">
        <w:t>:</w:t>
      </w:r>
    </w:p>
    <w:p w14:paraId="1E0CBF26" w14:textId="77777777" w:rsidR="005C0C4F" w:rsidRPr="00667F3B" w:rsidRDefault="00191D75" w:rsidP="004E6D61">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6A0DCAD3" w14:textId="77777777" w:rsidR="009722D5" w:rsidRPr="00667F3B" w:rsidRDefault="00191D75" w:rsidP="004E6D61">
      <w:pPr>
        <w:pStyle w:val="B2"/>
      </w:pPr>
      <w:r w:rsidRPr="00667F3B">
        <w:t>2</w:t>
      </w:r>
      <w:r w:rsidR="009722D5" w:rsidRPr="00667F3B">
        <w:t>&gt;</w:t>
      </w:r>
      <w:r w:rsidR="009722D5" w:rsidRPr="00667F3B">
        <w:tab/>
        <w:t>suspend all RBs</w:t>
      </w:r>
      <w:r w:rsidR="00F24BC1" w:rsidRPr="00667F3B">
        <w:t>, including RBs configured with NR PDCP,</w:t>
      </w:r>
      <w:r w:rsidR="009722D5" w:rsidRPr="00667F3B">
        <w:t xml:space="preserve"> except SRB0;</w:t>
      </w:r>
    </w:p>
    <w:p w14:paraId="2E2AFF6F" w14:textId="77777777" w:rsidR="009722D5" w:rsidRPr="00667F3B" w:rsidRDefault="00191D75" w:rsidP="004E6D61">
      <w:pPr>
        <w:pStyle w:val="B2"/>
      </w:pPr>
      <w:r w:rsidRPr="00667F3B">
        <w:t>2</w:t>
      </w:r>
      <w:r w:rsidR="009722D5" w:rsidRPr="00667F3B">
        <w:t>&gt;</w:t>
      </w:r>
      <w:r w:rsidR="009722D5" w:rsidRPr="00667F3B">
        <w:tab/>
        <w:t>reset MAC;</w:t>
      </w:r>
    </w:p>
    <w:p w14:paraId="429605B0" w14:textId="77777777" w:rsidR="00E42480" w:rsidRPr="00667F3B" w:rsidRDefault="00191D75" w:rsidP="004E6D61">
      <w:pPr>
        <w:pStyle w:val="B2"/>
      </w:pPr>
      <w:r w:rsidRPr="00667F3B">
        <w:t>2</w:t>
      </w:r>
      <w:r w:rsidR="009722D5" w:rsidRPr="00667F3B">
        <w:t>&gt;</w:t>
      </w:r>
      <w:r w:rsidR="009722D5" w:rsidRPr="00667F3B">
        <w:tab/>
        <w:t>release the MCG SCell(s), if configured, in accordance with 5.3.10.3a;</w:t>
      </w:r>
    </w:p>
    <w:p w14:paraId="10650BE7" w14:textId="77777777" w:rsidR="009722D5" w:rsidRPr="00667F3B" w:rsidRDefault="00191D75" w:rsidP="004E6D61">
      <w:pPr>
        <w:pStyle w:val="B2"/>
      </w:pPr>
      <w:r w:rsidRPr="00667F3B">
        <w:t>2</w:t>
      </w:r>
      <w:r w:rsidR="00E42480" w:rsidRPr="00667F3B">
        <w:t>&gt;</w:t>
      </w:r>
      <w:r w:rsidR="00E42480" w:rsidRPr="00667F3B">
        <w:tab/>
        <w:t>release the SCell group(s), if configured, in accordance with 5.3.10.3</w:t>
      </w:r>
      <w:r w:rsidR="00DC4BA4" w:rsidRPr="00667F3B">
        <w:t>d</w:t>
      </w:r>
      <w:r w:rsidR="00E42480" w:rsidRPr="00667F3B">
        <w:t>;</w:t>
      </w:r>
    </w:p>
    <w:p w14:paraId="0F866407" w14:textId="77777777" w:rsidR="009722D5" w:rsidRPr="00667F3B" w:rsidRDefault="00191D75" w:rsidP="004E6D61">
      <w:pPr>
        <w:pStyle w:val="B2"/>
      </w:pPr>
      <w:r w:rsidRPr="00667F3B">
        <w:t>2</w:t>
      </w:r>
      <w:r w:rsidR="009722D5" w:rsidRPr="00667F3B">
        <w:t>&gt;</w:t>
      </w:r>
      <w:r w:rsidR="009722D5" w:rsidRPr="00667F3B">
        <w:tab/>
        <w:t>apply the default physical channel configuration as specified in 9.2.4;</w:t>
      </w:r>
    </w:p>
    <w:p w14:paraId="31B8227B" w14:textId="77777777" w:rsidR="00ED650F" w:rsidRPr="00667F3B" w:rsidRDefault="00191D75" w:rsidP="004E6D61">
      <w:pPr>
        <w:pStyle w:val="B2"/>
      </w:pPr>
      <w:r w:rsidRPr="00667F3B">
        <w:t>2</w:t>
      </w:r>
      <w:r w:rsidR="009722D5" w:rsidRPr="00667F3B">
        <w:t>&gt;</w:t>
      </w:r>
      <w:r w:rsidR="009722D5" w:rsidRPr="00667F3B">
        <w:tab/>
        <w:t>except for NB-IoT, for the MCG, apply the default semi-persistent scheduling configuration as specified in 9.2.3;</w:t>
      </w:r>
    </w:p>
    <w:p w14:paraId="000F9C88" w14:textId="77777777" w:rsidR="00ED650F" w:rsidRPr="00667F3B" w:rsidRDefault="00191D75" w:rsidP="004E6D61">
      <w:pPr>
        <w:pStyle w:val="B2"/>
      </w:pPr>
      <w:r w:rsidRPr="00667F3B">
        <w:t>2</w:t>
      </w:r>
      <w:r w:rsidR="00ED650F" w:rsidRPr="00667F3B">
        <w:t>&gt;</w:t>
      </w:r>
      <w:r w:rsidR="00ED650F" w:rsidRPr="00667F3B">
        <w:tab/>
        <w:t xml:space="preserve">for NB-IoT, release </w:t>
      </w:r>
      <w:r w:rsidR="00ED650F" w:rsidRPr="00667F3B">
        <w:rPr>
          <w:i/>
        </w:rPr>
        <w:t>schedulingRequestConfig</w:t>
      </w:r>
      <w:r w:rsidR="00ED650F" w:rsidRPr="00667F3B">
        <w:t>, if configured;</w:t>
      </w:r>
    </w:p>
    <w:p w14:paraId="71F4CAB2" w14:textId="77777777" w:rsidR="009722D5" w:rsidRPr="00667F3B" w:rsidRDefault="00191D75" w:rsidP="004E6D61">
      <w:pPr>
        <w:pStyle w:val="B2"/>
      </w:pPr>
      <w:r w:rsidRPr="00667F3B">
        <w:t>2</w:t>
      </w:r>
      <w:r w:rsidR="009722D5" w:rsidRPr="00667F3B">
        <w:t>&gt;</w:t>
      </w:r>
      <w:r w:rsidR="009722D5" w:rsidRPr="00667F3B">
        <w:tab/>
        <w:t>for the MCG, apply the default MAC main configuration as specified in 9.2.2;</w:t>
      </w:r>
    </w:p>
    <w:p w14:paraId="5710FED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powerPrefIndicationConfig</w:t>
      </w:r>
      <w:r w:rsidR="009722D5" w:rsidRPr="00667F3B">
        <w:t>, if configured and stop timer T340, if running;</w:t>
      </w:r>
    </w:p>
    <w:p w14:paraId="420D15B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reportProximityConfig</w:t>
      </w:r>
      <w:r w:rsidR="009722D5" w:rsidRPr="00667F3B">
        <w:t>, if configured and clear any associated proximity status reporting timer;</w:t>
      </w:r>
    </w:p>
    <w:p w14:paraId="0B06A2E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obtainLocationConfig</w:t>
      </w:r>
      <w:r w:rsidR="009722D5" w:rsidRPr="00667F3B">
        <w:t>, if configured;</w:t>
      </w:r>
    </w:p>
    <w:p w14:paraId="18A49C8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iCs/>
        </w:rPr>
        <w:t>idc-Config</w:t>
      </w:r>
      <w:r w:rsidR="009722D5" w:rsidRPr="00667F3B">
        <w:t>, if configured;</w:t>
      </w:r>
    </w:p>
    <w:p w14:paraId="7E161014" w14:textId="77777777" w:rsidR="00933653" w:rsidRPr="00667F3B" w:rsidRDefault="00191D75" w:rsidP="004E6D61">
      <w:pPr>
        <w:pStyle w:val="B2"/>
      </w:pPr>
      <w:r w:rsidRPr="00667F3B">
        <w:t>2</w:t>
      </w:r>
      <w:r w:rsidR="00933653" w:rsidRPr="00667F3B">
        <w:t>&gt;</w:t>
      </w:r>
      <w:r w:rsidR="00CD4283" w:rsidRPr="00667F3B">
        <w:tab/>
      </w:r>
      <w:r w:rsidR="00933653" w:rsidRPr="00667F3B">
        <w:t xml:space="preserve">release </w:t>
      </w:r>
      <w:r w:rsidR="00933653" w:rsidRPr="00667F3B">
        <w:rPr>
          <w:i/>
        </w:rPr>
        <w:t>sps-AssistanceInfoReport</w:t>
      </w:r>
      <w:r w:rsidR="00933653" w:rsidRPr="00667F3B">
        <w:t>, if configured;</w:t>
      </w:r>
    </w:p>
    <w:p w14:paraId="591B0286"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2F73C714"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measSubframePatternPCell</w:t>
      </w:r>
      <w:r w:rsidR="009722D5" w:rsidRPr="00667F3B">
        <w:t>, if configured;</w:t>
      </w:r>
    </w:p>
    <w:p w14:paraId="07A90ED4" w14:textId="77777777" w:rsidR="009722D5" w:rsidRPr="00667F3B" w:rsidRDefault="00191D75" w:rsidP="004E6D61">
      <w:pPr>
        <w:pStyle w:val="B2"/>
      </w:pPr>
      <w:r w:rsidRPr="00667F3B">
        <w:t>2</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7BAA9635" w14:textId="77777777" w:rsidR="00F24BC1" w:rsidRPr="00667F3B" w:rsidRDefault="00191D75" w:rsidP="004E6D61">
      <w:pPr>
        <w:pStyle w:val="B2"/>
      </w:pPr>
      <w:r w:rsidRPr="00667F3B">
        <w:t>2</w:t>
      </w:r>
      <w:r w:rsidR="00F24BC1" w:rsidRPr="00667F3B">
        <w:t>&gt;</w:t>
      </w:r>
      <w:r w:rsidR="00F24BC1" w:rsidRPr="00667F3B">
        <w:tab/>
        <w:t xml:space="preserve">if </w:t>
      </w:r>
      <w:r w:rsidR="00042168" w:rsidRPr="00667F3B">
        <w:t>(NG)</w:t>
      </w:r>
      <w:r w:rsidR="00F24BC1" w:rsidRPr="00667F3B">
        <w:t>EN-DC is configured:</w:t>
      </w:r>
    </w:p>
    <w:p w14:paraId="5A515C20" w14:textId="77777777" w:rsidR="00B24EB7" w:rsidRPr="00667F3B" w:rsidRDefault="00191D75" w:rsidP="004E6D61">
      <w:pPr>
        <w:pStyle w:val="B3"/>
      </w:pPr>
      <w:r w:rsidRPr="00667F3B">
        <w:t>3</w:t>
      </w:r>
      <w:r w:rsidR="00F24BC1" w:rsidRPr="00667F3B">
        <w:t>&gt;</w:t>
      </w:r>
      <w:r w:rsidR="00F24BC1" w:rsidRPr="00667F3B">
        <w:tab/>
      </w:r>
      <w:r w:rsidR="002B402D" w:rsidRPr="00667F3B">
        <w:t xml:space="preserve">perform </w:t>
      </w:r>
      <w:r w:rsidR="00042168" w:rsidRPr="00667F3B">
        <w:t>MR</w:t>
      </w:r>
      <w:r w:rsidR="005E1F16" w:rsidRPr="00667F3B">
        <w:rPr>
          <w:rFonts w:eastAsia="宋体"/>
          <w:lang w:eastAsia="zh-CN"/>
        </w:rPr>
        <w:t>-</w:t>
      </w:r>
      <w:r w:rsidR="002B402D" w:rsidRPr="00667F3B">
        <w:t xml:space="preserve">DC </w:t>
      </w:r>
      <w:r w:rsidR="00F24BC1" w:rsidRPr="00667F3B">
        <w:t>release</w:t>
      </w:r>
      <w:r w:rsidR="002B402D" w:rsidRPr="00667F3B">
        <w:t>, as specified in TS 38.331[82</w:t>
      </w:r>
      <w:r w:rsidR="002224A0" w:rsidRPr="00667F3B">
        <w:t>]</w:t>
      </w:r>
      <w:r w:rsidR="002B402D" w:rsidRPr="00667F3B">
        <w:t xml:space="preserve">, </w:t>
      </w:r>
      <w:r w:rsidR="002224A0" w:rsidRPr="00667F3B">
        <w:t xml:space="preserve">clause </w:t>
      </w:r>
      <w:r w:rsidR="002B402D" w:rsidRPr="00667F3B">
        <w:t>5.3.5.</w:t>
      </w:r>
      <w:r w:rsidR="00013DFE" w:rsidRPr="00667F3B">
        <w:t>10</w:t>
      </w:r>
      <w:r w:rsidR="00F24BC1" w:rsidRPr="00667F3B">
        <w:t>;</w:t>
      </w:r>
    </w:p>
    <w:p w14:paraId="7E480E9D" w14:textId="77777777" w:rsidR="00B24EB7" w:rsidRPr="00667F3B" w:rsidRDefault="00191D75" w:rsidP="004E6D61">
      <w:pPr>
        <w:pStyle w:val="B3"/>
      </w:pPr>
      <w:r w:rsidRPr="00667F3B">
        <w:t>3</w:t>
      </w:r>
      <w:r w:rsidR="00B24EB7" w:rsidRPr="00667F3B">
        <w:t>&gt;</w:t>
      </w:r>
      <w:r w:rsidR="00B24EB7" w:rsidRPr="00667F3B">
        <w:tab/>
        <w:t xml:space="preserve">release </w:t>
      </w:r>
      <w:r w:rsidR="00B24EB7" w:rsidRPr="00667F3B">
        <w:rPr>
          <w:i/>
        </w:rPr>
        <w:t>p-MaxEUTRA</w:t>
      </w:r>
      <w:r w:rsidR="00B24EB7" w:rsidRPr="00667F3B">
        <w:t>, if configured;</w:t>
      </w:r>
    </w:p>
    <w:p w14:paraId="2D6598D1" w14:textId="77777777" w:rsidR="00B24EB7" w:rsidRPr="00667F3B" w:rsidRDefault="00191D75" w:rsidP="004E6D61">
      <w:pPr>
        <w:pStyle w:val="B3"/>
        <w:rPr>
          <w:rFonts w:eastAsia="Yu Mincho"/>
        </w:rPr>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p-MaxUE-FR1</w:t>
      </w:r>
      <w:r w:rsidR="00B24EB7" w:rsidRPr="00667F3B">
        <w:rPr>
          <w:rFonts w:eastAsia="Yu Mincho"/>
        </w:rPr>
        <w:t>, if configured;</w:t>
      </w:r>
    </w:p>
    <w:p w14:paraId="2DA46677" w14:textId="77777777" w:rsidR="00F24BC1" w:rsidRPr="00667F3B" w:rsidRDefault="00191D75" w:rsidP="004E6D61">
      <w:pPr>
        <w:pStyle w:val="B3"/>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tdm-PatternConfig</w:t>
      </w:r>
      <w:r w:rsidR="00ED3026" w:rsidRPr="00667F3B">
        <w:rPr>
          <w:iCs/>
        </w:rPr>
        <w:t xml:space="preserve"> </w:t>
      </w:r>
      <w:r w:rsidR="00ED3026" w:rsidRPr="00667F3B">
        <w:rPr>
          <w:rFonts w:eastAsia="Yu Mincho"/>
          <w:iCs/>
        </w:rPr>
        <w:t xml:space="preserve">or </w:t>
      </w:r>
      <w:r w:rsidR="00ED3026" w:rsidRPr="00667F3B">
        <w:rPr>
          <w:rFonts w:eastAsia="Yu Mincho"/>
          <w:i/>
        </w:rPr>
        <w:t>tdm-PatternConfig2</w:t>
      </w:r>
      <w:r w:rsidR="00B24EB7" w:rsidRPr="00667F3B">
        <w:rPr>
          <w:rFonts w:eastAsia="Yu Mincho"/>
        </w:rPr>
        <w:t>, if configured;</w:t>
      </w:r>
    </w:p>
    <w:p w14:paraId="16FBA339"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naics-Info</w:t>
      </w:r>
      <w:r w:rsidR="009722D5" w:rsidRPr="00667F3B">
        <w:t xml:space="preserve"> for the PCell, if configured;</w:t>
      </w:r>
    </w:p>
    <w:p w14:paraId="4EB179D4" w14:textId="77777777" w:rsidR="009722D5" w:rsidRPr="00667F3B" w:rsidRDefault="00191D75" w:rsidP="004E6D61">
      <w:pPr>
        <w:pStyle w:val="B2"/>
      </w:pPr>
      <w:r w:rsidRPr="00667F3B">
        <w:t>2</w:t>
      </w:r>
      <w:r w:rsidR="009722D5" w:rsidRPr="00667F3B">
        <w:t>&gt;</w:t>
      </w:r>
      <w:r w:rsidR="009722D5" w:rsidRPr="00667F3B">
        <w:tab/>
        <w:t>if connected as an RN and configured with an RN subframe configuration:</w:t>
      </w:r>
    </w:p>
    <w:p w14:paraId="099B95BB" w14:textId="77777777" w:rsidR="009722D5" w:rsidRPr="00667F3B" w:rsidRDefault="00191D75" w:rsidP="004E6D61">
      <w:pPr>
        <w:pStyle w:val="B3"/>
      </w:pPr>
      <w:r w:rsidRPr="00667F3B">
        <w:t>3</w:t>
      </w:r>
      <w:r w:rsidR="009722D5" w:rsidRPr="00667F3B">
        <w:t>&gt;</w:t>
      </w:r>
      <w:r w:rsidR="009722D5" w:rsidRPr="00667F3B">
        <w:tab/>
        <w:t>release the RN subframe configuration;</w:t>
      </w:r>
    </w:p>
    <w:p w14:paraId="30CBE700" w14:textId="77777777" w:rsidR="009722D5" w:rsidRPr="00667F3B" w:rsidRDefault="00191D75" w:rsidP="004E6D61">
      <w:pPr>
        <w:pStyle w:val="B2"/>
      </w:pPr>
      <w:r w:rsidRPr="00667F3B">
        <w:t>2</w:t>
      </w:r>
      <w:r w:rsidR="009722D5" w:rsidRPr="00667F3B">
        <w:t>&gt;</w:t>
      </w:r>
      <w:r w:rsidR="009722D5" w:rsidRPr="00667F3B">
        <w:tab/>
        <w:t>release the LWA configuration, if configured, as described in 5.6.14.3;</w:t>
      </w:r>
    </w:p>
    <w:p w14:paraId="1969AA18" w14:textId="77777777" w:rsidR="009722D5" w:rsidRPr="00667F3B" w:rsidRDefault="00191D75" w:rsidP="004E6D61">
      <w:pPr>
        <w:pStyle w:val="B2"/>
      </w:pPr>
      <w:r w:rsidRPr="00667F3B">
        <w:t>2</w:t>
      </w:r>
      <w:r w:rsidR="009722D5" w:rsidRPr="00667F3B">
        <w:t>&gt;</w:t>
      </w:r>
      <w:r w:rsidR="009722D5" w:rsidRPr="00667F3B">
        <w:tab/>
        <w:t>release the LWIP configuration, if configured, as described in 5.6.17.3;</w:t>
      </w:r>
    </w:p>
    <w:p w14:paraId="05AF0BF3" w14:textId="77777777" w:rsidR="009722D5" w:rsidRPr="00667F3B" w:rsidRDefault="00191D75" w:rsidP="004E6D61">
      <w:pPr>
        <w:pStyle w:val="B2"/>
      </w:pPr>
      <w:r w:rsidRPr="00667F3B">
        <w:lastRenderedPageBreak/>
        <w:t>2</w:t>
      </w:r>
      <w:r w:rsidR="009722D5" w:rsidRPr="00667F3B">
        <w:t>&gt;</w:t>
      </w:r>
      <w:r w:rsidR="009722D5" w:rsidRPr="00667F3B">
        <w:tab/>
        <w:t xml:space="preserve">release </w:t>
      </w:r>
      <w:r w:rsidR="009722D5" w:rsidRPr="00667F3B">
        <w:rPr>
          <w:i/>
        </w:rPr>
        <w:t>delayBudgetReportingConfig</w:t>
      </w:r>
      <w:r w:rsidR="009722D5" w:rsidRPr="00667F3B">
        <w:t>, if configured and stop timer T342, if running;</w:t>
      </w:r>
    </w:p>
    <w:p w14:paraId="276A29B8" w14:textId="77777777" w:rsidR="0076003D" w:rsidRPr="00667F3B" w:rsidRDefault="00191D75" w:rsidP="004E6D61">
      <w:pPr>
        <w:pStyle w:val="B2"/>
      </w:pPr>
      <w:r w:rsidRPr="00667F3B">
        <w:t>2</w:t>
      </w:r>
      <w:r w:rsidR="009722D5" w:rsidRPr="00667F3B">
        <w:t>&gt;</w:t>
      </w:r>
      <w:r w:rsidR="009722D5" w:rsidRPr="00667F3B">
        <w:tab/>
        <w:t xml:space="preserve">release </w:t>
      </w:r>
      <w:r w:rsidR="002C07A4" w:rsidRPr="00667F3B">
        <w:rPr>
          <w:i/>
        </w:rPr>
        <w:t>bw-PreferenceIndicationTimer</w:t>
      </w:r>
      <w:r w:rsidR="009722D5" w:rsidRPr="00667F3B">
        <w:t>, if configured and stop timer T341, if running;</w:t>
      </w:r>
    </w:p>
    <w:p w14:paraId="2ECF336A" w14:textId="77777777" w:rsidR="00340CA0" w:rsidRPr="00667F3B" w:rsidRDefault="00191D75" w:rsidP="004E6D61">
      <w:pPr>
        <w:pStyle w:val="B2"/>
      </w:pPr>
      <w:r w:rsidRPr="00667F3B">
        <w:t>2</w:t>
      </w:r>
      <w:r w:rsidR="0076003D" w:rsidRPr="00667F3B">
        <w:t>&gt;</w:t>
      </w:r>
      <w:r w:rsidR="0076003D" w:rsidRPr="00667F3B">
        <w:tab/>
        <w:t xml:space="preserve">release </w:t>
      </w:r>
      <w:r w:rsidR="0076003D" w:rsidRPr="00667F3B">
        <w:rPr>
          <w:i/>
        </w:rPr>
        <w:t>overheatingAssistanceConfig</w:t>
      </w:r>
      <w:r w:rsidR="00326E7A" w:rsidRPr="00667F3B">
        <w:rPr>
          <w:i/>
        </w:rPr>
        <w:t xml:space="preserve"> </w:t>
      </w:r>
      <w:r w:rsidR="00326E7A" w:rsidRPr="00667F3B">
        <w:t>and</w:t>
      </w:r>
      <w:r w:rsidR="00326E7A" w:rsidRPr="00667F3B">
        <w:rPr>
          <w:i/>
        </w:rPr>
        <w:t xml:space="preserve"> overheatingAssistanceConfigForSCG</w:t>
      </w:r>
      <w:r w:rsidR="0076003D" w:rsidRPr="00667F3B">
        <w:t>, if configured and stop timer T345, if running;</w:t>
      </w:r>
    </w:p>
    <w:p w14:paraId="5DF42C7E" w14:textId="77777777" w:rsidR="009722D5" w:rsidRPr="00667F3B" w:rsidRDefault="00191D75" w:rsidP="004E6D61">
      <w:pPr>
        <w:pStyle w:val="B2"/>
      </w:pPr>
      <w:r w:rsidRPr="00667F3B">
        <w:t>2</w:t>
      </w:r>
      <w:r w:rsidR="00340CA0" w:rsidRPr="00667F3B">
        <w:t>&gt;</w:t>
      </w:r>
      <w:r w:rsidR="00340CA0" w:rsidRPr="00667F3B">
        <w:tab/>
        <w:t xml:space="preserve">release </w:t>
      </w:r>
      <w:r w:rsidR="00340CA0" w:rsidRPr="00667F3B">
        <w:rPr>
          <w:i/>
        </w:rPr>
        <w:t>ailc-BitConfig</w:t>
      </w:r>
      <w:r w:rsidR="00340CA0" w:rsidRPr="00667F3B">
        <w:t>, if configured;</w:t>
      </w:r>
    </w:p>
    <w:p w14:paraId="7B5BC672" w14:textId="77777777" w:rsidR="00786E22" w:rsidRPr="00667F3B" w:rsidRDefault="00786E22" w:rsidP="00786E22">
      <w:pPr>
        <w:pStyle w:val="B2"/>
        <w:rPr>
          <w:lang w:eastAsia="ko-KR"/>
        </w:rPr>
      </w:pPr>
      <w:r w:rsidRPr="00667F3B">
        <w:t>2&gt;</w:t>
      </w:r>
      <w:r w:rsidRPr="00667F3B">
        <w:tab/>
        <w:t xml:space="preserve">if the UE has a stored </w:t>
      </w:r>
      <w:r w:rsidRPr="00667F3B">
        <w:rPr>
          <w:i/>
        </w:rPr>
        <w:t>pur-Config</w:t>
      </w:r>
      <w:r w:rsidRPr="00667F3B">
        <w:t xml:space="preserve"> and</w:t>
      </w:r>
      <w:r w:rsidRPr="00667F3B">
        <w:rPr>
          <w:lang w:eastAsia="ko-KR"/>
        </w:rPr>
        <w:t xml:space="preserve"> the cell is different from the cell where </w:t>
      </w:r>
      <w:r w:rsidRPr="00667F3B">
        <w:rPr>
          <w:i/>
        </w:rPr>
        <w:t xml:space="preserve">pur-Config </w:t>
      </w:r>
      <w:r w:rsidRPr="00667F3B">
        <w:t>was provided</w:t>
      </w:r>
      <w:r w:rsidRPr="00667F3B">
        <w:rPr>
          <w:lang w:eastAsia="ko-KR"/>
        </w:rPr>
        <w:t>:</w:t>
      </w:r>
    </w:p>
    <w:p w14:paraId="0AD8FA1B" w14:textId="77777777" w:rsidR="00786E22" w:rsidRPr="00667F3B" w:rsidRDefault="00786E22" w:rsidP="00786E22">
      <w:pPr>
        <w:pStyle w:val="B3"/>
      </w:pPr>
      <w:r w:rsidRPr="00667F3B">
        <w:t xml:space="preserve">3&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40FF867F" w14:textId="77777777" w:rsidR="00786E22" w:rsidRPr="00667F3B" w:rsidRDefault="00786E22" w:rsidP="00786E22">
      <w:pPr>
        <w:pStyle w:val="B3"/>
      </w:pPr>
      <w:r w:rsidRPr="00667F3B">
        <w:t>3&gt;</w:t>
      </w:r>
      <w:r w:rsidRPr="00667F3B">
        <w:tab/>
        <w:t xml:space="preserve">release </w:t>
      </w:r>
      <w:r w:rsidRPr="00667F3B">
        <w:rPr>
          <w:i/>
        </w:rPr>
        <w:t>pur-Config</w:t>
      </w:r>
      <w:r w:rsidRPr="00667F3B">
        <w:t>;</w:t>
      </w:r>
    </w:p>
    <w:p w14:paraId="25D781D1" w14:textId="77777777" w:rsidR="00786E22" w:rsidRPr="00667F3B" w:rsidRDefault="00786E22" w:rsidP="004E6D61">
      <w:pPr>
        <w:pStyle w:val="B3"/>
      </w:pPr>
      <w:r w:rsidRPr="00667F3B">
        <w:t>3&gt;</w:t>
      </w:r>
      <w:r w:rsidRPr="00667F3B">
        <w:tab/>
        <w:t xml:space="preserve">discard previously stored </w:t>
      </w:r>
      <w:r w:rsidRPr="00667F3B">
        <w:rPr>
          <w:i/>
        </w:rPr>
        <w:t>pur-Config</w:t>
      </w:r>
      <w:r w:rsidRPr="00667F3B">
        <w:t>.</w:t>
      </w:r>
    </w:p>
    <w:p w14:paraId="579BF3EF" w14:textId="77777777" w:rsidR="00191D75" w:rsidRPr="00667F3B" w:rsidRDefault="00191D75" w:rsidP="00191D75">
      <w:pPr>
        <w:pStyle w:val="B1"/>
      </w:pPr>
      <w:bookmarkStart w:id="1744" w:name="_Toc20486812"/>
      <w:bookmarkStart w:id="1745" w:name="_Toc29342104"/>
      <w:bookmarkStart w:id="1746" w:name="_Toc29343243"/>
      <w:bookmarkStart w:id="1747" w:name="_Toc36566494"/>
      <w:r w:rsidRPr="00667F3B">
        <w:t>1&gt;</w:t>
      </w:r>
      <w:r w:rsidRPr="00667F3B">
        <w:tab/>
        <w:t>if any DAPS bearer is configured:</w:t>
      </w:r>
    </w:p>
    <w:p w14:paraId="32E952A7" w14:textId="77777777" w:rsidR="003701FA" w:rsidRPr="00667F3B" w:rsidRDefault="003701FA" w:rsidP="00191D75">
      <w:pPr>
        <w:pStyle w:val="B2"/>
      </w:pPr>
      <w:r w:rsidRPr="00667F3B">
        <w:t>2&gt;</w:t>
      </w:r>
      <w:r w:rsidRPr="00667F3B">
        <w:tab/>
        <w:t>release the MAC entity for the source PCell;</w:t>
      </w:r>
    </w:p>
    <w:p w14:paraId="14E9FCD5" w14:textId="2A5FA929" w:rsidR="00191D75" w:rsidRPr="00667F3B" w:rsidRDefault="00191D75" w:rsidP="00191D75">
      <w:pPr>
        <w:pStyle w:val="B2"/>
      </w:pPr>
      <w:r w:rsidRPr="00667F3B">
        <w:t>2&gt;</w:t>
      </w:r>
      <w:r w:rsidRPr="00667F3B">
        <w:tab/>
        <w:t>for each DAPS bearer:</w:t>
      </w:r>
    </w:p>
    <w:p w14:paraId="6F952528" w14:textId="77777777" w:rsidR="00191D75" w:rsidRPr="00667F3B" w:rsidRDefault="00191D75" w:rsidP="00191D75">
      <w:pPr>
        <w:pStyle w:val="B3"/>
      </w:pPr>
      <w:r w:rsidRPr="00667F3B">
        <w:t>3&gt;</w:t>
      </w:r>
      <w:r w:rsidRPr="00667F3B">
        <w:tab/>
        <w:t>re-establish the RLC entity for the source PCell;</w:t>
      </w:r>
    </w:p>
    <w:p w14:paraId="47BF6F0F" w14:textId="77777777" w:rsidR="00191D75" w:rsidRPr="00667F3B" w:rsidRDefault="00191D75" w:rsidP="00191D75">
      <w:pPr>
        <w:pStyle w:val="B3"/>
      </w:pPr>
      <w:r w:rsidRPr="00667F3B">
        <w:t>3&gt;</w:t>
      </w:r>
      <w:r w:rsidRPr="00667F3B">
        <w:tab/>
        <w:t>release the RLC entity and the associated DTCH logical channel for the source PCell;</w:t>
      </w:r>
    </w:p>
    <w:p w14:paraId="16147249" w14:textId="77777777" w:rsidR="00191D75" w:rsidRPr="00667F3B" w:rsidRDefault="00191D75" w:rsidP="00191D75">
      <w:pPr>
        <w:pStyle w:val="B3"/>
      </w:pPr>
      <w:r w:rsidRPr="00667F3B">
        <w:t>3&gt;</w:t>
      </w:r>
      <w:r w:rsidRPr="00667F3B">
        <w:tab/>
        <w:t>reconfigure the PDCP entity to release DAPS, as specified in TS 36.323 [8];</w:t>
      </w:r>
    </w:p>
    <w:p w14:paraId="29711A36" w14:textId="77777777" w:rsidR="00191D75" w:rsidRPr="00667F3B" w:rsidRDefault="00191D75" w:rsidP="00191D75">
      <w:pPr>
        <w:pStyle w:val="B2"/>
      </w:pPr>
      <w:r w:rsidRPr="00667F3B">
        <w:t>2&gt;</w:t>
      </w:r>
      <w:r w:rsidRPr="00667F3B">
        <w:tab/>
        <w:t>for each SRB:</w:t>
      </w:r>
    </w:p>
    <w:p w14:paraId="73074C3A" w14:textId="77777777" w:rsidR="00191D75" w:rsidRPr="00667F3B" w:rsidRDefault="00191D75" w:rsidP="00191D75">
      <w:pPr>
        <w:pStyle w:val="B3"/>
      </w:pPr>
      <w:r w:rsidRPr="00667F3B">
        <w:t>3&gt;</w:t>
      </w:r>
      <w:r w:rsidRPr="00667F3B">
        <w:tab/>
        <w:t>release the PDCP entity for the source PCell;</w:t>
      </w:r>
    </w:p>
    <w:p w14:paraId="7A043943" w14:textId="77777777" w:rsidR="00191D75" w:rsidRPr="00667F3B" w:rsidRDefault="00191D75" w:rsidP="00191D75">
      <w:pPr>
        <w:pStyle w:val="B3"/>
      </w:pPr>
      <w:r w:rsidRPr="00667F3B">
        <w:t>3&gt;</w:t>
      </w:r>
      <w:r w:rsidRPr="00667F3B">
        <w:tab/>
        <w:t>release the RLC entity and the associated DCCH logical channel for the source PCell;</w:t>
      </w:r>
    </w:p>
    <w:p w14:paraId="0F15CAA3" w14:textId="77777777" w:rsidR="00191D75" w:rsidRPr="00667F3B" w:rsidRDefault="00191D75" w:rsidP="00191D75">
      <w:pPr>
        <w:pStyle w:val="B2"/>
      </w:pPr>
      <w:r w:rsidRPr="00667F3B">
        <w:t>2&gt;</w:t>
      </w:r>
      <w:r w:rsidRPr="00667F3B">
        <w:tab/>
        <w:t>release the physical channel configuration for the source PCell;</w:t>
      </w:r>
    </w:p>
    <w:p w14:paraId="520B761A" w14:textId="77777777" w:rsidR="00191D75" w:rsidRPr="00667F3B" w:rsidRDefault="00191D75" w:rsidP="00191D75">
      <w:pPr>
        <w:pStyle w:val="B1"/>
      </w:pPr>
      <w:r w:rsidRPr="00667F3B">
        <w:t>1&gt;</w:t>
      </w:r>
      <w:r w:rsidRPr="00667F3B">
        <w:tab/>
        <w:t>perform cell selection in accordance with the cell selection process as specified in TS 36.304 [4];</w:t>
      </w:r>
    </w:p>
    <w:p w14:paraId="1CBEA7B4" w14:textId="77777777" w:rsidR="009722D5" w:rsidRPr="00667F3B" w:rsidRDefault="009722D5" w:rsidP="009722D5">
      <w:pPr>
        <w:pStyle w:val="4"/>
      </w:pPr>
      <w:bookmarkStart w:id="1748" w:name="_Toc36809908"/>
      <w:bookmarkStart w:id="1749" w:name="_Toc36846272"/>
      <w:bookmarkStart w:id="1750" w:name="_Toc36938925"/>
      <w:bookmarkStart w:id="1751" w:name="_Toc37081905"/>
      <w:bookmarkStart w:id="1752" w:name="_Toc46480531"/>
      <w:bookmarkStart w:id="1753" w:name="_Toc46481765"/>
      <w:bookmarkStart w:id="1754" w:name="_Toc46482999"/>
      <w:bookmarkStart w:id="1755" w:name="_Toc156167681"/>
      <w:r w:rsidRPr="00667F3B">
        <w:t>5.3.7.3</w:t>
      </w:r>
      <w:r w:rsidRPr="00667F3B">
        <w:tab/>
        <w:t>Actions following cell selection while T311 is running</w:t>
      </w:r>
      <w:bookmarkEnd w:id="1744"/>
      <w:bookmarkEnd w:id="1745"/>
      <w:bookmarkEnd w:id="1746"/>
      <w:bookmarkEnd w:id="1747"/>
      <w:bookmarkEnd w:id="1748"/>
      <w:bookmarkEnd w:id="1749"/>
      <w:bookmarkEnd w:id="1750"/>
      <w:bookmarkEnd w:id="1751"/>
      <w:bookmarkEnd w:id="1752"/>
      <w:bookmarkEnd w:id="1753"/>
      <w:bookmarkEnd w:id="1754"/>
      <w:bookmarkEnd w:id="1755"/>
    </w:p>
    <w:p w14:paraId="59345937" w14:textId="77777777" w:rsidR="009722D5" w:rsidRPr="00667F3B" w:rsidRDefault="009722D5" w:rsidP="009722D5">
      <w:r w:rsidRPr="00667F3B">
        <w:t>Upon selecting a suitable E-UTRA cell, the UE shall:</w:t>
      </w:r>
    </w:p>
    <w:p w14:paraId="484F6EFE" w14:textId="77777777" w:rsidR="00D07638" w:rsidRPr="00667F3B" w:rsidRDefault="00D07638" w:rsidP="00D07638">
      <w:pPr>
        <w:pStyle w:val="B1"/>
      </w:pPr>
      <w:r w:rsidRPr="00667F3B">
        <w:t>1&gt;</w:t>
      </w:r>
      <w:r w:rsidRPr="00667F3B">
        <w:tab/>
        <w:t>if T309 is running:</w:t>
      </w:r>
    </w:p>
    <w:p w14:paraId="2A61E236" w14:textId="77777777" w:rsidR="00D07638" w:rsidRPr="00667F3B" w:rsidRDefault="00D07638" w:rsidP="00D07638">
      <w:pPr>
        <w:pStyle w:val="B2"/>
      </w:pPr>
      <w:r w:rsidRPr="00667F3B">
        <w:t>2&gt;</w:t>
      </w:r>
      <w:r w:rsidRPr="00667F3B">
        <w:tab/>
        <w:t>stop timer T309 for all access categories;</w:t>
      </w:r>
    </w:p>
    <w:p w14:paraId="08300697" w14:textId="77777777" w:rsidR="00D07638" w:rsidRPr="00667F3B" w:rsidRDefault="00D07638" w:rsidP="00515322">
      <w:pPr>
        <w:pStyle w:val="B2"/>
      </w:pPr>
      <w:r w:rsidRPr="00667F3B">
        <w:t>2&gt;</w:t>
      </w:r>
      <w:r w:rsidRPr="00667F3B">
        <w:tab/>
        <w:t>perform the actions as specified in 5.3.16.4.</w:t>
      </w:r>
    </w:p>
    <w:p w14:paraId="35798195" w14:textId="77777777" w:rsidR="001B245A" w:rsidRPr="00667F3B" w:rsidRDefault="001B245A" w:rsidP="00D07638">
      <w:pPr>
        <w:pStyle w:val="B1"/>
      </w:pPr>
      <w:r w:rsidRPr="00667F3B">
        <w:t>1&gt;</w:t>
      </w:r>
      <w:r w:rsidRPr="00667F3B">
        <w:tab/>
        <w:t>if the UE is connected to 5GC and the selected cell is only connected to EPC</w:t>
      </w:r>
      <w:r w:rsidR="00CB5422" w:rsidRPr="00667F3B">
        <w:t>;</w:t>
      </w:r>
      <w:r w:rsidRPr="00667F3B">
        <w:t xml:space="preserve"> or</w:t>
      </w:r>
    </w:p>
    <w:p w14:paraId="116D09D9" w14:textId="77777777" w:rsidR="001B245A" w:rsidRPr="00667F3B" w:rsidRDefault="001B245A" w:rsidP="001B245A">
      <w:pPr>
        <w:pStyle w:val="B1"/>
      </w:pPr>
      <w:r w:rsidRPr="00667F3B">
        <w:t>1&gt;</w:t>
      </w:r>
      <w:r w:rsidRPr="00667F3B">
        <w:tab/>
        <w:t>if the UE is connected to EPC and the selected cell is only connected to 5GC:</w:t>
      </w:r>
    </w:p>
    <w:p w14:paraId="1F1F7FB5" w14:textId="77777777" w:rsidR="001B245A" w:rsidRPr="00667F3B" w:rsidRDefault="001B245A" w:rsidP="001B245A">
      <w:pPr>
        <w:pStyle w:val="B2"/>
      </w:pPr>
      <w:r w:rsidRPr="00667F3B">
        <w:t>2&gt;</w:t>
      </w:r>
      <w:r w:rsidRPr="00667F3B">
        <w:tab/>
        <w:t>perform the actions upon leaving RRC_CONNECTED as specified in 5.3.12, with release cause 'RRC connection failure';</w:t>
      </w:r>
    </w:p>
    <w:p w14:paraId="16730D3C" w14:textId="77777777" w:rsidR="001B245A" w:rsidRPr="00667F3B" w:rsidRDefault="001B245A" w:rsidP="001B245A">
      <w:pPr>
        <w:pStyle w:val="B1"/>
      </w:pPr>
      <w:r w:rsidRPr="00667F3B">
        <w:t>1&gt;</w:t>
      </w:r>
      <w:r w:rsidRPr="00667F3B">
        <w:tab/>
        <w:t>else:</w:t>
      </w:r>
    </w:p>
    <w:p w14:paraId="56CF7F67" w14:textId="77777777" w:rsidR="009722D5" w:rsidRPr="00667F3B" w:rsidRDefault="001B245A" w:rsidP="004A5246">
      <w:pPr>
        <w:pStyle w:val="B2"/>
      </w:pPr>
      <w:r w:rsidRPr="00667F3B">
        <w:t>2</w:t>
      </w:r>
      <w:r w:rsidR="009722D5" w:rsidRPr="00667F3B">
        <w:t>&gt;</w:t>
      </w:r>
      <w:r w:rsidR="009722D5" w:rsidRPr="00667F3B">
        <w:tab/>
        <w:t>stop timer T311;</w:t>
      </w:r>
    </w:p>
    <w:p w14:paraId="71576CA1" w14:textId="509B057C" w:rsidR="00191D75" w:rsidRPr="00667F3B" w:rsidRDefault="00191D75" w:rsidP="00191D75">
      <w:pPr>
        <w:pStyle w:val="B2"/>
      </w:pPr>
      <w:r w:rsidRPr="00667F3B">
        <w:t>2&gt;</w:t>
      </w:r>
      <w:r w:rsidRPr="00667F3B">
        <w:tab/>
        <w:t>if the cell selection is triggered by detecting radio link failure of the MCG or handover failure</w:t>
      </w:r>
      <w:r w:rsidR="00BA0C4F" w:rsidRPr="00667F3B">
        <w:t xml:space="preserve"> (including intra-E-UTRA handover and mobility from E-UTRA)</w:t>
      </w:r>
      <w:r w:rsidRPr="00667F3B">
        <w:t>; and</w:t>
      </w:r>
    </w:p>
    <w:p w14:paraId="41EF5101" w14:textId="77777777" w:rsidR="00AA4F15" w:rsidRPr="00667F3B" w:rsidRDefault="00AA4F15" w:rsidP="00AA4F15">
      <w:pPr>
        <w:pStyle w:val="B2"/>
        <w:rPr>
          <w:rFonts w:eastAsia="宋体"/>
        </w:rPr>
      </w:pPr>
      <w:r w:rsidRPr="00667F3B">
        <w:rPr>
          <w:rFonts w:eastAsia="宋体"/>
        </w:rPr>
        <w:t>2&gt;</w:t>
      </w:r>
      <w:r w:rsidRPr="00667F3B">
        <w:rPr>
          <w:rFonts w:eastAsia="宋体"/>
        </w:rPr>
        <w:tab/>
        <w:t xml:space="preserve">if </w:t>
      </w:r>
      <w:r w:rsidRPr="00667F3B">
        <w:rPr>
          <w:rFonts w:eastAsia="宋体"/>
          <w:i/>
        </w:rPr>
        <w:t>attemptCondReconf</w:t>
      </w:r>
      <w:r w:rsidRPr="00667F3B">
        <w:rPr>
          <w:rFonts w:eastAsia="宋体"/>
        </w:rPr>
        <w:t xml:space="preserve"> is configured; and</w:t>
      </w:r>
      <w:commentRangeStart w:id="1756"/>
      <w:commentRangeEnd w:id="1756"/>
      <w:r w:rsidR="00575E15">
        <w:rPr>
          <w:rStyle w:val="af2"/>
        </w:rPr>
        <w:commentReference w:id="1756"/>
      </w:r>
    </w:p>
    <w:p w14:paraId="1503583A" w14:textId="77777777" w:rsidR="00AA4F15" w:rsidRPr="00667F3B" w:rsidRDefault="00AA4F15" w:rsidP="00AA4F15">
      <w:pPr>
        <w:pStyle w:val="B2"/>
        <w:rPr>
          <w:rFonts w:eastAsia="宋体"/>
        </w:rPr>
      </w:pPr>
      <w:r w:rsidRPr="00667F3B">
        <w:rPr>
          <w:rFonts w:eastAsia="宋体"/>
        </w:rPr>
        <w:t>2&gt;</w:t>
      </w:r>
      <w:r w:rsidRPr="00667F3B">
        <w:rPr>
          <w:rFonts w:eastAsia="宋体"/>
        </w:rPr>
        <w:tab/>
        <w:t xml:space="preserve">if the selected cell is one of the target candidate cells in </w:t>
      </w:r>
      <w:r w:rsidRPr="00667F3B">
        <w:rPr>
          <w:i/>
        </w:rPr>
        <w:t>VarConditionalReconfiguration</w:t>
      </w:r>
      <w:r w:rsidRPr="00667F3B">
        <w:rPr>
          <w:rFonts w:eastAsia="宋体"/>
        </w:rPr>
        <w:t>:</w:t>
      </w:r>
    </w:p>
    <w:p w14:paraId="3C5C59C6" w14:textId="77777777" w:rsidR="00AA4F15" w:rsidRPr="00667F3B" w:rsidRDefault="00AA4F15" w:rsidP="00AA4F15">
      <w:pPr>
        <w:pStyle w:val="B3"/>
        <w:rPr>
          <w:rFonts w:eastAsia="宋体"/>
        </w:rPr>
      </w:pPr>
      <w:r w:rsidRPr="00667F3B">
        <w:rPr>
          <w:rFonts w:eastAsia="宋体"/>
        </w:rPr>
        <w:lastRenderedPageBreak/>
        <w:t>3&gt;</w:t>
      </w:r>
      <w:r w:rsidRPr="00667F3B">
        <w:rPr>
          <w:rFonts w:eastAsia="宋体"/>
        </w:rPr>
        <w:tab/>
        <w:t xml:space="preserve">apply the stored </w:t>
      </w:r>
      <w:r w:rsidRPr="00667F3B">
        <w:rPr>
          <w:rFonts w:eastAsia="宋体"/>
          <w:i/>
        </w:rPr>
        <w:t xml:space="preserve">condReconfigurationToApply </w:t>
      </w:r>
      <w:r w:rsidRPr="00667F3B">
        <w:rPr>
          <w:rFonts w:eastAsia="宋体"/>
        </w:rPr>
        <w:t>of the selected cell and perform the actions as specified in 5.3.5.</w:t>
      </w:r>
      <w:r w:rsidR="00191D75" w:rsidRPr="00667F3B">
        <w:rPr>
          <w:rFonts w:eastAsia="宋体"/>
        </w:rPr>
        <w:t>4</w:t>
      </w:r>
      <w:r w:rsidRPr="00667F3B">
        <w:rPr>
          <w:rFonts w:eastAsia="宋体"/>
        </w:rPr>
        <w:t>;</w:t>
      </w:r>
    </w:p>
    <w:p w14:paraId="3DECDD51" w14:textId="77777777" w:rsidR="00AA4F15" w:rsidRPr="00667F3B" w:rsidRDefault="00AA4F15" w:rsidP="00AA4F15">
      <w:pPr>
        <w:pStyle w:val="B2"/>
      </w:pPr>
      <w:r w:rsidRPr="00667F3B">
        <w:t>2&gt; else:</w:t>
      </w:r>
    </w:p>
    <w:p w14:paraId="42F344D7" w14:textId="74579DF2" w:rsidR="00191D75" w:rsidRPr="00667F3B" w:rsidRDefault="00191D75" w:rsidP="00191D75">
      <w:pPr>
        <w:pStyle w:val="B3"/>
      </w:pPr>
      <w:r w:rsidRPr="00667F3B">
        <w:t>3&gt;</w:t>
      </w:r>
      <w:r w:rsidRPr="00667F3B">
        <w:tab/>
        <w:t xml:space="preserve">if the UE is configured with </w:t>
      </w:r>
      <w:r w:rsidR="00865CC4" w:rsidRPr="00667F3B">
        <w:rPr>
          <w:i/>
        </w:rPr>
        <w:t>attemptCondReconf</w:t>
      </w:r>
      <w:r w:rsidRPr="00667F3B">
        <w:t>:</w:t>
      </w:r>
    </w:p>
    <w:p w14:paraId="09A4D2D6" w14:textId="77777777" w:rsidR="00205381" w:rsidRPr="00667F3B" w:rsidRDefault="00191D75" w:rsidP="00191D75">
      <w:pPr>
        <w:pStyle w:val="B4"/>
      </w:pPr>
      <w:r w:rsidRPr="00667F3B">
        <w:t>4&gt;</w:t>
      </w:r>
      <w:r w:rsidRPr="00667F3B">
        <w:tab/>
        <w:t xml:space="preserve">release </w:t>
      </w:r>
      <w:r w:rsidRPr="00667F3B">
        <w:rPr>
          <w:i/>
        </w:rPr>
        <w:t>uplinkDataCompression</w:t>
      </w:r>
      <w:r w:rsidRPr="00667F3B">
        <w:t>, if configured;</w:t>
      </w:r>
    </w:p>
    <w:p w14:paraId="13391058" w14:textId="77777777" w:rsidR="00191D75" w:rsidRPr="00667F3B" w:rsidRDefault="00191D75" w:rsidP="00191D75">
      <w:pPr>
        <w:pStyle w:val="B4"/>
      </w:pPr>
      <w:r w:rsidRPr="00667F3B">
        <w:t>4&gt;</w:t>
      </w:r>
      <w:r w:rsidRPr="00667F3B">
        <w:tab/>
        <w:t>suspend all RBs, including RBs configured with NR PDCP, except SRB0;</w:t>
      </w:r>
    </w:p>
    <w:p w14:paraId="0F34C714" w14:textId="77777777" w:rsidR="00191D75" w:rsidRPr="00667F3B" w:rsidRDefault="00191D75" w:rsidP="00191D75">
      <w:pPr>
        <w:pStyle w:val="B4"/>
      </w:pPr>
      <w:r w:rsidRPr="00667F3B">
        <w:t>4&gt;</w:t>
      </w:r>
      <w:r w:rsidRPr="00667F3B">
        <w:tab/>
        <w:t>reset MAC;</w:t>
      </w:r>
    </w:p>
    <w:p w14:paraId="76C60C33" w14:textId="77777777" w:rsidR="00191D75" w:rsidRPr="00667F3B" w:rsidRDefault="00191D75" w:rsidP="00191D75">
      <w:pPr>
        <w:pStyle w:val="B4"/>
      </w:pPr>
      <w:r w:rsidRPr="00667F3B">
        <w:t>4&gt;</w:t>
      </w:r>
      <w:r w:rsidRPr="00667F3B">
        <w:tab/>
        <w:t>release the MCG SCell(s), if configured, in accordance with 5.3.10.3a;</w:t>
      </w:r>
    </w:p>
    <w:p w14:paraId="26CEFABD" w14:textId="77777777" w:rsidR="00191D75" w:rsidRPr="00667F3B" w:rsidRDefault="00191D75" w:rsidP="00191D75">
      <w:pPr>
        <w:pStyle w:val="B4"/>
      </w:pPr>
      <w:r w:rsidRPr="00667F3B">
        <w:t>4&gt;</w:t>
      </w:r>
      <w:r w:rsidRPr="00667F3B">
        <w:tab/>
        <w:t>release the SCell group(s), if configured, in accordance with 5.3.10.3d;</w:t>
      </w:r>
    </w:p>
    <w:p w14:paraId="6D75E206" w14:textId="77777777" w:rsidR="00191D75" w:rsidRPr="00667F3B" w:rsidRDefault="00191D75" w:rsidP="00191D75">
      <w:pPr>
        <w:pStyle w:val="B4"/>
      </w:pPr>
      <w:r w:rsidRPr="00667F3B">
        <w:t>4&gt;</w:t>
      </w:r>
      <w:r w:rsidRPr="00667F3B">
        <w:tab/>
        <w:t>apply the default physical channel configuration as specified in 9.2.4;</w:t>
      </w:r>
    </w:p>
    <w:p w14:paraId="5E6CF750" w14:textId="77777777" w:rsidR="00191D75" w:rsidRPr="00667F3B" w:rsidRDefault="00191D75" w:rsidP="00191D75">
      <w:pPr>
        <w:pStyle w:val="B4"/>
      </w:pPr>
      <w:r w:rsidRPr="00667F3B">
        <w:t>4&gt;</w:t>
      </w:r>
      <w:r w:rsidRPr="00667F3B">
        <w:tab/>
        <w:t>for the MCG, apply the default semi-persistent scheduling configuration as specified in 9.2.3;</w:t>
      </w:r>
    </w:p>
    <w:p w14:paraId="1558B113" w14:textId="77777777" w:rsidR="00191D75" w:rsidRPr="00667F3B" w:rsidRDefault="00191D75" w:rsidP="00191D75">
      <w:pPr>
        <w:pStyle w:val="B4"/>
      </w:pPr>
      <w:r w:rsidRPr="00667F3B">
        <w:t>4&gt;</w:t>
      </w:r>
      <w:r w:rsidRPr="00667F3B">
        <w:tab/>
        <w:t>for the MCG, apply the default MAC main configuration as specified in 9.2.2;</w:t>
      </w:r>
    </w:p>
    <w:p w14:paraId="068DE6CB" w14:textId="77777777" w:rsidR="00191D75" w:rsidRPr="00667F3B" w:rsidRDefault="00191D75" w:rsidP="00191D75">
      <w:pPr>
        <w:pStyle w:val="B4"/>
      </w:pPr>
      <w:r w:rsidRPr="00667F3B">
        <w:t>4&gt;</w:t>
      </w:r>
      <w:r w:rsidRPr="00667F3B">
        <w:tab/>
        <w:t xml:space="preserve">release </w:t>
      </w:r>
      <w:r w:rsidRPr="00667F3B">
        <w:rPr>
          <w:i/>
        </w:rPr>
        <w:t>powerPrefIndicationConfig</w:t>
      </w:r>
      <w:r w:rsidRPr="00667F3B">
        <w:t>, if configured and stop timer T340, if running;</w:t>
      </w:r>
    </w:p>
    <w:p w14:paraId="0CDBB8C4" w14:textId="77777777" w:rsidR="00191D75" w:rsidRPr="00667F3B" w:rsidRDefault="00191D75" w:rsidP="00191D75">
      <w:pPr>
        <w:pStyle w:val="B4"/>
      </w:pPr>
      <w:r w:rsidRPr="00667F3B">
        <w:t>4&gt;</w:t>
      </w:r>
      <w:r w:rsidRPr="00667F3B">
        <w:tab/>
        <w:t xml:space="preserve">release </w:t>
      </w:r>
      <w:r w:rsidRPr="00667F3B">
        <w:rPr>
          <w:i/>
        </w:rPr>
        <w:t>reportProximityConfig</w:t>
      </w:r>
      <w:r w:rsidRPr="00667F3B">
        <w:t>, if configured and clear any associated proximity status reporting timer;</w:t>
      </w:r>
    </w:p>
    <w:p w14:paraId="644BE176" w14:textId="77777777" w:rsidR="00191D75" w:rsidRPr="00667F3B" w:rsidRDefault="00191D75" w:rsidP="00191D75">
      <w:pPr>
        <w:pStyle w:val="B4"/>
      </w:pPr>
      <w:r w:rsidRPr="00667F3B">
        <w:t>4&gt;</w:t>
      </w:r>
      <w:r w:rsidRPr="00667F3B">
        <w:tab/>
        <w:t xml:space="preserve">release </w:t>
      </w:r>
      <w:r w:rsidRPr="00667F3B">
        <w:rPr>
          <w:i/>
        </w:rPr>
        <w:t>obtainLocationConfig</w:t>
      </w:r>
      <w:r w:rsidRPr="00667F3B">
        <w:t>, if configured;</w:t>
      </w:r>
    </w:p>
    <w:p w14:paraId="4E1556CA" w14:textId="77777777" w:rsidR="00191D75" w:rsidRPr="00667F3B" w:rsidRDefault="00191D75" w:rsidP="00191D75">
      <w:pPr>
        <w:pStyle w:val="B4"/>
      </w:pPr>
      <w:r w:rsidRPr="00667F3B">
        <w:t>4&gt;</w:t>
      </w:r>
      <w:r w:rsidRPr="00667F3B">
        <w:tab/>
        <w:t xml:space="preserve">release </w:t>
      </w:r>
      <w:r w:rsidRPr="00667F3B">
        <w:rPr>
          <w:i/>
          <w:iCs/>
        </w:rPr>
        <w:t>idc-Config</w:t>
      </w:r>
      <w:r w:rsidRPr="00667F3B">
        <w:t>, if configured;</w:t>
      </w:r>
    </w:p>
    <w:p w14:paraId="23AF64F1" w14:textId="77777777" w:rsidR="00191D75" w:rsidRPr="00667F3B" w:rsidRDefault="00191D75" w:rsidP="00191D75">
      <w:pPr>
        <w:pStyle w:val="B4"/>
      </w:pPr>
      <w:r w:rsidRPr="00667F3B">
        <w:t>4&gt;</w:t>
      </w:r>
      <w:r w:rsidRPr="00667F3B">
        <w:tab/>
        <w:t xml:space="preserve">release </w:t>
      </w:r>
      <w:r w:rsidRPr="00667F3B">
        <w:rPr>
          <w:i/>
        </w:rPr>
        <w:t>sps-AssistanceInfoReport</w:t>
      </w:r>
      <w:r w:rsidRPr="00667F3B">
        <w:t>, if configured;</w:t>
      </w:r>
    </w:p>
    <w:p w14:paraId="4BDB2813" w14:textId="77777777" w:rsidR="00D91869" w:rsidRPr="00667F3B" w:rsidRDefault="00D91869" w:rsidP="00D91869">
      <w:pPr>
        <w:pStyle w:val="B4"/>
      </w:pPr>
      <w:r w:rsidRPr="00667F3B">
        <w:t>4&gt;</w:t>
      </w:r>
      <w:r w:rsidRPr="00667F3B">
        <w:tab/>
        <w:t xml:space="preserve">release </w:t>
      </w:r>
      <w:r w:rsidRPr="00667F3B">
        <w:rPr>
          <w:i/>
        </w:rPr>
        <w:t>scg-DeactivationPreferenceConfig</w:t>
      </w:r>
      <w:r w:rsidRPr="00667F3B">
        <w:t>, if configured and stop timer T346, if running;</w:t>
      </w:r>
    </w:p>
    <w:p w14:paraId="1AC03810" w14:textId="77777777" w:rsidR="00191D75" w:rsidRPr="00667F3B" w:rsidRDefault="00191D75" w:rsidP="00191D75">
      <w:pPr>
        <w:pStyle w:val="B4"/>
      </w:pPr>
      <w:r w:rsidRPr="00667F3B">
        <w:t>4&gt;</w:t>
      </w:r>
      <w:r w:rsidRPr="00667F3B">
        <w:tab/>
        <w:t xml:space="preserve">release </w:t>
      </w:r>
      <w:r w:rsidRPr="00667F3B">
        <w:rPr>
          <w:i/>
        </w:rPr>
        <w:t>measSubframePatternPCell</w:t>
      </w:r>
      <w:r w:rsidRPr="00667F3B">
        <w:t>, if configured;</w:t>
      </w:r>
    </w:p>
    <w:p w14:paraId="5B336E5D" w14:textId="77777777" w:rsidR="00191D75" w:rsidRPr="00667F3B" w:rsidRDefault="00191D75" w:rsidP="00191D75">
      <w:pPr>
        <w:pStyle w:val="B4"/>
      </w:pPr>
      <w:r w:rsidRPr="00667F3B">
        <w:t>4&gt;</w:t>
      </w:r>
      <w:r w:rsidRPr="00667F3B">
        <w:tab/>
        <w:t xml:space="preserve">release the entire SCG configuration, if configured, except for the DRB configuration (as configured by </w:t>
      </w:r>
      <w:r w:rsidRPr="00667F3B">
        <w:rPr>
          <w:i/>
        </w:rPr>
        <w:t>drb-ToAddModListSCG</w:t>
      </w:r>
      <w:r w:rsidRPr="00667F3B">
        <w:t>);</w:t>
      </w:r>
    </w:p>
    <w:p w14:paraId="5F1DDA99" w14:textId="77777777" w:rsidR="00191D75" w:rsidRPr="00667F3B" w:rsidRDefault="00191D75" w:rsidP="00191D75">
      <w:pPr>
        <w:pStyle w:val="B4"/>
      </w:pPr>
      <w:r w:rsidRPr="00667F3B">
        <w:t>4&gt;</w:t>
      </w:r>
      <w:r w:rsidRPr="00667F3B">
        <w:tab/>
        <w:t>if (NG)EN-DC is configured:</w:t>
      </w:r>
    </w:p>
    <w:p w14:paraId="1758003E" w14:textId="77777777" w:rsidR="00191D75" w:rsidRPr="00667F3B" w:rsidRDefault="00191D75" w:rsidP="00191D75">
      <w:pPr>
        <w:pStyle w:val="B5"/>
      </w:pPr>
      <w:r w:rsidRPr="00667F3B">
        <w:t>5&gt;</w:t>
      </w:r>
      <w:r w:rsidRPr="00667F3B">
        <w:tab/>
        <w:t>perform MR</w:t>
      </w:r>
      <w:r w:rsidRPr="00667F3B">
        <w:rPr>
          <w:rFonts w:eastAsia="宋体"/>
          <w:lang w:eastAsia="zh-CN"/>
        </w:rPr>
        <w:t>-</w:t>
      </w:r>
      <w:r w:rsidRPr="00667F3B">
        <w:t>DC release, as specified in TS 38.331[82], clause 5.3.5.10;</w:t>
      </w:r>
    </w:p>
    <w:p w14:paraId="260E0A24" w14:textId="77777777" w:rsidR="00191D75" w:rsidRPr="00667F3B" w:rsidRDefault="00191D75" w:rsidP="00191D75">
      <w:pPr>
        <w:pStyle w:val="B5"/>
      </w:pPr>
      <w:r w:rsidRPr="00667F3B">
        <w:t>5&gt;</w:t>
      </w:r>
      <w:r w:rsidRPr="00667F3B">
        <w:tab/>
        <w:t xml:space="preserve">release </w:t>
      </w:r>
      <w:r w:rsidRPr="00667F3B">
        <w:rPr>
          <w:i/>
        </w:rPr>
        <w:t>p-MaxEUTRA</w:t>
      </w:r>
      <w:r w:rsidRPr="00667F3B">
        <w:t>, if configured;</w:t>
      </w:r>
    </w:p>
    <w:p w14:paraId="03A7C2BA"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p-MaxUE-FR1</w:t>
      </w:r>
      <w:r w:rsidRPr="00667F3B">
        <w:rPr>
          <w:rFonts w:eastAsia="Yu Mincho"/>
        </w:rPr>
        <w:t>, if configured;</w:t>
      </w:r>
    </w:p>
    <w:p w14:paraId="55E5FD29"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tdm-PatternConfig</w:t>
      </w:r>
      <w:r w:rsidR="00ED3026" w:rsidRPr="00667F3B">
        <w:rPr>
          <w:rFonts w:eastAsia="Yu Mincho"/>
          <w:iCs/>
        </w:rPr>
        <w:t xml:space="preserve"> or </w:t>
      </w:r>
      <w:r w:rsidR="00ED3026" w:rsidRPr="00667F3B">
        <w:rPr>
          <w:rFonts w:eastAsia="Yu Mincho"/>
          <w:i/>
        </w:rPr>
        <w:t>tdm-PatternConfig2</w:t>
      </w:r>
      <w:r w:rsidRPr="00667F3B">
        <w:rPr>
          <w:rFonts w:eastAsia="Yu Mincho"/>
        </w:rPr>
        <w:t>, if configured;</w:t>
      </w:r>
    </w:p>
    <w:p w14:paraId="732DF272" w14:textId="77777777" w:rsidR="00191D75" w:rsidRPr="00667F3B" w:rsidRDefault="00191D75" w:rsidP="00191D75">
      <w:pPr>
        <w:pStyle w:val="B4"/>
      </w:pPr>
      <w:r w:rsidRPr="00667F3B">
        <w:t>4&gt;</w:t>
      </w:r>
      <w:r w:rsidRPr="00667F3B">
        <w:tab/>
        <w:t xml:space="preserve">release </w:t>
      </w:r>
      <w:r w:rsidRPr="00667F3B">
        <w:rPr>
          <w:i/>
        </w:rPr>
        <w:t>naics-Info</w:t>
      </w:r>
      <w:r w:rsidRPr="00667F3B">
        <w:t xml:space="preserve"> for the PCell, if configured;</w:t>
      </w:r>
    </w:p>
    <w:p w14:paraId="44BAF67A" w14:textId="77777777" w:rsidR="00191D75" w:rsidRPr="00667F3B" w:rsidRDefault="00191D75" w:rsidP="00191D75">
      <w:pPr>
        <w:pStyle w:val="B4"/>
      </w:pPr>
      <w:r w:rsidRPr="00667F3B">
        <w:t>4&gt;</w:t>
      </w:r>
      <w:r w:rsidRPr="00667F3B">
        <w:tab/>
        <w:t>if connected as an RN and configured with an RN subframe configuration:</w:t>
      </w:r>
    </w:p>
    <w:p w14:paraId="538E71EC" w14:textId="77777777" w:rsidR="00191D75" w:rsidRPr="00667F3B" w:rsidRDefault="00191D75" w:rsidP="00191D75">
      <w:pPr>
        <w:pStyle w:val="B5"/>
      </w:pPr>
      <w:r w:rsidRPr="00667F3B">
        <w:t>5&gt;</w:t>
      </w:r>
      <w:r w:rsidRPr="00667F3B">
        <w:tab/>
        <w:t>release the RN subframe configuration;</w:t>
      </w:r>
    </w:p>
    <w:p w14:paraId="1AB54F24" w14:textId="77777777" w:rsidR="00191D75" w:rsidRPr="00667F3B" w:rsidRDefault="00191D75" w:rsidP="00191D75">
      <w:pPr>
        <w:pStyle w:val="B4"/>
      </w:pPr>
      <w:r w:rsidRPr="00667F3B">
        <w:t>4&gt;</w:t>
      </w:r>
      <w:r w:rsidRPr="00667F3B">
        <w:tab/>
        <w:t>release the LWA configuration, if configured, as described in 5.6.14.3;</w:t>
      </w:r>
    </w:p>
    <w:p w14:paraId="38A9DAD7" w14:textId="77777777" w:rsidR="00191D75" w:rsidRPr="00667F3B" w:rsidRDefault="00191D75" w:rsidP="00191D75">
      <w:pPr>
        <w:pStyle w:val="B4"/>
      </w:pPr>
      <w:r w:rsidRPr="00667F3B">
        <w:t>4&gt;</w:t>
      </w:r>
      <w:r w:rsidRPr="00667F3B">
        <w:tab/>
        <w:t>release the LWIP configuration, if configured, as described in 5.6.17.3;</w:t>
      </w:r>
    </w:p>
    <w:p w14:paraId="673D3DE0" w14:textId="77777777" w:rsidR="00191D75" w:rsidRPr="00667F3B" w:rsidRDefault="00191D75" w:rsidP="00191D75">
      <w:pPr>
        <w:pStyle w:val="B4"/>
      </w:pPr>
      <w:r w:rsidRPr="00667F3B">
        <w:t>4&gt;</w:t>
      </w:r>
      <w:r w:rsidRPr="00667F3B">
        <w:tab/>
        <w:t xml:space="preserve">release </w:t>
      </w:r>
      <w:r w:rsidRPr="00667F3B">
        <w:rPr>
          <w:i/>
        </w:rPr>
        <w:t>delayBudgetReportingConfig</w:t>
      </w:r>
      <w:r w:rsidRPr="00667F3B">
        <w:t>, if configured and stop timer T342, if running;</w:t>
      </w:r>
    </w:p>
    <w:p w14:paraId="337B9710" w14:textId="77777777" w:rsidR="00191D75" w:rsidRPr="00667F3B" w:rsidRDefault="00191D75" w:rsidP="00191D75">
      <w:pPr>
        <w:pStyle w:val="B4"/>
      </w:pPr>
      <w:r w:rsidRPr="00667F3B">
        <w:t>4&gt;</w:t>
      </w:r>
      <w:r w:rsidRPr="00667F3B">
        <w:tab/>
        <w:t xml:space="preserve">release </w:t>
      </w:r>
      <w:r w:rsidRPr="00667F3B">
        <w:rPr>
          <w:i/>
        </w:rPr>
        <w:t>bw-PreferenceIndicationTimer</w:t>
      </w:r>
      <w:r w:rsidRPr="00667F3B">
        <w:t>, if configured and stop timer T341, if running;</w:t>
      </w:r>
    </w:p>
    <w:p w14:paraId="275F0EBD" w14:textId="77777777" w:rsidR="00191D75" w:rsidRPr="00667F3B" w:rsidRDefault="00191D75" w:rsidP="00191D75">
      <w:pPr>
        <w:pStyle w:val="B4"/>
      </w:pPr>
      <w:r w:rsidRPr="00667F3B">
        <w:t>4&gt;</w:t>
      </w:r>
      <w:r w:rsidRPr="00667F3B">
        <w:tab/>
        <w:t xml:space="preserve">release </w:t>
      </w:r>
      <w:r w:rsidRPr="00667F3B">
        <w:rPr>
          <w:i/>
        </w:rPr>
        <w:t>overheatingAssistanceConfig</w:t>
      </w:r>
      <w:r w:rsidR="0041229B" w:rsidRPr="00667F3B">
        <w:rPr>
          <w:i/>
          <w:lang w:eastAsia="zh-CN"/>
        </w:rPr>
        <w:t xml:space="preserve"> </w:t>
      </w:r>
      <w:r w:rsidR="0041229B" w:rsidRPr="00667F3B">
        <w:t>and</w:t>
      </w:r>
      <w:r w:rsidR="0041229B" w:rsidRPr="00667F3B">
        <w:rPr>
          <w:i/>
        </w:rPr>
        <w:t xml:space="preserve"> overheatingAssistanceConfigForSCG</w:t>
      </w:r>
      <w:r w:rsidRPr="00667F3B">
        <w:t>, if configured and stop timer T345, if running;</w:t>
      </w:r>
    </w:p>
    <w:p w14:paraId="04C53EE8" w14:textId="77777777" w:rsidR="00191D75" w:rsidRPr="00667F3B" w:rsidRDefault="00191D75" w:rsidP="00191D75">
      <w:pPr>
        <w:pStyle w:val="B4"/>
      </w:pPr>
      <w:r w:rsidRPr="00667F3B">
        <w:t>4&gt;</w:t>
      </w:r>
      <w:r w:rsidRPr="00667F3B">
        <w:tab/>
        <w:t xml:space="preserve">release </w:t>
      </w:r>
      <w:r w:rsidRPr="00667F3B">
        <w:rPr>
          <w:i/>
        </w:rPr>
        <w:t>ailc-BitConfig</w:t>
      </w:r>
      <w:r w:rsidRPr="00667F3B">
        <w:t>, if configured;</w:t>
      </w:r>
    </w:p>
    <w:p w14:paraId="1E0B0062" w14:textId="77777777" w:rsidR="00191D75" w:rsidRPr="00667F3B" w:rsidRDefault="00191D75" w:rsidP="00191D75">
      <w:pPr>
        <w:pStyle w:val="B3"/>
      </w:pPr>
      <w:r w:rsidRPr="00667F3B">
        <w:lastRenderedPageBreak/>
        <w:t>3&gt;</w:t>
      </w:r>
      <w:r w:rsidRPr="00667F3B">
        <w:tab/>
        <w:t xml:space="preserve">remove all the entries within </w:t>
      </w:r>
      <w:r w:rsidRPr="00667F3B">
        <w:rPr>
          <w:i/>
        </w:rPr>
        <w:t>VarConditionalReconfiguration</w:t>
      </w:r>
      <w:r w:rsidRPr="00667F3B">
        <w:t>, if any;</w:t>
      </w:r>
    </w:p>
    <w:p w14:paraId="271A68A0" w14:textId="292A0723" w:rsidR="00191D75" w:rsidRPr="00667F3B" w:rsidRDefault="00191D75" w:rsidP="00191D75">
      <w:pPr>
        <w:pStyle w:val="B3"/>
      </w:pPr>
      <w:r w:rsidRPr="00667F3B">
        <w:t>3&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00D91869" w:rsidRPr="00667F3B">
        <w:rPr>
          <w:i/>
        </w:rPr>
        <w:t>/condReconfigurationTriggerNR</w:t>
      </w:r>
      <w:r w:rsidRPr="00667F3B">
        <w:t xml:space="preserve"> configured:</w:t>
      </w:r>
    </w:p>
    <w:p w14:paraId="3B2C7E5E" w14:textId="77777777" w:rsidR="00191D75" w:rsidRPr="00667F3B" w:rsidRDefault="00191D75" w:rsidP="00191D75">
      <w:pPr>
        <w:pStyle w:val="B4"/>
      </w:pPr>
      <w:r w:rsidRPr="00667F3B">
        <w:t>4&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4F8B77D" w14:textId="489C7E66" w:rsidR="00191D75" w:rsidRPr="00667F3B" w:rsidRDefault="00191D75" w:rsidP="00191D75">
      <w:pPr>
        <w:pStyle w:val="B4"/>
      </w:pPr>
      <w:r w:rsidRPr="00667F3B">
        <w:t>4&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44A3F9FF" w14:textId="77777777" w:rsidR="00191D75" w:rsidRPr="00667F3B" w:rsidRDefault="00191D75" w:rsidP="00191D75">
      <w:pPr>
        <w:pStyle w:val="B5"/>
      </w:pPr>
      <w:r w:rsidRPr="00667F3B">
        <w:t>5&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1BA7F54" w14:textId="77777777" w:rsidR="00191D75" w:rsidRPr="00667F3B" w:rsidRDefault="00191D75" w:rsidP="00191D75">
      <w:pPr>
        <w:pStyle w:val="B4"/>
      </w:pPr>
      <w:r w:rsidRPr="00667F3B">
        <w:t>4&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4AB3B599" w14:textId="77777777" w:rsidR="009722D5" w:rsidRPr="00667F3B" w:rsidRDefault="00AA4F15" w:rsidP="001628A2">
      <w:pPr>
        <w:pStyle w:val="B3"/>
      </w:pPr>
      <w:r w:rsidRPr="00667F3B">
        <w:t>3</w:t>
      </w:r>
      <w:r w:rsidR="009722D5" w:rsidRPr="00667F3B">
        <w:t>&gt;</w:t>
      </w:r>
      <w:r w:rsidR="009722D5" w:rsidRPr="00667F3B">
        <w:tab/>
        <w:t>start timer T301;</w:t>
      </w:r>
    </w:p>
    <w:p w14:paraId="6B4A80A0" w14:textId="77777777" w:rsidR="000463E7" w:rsidRPr="00667F3B" w:rsidRDefault="00AA4F15" w:rsidP="001628A2">
      <w:pPr>
        <w:pStyle w:val="B3"/>
      </w:pPr>
      <w:r w:rsidRPr="00667F3B">
        <w:t>3</w:t>
      </w:r>
      <w:r w:rsidR="009722D5" w:rsidRPr="00667F3B">
        <w:t>&gt;</w:t>
      </w:r>
      <w:r w:rsidR="009722D5" w:rsidRPr="00667F3B">
        <w:tab/>
        <w:t xml:space="preserve">apply the </w:t>
      </w:r>
      <w:r w:rsidR="009722D5" w:rsidRPr="00667F3B">
        <w:rPr>
          <w:i/>
          <w:iCs/>
        </w:rPr>
        <w:t>timeAlignmentTimerCommon</w:t>
      </w:r>
      <w:r w:rsidR="009722D5" w:rsidRPr="00667F3B">
        <w:t xml:space="preserve"> included in </w:t>
      </w:r>
      <w:r w:rsidR="009722D5" w:rsidRPr="00667F3B">
        <w:rPr>
          <w:i/>
          <w:iCs/>
        </w:rPr>
        <w:t>SystemInformationBlockType2</w:t>
      </w:r>
      <w:r w:rsidR="009722D5" w:rsidRPr="00667F3B">
        <w:t>;</w:t>
      </w:r>
    </w:p>
    <w:p w14:paraId="005278FD" w14:textId="77777777" w:rsidR="00850C7A" w:rsidRPr="00667F3B" w:rsidRDefault="00850C7A" w:rsidP="00850C7A">
      <w:pPr>
        <w:pStyle w:val="B3"/>
      </w:pPr>
      <w:r w:rsidRPr="00667F3B">
        <w:t>3&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 xml:space="preserve">SystemInformationBlockType2 (SystemInformationBlockType2-NB </w:t>
      </w:r>
      <w:r w:rsidRPr="00667F3B">
        <w:t>in NB-IoT):</w:t>
      </w:r>
    </w:p>
    <w:p w14:paraId="76F83994" w14:textId="77777777" w:rsidR="00850C7A" w:rsidRPr="00667F3B" w:rsidRDefault="00850C7A" w:rsidP="00850C7A">
      <w:pPr>
        <w:pStyle w:val="B4"/>
      </w:pPr>
      <w:r w:rsidRPr="00667F3B">
        <w:t>4&gt;</w:t>
      </w:r>
      <w:r w:rsidRPr="00667F3B">
        <w:tab/>
        <w:t>instruct the associated MAC entity to trigger Timing Advance reporting;</w:t>
      </w:r>
    </w:p>
    <w:p w14:paraId="2435765C" w14:textId="77777777" w:rsidR="00627191" w:rsidRPr="00667F3B" w:rsidRDefault="00627191" w:rsidP="00627191">
      <w:pPr>
        <w:pStyle w:val="B3"/>
      </w:pPr>
      <w:r w:rsidRPr="00667F3B">
        <w:t>3&gt;</w:t>
      </w:r>
      <w:r w:rsidRPr="00667F3B">
        <w:tab/>
        <w:t>if the UE is a NB-IoT UE connected to EPC, the UE supports RRC connection re-establishment for the Control Plane CIoT EPS optimisation and AS security has not been activated; and</w:t>
      </w:r>
    </w:p>
    <w:p w14:paraId="320A6131" w14:textId="77777777" w:rsidR="00627191" w:rsidRPr="00667F3B" w:rsidRDefault="00627191" w:rsidP="00627191">
      <w:pPr>
        <w:pStyle w:val="B3"/>
      </w:pPr>
      <w:r w:rsidRPr="00667F3B">
        <w:t>3&gt;</w:t>
      </w:r>
      <w:r w:rsidRPr="00667F3B">
        <w:tab/>
        <w:t xml:space="preserve">if </w:t>
      </w:r>
      <w:r w:rsidRPr="00667F3B">
        <w:rPr>
          <w:i/>
        </w:rPr>
        <w:t>cp-reestablishment</w:t>
      </w:r>
      <w:r w:rsidRPr="00667F3B">
        <w:t xml:space="preserve"> is not included in </w:t>
      </w:r>
      <w:r w:rsidRPr="00667F3B">
        <w:rPr>
          <w:i/>
        </w:rPr>
        <w:t>SystemInformationBlockType2-NB</w:t>
      </w:r>
      <w:r w:rsidRPr="00667F3B">
        <w:t>:</w:t>
      </w:r>
    </w:p>
    <w:p w14:paraId="533F705D" w14:textId="77777777" w:rsidR="00627191" w:rsidRPr="00667F3B" w:rsidRDefault="00627191" w:rsidP="00627191">
      <w:pPr>
        <w:pStyle w:val="B4"/>
      </w:pPr>
      <w:r w:rsidRPr="00667F3B">
        <w:t>4&gt;</w:t>
      </w:r>
      <w:r w:rsidRPr="00667F3B">
        <w:tab/>
        <w:t>perform the actions upon leaving RRC_CONNECTED as specified in 5.3.12, with release cause 'RRC connection failure';</w:t>
      </w:r>
    </w:p>
    <w:p w14:paraId="43C67847" w14:textId="77777777" w:rsidR="00627191" w:rsidRPr="00667F3B" w:rsidRDefault="00627191" w:rsidP="00627191">
      <w:pPr>
        <w:pStyle w:val="B3"/>
      </w:pPr>
      <w:r w:rsidRPr="00667F3B">
        <w:t>3&gt;</w:t>
      </w:r>
      <w:r w:rsidRPr="00667F3B">
        <w:tab/>
        <w:t>else:</w:t>
      </w:r>
    </w:p>
    <w:p w14:paraId="30010320" w14:textId="77777777" w:rsidR="00627191" w:rsidRPr="00667F3B" w:rsidRDefault="00627191" w:rsidP="00627191">
      <w:pPr>
        <w:pStyle w:val="B4"/>
      </w:pPr>
      <w:r w:rsidRPr="00667F3B">
        <w:t>4&gt;</w:t>
      </w:r>
      <w:r w:rsidRPr="00667F3B">
        <w:tab/>
        <w:t xml:space="preserve">initiate transmission of the </w:t>
      </w:r>
      <w:r w:rsidRPr="00667F3B">
        <w:rPr>
          <w:i/>
        </w:rPr>
        <w:t>RRCConnectionReestablishmentRequest</w:t>
      </w:r>
      <w:r w:rsidRPr="00667F3B">
        <w:t xml:space="preserve"> message in accordance with 5.3.7.4;</w:t>
      </w:r>
    </w:p>
    <w:p w14:paraId="31E1B978" w14:textId="77777777" w:rsidR="009722D5" w:rsidRPr="00667F3B" w:rsidRDefault="009722D5" w:rsidP="009722D5">
      <w:pPr>
        <w:pStyle w:val="NO"/>
      </w:pPr>
      <w:r w:rsidRPr="00667F3B">
        <w:t>NOTE:</w:t>
      </w:r>
      <w:r w:rsidRPr="00667F3B">
        <w:tab/>
        <w:t>This procedure applies also if the UE returns to the source PCell.</w:t>
      </w:r>
    </w:p>
    <w:p w14:paraId="3B94F813" w14:textId="77777777" w:rsidR="009722D5" w:rsidRPr="00667F3B" w:rsidRDefault="009722D5" w:rsidP="009722D5">
      <w:r w:rsidRPr="00667F3B">
        <w:t>Upon selecting an inter-RAT cell, the UE shall:</w:t>
      </w:r>
    </w:p>
    <w:p w14:paraId="5CFDD5AE" w14:textId="77777777" w:rsidR="009722D5" w:rsidRPr="00667F3B" w:rsidRDefault="009722D5" w:rsidP="009722D5">
      <w:pPr>
        <w:pStyle w:val="B1"/>
      </w:pPr>
      <w:r w:rsidRPr="00667F3B">
        <w:t>1&gt;</w:t>
      </w:r>
      <w:r w:rsidRPr="00667F3B">
        <w:tab/>
        <w:t xml:space="preserve">if the selected cell is a UTRA cell, and if the UE supports Radio Link Failure Report for Inter-RAT MRO, include </w:t>
      </w:r>
      <w:r w:rsidRPr="00667F3B">
        <w:rPr>
          <w:i/>
        </w:rPr>
        <w:t>selectedUTRA-CellId</w:t>
      </w:r>
      <w:r w:rsidRPr="00667F3B">
        <w:t xml:space="preserve"> in the </w:t>
      </w:r>
      <w:r w:rsidRPr="00667F3B">
        <w:rPr>
          <w:i/>
        </w:rPr>
        <w:t>VarRLF-Report</w:t>
      </w:r>
      <w:r w:rsidRPr="00667F3B">
        <w:t xml:space="preserve"> and set it to the </w:t>
      </w:r>
      <w:r w:rsidRPr="00667F3B">
        <w:rPr>
          <w:lang w:eastAsia="zh-CN"/>
        </w:rPr>
        <w:t>physical cell identity and carrier frequency</w:t>
      </w:r>
      <w:r w:rsidRPr="00667F3B">
        <w:t xml:space="preserve"> of the selected UTRA cell;</w:t>
      </w:r>
    </w:p>
    <w:p w14:paraId="10FB59D1"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15B16618" w14:textId="77777777" w:rsidR="009722D5" w:rsidRPr="00667F3B" w:rsidRDefault="009722D5" w:rsidP="009722D5">
      <w:pPr>
        <w:pStyle w:val="4"/>
      </w:pPr>
      <w:bookmarkStart w:id="1757" w:name="_Toc20486813"/>
      <w:bookmarkStart w:id="1758" w:name="_Toc29342105"/>
      <w:bookmarkStart w:id="1759" w:name="_Toc29343244"/>
      <w:bookmarkStart w:id="1760" w:name="_Toc36566495"/>
      <w:bookmarkStart w:id="1761" w:name="_Toc36809909"/>
      <w:bookmarkStart w:id="1762" w:name="_Toc36846273"/>
      <w:bookmarkStart w:id="1763" w:name="_Toc36938926"/>
      <w:bookmarkStart w:id="1764" w:name="_Toc37081906"/>
      <w:bookmarkStart w:id="1765" w:name="_Toc46480532"/>
      <w:bookmarkStart w:id="1766" w:name="_Toc46481766"/>
      <w:bookmarkStart w:id="1767" w:name="_Toc46483000"/>
      <w:bookmarkStart w:id="1768" w:name="_Toc156167682"/>
      <w:r w:rsidRPr="00667F3B">
        <w:t>5.3.7.4</w:t>
      </w:r>
      <w:r w:rsidRPr="00667F3B">
        <w:tab/>
        <w:t xml:space="preserve">Actions related to transmission of </w:t>
      </w:r>
      <w:r w:rsidRPr="00667F3B">
        <w:rPr>
          <w:i/>
        </w:rPr>
        <w:t>RRCConnectionReestablishmentRequest</w:t>
      </w:r>
      <w:r w:rsidRPr="00667F3B">
        <w:t xml:space="preserve"> message</w:t>
      </w:r>
      <w:bookmarkEnd w:id="1757"/>
      <w:bookmarkEnd w:id="1758"/>
      <w:bookmarkEnd w:id="1759"/>
      <w:bookmarkEnd w:id="1760"/>
      <w:bookmarkEnd w:id="1761"/>
      <w:bookmarkEnd w:id="1762"/>
      <w:bookmarkEnd w:id="1763"/>
      <w:bookmarkEnd w:id="1764"/>
      <w:bookmarkEnd w:id="1765"/>
      <w:bookmarkEnd w:id="1766"/>
      <w:bookmarkEnd w:id="1767"/>
      <w:bookmarkEnd w:id="1768"/>
    </w:p>
    <w:p w14:paraId="51A65EEA" w14:textId="77777777" w:rsidR="009722D5" w:rsidRPr="00667F3B" w:rsidRDefault="00603E23" w:rsidP="009722D5">
      <w:r w:rsidRPr="00667F3B">
        <w:t>I</w:t>
      </w:r>
      <w:r w:rsidR="009722D5" w:rsidRPr="00667F3B">
        <w:t xml:space="preserve">f the procedure </w:t>
      </w:r>
      <w:r w:rsidR="009722D5" w:rsidRPr="00667F3B">
        <w:rPr>
          <w:lang w:eastAsia="zh-CN"/>
        </w:rPr>
        <w:t>was</w:t>
      </w:r>
      <w:r w:rsidR="009722D5" w:rsidRPr="00667F3B">
        <w:t xml:space="preserve"> initiated due to radio link failure or handover failure, the UE shall:</w:t>
      </w:r>
    </w:p>
    <w:p w14:paraId="769419AF" w14:textId="77777777" w:rsidR="009722D5" w:rsidRPr="00667F3B" w:rsidRDefault="009722D5" w:rsidP="009722D5">
      <w:pPr>
        <w:pStyle w:val="B1"/>
      </w:pPr>
      <w:r w:rsidRPr="00667F3B">
        <w:t>1&gt;</w:t>
      </w:r>
      <w:r w:rsidRPr="00667F3B">
        <w:tab/>
        <w:t xml:space="preserve">set the </w:t>
      </w:r>
      <w:r w:rsidRPr="00667F3B">
        <w:rPr>
          <w:i/>
        </w:rPr>
        <w:t>reestablishmentCellId</w:t>
      </w:r>
      <w:r w:rsidRPr="00667F3B">
        <w:t xml:space="preserve"> </w:t>
      </w:r>
      <w:r w:rsidRPr="00667F3B">
        <w:rPr>
          <w:lang w:eastAsia="zh-CN"/>
        </w:rPr>
        <w:t xml:space="preserve">in the </w:t>
      </w:r>
      <w:r w:rsidRPr="00667F3B">
        <w:rPr>
          <w:i/>
        </w:rPr>
        <w:t>VarRLF-Report</w:t>
      </w:r>
      <w:r w:rsidRPr="00667F3B">
        <w:rPr>
          <w:lang w:eastAsia="zh-CN"/>
        </w:rPr>
        <w:t xml:space="preserve"> </w:t>
      </w:r>
      <w:r w:rsidR="00603E23" w:rsidRPr="00667F3B">
        <w:rPr>
          <w:lang w:eastAsia="zh-CN"/>
        </w:rPr>
        <w:t>(</w:t>
      </w:r>
      <w:r w:rsidR="00603E23" w:rsidRPr="00667F3B">
        <w:rPr>
          <w:i/>
        </w:rPr>
        <w:t>VarRLF-Report-NB</w:t>
      </w:r>
      <w:r w:rsidR="00603E23" w:rsidRPr="00667F3B">
        <w:t xml:space="preserve"> in NB-IoT) </w:t>
      </w:r>
      <w:r w:rsidRPr="00667F3B">
        <w:t>to the global cell identity of the selected cell;</w:t>
      </w:r>
    </w:p>
    <w:p w14:paraId="2AAA573F" w14:textId="77777777" w:rsidR="009722D5" w:rsidRPr="00667F3B" w:rsidRDefault="009722D5" w:rsidP="009722D5">
      <w:r w:rsidRPr="00667F3B">
        <w:t xml:space="preserve">The UE shall set the contents of </w:t>
      </w:r>
      <w:r w:rsidRPr="00667F3B">
        <w:rPr>
          <w:i/>
        </w:rPr>
        <w:t>RRCConnectionReestablishmentRequest</w:t>
      </w:r>
      <w:r w:rsidRPr="00667F3B">
        <w:t xml:space="preserve"> message as follows:</w:t>
      </w:r>
    </w:p>
    <w:p w14:paraId="63E1CB59" w14:textId="77777777" w:rsidR="009722D5" w:rsidRPr="00667F3B" w:rsidRDefault="009722D5" w:rsidP="009722D5">
      <w:pPr>
        <w:pStyle w:val="B1"/>
      </w:pPr>
      <w:r w:rsidRPr="00667F3B">
        <w:t>1&gt;</w:t>
      </w:r>
      <w:r w:rsidRPr="00667F3B">
        <w:tab/>
      </w:r>
      <w:r w:rsidR="00737A61" w:rsidRPr="00667F3B">
        <w:t xml:space="preserve">except for a NB-IoT UE for which AS security has not been activated, </w:t>
      </w:r>
      <w:r w:rsidRPr="00667F3B">
        <w:t xml:space="preserve">set the </w:t>
      </w:r>
      <w:r w:rsidRPr="00667F3B">
        <w:rPr>
          <w:i/>
        </w:rPr>
        <w:t>ue-Identity</w:t>
      </w:r>
      <w:r w:rsidRPr="00667F3B">
        <w:t xml:space="preserve"> as follows:</w:t>
      </w:r>
    </w:p>
    <w:p w14:paraId="68430FC3" w14:textId="77777777" w:rsidR="009722D5" w:rsidRPr="00667F3B" w:rsidRDefault="009722D5" w:rsidP="009722D5">
      <w:pPr>
        <w:pStyle w:val="B2"/>
      </w:pPr>
      <w:r w:rsidRPr="00667F3B">
        <w:t>2&gt;</w:t>
      </w:r>
      <w:r w:rsidRPr="00667F3B">
        <w:tab/>
        <w:t xml:space="preserve">set the </w:t>
      </w:r>
      <w:r w:rsidRPr="00667F3B">
        <w:rPr>
          <w:i/>
        </w:rPr>
        <w:t>c-RNTI</w:t>
      </w:r>
      <w:r w:rsidRPr="00667F3B">
        <w:t xml:space="preserve"> to the C-RNTI used in the source PCell (handover and mobility from E-UTRA failure) or used in the PCell in which the trigger for the re-establishment occurred (other cases);</w:t>
      </w:r>
    </w:p>
    <w:p w14:paraId="6FC0A466" w14:textId="77777777" w:rsidR="009722D5" w:rsidRPr="00667F3B" w:rsidRDefault="009722D5" w:rsidP="009722D5">
      <w:pPr>
        <w:pStyle w:val="B2"/>
      </w:pPr>
      <w:r w:rsidRPr="00667F3B">
        <w:t>2&gt;</w:t>
      </w:r>
      <w:r w:rsidRPr="00667F3B">
        <w:tab/>
        <w:t xml:space="preserve">set the </w:t>
      </w:r>
      <w:r w:rsidRPr="00667F3B">
        <w:rPr>
          <w:i/>
        </w:rPr>
        <w:t>physCellId</w:t>
      </w:r>
      <w:r w:rsidRPr="00667F3B">
        <w:t xml:space="preserve"> to the physical cell identity of the source PCell (handover and mobility from E-UTRA failure) or of the PCell in which the trigger for the re-establishment occurred (other cases);</w:t>
      </w:r>
    </w:p>
    <w:p w14:paraId="4C6FC0DC" w14:textId="77777777" w:rsidR="009722D5" w:rsidRPr="00667F3B" w:rsidRDefault="009722D5" w:rsidP="009722D5">
      <w:pPr>
        <w:pStyle w:val="B2"/>
      </w:pPr>
      <w:r w:rsidRPr="00667F3B">
        <w:lastRenderedPageBreak/>
        <w:t>2&gt;</w:t>
      </w:r>
      <w:r w:rsidRPr="00667F3B">
        <w:tab/>
        <w:t xml:space="preserve">set the </w:t>
      </w:r>
      <w:r w:rsidRPr="00667F3B">
        <w:rPr>
          <w:i/>
        </w:rPr>
        <w:t>shortMAC-I</w:t>
      </w:r>
      <w:r w:rsidRPr="00667F3B">
        <w:t xml:space="preserve"> to the 16 least significant bits of the MAC-I calculated:</w:t>
      </w:r>
    </w:p>
    <w:p w14:paraId="76468FA9" w14:textId="77777777" w:rsidR="009722D5" w:rsidRPr="00667F3B" w:rsidRDefault="009722D5" w:rsidP="009722D5">
      <w:pPr>
        <w:pStyle w:val="B3"/>
      </w:pPr>
      <w:r w:rsidRPr="00667F3B">
        <w:t>3&gt;</w:t>
      </w:r>
      <w:r w:rsidRPr="00667F3B">
        <w:tab/>
        <w:t xml:space="preserve">over the ASN.1 encoded as per </w:t>
      </w:r>
      <w:r w:rsidR="00746471" w:rsidRPr="00667F3B">
        <w:t>clause</w:t>
      </w:r>
      <w:r w:rsidRPr="00667F3B">
        <w:t xml:space="preserve"> 8 (i.e., a multiple of 8 bits) </w:t>
      </w:r>
      <w:r w:rsidRPr="00667F3B">
        <w:rPr>
          <w:i/>
        </w:rPr>
        <w:t xml:space="preserve">VarShortMAC-Input </w:t>
      </w:r>
      <w:r w:rsidRPr="00667F3B">
        <w:t xml:space="preserve">(or </w:t>
      </w:r>
      <w:r w:rsidRPr="00667F3B">
        <w:rPr>
          <w:i/>
        </w:rPr>
        <w:t xml:space="preserve">VarShortMAC-Input-NB </w:t>
      </w:r>
      <w:r w:rsidRPr="00667F3B">
        <w:t>in NB-IoT);</w:t>
      </w:r>
    </w:p>
    <w:p w14:paraId="0C023B23" w14:textId="77777777" w:rsidR="009722D5" w:rsidRPr="00667F3B" w:rsidRDefault="009722D5" w:rsidP="009722D5">
      <w:pPr>
        <w:pStyle w:val="B3"/>
      </w:pPr>
      <w:r w:rsidRPr="00667F3B">
        <w:t>3&gt;</w:t>
      </w:r>
      <w:r w:rsidRPr="00667F3B">
        <w:tab/>
        <w:t>with the K</w:t>
      </w:r>
      <w:r w:rsidRPr="00667F3B">
        <w:rPr>
          <w:vertAlign w:val="subscript"/>
        </w:rPr>
        <w:t>RRCint</w:t>
      </w:r>
      <w:r w:rsidRPr="00667F3B">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667F3B" w:rsidRDefault="009722D5" w:rsidP="00737A61">
      <w:pPr>
        <w:pStyle w:val="B3"/>
      </w:pPr>
      <w:r w:rsidRPr="00667F3B">
        <w:t>3&gt;</w:t>
      </w:r>
      <w:r w:rsidRPr="00667F3B">
        <w:tab/>
        <w:t>with all input bits for COUNT, BEARER and DIRECTION set to binary ones;</w:t>
      </w:r>
    </w:p>
    <w:p w14:paraId="32D46679" w14:textId="77777777" w:rsidR="00737A61" w:rsidRPr="00667F3B" w:rsidRDefault="00737A61" w:rsidP="00737A61">
      <w:pPr>
        <w:pStyle w:val="B1"/>
      </w:pPr>
      <w:r w:rsidRPr="00667F3B">
        <w:t>1&gt;</w:t>
      </w:r>
      <w:r w:rsidRPr="00667F3B">
        <w:tab/>
        <w:t>for a NB-IoT UE for which AS security has not been activated, set the</w:t>
      </w:r>
      <w:r w:rsidRPr="00667F3B">
        <w:rPr>
          <w:i/>
        </w:rPr>
        <w:t xml:space="preserve"> ue-Identity</w:t>
      </w:r>
      <w:r w:rsidRPr="00667F3B">
        <w:t xml:space="preserve"> as follows:</w:t>
      </w:r>
    </w:p>
    <w:p w14:paraId="196C0959" w14:textId="77777777" w:rsidR="00737A61" w:rsidRPr="00667F3B" w:rsidRDefault="00737A61" w:rsidP="00737A61">
      <w:pPr>
        <w:pStyle w:val="B2"/>
      </w:pPr>
      <w:r w:rsidRPr="00667F3B">
        <w:t>2&gt;</w:t>
      </w:r>
      <w:r w:rsidRPr="00667F3B">
        <w:tab/>
        <w:t xml:space="preserve">request upper layers for calculated ul-NAS-MAC and ul-NAS-Count using the </w:t>
      </w:r>
      <w:r w:rsidRPr="00667F3B">
        <w:rPr>
          <w:i/>
        </w:rPr>
        <w:t>cellIdentity</w:t>
      </w:r>
      <w:r w:rsidRPr="00667F3B">
        <w:t xml:space="preserve"> </w:t>
      </w:r>
      <w:r w:rsidR="00C64570" w:rsidRPr="00667F3B">
        <w:t xml:space="preserve">indicated in </w:t>
      </w:r>
      <w:r w:rsidR="00C64570" w:rsidRPr="00667F3B">
        <w:rPr>
          <w:i/>
        </w:rPr>
        <w:t>SystemInformationBlockType1-NB</w:t>
      </w:r>
      <w:r w:rsidR="00C64570" w:rsidRPr="00667F3B">
        <w:t xml:space="preserve"> of the current cell</w:t>
      </w:r>
      <w:r w:rsidRPr="00667F3B">
        <w:t>;</w:t>
      </w:r>
    </w:p>
    <w:p w14:paraId="60AF698E" w14:textId="77777777" w:rsidR="004F37CA" w:rsidRPr="00667F3B" w:rsidRDefault="004F37CA" w:rsidP="004F37CA">
      <w:pPr>
        <w:pStyle w:val="B2"/>
      </w:pPr>
      <w:r w:rsidRPr="00667F3B">
        <w:t>2&gt;</w:t>
      </w:r>
      <w:r w:rsidRPr="00667F3B">
        <w:tab/>
        <w:t>if the UE is connected to 5GC:</w:t>
      </w:r>
    </w:p>
    <w:p w14:paraId="44715EB4" w14:textId="77777777" w:rsidR="004F37CA" w:rsidRPr="00667F3B" w:rsidRDefault="004F37CA" w:rsidP="004F37CA">
      <w:pPr>
        <w:pStyle w:val="B3"/>
      </w:pPr>
      <w:r w:rsidRPr="00667F3B">
        <w:t>3&gt;</w:t>
      </w:r>
      <w:r w:rsidRPr="00667F3B">
        <w:tab/>
        <w:t xml:space="preserve">set the </w:t>
      </w:r>
      <w:r w:rsidRPr="00667F3B">
        <w:rPr>
          <w:i/>
        </w:rPr>
        <w:t>truncated5G-S-TMSI</w:t>
      </w:r>
      <w:r w:rsidRPr="00667F3B">
        <w:t xml:space="preserve"> to the truncated 5G-S-TMSI provided by higher layers;</w:t>
      </w:r>
    </w:p>
    <w:p w14:paraId="4C4AEB5E" w14:textId="77777777" w:rsidR="004F37CA" w:rsidRPr="00667F3B" w:rsidRDefault="004F37CA" w:rsidP="004F37CA">
      <w:pPr>
        <w:pStyle w:val="B2"/>
      </w:pPr>
      <w:r w:rsidRPr="00667F3B">
        <w:t>2&gt;</w:t>
      </w:r>
      <w:r w:rsidRPr="00667F3B">
        <w:tab/>
        <w:t>else:</w:t>
      </w:r>
    </w:p>
    <w:p w14:paraId="71345607" w14:textId="77777777" w:rsidR="00737A61" w:rsidRPr="00667F3B" w:rsidRDefault="004F37CA" w:rsidP="001628A2">
      <w:pPr>
        <w:pStyle w:val="B3"/>
      </w:pPr>
      <w:r w:rsidRPr="00667F3B">
        <w:t>3</w:t>
      </w:r>
      <w:r w:rsidR="00737A61" w:rsidRPr="00667F3B">
        <w:t>&gt;</w:t>
      </w:r>
      <w:r w:rsidR="00737A61" w:rsidRPr="00667F3B">
        <w:tab/>
        <w:t xml:space="preserve">set the </w:t>
      </w:r>
      <w:r w:rsidR="00737A61" w:rsidRPr="00667F3B">
        <w:rPr>
          <w:i/>
        </w:rPr>
        <w:t>s-TMSI</w:t>
      </w:r>
      <w:r w:rsidR="00737A61" w:rsidRPr="00667F3B">
        <w:t xml:space="preserve"> to the S-TMSI provided by upper layers;</w:t>
      </w:r>
    </w:p>
    <w:p w14:paraId="7FD5456C" w14:textId="77777777" w:rsidR="00737A61" w:rsidRPr="00667F3B" w:rsidRDefault="00737A61" w:rsidP="00737A61">
      <w:pPr>
        <w:pStyle w:val="B2"/>
      </w:pPr>
      <w:r w:rsidRPr="00667F3B">
        <w:t>2&gt;</w:t>
      </w:r>
      <w:r w:rsidRPr="00667F3B">
        <w:tab/>
        <w:t xml:space="preserve">set the </w:t>
      </w:r>
      <w:r w:rsidRPr="00667F3B">
        <w:rPr>
          <w:i/>
        </w:rPr>
        <w:t>ul-NAS-MAC</w:t>
      </w:r>
      <w:r w:rsidRPr="00667F3B">
        <w:t xml:space="preserve"> to the ul-NAS-MAC value provided by upper layers;</w:t>
      </w:r>
    </w:p>
    <w:p w14:paraId="33D53C3E" w14:textId="77777777" w:rsidR="009722D5" w:rsidRPr="00667F3B" w:rsidRDefault="00737A61" w:rsidP="00737A61">
      <w:pPr>
        <w:pStyle w:val="B2"/>
      </w:pPr>
      <w:r w:rsidRPr="00667F3B">
        <w:t>2&gt;</w:t>
      </w:r>
      <w:r w:rsidRPr="00667F3B">
        <w:tab/>
        <w:t xml:space="preserve">set the </w:t>
      </w:r>
      <w:r w:rsidRPr="00667F3B">
        <w:rPr>
          <w:i/>
        </w:rPr>
        <w:t>ul-NAS-Count</w:t>
      </w:r>
      <w:r w:rsidRPr="00667F3B">
        <w:t xml:space="preserve"> to the ul-NAS-Count value provided by upper layers;</w:t>
      </w:r>
    </w:p>
    <w:p w14:paraId="1674E1AE" w14:textId="77777777" w:rsidR="009722D5" w:rsidRPr="00667F3B" w:rsidRDefault="009722D5" w:rsidP="009722D5">
      <w:pPr>
        <w:pStyle w:val="B1"/>
      </w:pPr>
      <w:r w:rsidRPr="00667F3B">
        <w:t>1&gt;</w:t>
      </w:r>
      <w:r w:rsidRPr="00667F3B">
        <w:tab/>
        <w:t xml:space="preserve">set the </w:t>
      </w:r>
      <w:r w:rsidRPr="00667F3B">
        <w:rPr>
          <w:i/>
        </w:rPr>
        <w:t>reestablishmentCause</w:t>
      </w:r>
      <w:r w:rsidRPr="00667F3B">
        <w:t xml:space="preserve"> as follows:</w:t>
      </w:r>
    </w:p>
    <w:p w14:paraId="1D028ACF" w14:textId="77777777" w:rsidR="009722D5" w:rsidRPr="00667F3B" w:rsidRDefault="009722D5" w:rsidP="009722D5">
      <w:pPr>
        <w:pStyle w:val="B2"/>
      </w:pPr>
      <w:r w:rsidRPr="00667F3B">
        <w:t>2&gt;</w:t>
      </w:r>
      <w:r w:rsidRPr="00667F3B">
        <w:tab/>
        <w:t>if the re-establishment procedure was initiated due to reconfiguration failure as specified in 5.3.5.5 (the UE is unable to comply with the reconfiguration):</w:t>
      </w:r>
    </w:p>
    <w:p w14:paraId="0593DC54"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reconfigurationFailure</w:t>
      </w:r>
      <w:r w:rsidRPr="00667F3B">
        <w:t>;</w:t>
      </w:r>
    </w:p>
    <w:p w14:paraId="14782DAD" w14:textId="77777777" w:rsidR="009722D5" w:rsidRPr="00667F3B" w:rsidRDefault="009722D5" w:rsidP="009722D5">
      <w:pPr>
        <w:pStyle w:val="B2"/>
      </w:pPr>
      <w:r w:rsidRPr="00667F3B">
        <w:t>2&gt;</w:t>
      </w:r>
      <w:r w:rsidRPr="00667F3B">
        <w:tab/>
        <w:t>else if the re-establishment procedure was initiated due to handover failure as specified in 5.3.5.6 (intra-LTE handover failure) or 5.4.3.5 (inter-RAT mobility from EUTRA failure):</w:t>
      </w:r>
    </w:p>
    <w:p w14:paraId="617D114C"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handoverFailure</w:t>
      </w:r>
      <w:r w:rsidRPr="00667F3B">
        <w:t>;</w:t>
      </w:r>
    </w:p>
    <w:p w14:paraId="160D8D71" w14:textId="77777777" w:rsidR="009722D5" w:rsidRPr="00667F3B" w:rsidRDefault="009722D5" w:rsidP="009722D5">
      <w:pPr>
        <w:pStyle w:val="B2"/>
      </w:pPr>
      <w:r w:rsidRPr="00667F3B">
        <w:t>2&gt;</w:t>
      </w:r>
      <w:r w:rsidRPr="00667F3B">
        <w:tab/>
        <w:t>else:</w:t>
      </w:r>
    </w:p>
    <w:p w14:paraId="20F7F30E"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otherFailure</w:t>
      </w:r>
      <w:r w:rsidRPr="00667F3B">
        <w:t>;</w:t>
      </w:r>
    </w:p>
    <w:p w14:paraId="6334331B" w14:textId="77777777" w:rsidR="00C82D07" w:rsidRPr="00667F3B" w:rsidRDefault="00C82D07" w:rsidP="00C82D07">
      <w:pPr>
        <w:pStyle w:val="B1"/>
      </w:pPr>
      <w:r w:rsidRPr="00667F3B">
        <w:t>1&gt;</w:t>
      </w:r>
      <w:r w:rsidRPr="00667F3B">
        <w:tab/>
        <w:t>if the UE is a NB-IoT UE:</w:t>
      </w:r>
    </w:p>
    <w:p w14:paraId="64997689" w14:textId="77777777" w:rsidR="006F374F" w:rsidRPr="00667F3B" w:rsidRDefault="006F374F" w:rsidP="006F374F">
      <w:pPr>
        <w:pStyle w:val="B2"/>
      </w:pPr>
      <w:r w:rsidRPr="00667F3B">
        <w:t>2&gt;</w:t>
      </w:r>
      <w:r w:rsidRPr="00667F3B">
        <w:tab/>
        <w:t xml:space="preserve">if the UE supports DL channel quality reporting </w:t>
      </w:r>
      <w:r w:rsidR="004F37CA" w:rsidRPr="00667F3B">
        <w:t xml:space="preserve">in MSG3 </w:t>
      </w:r>
      <w:r w:rsidRPr="00667F3B">
        <w:t xml:space="preserve">and </w:t>
      </w:r>
      <w:r w:rsidRPr="00667F3B">
        <w:rPr>
          <w:i/>
        </w:rPr>
        <w:t>cqi-Reporting</w:t>
      </w:r>
      <w:r w:rsidRPr="00667F3B">
        <w:t xml:space="preserve"> is present in </w:t>
      </w:r>
      <w:r w:rsidRPr="00667F3B">
        <w:rPr>
          <w:i/>
        </w:rPr>
        <w:t>SystemInformationBlockType2-NB</w:t>
      </w:r>
      <w:r w:rsidRPr="00667F3B">
        <w:t>:</w:t>
      </w:r>
    </w:p>
    <w:p w14:paraId="6E655CE7" w14:textId="77777777" w:rsidR="006F374F" w:rsidRPr="00667F3B" w:rsidRDefault="006F374F" w:rsidP="006F374F">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41AA02C7" w14:textId="77777777" w:rsidR="006F374F" w:rsidRPr="00667F3B" w:rsidRDefault="006F374F" w:rsidP="006F374F">
      <w:pPr>
        <w:pStyle w:val="NO"/>
      </w:pPr>
      <w:r w:rsidRPr="00667F3B">
        <w:t>NOTE:</w:t>
      </w:r>
      <w:r w:rsidRPr="00667F3B">
        <w:tab/>
        <w:t>The downlink channel quality measurements use measurement period T1 or T2, as defined in TS 36.133 [16].</w:t>
      </w:r>
    </w:p>
    <w:p w14:paraId="323965AF" w14:textId="77777777" w:rsidR="003A3170" w:rsidRPr="00667F3B" w:rsidRDefault="003A3170" w:rsidP="003A3170">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5EFEB8CC" w14:textId="77777777" w:rsidR="009722D5" w:rsidRPr="00667F3B" w:rsidRDefault="009722D5" w:rsidP="006F374F">
      <w:r w:rsidRPr="00667F3B">
        <w:t xml:space="preserve">The UE shall submit the </w:t>
      </w:r>
      <w:r w:rsidRPr="00667F3B">
        <w:rPr>
          <w:i/>
        </w:rPr>
        <w:t>RRCConnectionReestablishmentRequest</w:t>
      </w:r>
      <w:r w:rsidRPr="00667F3B">
        <w:t xml:space="preserve"> message to lower layers for transmission.</w:t>
      </w:r>
    </w:p>
    <w:p w14:paraId="6D045C39" w14:textId="77777777" w:rsidR="009722D5" w:rsidRPr="00667F3B" w:rsidRDefault="009722D5" w:rsidP="009722D5">
      <w:pPr>
        <w:pStyle w:val="4"/>
      </w:pPr>
      <w:bookmarkStart w:id="1769" w:name="_Toc20486814"/>
      <w:bookmarkStart w:id="1770" w:name="_Toc29342106"/>
      <w:bookmarkStart w:id="1771" w:name="_Toc29343245"/>
      <w:bookmarkStart w:id="1772" w:name="_Toc36566496"/>
      <w:bookmarkStart w:id="1773" w:name="_Toc36809910"/>
      <w:bookmarkStart w:id="1774" w:name="_Toc36846274"/>
      <w:bookmarkStart w:id="1775" w:name="_Toc36938927"/>
      <w:bookmarkStart w:id="1776" w:name="_Toc37081907"/>
      <w:bookmarkStart w:id="1777" w:name="_Toc46480533"/>
      <w:bookmarkStart w:id="1778" w:name="_Toc46481767"/>
      <w:bookmarkStart w:id="1779" w:name="_Toc46483001"/>
      <w:bookmarkStart w:id="1780" w:name="_Toc156167683"/>
      <w:r w:rsidRPr="00667F3B">
        <w:t>5.3.7.5</w:t>
      </w:r>
      <w:r w:rsidRPr="00667F3B">
        <w:tab/>
        <w:t xml:space="preserve">Reception of the </w:t>
      </w:r>
      <w:r w:rsidRPr="00667F3B">
        <w:rPr>
          <w:i/>
        </w:rPr>
        <w:t>RRCConnectionReestablishment</w:t>
      </w:r>
      <w:r w:rsidRPr="00667F3B">
        <w:t xml:space="preserve"> by the UE</w:t>
      </w:r>
      <w:bookmarkEnd w:id="1769"/>
      <w:bookmarkEnd w:id="1770"/>
      <w:bookmarkEnd w:id="1771"/>
      <w:bookmarkEnd w:id="1772"/>
      <w:bookmarkEnd w:id="1773"/>
      <w:bookmarkEnd w:id="1774"/>
      <w:bookmarkEnd w:id="1775"/>
      <w:bookmarkEnd w:id="1776"/>
      <w:bookmarkEnd w:id="1777"/>
      <w:bookmarkEnd w:id="1778"/>
      <w:bookmarkEnd w:id="1779"/>
      <w:bookmarkEnd w:id="1780"/>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lastRenderedPageBreak/>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1781" w:name="OLE_LINK46"/>
      <w:bookmarkStart w:id="1782" w:name="OLE_LINK47"/>
      <w:r w:rsidR="009722D5" w:rsidRPr="00667F3B">
        <w:t>and the K</w:t>
      </w:r>
      <w:r w:rsidR="009722D5" w:rsidRPr="00667F3B">
        <w:rPr>
          <w:vertAlign w:val="subscript"/>
        </w:rPr>
        <w:t>RRCint</w:t>
      </w:r>
      <w:r w:rsidR="009722D5" w:rsidRPr="00667F3B">
        <w:t xml:space="preserve"> key immediately</w:t>
      </w:r>
      <w:bookmarkEnd w:id="1781"/>
      <w:bookmarkEnd w:id="1782"/>
      <w:r w:rsidR="009722D5" w:rsidRPr="00667F3B">
        <w:t xml:space="preserve">, i.e., integrity protection shall be applied to all subsequent messages received and sent by the UE, </w:t>
      </w:r>
      <w:bookmarkStart w:id="1783" w:name="OLE_LINK40"/>
      <w:bookmarkStart w:id="1784" w:name="OLE_LINK41"/>
      <w:r w:rsidR="009722D5" w:rsidRPr="00667F3B">
        <w:t>including the message used to indicate the successful completion of the procedure</w:t>
      </w:r>
      <w:bookmarkEnd w:id="1783"/>
      <w:bookmarkEnd w:id="1784"/>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lastRenderedPageBreak/>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宋体"/>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lastRenderedPageBreak/>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lastRenderedPageBreak/>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0C06995B" w14:textId="77777777" w:rsidR="009722D5" w:rsidRPr="00667F3B" w:rsidRDefault="009722D5" w:rsidP="009722D5">
      <w:pPr>
        <w:pStyle w:val="4"/>
      </w:pPr>
      <w:bookmarkStart w:id="1785" w:name="_Toc20486815"/>
      <w:bookmarkStart w:id="1786" w:name="_Toc29342107"/>
      <w:bookmarkStart w:id="1787" w:name="_Toc29343246"/>
      <w:bookmarkStart w:id="1788" w:name="_Toc36566497"/>
      <w:bookmarkStart w:id="1789" w:name="_Toc36809911"/>
      <w:bookmarkStart w:id="1790" w:name="_Toc36846275"/>
      <w:bookmarkStart w:id="1791" w:name="_Toc36938928"/>
      <w:bookmarkStart w:id="1792" w:name="_Toc37081908"/>
      <w:bookmarkStart w:id="1793" w:name="_Toc46480534"/>
      <w:bookmarkStart w:id="1794" w:name="_Toc46481768"/>
      <w:bookmarkStart w:id="1795" w:name="_Toc46483002"/>
      <w:bookmarkStart w:id="1796" w:name="_Toc156167684"/>
      <w:r w:rsidRPr="00667F3B">
        <w:t>5.3.7.6</w:t>
      </w:r>
      <w:r w:rsidRPr="00667F3B">
        <w:tab/>
        <w:t>T311 expiry</w:t>
      </w:r>
      <w:bookmarkEnd w:id="1785"/>
      <w:bookmarkEnd w:id="1786"/>
      <w:bookmarkEnd w:id="1787"/>
      <w:bookmarkEnd w:id="1788"/>
      <w:bookmarkEnd w:id="1789"/>
      <w:bookmarkEnd w:id="1790"/>
      <w:bookmarkEnd w:id="1791"/>
      <w:bookmarkEnd w:id="1792"/>
      <w:bookmarkEnd w:id="1793"/>
      <w:bookmarkEnd w:id="1794"/>
      <w:bookmarkEnd w:id="1795"/>
      <w:bookmarkEnd w:id="1796"/>
    </w:p>
    <w:p w14:paraId="7435EB9B" w14:textId="77777777" w:rsidR="009722D5" w:rsidRPr="00667F3B" w:rsidRDefault="009722D5" w:rsidP="009722D5">
      <w:pPr>
        <w:keepNext/>
        <w:keepLines/>
      </w:pPr>
      <w:r w:rsidRPr="00667F3B">
        <w:t>Upon T311 expiry, the UE shall:</w:t>
      </w:r>
    </w:p>
    <w:p w14:paraId="539C9850"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98C0A68" w14:textId="77777777" w:rsidR="009722D5" w:rsidRPr="00667F3B" w:rsidRDefault="009722D5" w:rsidP="009722D5">
      <w:pPr>
        <w:pStyle w:val="4"/>
      </w:pPr>
      <w:bookmarkStart w:id="1797" w:name="_Toc20486816"/>
      <w:bookmarkStart w:id="1798" w:name="_Toc29342108"/>
      <w:bookmarkStart w:id="1799" w:name="_Toc29343247"/>
      <w:bookmarkStart w:id="1800" w:name="_Toc36566498"/>
      <w:bookmarkStart w:id="1801" w:name="_Toc36809912"/>
      <w:bookmarkStart w:id="1802" w:name="_Toc36846276"/>
      <w:bookmarkStart w:id="1803" w:name="_Toc36938929"/>
      <w:bookmarkStart w:id="1804" w:name="_Toc37081909"/>
      <w:bookmarkStart w:id="1805" w:name="_Toc46480535"/>
      <w:bookmarkStart w:id="1806" w:name="_Toc46481769"/>
      <w:bookmarkStart w:id="1807" w:name="_Toc46483003"/>
      <w:bookmarkStart w:id="1808" w:name="_Toc156167685"/>
      <w:r w:rsidRPr="00667F3B">
        <w:t>5.3.7.7</w:t>
      </w:r>
      <w:r w:rsidRPr="00667F3B">
        <w:tab/>
        <w:t>T301 expiry or selected cell no longer suitable</w:t>
      </w:r>
      <w:bookmarkEnd w:id="1797"/>
      <w:bookmarkEnd w:id="1798"/>
      <w:bookmarkEnd w:id="1799"/>
      <w:bookmarkEnd w:id="1800"/>
      <w:bookmarkEnd w:id="1801"/>
      <w:bookmarkEnd w:id="1802"/>
      <w:bookmarkEnd w:id="1803"/>
      <w:bookmarkEnd w:id="1804"/>
      <w:bookmarkEnd w:id="1805"/>
      <w:bookmarkEnd w:id="1806"/>
      <w:bookmarkEnd w:id="1807"/>
      <w:bookmarkEnd w:id="1808"/>
    </w:p>
    <w:p w14:paraId="4C780D59" w14:textId="77777777" w:rsidR="009722D5" w:rsidRPr="00667F3B" w:rsidRDefault="009722D5" w:rsidP="009722D5">
      <w:pPr>
        <w:keepNext/>
        <w:keepLines/>
        <w:spacing w:after="120"/>
      </w:pPr>
      <w:r w:rsidRPr="00667F3B">
        <w:t>The UE shall:</w:t>
      </w:r>
    </w:p>
    <w:p w14:paraId="34A4F9CE" w14:textId="77777777" w:rsidR="009722D5" w:rsidRPr="00667F3B" w:rsidRDefault="009722D5" w:rsidP="009722D5">
      <w:pPr>
        <w:pStyle w:val="B1"/>
      </w:pPr>
      <w:r w:rsidRPr="00667F3B">
        <w:t>1&gt;</w:t>
      </w:r>
      <w:r w:rsidRPr="00667F3B">
        <w:tab/>
        <w:t>if timer T301 expires; or</w:t>
      </w:r>
    </w:p>
    <w:p w14:paraId="381031F2" w14:textId="77777777" w:rsidR="009722D5" w:rsidRPr="00667F3B" w:rsidRDefault="009722D5" w:rsidP="009722D5">
      <w:pPr>
        <w:pStyle w:val="B1"/>
      </w:pPr>
      <w:r w:rsidRPr="00667F3B">
        <w:t>1&gt;</w:t>
      </w:r>
      <w:r w:rsidRPr="00667F3B">
        <w:tab/>
        <w:t>if the selected cell becomes no longer suitable according to the cell selection criteria as specified in TS 36.304 [4]:</w:t>
      </w:r>
    </w:p>
    <w:p w14:paraId="6058F025" w14:textId="77777777" w:rsidR="009722D5" w:rsidRPr="00667F3B" w:rsidRDefault="009722D5" w:rsidP="009722D5">
      <w:pPr>
        <w:pStyle w:val="B2"/>
      </w:pPr>
      <w:r w:rsidRPr="00667F3B">
        <w:t>2&gt;</w:t>
      </w:r>
      <w:r w:rsidRPr="00667F3B">
        <w:tab/>
        <w:t>perform the actions upon leaving RRC_CONNECTED as specified in 5.3.12, with release cause 'RRC connection failure';</w:t>
      </w:r>
    </w:p>
    <w:p w14:paraId="4F01B679" w14:textId="77777777" w:rsidR="009722D5" w:rsidRPr="00667F3B" w:rsidRDefault="009722D5" w:rsidP="009722D5">
      <w:pPr>
        <w:pStyle w:val="4"/>
      </w:pPr>
      <w:bookmarkStart w:id="1809" w:name="_Toc20486817"/>
      <w:bookmarkStart w:id="1810" w:name="_Toc29342109"/>
      <w:bookmarkStart w:id="1811" w:name="_Toc29343248"/>
      <w:bookmarkStart w:id="1812" w:name="_Toc36566499"/>
      <w:bookmarkStart w:id="1813" w:name="_Toc36809913"/>
      <w:bookmarkStart w:id="1814" w:name="_Toc36846277"/>
      <w:bookmarkStart w:id="1815" w:name="_Toc36938930"/>
      <w:bookmarkStart w:id="1816" w:name="_Toc37081910"/>
      <w:bookmarkStart w:id="1817" w:name="_Toc46480536"/>
      <w:bookmarkStart w:id="1818" w:name="_Toc46481770"/>
      <w:bookmarkStart w:id="1819" w:name="_Toc46483004"/>
      <w:bookmarkStart w:id="1820" w:name="_Toc156167686"/>
      <w:r w:rsidRPr="00667F3B">
        <w:t>5.3.7.8</w:t>
      </w:r>
      <w:r w:rsidRPr="00667F3B">
        <w:tab/>
        <w:t xml:space="preserve">Reception of </w:t>
      </w:r>
      <w:r w:rsidRPr="00667F3B">
        <w:rPr>
          <w:i/>
        </w:rPr>
        <w:t>RRCConnectionReestablishmentReject</w:t>
      </w:r>
      <w:r w:rsidRPr="00667F3B">
        <w:t xml:space="preserve"> by the UE</w:t>
      </w:r>
      <w:bookmarkEnd w:id="1809"/>
      <w:bookmarkEnd w:id="1810"/>
      <w:bookmarkEnd w:id="1811"/>
      <w:bookmarkEnd w:id="1812"/>
      <w:bookmarkEnd w:id="1813"/>
      <w:bookmarkEnd w:id="1814"/>
      <w:bookmarkEnd w:id="1815"/>
      <w:bookmarkEnd w:id="1816"/>
      <w:bookmarkEnd w:id="1817"/>
      <w:bookmarkEnd w:id="1818"/>
      <w:bookmarkEnd w:id="1819"/>
      <w:bookmarkEnd w:id="1820"/>
    </w:p>
    <w:p w14:paraId="0FC2238A" w14:textId="77777777" w:rsidR="009722D5" w:rsidRPr="00667F3B" w:rsidRDefault="009722D5" w:rsidP="009722D5">
      <w:pPr>
        <w:keepNext/>
        <w:keepLines/>
      </w:pPr>
      <w:r w:rsidRPr="00667F3B">
        <w:t xml:space="preserve">Upon receiving the </w:t>
      </w:r>
      <w:r w:rsidRPr="00667F3B">
        <w:rPr>
          <w:i/>
        </w:rPr>
        <w:t>RRCConnectionReestablishmentReject</w:t>
      </w:r>
      <w:r w:rsidRPr="00667F3B">
        <w:t xml:space="preserve"> message, the UE shall:</w:t>
      </w:r>
    </w:p>
    <w:p w14:paraId="25DA27F9"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D3C2FD5" w14:textId="77777777" w:rsidR="009722D5" w:rsidRPr="00667F3B" w:rsidRDefault="009722D5" w:rsidP="009722D5">
      <w:pPr>
        <w:pStyle w:val="3"/>
      </w:pPr>
      <w:bookmarkStart w:id="1821" w:name="_Toc20486818"/>
      <w:bookmarkStart w:id="1822" w:name="_Toc29342110"/>
      <w:bookmarkStart w:id="1823" w:name="_Toc29343249"/>
      <w:bookmarkStart w:id="1824" w:name="_Toc36566500"/>
      <w:bookmarkStart w:id="1825" w:name="_Toc36809914"/>
      <w:bookmarkStart w:id="1826" w:name="_Toc36846278"/>
      <w:bookmarkStart w:id="1827" w:name="_Toc36938931"/>
      <w:bookmarkStart w:id="1828" w:name="_Toc37081911"/>
      <w:bookmarkStart w:id="1829" w:name="_Toc46480537"/>
      <w:bookmarkStart w:id="1830" w:name="_Toc46481771"/>
      <w:bookmarkStart w:id="1831" w:name="_Toc46483005"/>
      <w:bookmarkStart w:id="1832" w:name="_Toc156167687"/>
      <w:r w:rsidRPr="00667F3B">
        <w:t>5.3.8</w:t>
      </w:r>
      <w:r w:rsidRPr="00667F3B">
        <w:tab/>
        <w:t>RRC connection release</w:t>
      </w:r>
      <w:bookmarkEnd w:id="1821"/>
      <w:bookmarkEnd w:id="1822"/>
      <w:bookmarkEnd w:id="1823"/>
      <w:bookmarkEnd w:id="1824"/>
      <w:bookmarkEnd w:id="1825"/>
      <w:bookmarkEnd w:id="1826"/>
      <w:bookmarkEnd w:id="1827"/>
      <w:bookmarkEnd w:id="1828"/>
      <w:bookmarkEnd w:id="1829"/>
      <w:bookmarkEnd w:id="1830"/>
      <w:bookmarkEnd w:id="1831"/>
      <w:bookmarkEnd w:id="1832"/>
    </w:p>
    <w:p w14:paraId="4903D6F2" w14:textId="77777777" w:rsidR="009722D5" w:rsidRPr="00667F3B" w:rsidRDefault="009722D5" w:rsidP="009722D5">
      <w:pPr>
        <w:pStyle w:val="4"/>
      </w:pPr>
      <w:bookmarkStart w:id="1833" w:name="_Toc20486819"/>
      <w:bookmarkStart w:id="1834" w:name="_Toc29342111"/>
      <w:bookmarkStart w:id="1835" w:name="_Toc29343250"/>
      <w:bookmarkStart w:id="1836" w:name="_Toc36566501"/>
      <w:bookmarkStart w:id="1837" w:name="_Toc36809915"/>
      <w:bookmarkStart w:id="1838" w:name="_Toc36846279"/>
      <w:bookmarkStart w:id="1839" w:name="_Toc36938932"/>
      <w:bookmarkStart w:id="1840" w:name="_Toc37081912"/>
      <w:bookmarkStart w:id="1841" w:name="_Toc46480538"/>
      <w:bookmarkStart w:id="1842" w:name="_Toc46481772"/>
      <w:bookmarkStart w:id="1843" w:name="_Toc46483006"/>
      <w:bookmarkStart w:id="1844" w:name="_Toc156167688"/>
      <w:r w:rsidRPr="00667F3B">
        <w:t>5.3.8.1</w:t>
      </w:r>
      <w:r w:rsidRPr="00667F3B">
        <w:tab/>
        <w:t>General</w:t>
      </w:r>
      <w:bookmarkEnd w:id="1833"/>
      <w:bookmarkEnd w:id="1834"/>
      <w:bookmarkEnd w:id="1835"/>
      <w:bookmarkEnd w:id="1836"/>
      <w:bookmarkEnd w:id="1837"/>
      <w:bookmarkEnd w:id="1838"/>
      <w:bookmarkEnd w:id="1839"/>
      <w:bookmarkEnd w:id="1840"/>
      <w:bookmarkEnd w:id="1841"/>
      <w:bookmarkEnd w:id="1842"/>
      <w:bookmarkEnd w:id="1843"/>
      <w:bookmarkEnd w:id="1844"/>
    </w:p>
    <w:bookmarkStart w:id="1845" w:name="_MON_1267948855"/>
    <w:bookmarkEnd w:id="1845"/>
    <w:bookmarkStart w:id="1846" w:name="_MON_1289914524"/>
    <w:bookmarkEnd w:id="1846"/>
    <w:p w14:paraId="3359D037" w14:textId="77777777" w:rsidR="009722D5" w:rsidRPr="00667F3B" w:rsidRDefault="003863AF" w:rsidP="009722D5">
      <w:pPr>
        <w:pStyle w:val="TH"/>
      </w:pPr>
      <w:r w:rsidRPr="00667F3B">
        <w:rPr>
          <w:noProof/>
        </w:rPr>
        <w:object w:dxaOrig="7574" w:dyaOrig="1634" w14:anchorId="7669C862">
          <v:shape id="_x0000_i1053" type="#_x0000_t75" alt="" style="width:351.8pt;height:76.9pt;mso-width-percent:0;mso-height-percent:0;mso-width-percent:0;mso-height-percent:0" o:ole="">
            <v:imagedata r:id="rId69" o:title=""/>
          </v:shape>
          <o:OLEObject Type="Embed" ProgID="Word.Picture.8" ShapeID="_x0000_i1053" DrawAspect="Content" ObjectID="_1767776814" r:id="rId70"/>
        </w:object>
      </w:r>
    </w:p>
    <w:p w14:paraId="1795A0B4" w14:textId="77777777" w:rsidR="009722D5" w:rsidRPr="00667F3B" w:rsidRDefault="009722D5" w:rsidP="009722D5">
      <w:pPr>
        <w:pStyle w:val="TF"/>
      </w:pPr>
      <w:r w:rsidRPr="00667F3B">
        <w:t>Figure 5.3.8.1-1: RRC connection release, successful</w:t>
      </w:r>
    </w:p>
    <w:p w14:paraId="6242E13F" w14:textId="77777777" w:rsidR="009722D5" w:rsidRPr="00667F3B" w:rsidRDefault="009722D5" w:rsidP="009722D5">
      <w:r w:rsidRPr="00667F3B">
        <w:lastRenderedPageBreak/>
        <w:t>The purpose of this procedure is:</w:t>
      </w:r>
    </w:p>
    <w:p w14:paraId="3AC80F25" w14:textId="77777777" w:rsidR="009722D5" w:rsidRPr="00667F3B" w:rsidRDefault="009722D5" w:rsidP="009722D5">
      <w:pPr>
        <w:pStyle w:val="B1"/>
      </w:pPr>
      <w:r w:rsidRPr="00667F3B">
        <w:t>-</w:t>
      </w:r>
      <w:r w:rsidR="00497FBE" w:rsidRPr="00667F3B">
        <w:tab/>
      </w:r>
      <w:r w:rsidRPr="00667F3B">
        <w:t>to release the RRC connection, which includes the release of the established radio bearers as well as all radio resources;</w:t>
      </w:r>
      <w:r w:rsidR="007F2BFC" w:rsidRPr="00667F3B">
        <w:t xml:space="preserve"> </w:t>
      </w:r>
      <w:r w:rsidRPr="00667F3B">
        <w:t>or</w:t>
      </w:r>
    </w:p>
    <w:p w14:paraId="27F9CF71" w14:textId="77777777" w:rsidR="00E64F0E" w:rsidRPr="00667F3B" w:rsidRDefault="009722D5" w:rsidP="00E64F0E">
      <w:pPr>
        <w:pStyle w:val="B1"/>
      </w:pPr>
      <w:r w:rsidRPr="00667F3B">
        <w:t>-</w:t>
      </w:r>
      <w:r w:rsidRPr="00667F3B">
        <w:tab/>
        <w:t>to suspend the RRC connection</w:t>
      </w:r>
      <w:r w:rsidR="001B245A" w:rsidRPr="00667F3B">
        <w:t xml:space="preserve"> for both suspended RRC connection or RRC_INACTIVE</w:t>
      </w:r>
      <w:r w:rsidRPr="00667F3B">
        <w:t>, which includes the suspension of the established radio bearers</w:t>
      </w:r>
      <w:r w:rsidR="0059441B" w:rsidRPr="00667F3B">
        <w:t>;</w:t>
      </w:r>
    </w:p>
    <w:p w14:paraId="3597E317" w14:textId="77777777" w:rsidR="00AA5063" w:rsidRPr="00667F3B" w:rsidRDefault="00AA5063" w:rsidP="00AA5063">
      <w:pPr>
        <w:pStyle w:val="B1"/>
      </w:pPr>
      <w:r w:rsidRPr="00667F3B">
        <w:t>-</w:t>
      </w:r>
      <w:r w:rsidRPr="00667F3B">
        <w:tab/>
        <w:t>to configure, reconfigure or release radio resources for transmission using PUR</w:t>
      </w:r>
      <w:r w:rsidR="0059441B" w:rsidRPr="00667F3B">
        <w:t>;</w:t>
      </w:r>
    </w:p>
    <w:p w14:paraId="1EEFB64F" w14:textId="77777777" w:rsidR="00E64F0E" w:rsidRPr="00667F3B" w:rsidRDefault="00E64F0E" w:rsidP="00E64F0E">
      <w:pPr>
        <w:pStyle w:val="B1"/>
      </w:pPr>
      <w:r w:rsidRPr="00667F3B">
        <w:t>-</w:t>
      </w:r>
      <w:r w:rsidRPr="00667F3B">
        <w:tab/>
        <w:t>to complete the UP-EDT procedure</w:t>
      </w:r>
      <w:r w:rsidR="00AA5063" w:rsidRPr="00667F3B">
        <w:t xml:space="preserve"> and UP transmission using PUR</w:t>
      </w:r>
      <w:r w:rsidRPr="00667F3B">
        <w:t>, which includes the release or suspension of the established radio bearers.</w:t>
      </w:r>
    </w:p>
    <w:p w14:paraId="6D31BD14" w14:textId="77777777" w:rsidR="009722D5" w:rsidRPr="00667F3B" w:rsidRDefault="009722D5" w:rsidP="009722D5">
      <w:pPr>
        <w:pStyle w:val="4"/>
      </w:pPr>
      <w:bookmarkStart w:id="1847" w:name="_Toc20486820"/>
      <w:bookmarkStart w:id="1848" w:name="_Toc29342112"/>
      <w:bookmarkStart w:id="1849" w:name="_Toc29343251"/>
      <w:bookmarkStart w:id="1850" w:name="_Toc36566502"/>
      <w:bookmarkStart w:id="1851" w:name="_Toc36809916"/>
      <w:bookmarkStart w:id="1852" w:name="_Toc36846280"/>
      <w:bookmarkStart w:id="1853" w:name="_Toc36938933"/>
      <w:bookmarkStart w:id="1854" w:name="_Toc37081913"/>
      <w:bookmarkStart w:id="1855" w:name="_Toc46480539"/>
      <w:bookmarkStart w:id="1856" w:name="_Toc46481773"/>
      <w:bookmarkStart w:id="1857" w:name="_Toc46483007"/>
      <w:bookmarkStart w:id="1858" w:name="_Toc156167689"/>
      <w:r w:rsidRPr="00667F3B">
        <w:t>5.3.8.2</w:t>
      </w:r>
      <w:r w:rsidRPr="00667F3B">
        <w:tab/>
        <w:t>Initiation</w:t>
      </w:r>
      <w:bookmarkEnd w:id="1847"/>
      <w:bookmarkEnd w:id="1848"/>
      <w:bookmarkEnd w:id="1849"/>
      <w:bookmarkEnd w:id="1850"/>
      <w:bookmarkEnd w:id="1851"/>
      <w:bookmarkEnd w:id="1852"/>
      <w:bookmarkEnd w:id="1853"/>
      <w:bookmarkEnd w:id="1854"/>
      <w:bookmarkEnd w:id="1855"/>
      <w:bookmarkEnd w:id="1856"/>
      <w:bookmarkEnd w:id="1857"/>
      <w:bookmarkEnd w:id="1858"/>
    </w:p>
    <w:p w14:paraId="282F93F0" w14:textId="77777777" w:rsidR="009722D5" w:rsidRPr="00667F3B" w:rsidRDefault="009722D5" w:rsidP="009722D5">
      <w:r w:rsidRPr="00667F3B">
        <w:t>E-UTRAN initiates the RRC connection release procedure to a UE in RRC_CONNECTED</w:t>
      </w:r>
      <w:r w:rsidR="001B245A" w:rsidRPr="00667F3B">
        <w:t xml:space="preserve"> or in RRC_INACTIVE</w:t>
      </w:r>
      <w:r w:rsidR="00E64F0E" w:rsidRPr="00667F3B">
        <w:t xml:space="preserve"> or to complete UP-EDT</w:t>
      </w:r>
      <w:r w:rsidR="00AA5063" w:rsidRPr="00667F3B">
        <w:t xml:space="preserve"> or UP transmission using PUR</w:t>
      </w:r>
      <w:r w:rsidRPr="00667F3B">
        <w:t>.</w:t>
      </w:r>
    </w:p>
    <w:p w14:paraId="444B38C7" w14:textId="77777777" w:rsidR="009722D5" w:rsidRPr="00667F3B" w:rsidRDefault="009722D5" w:rsidP="009722D5">
      <w:pPr>
        <w:pStyle w:val="4"/>
      </w:pPr>
      <w:bookmarkStart w:id="1859" w:name="_Toc20486821"/>
      <w:bookmarkStart w:id="1860" w:name="_Toc29342113"/>
      <w:bookmarkStart w:id="1861" w:name="_Toc29343252"/>
      <w:bookmarkStart w:id="1862" w:name="_Toc36566503"/>
      <w:bookmarkStart w:id="1863" w:name="_Toc36809917"/>
      <w:bookmarkStart w:id="1864" w:name="_Toc36846281"/>
      <w:bookmarkStart w:id="1865" w:name="_Toc36938934"/>
      <w:bookmarkStart w:id="1866" w:name="_Toc37081914"/>
      <w:bookmarkStart w:id="1867" w:name="_Toc46480540"/>
      <w:bookmarkStart w:id="1868" w:name="_Toc46481774"/>
      <w:bookmarkStart w:id="1869" w:name="_Toc46483008"/>
      <w:bookmarkStart w:id="1870" w:name="_Toc156167690"/>
      <w:r w:rsidRPr="00667F3B">
        <w:t>5.3.8.3</w:t>
      </w:r>
      <w:r w:rsidRPr="00667F3B">
        <w:tab/>
        <w:t xml:space="preserve">Reception of the </w:t>
      </w:r>
      <w:r w:rsidRPr="00667F3B">
        <w:rPr>
          <w:i/>
        </w:rPr>
        <w:t>RRCConnectionRelease</w:t>
      </w:r>
      <w:r w:rsidRPr="00667F3B">
        <w:t xml:space="preserve"> by the UE</w:t>
      </w:r>
      <w:bookmarkEnd w:id="1859"/>
      <w:bookmarkEnd w:id="1860"/>
      <w:bookmarkEnd w:id="1861"/>
      <w:bookmarkEnd w:id="1862"/>
      <w:bookmarkEnd w:id="1863"/>
      <w:bookmarkEnd w:id="1864"/>
      <w:bookmarkEnd w:id="1865"/>
      <w:bookmarkEnd w:id="1866"/>
      <w:bookmarkEnd w:id="1867"/>
      <w:bookmarkEnd w:id="1868"/>
      <w:bookmarkEnd w:id="1869"/>
      <w:bookmarkEnd w:id="1870"/>
    </w:p>
    <w:p w14:paraId="14CDF4ED" w14:textId="77777777" w:rsidR="009722D5" w:rsidRPr="00667F3B" w:rsidRDefault="009722D5" w:rsidP="009722D5">
      <w:r w:rsidRPr="00667F3B">
        <w:t>The UE shall:</w:t>
      </w:r>
    </w:p>
    <w:p w14:paraId="3C39D847" w14:textId="0497A23C" w:rsidR="009722D5" w:rsidRPr="00667F3B" w:rsidRDefault="009722D5" w:rsidP="009722D5">
      <w:pPr>
        <w:pStyle w:val="B1"/>
      </w:pPr>
      <w:r w:rsidRPr="00667F3B">
        <w:t>1&gt;</w:t>
      </w:r>
      <w:r w:rsidRPr="00667F3B">
        <w:tab/>
        <w:t xml:space="preserve">except for NB-IoT, BL UEs or UEs in CE, delay the following actions defined in this </w:t>
      </w:r>
      <w:r w:rsidR="006B563F" w:rsidRPr="00667F3B">
        <w:t>clause</w:t>
      </w:r>
      <w:r w:rsidRPr="00667F3B">
        <w:t xml:space="preserve"> 60 m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22AEDC5" w14:textId="144320FC" w:rsidR="009722D5" w:rsidRPr="00667F3B" w:rsidRDefault="009722D5" w:rsidP="009722D5">
      <w:pPr>
        <w:pStyle w:val="B1"/>
      </w:pPr>
      <w:r w:rsidRPr="00667F3B">
        <w:t>1&gt;</w:t>
      </w:r>
      <w:r w:rsidRPr="00667F3B">
        <w:tab/>
        <w:t xml:space="preserve">for BL UEs or UEs in CE, delay the following actions defined in this </w:t>
      </w:r>
      <w:r w:rsidR="006B563F" w:rsidRPr="00667F3B">
        <w:t>clause</w:t>
      </w:r>
      <w:r w:rsidRPr="00667F3B">
        <w:t xml:space="preserve"> 1.25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3F0471B" w14:textId="553DE65D" w:rsidR="009722D5" w:rsidRPr="00667F3B" w:rsidRDefault="009722D5" w:rsidP="009722D5">
      <w:pPr>
        <w:pStyle w:val="B1"/>
      </w:pPr>
      <w:r w:rsidRPr="00667F3B">
        <w:t>1&gt;</w:t>
      </w:r>
      <w:r w:rsidRPr="00667F3B">
        <w:tab/>
        <w:t xml:space="preserve">for NB-IoT, delay the following actions defined in this </w:t>
      </w:r>
      <w:r w:rsidR="006B563F" w:rsidRPr="00667F3B">
        <w:t>clause</w:t>
      </w:r>
      <w:r w:rsidRPr="00667F3B">
        <w:t xml:space="preserve"> 10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03E4948E" w14:textId="77777777" w:rsidR="00207FF2" w:rsidRPr="00667F3B" w:rsidRDefault="00207FF2" w:rsidP="00207FF2">
      <w:pPr>
        <w:pStyle w:val="NO"/>
      </w:pPr>
      <w:r w:rsidRPr="00667F3B">
        <w:t>NOTE</w:t>
      </w:r>
      <w:r w:rsidR="003C27DA" w:rsidRPr="00667F3B">
        <w:t xml:space="preserve"> 0</w:t>
      </w:r>
      <w:r w:rsidRPr="00667F3B">
        <w:t>:</w:t>
      </w:r>
      <w:r w:rsidRPr="00667F3B">
        <w:tab/>
        <w:t xml:space="preserve">For </w:t>
      </w:r>
      <w:r w:rsidR="00782450" w:rsidRPr="00667F3B">
        <w:t xml:space="preserve">BL UEs, UEs in CE and </w:t>
      </w:r>
      <w:r w:rsidRPr="00667F3B">
        <w:t xml:space="preserve">NB-IoT, when STATUS reporting, as defined in TS 36.322 [7], has not been triggered and the UE has sent positive HARQ feedback (ACK), as defined in TS 36.321 [6], the lower layers can be considered to have indicated that the receipt of the </w:t>
      </w:r>
      <w:r w:rsidRPr="00667F3B">
        <w:rPr>
          <w:i/>
        </w:rPr>
        <w:t>RRCConnectionRelease</w:t>
      </w:r>
      <w:r w:rsidRPr="00667F3B">
        <w:t xml:space="preserve"> message has been successfully acknowledged.</w:t>
      </w:r>
    </w:p>
    <w:p w14:paraId="7323B279" w14:textId="77777777" w:rsidR="00D53048" w:rsidRPr="00667F3B" w:rsidRDefault="00044396" w:rsidP="00D53048">
      <w:pPr>
        <w:pStyle w:val="B1"/>
      </w:pPr>
      <w:r w:rsidRPr="00667F3B">
        <w:t>1&gt;</w:t>
      </w:r>
      <w:r w:rsidRPr="00667F3B">
        <w:tab/>
        <w:t>stop T380, if running;</w:t>
      </w:r>
    </w:p>
    <w:p w14:paraId="3B82B036" w14:textId="77777777" w:rsidR="00D53048" w:rsidRPr="00667F3B" w:rsidRDefault="00D53048" w:rsidP="00D53048">
      <w:pPr>
        <w:pStyle w:val="B1"/>
      </w:pPr>
      <w:r w:rsidRPr="00667F3B">
        <w:t>1&gt;</w:t>
      </w:r>
      <w:r w:rsidRPr="00667F3B">
        <w:tab/>
        <w:t>if timer T316 is running;</w:t>
      </w:r>
    </w:p>
    <w:p w14:paraId="1FAEE2F5" w14:textId="77777777" w:rsidR="00D53048" w:rsidRPr="00667F3B" w:rsidRDefault="00D53048" w:rsidP="00D53048">
      <w:pPr>
        <w:pStyle w:val="B2"/>
      </w:pPr>
      <w:r w:rsidRPr="00667F3B">
        <w:t>2&gt;</w:t>
      </w:r>
      <w:r w:rsidRPr="00667F3B">
        <w:tab/>
        <w:t>stop timer T316;</w:t>
      </w:r>
    </w:p>
    <w:p w14:paraId="13459498" w14:textId="77777777" w:rsidR="00D07638" w:rsidRPr="00667F3B" w:rsidRDefault="00D53048" w:rsidP="003878A6">
      <w:pPr>
        <w:pStyle w:val="B2"/>
      </w:pPr>
      <w:r w:rsidRPr="00667F3B">
        <w:t>2&gt;</w:t>
      </w:r>
      <w:r w:rsidRPr="00667F3B">
        <w:tab/>
        <w:t xml:space="preserve">clear the information included in </w:t>
      </w:r>
      <w:r w:rsidRPr="00667F3B">
        <w:rPr>
          <w:i/>
        </w:rPr>
        <w:t>VarRLF-Report</w:t>
      </w:r>
      <w:r w:rsidRPr="00667F3B">
        <w:t>, if any;</w:t>
      </w:r>
    </w:p>
    <w:p w14:paraId="6F62388C" w14:textId="77777777" w:rsidR="00603E23" w:rsidRPr="00667F3B" w:rsidRDefault="004F37CA" w:rsidP="004F37CA">
      <w:pPr>
        <w:pStyle w:val="B1"/>
      </w:pPr>
      <w:r w:rsidRPr="00667F3B">
        <w:t>1&gt;</w:t>
      </w:r>
      <w:r w:rsidRPr="00667F3B">
        <w:tab/>
        <w:t>for NB-IoT</w:t>
      </w:r>
      <w:r w:rsidR="00603E23" w:rsidRPr="00667F3B">
        <w:t>:</w:t>
      </w:r>
    </w:p>
    <w:p w14:paraId="26204EF1" w14:textId="77777777" w:rsidR="004F37CA" w:rsidRPr="00667F3B" w:rsidRDefault="00603E23" w:rsidP="004E6D61">
      <w:pPr>
        <w:pStyle w:val="B2"/>
      </w:pPr>
      <w:r w:rsidRPr="00667F3B">
        <w:t>2&gt;</w:t>
      </w:r>
      <w:r w:rsidRPr="00667F3B">
        <w:tab/>
      </w:r>
      <w:r w:rsidR="004F37CA" w:rsidRPr="00667F3B">
        <w:t xml:space="preserve">if the UE has reported </w:t>
      </w:r>
      <w:r w:rsidR="004F37CA" w:rsidRPr="00667F3B">
        <w:rPr>
          <w:i/>
          <w:iCs/>
        </w:rPr>
        <w:t>anr-InfoAvailable</w:t>
      </w:r>
      <w:r w:rsidR="004F37CA" w:rsidRPr="00667F3B">
        <w:t xml:space="preserve">, clear </w:t>
      </w:r>
      <w:r w:rsidR="004F37CA" w:rsidRPr="00667F3B">
        <w:rPr>
          <w:i/>
          <w:iCs/>
        </w:rPr>
        <w:t>VarANR-MeasConfig-NB</w:t>
      </w:r>
      <w:r w:rsidR="004F37CA" w:rsidRPr="00667F3B">
        <w:t xml:space="preserve"> and </w:t>
      </w:r>
      <w:r w:rsidR="004F37CA" w:rsidRPr="00667F3B">
        <w:rPr>
          <w:i/>
          <w:iCs/>
        </w:rPr>
        <w:t>VarANR-MeasReport-NB</w:t>
      </w:r>
      <w:r w:rsidR="004F37CA" w:rsidRPr="00667F3B">
        <w:t>;</w:t>
      </w:r>
    </w:p>
    <w:p w14:paraId="40814599" w14:textId="77777777" w:rsidR="00603E23" w:rsidRPr="00667F3B" w:rsidRDefault="00603E23" w:rsidP="00603E23">
      <w:pPr>
        <w:pStyle w:val="B2"/>
      </w:pPr>
      <w:r w:rsidRPr="00667F3B">
        <w:t>2&gt;</w:t>
      </w:r>
      <w:r w:rsidRPr="00667F3B">
        <w:tab/>
        <w:t xml:space="preserve">if the UE has reported </w:t>
      </w:r>
      <w:r w:rsidRPr="00667F3B">
        <w:rPr>
          <w:i/>
        </w:rPr>
        <w:t>rlf-InfoAvailable</w:t>
      </w:r>
      <w:r w:rsidRPr="00667F3B">
        <w:t xml:space="preserve">, clear </w:t>
      </w:r>
      <w:r w:rsidRPr="00667F3B">
        <w:rPr>
          <w:i/>
        </w:rPr>
        <w:t>VarRLF-Report-NB</w:t>
      </w:r>
      <w:r w:rsidRPr="00667F3B">
        <w:t>;</w:t>
      </w:r>
    </w:p>
    <w:p w14:paraId="3A57D473" w14:textId="77777777" w:rsidR="001A0376" w:rsidRPr="00667F3B" w:rsidRDefault="002E2F4B" w:rsidP="001A0376">
      <w:pPr>
        <w:pStyle w:val="B1"/>
      </w:pPr>
      <w:r w:rsidRPr="00667F3B">
        <w:t>1&gt;</w:t>
      </w:r>
      <w:r w:rsidRPr="00667F3B">
        <w:tab/>
        <w:t xml:space="preserve">if the </w:t>
      </w:r>
      <w:r w:rsidRPr="00667F3B">
        <w:rPr>
          <w:i/>
        </w:rPr>
        <w:t>RRCConnectionRelease</w:t>
      </w:r>
      <w:r w:rsidRPr="00667F3B">
        <w:t xml:space="preserve"> message is received in response to an </w:t>
      </w:r>
      <w:r w:rsidRPr="00667F3B">
        <w:rPr>
          <w:i/>
        </w:rPr>
        <w:t xml:space="preserve">RRCConnectionResumeRequest </w:t>
      </w:r>
      <w:r w:rsidRPr="00667F3B">
        <w:t>for EDT</w:t>
      </w:r>
      <w:r w:rsidR="00AA5063" w:rsidRPr="00667F3B">
        <w:t xml:space="preserve"> or for UP transmission using PUR</w:t>
      </w:r>
      <w:r w:rsidRPr="00667F3B">
        <w:t>:</w:t>
      </w:r>
    </w:p>
    <w:p w14:paraId="567E1FC2" w14:textId="77777777" w:rsidR="002E2F4B" w:rsidRPr="00667F3B" w:rsidRDefault="001A0376" w:rsidP="00CE6B8B">
      <w:pPr>
        <w:pStyle w:val="B2"/>
      </w:pPr>
      <w:r w:rsidRPr="00667F3B">
        <w:t>2&gt;</w:t>
      </w:r>
      <w:r w:rsidRPr="00667F3B">
        <w:tab/>
        <w:t>indicate to upper layers that the suspended RRC connection has been resumed;</w:t>
      </w:r>
    </w:p>
    <w:p w14:paraId="3F954977" w14:textId="77777777" w:rsidR="002E2F4B" w:rsidRPr="00667F3B" w:rsidRDefault="002E2F4B" w:rsidP="002E2F4B">
      <w:pPr>
        <w:pStyle w:val="B2"/>
      </w:pPr>
      <w:r w:rsidRPr="00667F3B">
        <w:t>2&gt;</w:t>
      </w:r>
      <w:r w:rsidRPr="00667F3B">
        <w:tab/>
        <w:t xml:space="preserve">discard the stored UE AS context and </w:t>
      </w:r>
      <w:r w:rsidRPr="00667F3B">
        <w:rPr>
          <w:i/>
        </w:rPr>
        <w:t>resumeIdentity</w:t>
      </w:r>
      <w:r w:rsidRPr="00667F3B">
        <w:t>;</w:t>
      </w:r>
    </w:p>
    <w:p w14:paraId="5D303AF6" w14:textId="77777777" w:rsidR="002E2F4B" w:rsidRPr="00667F3B" w:rsidRDefault="002E2F4B" w:rsidP="002E2F4B">
      <w:pPr>
        <w:pStyle w:val="B2"/>
      </w:pPr>
      <w:r w:rsidRPr="00667F3B">
        <w:t>2&gt;</w:t>
      </w:r>
      <w:r w:rsidRPr="00667F3B">
        <w:tab/>
        <w:t>stop timer T300;</w:t>
      </w:r>
    </w:p>
    <w:p w14:paraId="1E52DC51" w14:textId="77777777" w:rsidR="002E2F4B" w:rsidRPr="00667F3B" w:rsidRDefault="002E2F4B" w:rsidP="002E2F4B">
      <w:pPr>
        <w:pStyle w:val="B2"/>
      </w:pPr>
      <w:r w:rsidRPr="00667F3B">
        <w:t>2&gt;</w:t>
      </w:r>
      <w:r w:rsidRPr="00667F3B">
        <w:tab/>
        <w:t>stop timer T302, if running;</w:t>
      </w:r>
    </w:p>
    <w:p w14:paraId="6BDAC6F2" w14:textId="77777777" w:rsidR="002E2F4B" w:rsidRPr="00667F3B" w:rsidRDefault="002E2F4B" w:rsidP="002E2F4B">
      <w:pPr>
        <w:pStyle w:val="B2"/>
      </w:pPr>
      <w:r w:rsidRPr="00667F3B">
        <w:t>2&gt;</w:t>
      </w:r>
      <w:r w:rsidRPr="00667F3B">
        <w:tab/>
        <w:t>stop timer T303, if running;</w:t>
      </w:r>
    </w:p>
    <w:p w14:paraId="430F229B" w14:textId="77777777" w:rsidR="002E2F4B" w:rsidRPr="00667F3B" w:rsidRDefault="002E2F4B" w:rsidP="002E2F4B">
      <w:pPr>
        <w:pStyle w:val="B2"/>
      </w:pPr>
      <w:r w:rsidRPr="00667F3B">
        <w:lastRenderedPageBreak/>
        <w:t>2&gt;</w:t>
      </w:r>
      <w:r w:rsidRPr="00667F3B">
        <w:tab/>
        <w:t>stop timer T305, if running;</w:t>
      </w:r>
    </w:p>
    <w:p w14:paraId="36AF7557" w14:textId="77777777" w:rsidR="002E2F4B" w:rsidRPr="00667F3B" w:rsidRDefault="002E2F4B" w:rsidP="002E2F4B">
      <w:pPr>
        <w:pStyle w:val="B2"/>
        <w:rPr>
          <w:lang w:eastAsia="ko-KR"/>
        </w:rPr>
      </w:pPr>
      <w:r w:rsidRPr="00667F3B">
        <w:t>2&gt;</w:t>
      </w:r>
      <w:r w:rsidRPr="00667F3B">
        <w:tab/>
        <w:t>stop timer T306, if running;</w:t>
      </w:r>
    </w:p>
    <w:p w14:paraId="04356D11" w14:textId="77777777" w:rsidR="002E2F4B" w:rsidRPr="00667F3B" w:rsidRDefault="002E2F4B" w:rsidP="002E2F4B">
      <w:pPr>
        <w:pStyle w:val="B2"/>
      </w:pPr>
      <w:r w:rsidRPr="00667F3B">
        <w:t>2&gt;</w:t>
      </w:r>
      <w:r w:rsidRPr="00667F3B">
        <w:tab/>
        <w:t>stop timer T3</w:t>
      </w:r>
      <w:r w:rsidRPr="00667F3B">
        <w:rPr>
          <w:lang w:eastAsia="ko-KR"/>
        </w:rPr>
        <w:t>08</w:t>
      </w:r>
      <w:r w:rsidRPr="00667F3B">
        <w:t>, if running;</w:t>
      </w:r>
    </w:p>
    <w:p w14:paraId="10A5CC37" w14:textId="77777777" w:rsidR="00C47544" w:rsidRPr="00667F3B" w:rsidRDefault="002E2F4B" w:rsidP="00C47544">
      <w:pPr>
        <w:pStyle w:val="B2"/>
      </w:pPr>
      <w:r w:rsidRPr="00667F3B">
        <w:t>2&gt;</w:t>
      </w:r>
      <w:r w:rsidRPr="00667F3B">
        <w:tab/>
        <w:t>perform the actions as specified in 5.3.3.7;</w:t>
      </w:r>
    </w:p>
    <w:p w14:paraId="439825CF" w14:textId="77777777" w:rsidR="002E2F4B" w:rsidRPr="00667F3B" w:rsidRDefault="002E2F4B" w:rsidP="002E2F4B">
      <w:pPr>
        <w:pStyle w:val="B2"/>
      </w:pPr>
      <w:r w:rsidRPr="00667F3B">
        <w:t>2&gt;</w:t>
      </w:r>
      <w:r w:rsidRPr="00667F3B">
        <w:tab/>
        <w:t>stop timer T320, if running;</w:t>
      </w:r>
    </w:p>
    <w:p w14:paraId="3EEF4925" w14:textId="77777777" w:rsidR="002E2F4B" w:rsidRPr="00667F3B" w:rsidRDefault="002E2F4B" w:rsidP="002E2F4B">
      <w:pPr>
        <w:pStyle w:val="B2"/>
      </w:pPr>
      <w:r w:rsidRPr="00667F3B">
        <w:t>2&gt;</w:t>
      </w:r>
      <w:r w:rsidRPr="00667F3B">
        <w:tab/>
        <w:t>stop timer T322, if running;</w:t>
      </w:r>
    </w:p>
    <w:p w14:paraId="7CD5ED33" w14:textId="77777777" w:rsidR="005F2F73" w:rsidRPr="00667F3B" w:rsidRDefault="005F2F73" w:rsidP="004E6D61">
      <w:pPr>
        <w:pStyle w:val="B2"/>
      </w:pPr>
      <w:r w:rsidRPr="00667F3B">
        <w:t>2&gt;</w:t>
      </w:r>
      <w:r w:rsidRPr="00667F3B">
        <w:tab/>
        <w:t>stop timer T3</w:t>
      </w:r>
      <w:r w:rsidR="00747FFC" w:rsidRPr="00667F3B">
        <w:t>23</w:t>
      </w:r>
      <w:r w:rsidRPr="00667F3B">
        <w:t>, if running;</w:t>
      </w:r>
    </w:p>
    <w:p w14:paraId="35F9B8C9" w14:textId="77777777" w:rsidR="008C4985" w:rsidRPr="00667F3B" w:rsidRDefault="008C4985" w:rsidP="008C4985">
      <w:pPr>
        <w:pStyle w:val="B1"/>
      </w:pPr>
      <w:r w:rsidRPr="00667F3B">
        <w:t>1&gt;</w:t>
      </w:r>
      <w:r w:rsidRPr="00667F3B">
        <w:tab/>
      </w:r>
      <w:r w:rsidR="00B716BF" w:rsidRPr="00667F3B">
        <w:t>except for UEs using the Control Plane CIoT 5GS optimisation</w:t>
      </w:r>
      <w:r w:rsidR="008555B1" w:rsidRPr="00667F3B">
        <w:t>,</w:t>
      </w:r>
      <w:r w:rsidR="00B716BF" w:rsidRPr="00667F3B">
        <w:t xml:space="preserve"> </w:t>
      </w:r>
      <w:r w:rsidRPr="00667F3B">
        <w:t xml:space="preserve">if </w:t>
      </w:r>
      <w:r w:rsidR="00CC7CA7" w:rsidRPr="00667F3B">
        <w:t>AS</w:t>
      </w:r>
      <w:r w:rsidR="00CC7CA7" w:rsidRPr="00667F3B">
        <w:rPr>
          <w:i/>
        </w:rPr>
        <w:t xml:space="preserve"> </w:t>
      </w:r>
      <w:r w:rsidRPr="00667F3B">
        <w:t>security is not activated and if UE is connected to 5GC:</w:t>
      </w:r>
    </w:p>
    <w:p w14:paraId="4832C937" w14:textId="77777777" w:rsidR="00C023FC" w:rsidRPr="00667F3B" w:rsidRDefault="00C023FC" w:rsidP="00C023FC">
      <w:pPr>
        <w:pStyle w:val="B2"/>
      </w:pPr>
      <w:r w:rsidRPr="00667F3B">
        <w:t>2&gt;</w:t>
      </w:r>
      <w:r w:rsidRPr="00667F3B">
        <w:tab/>
        <w:t xml:space="preserve">ignore any field included in </w:t>
      </w:r>
      <w:r w:rsidRPr="00667F3B">
        <w:rPr>
          <w:i/>
        </w:rPr>
        <w:t xml:space="preserve">RRCConnectionRelease </w:t>
      </w:r>
      <w:r w:rsidRPr="00667F3B">
        <w:t xml:space="preserve">message except </w:t>
      </w:r>
      <w:r w:rsidRPr="00667F3B">
        <w:rPr>
          <w:i/>
        </w:rPr>
        <w:t>waitTime</w:t>
      </w:r>
      <w:r w:rsidRPr="00667F3B">
        <w:t>;</w:t>
      </w:r>
    </w:p>
    <w:p w14:paraId="5F5E26C9" w14:textId="77777777" w:rsidR="008C4985" w:rsidRPr="00667F3B" w:rsidRDefault="008C4985" w:rsidP="008C4985">
      <w:pPr>
        <w:pStyle w:val="B2"/>
      </w:pPr>
      <w:r w:rsidRPr="00667F3B">
        <w:t>2&gt;</w:t>
      </w:r>
      <w:r w:rsidRPr="00667F3B">
        <w:tab/>
        <w:t xml:space="preserve">perform the actions upon leaving RRC_CONNECTED or RRC_INACTIVE as specified in 5.3.12 with the release cause </w:t>
      </w:r>
      <w:r w:rsidR="00E126F6" w:rsidRPr="00667F3B">
        <w:t>'</w:t>
      </w:r>
      <w:r w:rsidRPr="00667F3B">
        <w:rPr>
          <w:i/>
        </w:rPr>
        <w:t>other</w:t>
      </w:r>
      <w:r w:rsidR="00E126F6" w:rsidRPr="00667F3B">
        <w:rPr>
          <w:i/>
        </w:rPr>
        <w:t>'</w:t>
      </w:r>
      <w:r w:rsidRPr="00667F3B">
        <w:t xml:space="preserve"> upon which the procedure ends;</w:t>
      </w:r>
    </w:p>
    <w:p w14:paraId="3A02C4C3" w14:textId="4F6A52D1" w:rsidR="00613D2B" w:rsidRPr="00667F3B" w:rsidRDefault="001659E8"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utra-FDD, utra-TDD or utra-TDD-r10</w:t>
      </w:r>
      <w:r w:rsidR="00613D2B" w:rsidRPr="00667F3B">
        <w:t>; or</w:t>
      </w:r>
    </w:p>
    <w:p w14:paraId="17433B38" w14:textId="00E21569" w:rsidR="001659E8" w:rsidRPr="00667F3B" w:rsidRDefault="00613D2B"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idleModeMobilityControlInfo</w:t>
      </w:r>
      <w:r w:rsidRPr="00667F3B">
        <w:t xml:space="preserve"> including </w:t>
      </w:r>
      <w:r w:rsidRPr="00667F3B">
        <w:rPr>
          <w:i/>
        </w:rPr>
        <w:t>freqPriorityListGERAN</w:t>
      </w:r>
      <w:r w:rsidR="00564F89" w:rsidRPr="00667F3B">
        <w:rPr>
          <w:i/>
        </w:rPr>
        <w:t xml:space="preserve"> </w:t>
      </w:r>
      <w:r w:rsidR="00564F89" w:rsidRPr="00667F3B">
        <w:rPr>
          <w:iCs/>
        </w:rPr>
        <w:t xml:space="preserve">or </w:t>
      </w:r>
      <w:r w:rsidR="00564F89" w:rsidRPr="00667F3B">
        <w:rPr>
          <w:i/>
        </w:rPr>
        <w:t xml:space="preserve">freqPriorityListUTRA-FDD </w:t>
      </w:r>
      <w:r w:rsidR="00564F89" w:rsidRPr="00667F3B">
        <w:rPr>
          <w:iCs/>
        </w:rPr>
        <w:t xml:space="preserve">or </w:t>
      </w:r>
      <w:r w:rsidR="00564F89" w:rsidRPr="00667F3B">
        <w:rPr>
          <w:i/>
        </w:rPr>
        <w:t>freqPriorityListUTRA-TDD</w:t>
      </w:r>
      <w:r w:rsidRPr="00667F3B">
        <w:t>:</w:t>
      </w:r>
    </w:p>
    <w:p w14:paraId="094386AC" w14:textId="77777777" w:rsidR="001659E8" w:rsidRPr="00667F3B" w:rsidRDefault="001659E8" w:rsidP="001659E8">
      <w:pPr>
        <w:pStyle w:val="B2"/>
      </w:pPr>
      <w:r w:rsidRPr="00667F3B">
        <w:t>2&gt;</w:t>
      </w:r>
      <w:r w:rsidRPr="00667F3B">
        <w:tab/>
        <w:t>if AS security has not been activated</w:t>
      </w:r>
      <w:r w:rsidR="00893F5F" w:rsidRPr="00667F3B">
        <w:t>;</w:t>
      </w:r>
      <w:r w:rsidRPr="00667F3B">
        <w:t xml:space="preserve"> and</w:t>
      </w:r>
    </w:p>
    <w:p w14:paraId="7E923837" w14:textId="3490807D" w:rsidR="00613D2B" w:rsidRPr="00667F3B" w:rsidRDefault="001659E8" w:rsidP="00613D2B">
      <w:pPr>
        <w:pStyle w:val="B2"/>
      </w:pPr>
      <w:r w:rsidRPr="00667F3B">
        <w:t>2&gt;</w:t>
      </w:r>
      <w:r w:rsidRPr="00667F3B">
        <w:tab/>
        <w:t>if upper layers indicate that redirect to GERAN</w:t>
      </w:r>
      <w:r w:rsidR="00564F89" w:rsidRPr="00667F3B">
        <w:t xml:space="preserve"> or UTRAN</w:t>
      </w:r>
      <w:r w:rsidRPr="00667F3B">
        <w:t xml:space="preserve"> without AS security is not allowed</w:t>
      </w:r>
      <w:r w:rsidR="00564F89" w:rsidRPr="00667F3B">
        <w:t xml:space="preserve"> (see TS 24.301 [35])</w:t>
      </w:r>
      <w:r w:rsidRPr="00667F3B">
        <w:t>:</w:t>
      </w:r>
    </w:p>
    <w:p w14:paraId="4A839DFA" w14:textId="77777777" w:rsidR="001659E8" w:rsidRPr="00667F3B" w:rsidRDefault="00613D2B" w:rsidP="00333DD3">
      <w:pPr>
        <w:pStyle w:val="B3"/>
      </w:pPr>
      <w:r w:rsidRPr="00667F3B">
        <w:t>3&gt;</w:t>
      </w:r>
      <w:r w:rsidRPr="00667F3B">
        <w:tab/>
        <w:t xml:space="preserve">ignore the content of the </w:t>
      </w:r>
      <w:r w:rsidRPr="00667F3B">
        <w:rPr>
          <w:i/>
        </w:rPr>
        <w:t>RRCConnectionRelease</w:t>
      </w:r>
      <w:r w:rsidRPr="00667F3B">
        <w:t>;</w:t>
      </w:r>
    </w:p>
    <w:p w14:paraId="36504D5F" w14:textId="77777777" w:rsidR="001659E8" w:rsidRPr="00667F3B" w:rsidRDefault="001659E8" w:rsidP="001659E8">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 upon which the procedure ends;</w:t>
      </w:r>
    </w:p>
    <w:p w14:paraId="41B50F47" w14:textId="77777777" w:rsidR="00083EDA" w:rsidRPr="00667F3B" w:rsidRDefault="00083EDA" w:rsidP="00083EDA">
      <w:pPr>
        <w:pStyle w:val="B1"/>
      </w:pPr>
      <w:r w:rsidRPr="00667F3B">
        <w:t>1&gt;</w:t>
      </w:r>
      <w:r w:rsidRPr="00667F3B">
        <w:tab/>
        <w:t>if AS security has not been activated:</w:t>
      </w:r>
    </w:p>
    <w:p w14:paraId="5A17E17F" w14:textId="77777777" w:rsidR="00083EDA" w:rsidRPr="00667F3B" w:rsidRDefault="00083EDA" w:rsidP="004A5246">
      <w:pPr>
        <w:pStyle w:val="B2"/>
      </w:pPr>
      <w:r w:rsidRPr="00667F3B">
        <w:t>2&gt;</w:t>
      </w:r>
      <w:r w:rsidRPr="00667F3B">
        <w:tab/>
        <w:t xml:space="preserve">ignore the content of </w:t>
      </w:r>
      <w:r w:rsidRPr="00667F3B">
        <w:rPr>
          <w:i/>
        </w:rPr>
        <w:t>redirectedCarrierInfo</w:t>
      </w:r>
      <w:r w:rsidRPr="00667F3B">
        <w:t xml:space="preserve">, if included and indicating redirection to </w:t>
      </w:r>
      <w:r w:rsidRPr="00667F3B">
        <w:rPr>
          <w:i/>
        </w:rPr>
        <w:t>nr</w:t>
      </w:r>
      <w:r w:rsidRPr="00667F3B">
        <w:t>;</w:t>
      </w:r>
    </w:p>
    <w:p w14:paraId="6132A2A5" w14:textId="77777777" w:rsidR="00083EDA" w:rsidRPr="00667F3B" w:rsidRDefault="00083EDA" w:rsidP="004A5246">
      <w:pPr>
        <w:pStyle w:val="B2"/>
      </w:pPr>
      <w:r w:rsidRPr="00667F3B">
        <w:t>2&gt;</w:t>
      </w:r>
      <w:r w:rsidRPr="00667F3B">
        <w:tab/>
        <w:t xml:space="preserve">ignore the content of </w:t>
      </w:r>
      <w:r w:rsidRPr="00667F3B">
        <w:rPr>
          <w:i/>
        </w:rPr>
        <w:t>idleModeMobilityControlInfo</w:t>
      </w:r>
      <w:r w:rsidRPr="00667F3B">
        <w:t xml:space="preserve">, if included and including </w:t>
      </w:r>
      <w:r w:rsidRPr="00667F3B">
        <w:rPr>
          <w:i/>
        </w:rPr>
        <w:t>freqPriorityListNR</w:t>
      </w:r>
      <w:r w:rsidRPr="00667F3B">
        <w:t>;</w:t>
      </w:r>
    </w:p>
    <w:p w14:paraId="6E968827" w14:textId="77777777" w:rsidR="005F2F73" w:rsidRPr="00667F3B" w:rsidRDefault="005F2F73" w:rsidP="004E6D61">
      <w:pPr>
        <w:pStyle w:val="B2"/>
        <w:rPr>
          <w:rFonts w:eastAsiaTheme="minorEastAsia"/>
        </w:rPr>
      </w:pPr>
      <w:r w:rsidRPr="00667F3B">
        <w:t>2&gt;</w:t>
      </w:r>
      <w:r w:rsidRPr="00667F3B">
        <w:tab/>
        <w:t xml:space="preserve">ignore the </w:t>
      </w:r>
      <w:r w:rsidRPr="00667F3B">
        <w:rPr>
          <w:i/>
        </w:rPr>
        <w:t>altFreqPriorities</w:t>
      </w:r>
      <w:r w:rsidRPr="00667F3B">
        <w:rPr>
          <w:iCs/>
        </w:rPr>
        <w:t xml:space="preserve"> and T3</w:t>
      </w:r>
      <w:r w:rsidR="00747FFC" w:rsidRPr="00667F3B">
        <w:rPr>
          <w:iCs/>
        </w:rPr>
        <w:t>23</w:t>
      </w:r>
      <w:r w:rsidRPr="00667F3B">
        <w:t>, if included;</w:t>
      </w:r>
    </w:p>
    <w:p w14:paraId="1FF235CF" w14:textId="77777777" w:rsidR="00083EDA" w:rsidRPr="00667F3B" w:rsidRDefault="00083EDA" w:rsidP="004A5246">
      <w:pPr>
        <w:pStyle w:val="B2"/>
      </w:pPr>
      <w:r w:rsidRPr="00667F3B">
        <w:t>2&gt;</w:t>
      </w:r>
      <w:r w:rsidRPr="00667F3B">
        <w:tab/>
        <w:t xml:space="preserve">if the UE ignores the content of </w:t>
      </w:r>
      <w:r w:rsidRPr="00667F3B">
        <w:rPr>
          <w:i/>
        </w:rPr>
        <w:t>redirectedCarrierInfo</w:t>
      </w:r>
      <w:r w:rsidRPr="00667F3B">
        <w:t xml:space="preserve"> or of </w:t>
      </w:r>
      <w:r w:rsidRPr="00667F3B">
        <w:rPr>
          <w:i/>
        </w:rPr>
        <w:t>idleModeMobilityControlInfo</w:t>
      </w:r>
      <w:r w:rsidR="00AC2D05" w:rsidRPr="00667F3B">
        <w:t>,</w:t>
      </w:r>
      <w:r w:rsidR="00AC2D05" w:rsidRPr="00667F3B">
        <w:rPr>
          <w:i/>
        </w:rPr>
        <w:t xml:space="preserve"> </w:t>
      </w:r>
      <w:r w:rsidR="00AC2D05" w:rsidRPr="00667F3B">
        <w:t xml:space="preserve">or of </w:t>
      </w:r>
      <w:r w:rsidR="00AC2D05" w:rsidRPr="00667F3B">
        <w:rPr>
          <w:i/>
        </w:rPr>
        <w:t>altFreqPriorities</w:t>
      </w:r>
      <w:r w:rsidR="00AC2D05" w:rsidRPr="00667F3B">
        <w:t xml:space="preserve"> and T323</w:t>
      </w:r>
      <w:r w:rsidRPr="00667F3B">
        <w:t>:</w:t>
      </w:r>
    </w:p>
    <w:p w14:paraId="2A070092" w14:textId="77777777" w:rsidR="00083EDA" w:rsidRPr="00667F3B" w:rsidRDefault="00083EDA" w:rsidP="004A5246">
      <w:pPr>
        <w:pStyle w:val="B3"/>
      </w:pPr>
      <w:r w:rsidRPr="00667F3B">
        <w:t>3&gt;</w:t>
      </w:r>
      <w:r w:rsidRPr="00667F3B">
        <w:tab/>
        <w:t>perform the actions upon leaving RRC_CONNECTED as specified in 5.3.12, with release cause 'other', upon which the procedure ends;</w:t>
      </w:r>
    </w:p>
    <w:p w14:paraId="69ADA79F" w14:textId="77777777" w:rsidR="001B245A" w:rsidRPr="00667F3B" w:rsidRDefault="00902DD6" w:rsidP="00902DD6">
      <w:pPr>
        <w:pStyle w:val="B1"/>
      </w:pPr>
      <w:r w:rsidRPr="00667F3B">
        <w:t>1&gt;</w:t>
      </w:r>
      <w:r w:rsidRPr="00667F3B">
        <w:tab/>
      </w:r>
      <w:r w:rsidR="001B245A" w:rsidRPr="00667F3B">
        <w:t xml:space="preserve">if the </w:t>
      </w:r>
      <w:r w:rsidR="001B245A" w:rsidRPr="00667F3B">
        <w:rPr>
          <w:i/>
        </w:rPr>
        <w:t>RRCConnectionRelease</w:t>
      </w:r>
      <w:r w:rsidR="001B245A" w:rsidRPr="00667F3B">
        <w:t xml:space="preserve"> message includes </w:t>
      </w:r>
      <w:r w:rsidR="001B245A" w:rsidRPr="00667F3B">
        <w:rPr>
          <w:i/>
        </w:rPr>
        <w:t>redirectedCarrierInfo</w:t>
      </w:r>
      <w:r w:rsidR="001B245A" w:rsidRPr="00667F3B">
        <w:t xml:space="preserve"> indicating redirection to </w:t>
      </w:r>
      <w:r w:rsidR="001B245A" w:rsidRPr="00667F3B">
        <w:rPr>
          <w:i/>
        </w:rPr>
        <w:t xml:space="preserve">eutra </w:t>
      </w:r>
      <w:r w:rsidR="001B245A" w:rsidRPr="00667F3B">
        <w:t>and if UE is connected to 5GC:</w:t>
      </w:r>
    </w:p>
    <w:p w14:paraId="46045CA6" w14:textId="77777777" w:rsidR="001B245A" w:rsidRPr="00667F3B" w:rsidRDefault="001B245A" w:rsidP="001B245A">
      <w:pPr>
        <w:pStyle w:val="B2"/>
      </w:pPr>
      <w:r w:rsidRPr="00667F3B">
        <w:t>2&gt;</w:t>
      </w:r>
      <w:r w:rsidRPr="00667F3B">
        <w:tab/>
        <w:t xml:space="preserve">if </w:t>
      </w:r>
      <w:r w:rsidRPr="00667F3B">
        <w:rPr>
          <w:i/>
        </w:rPr>
        <w:t>cn</w:t>
      </w:r>
      <w:r w:rsidR="00127BCD" w:rsidRPr="00667F3B">
        <w:rPr>
          <w:i/>
        </w:rPr>
        <w:t>-</w:t>
      </w:r>
      <w:r w:rsidRPr="00667F3B">
        <w:rPr>
          <w:i/>
        </w:rPr>
        <w:t>Type</w:t>
      </w:r>
      <w:r w:rsidRPr="00667F3B">
        <w:t xml:space="preserve"> is included:</w:t>
      </w:r>
    </w:p>
    <w:p w14:paraId="306316A3" w14:textId="77777777" w:rsidR="001B245A" w:rsidRPr="00667F3B" w:rsidRDefault="001B245A" w:rsidP="001B245A">
      <w:pPr>
        <w:pStyle w:val="B3"/>
      </w:pPr>
      <w:bookmarkStart w:id="1871" w:name="_Hlk522632630"/>
      <w:r w:rsidRPr="00667F3B">
        <w:t>3&gt;</w:t>
      </w:r>
      <w:r w:rsidRPr="00667F3B">
        <w:tab/>
      </w:r>
      <w:r w:rsidR="004076B1" w:rsidRPr="00667F3B">
        <w:t xml:space="preserve">after the cell selection, indicate the available CN Type(s) and </w:t>
      </w:r>
      <w:r w:rsidRPr="00667F3B">
        <w:t>the received</w:t>
      </w:r>
      <w:r w:rsidR="00450FE9" w:rsidRPr="00667F3B">
        <w:t xml:space="preserve"> </w:t>
      </w:r>
      <w:r w:rsidRPr="00667F3B">
        <w:rPr>
          <w:i/>
        </w:rPr>
        <w:t>cn</w:t>
      </w:r>
      <w:r w:rsidR="00127BCD" w:rsidRPr="00667F3B">
        <w:rPr>
          <w:i/>
        </w:rPr>
        <w:t>-</w:t>
      </w:r>
      <w:r w:rsidRPr="00667F3B">
        <w:rPr>
          <w:i/>
        </w:rPr>
        <w:t>Type</w:t>
      </w:r>
      <w:r w:rsidRPr="00667F3B">
        <w:t xml:space="preserve"> to </w:t>
      </w:r>
      <w:bookmarkEnd w:id="1871"/>
      <w:r w:rsidRPr="00667F3B">
        <w:t>upper layers;</w:t>
      </w:r>
    </w:p>
    <w:p w14:paraId="646825E2" w14:textId="77777777" w:rsidR="001B245A" w:rsidRPr="00667F3B" w:rsidRDefault="001B245A" w:rsidP="001B245A">
      <w:pPr>
        <w:pStyle w:val="NO"/>
      </w:pPr>
      <w:r w:rsidRPr="00667F3B">
        <w:t>NOTE 1:</w:t>
      </w:r>
      <w:r w:rsidRPr="00667F3B">
        <w:tab/>
        <w:t xml:space="preserve">Handling the case if the E-UTRA cell selected after the redirection does not support the core network type specified by the </w:t>
      </w:r>
      <w:r w:rsidRPr="00667F3B">
        <w:rPr>
          <w:i/>
        </w:rPr>
        <w:t>cn</w:t>
      </w:r>
      <w:r w:rsidR="00127BCD" w:rsidRPr="00667F3B">
        <w:rPr>
          <w:i/>
        </w:rPr>
        <w:t>-</w:t>
      </w:r>
      <w:r w:rsidRPr="00667F3B">
        <w:rPr>
          <w:i/>
        </w:rPr>
        <w:t>Type,</w:t>
      </w:r>
      <w:r w:rsidRPr="00667F3B">
        <w:t xml:space="preserve"> is up to UE implementation.</w:t>
      </w:r>
    </w:p>
    <w:p w14:paraId="0A823190" w14:textId="77777777" w:rsidR="009722D5" w:rsidRPr="00667F3B" w:rsidRDefault="009722D5" w:rsidP="00083EDA">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idleModeMobilityControlInfo</w:t>
      </w:r>
      <w:r w:rsidRPr="00667F3B">
        <w:t>:</w:t>
      </w:r>
    </w:p>
    <w:p w14:paraId="3FB4085A" w14:textId="77777777" w:rsidR="009722D5" w:rsidRPr="00667F3B" w:rsidRDefault="009722D5" w:rsidP="009722D5">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78B13085" w14:textId="77777777" w:rsidR="009722D5" w:rsidRPr="00667F3B" w:rsidRDefault="009722D5" w:rsidP="009722D5">
      <w:pPr>
        <w:pStyle w:val="B2"/>
      </w:pPr>
      <w:r w:rsidRPr="00667F3B">
        <w:t>2&gt;</w:t>
      </w:r>
      <w:r w:rsidRPr="00667F3B">
        <w:tab/>
        <w:t xml:space="preserve">if the </w:t>
      </w:r>
      <w:r w:rsidRPr="00667F3B">
        <w:rPr>
          <w:i/>
        </w:rPr>
        <w:t>t320</w:t>
      </w:r>
      <w:r w:rsidRPr="00667F3B">
        <w:t xml:space="preserve"> is included:</w:t>
      </w:r>
    </w:p>
    <w:p w14:paraId="409F57A0" w14:textId="77777777" w:rsidR="009722D5" w:rsidRPr="00667F3B" w:rsidRDefault="009722D5" w:rsidP="009722D5">
      <w:pPr>
        <w:pStyle w:val="B3"/>
      </w:pPr>
      <w:r w:rsidRPr="00667F3B">
        <w:lastRenderedPageBreak/>
        <w:t>3&gt;</w:t>
      </w:r>
      <w:r w:rsidRPr="00667F3B">
        <w:tab/>
        <w:t xml:space="preserve">start timer T320, with the timer value set according to the value of </w:t>
      </w:r>
      <w:r w:rsidRPr="00667F3B">
        <w:rPr>
          <w:i/>
        </w:rPr>
        <w:t>t320</w:t>
      </w:r>
      <w:r w:rsidRPr="00667F3B">
        <w:t>;</w:t>
      </w:r>
    </w:p>
    <w:p w14:paraId="3BF171F6" w14:textId="77777777" w:rsidR="005F2F73" w:rsidRPr="00667F3B" w:rsidRDefault="005F2F73" w:rsidP="004E6D61">
      <w:pPr>
        <w:pStyle w:val="B1"/>
      </w:pPr>
      <w:bookmarkStart w:id="1872" w:name="OLE_LINK29"/>
      <w:r w:rsidRPr="00667F3B">
        <w:t>1&gt;</w:t>
      </w:r>
      <w:r w:rsidRPr="00667F3B">
        <w:tab/>
        <w:t xml:space="preserve">else if the </w:t>
      </w:r>
      <w:r w:rsidRPr="00667F3B">
        <w:rPr>
          <w:i/>
        </w:rPr>
        <w:t>RRCConnectionRelease</w:t>
      </w:r>
      <w:r w:rsidRPr="00667F3B">
        <w:rPr>
          <w:caps/>
        </w:rPr>
        <w:t xml:space="preserve"> </w:t>
      </w:r>
      <w:r w:rsidRPr="00667F3B">
        <w:t xml:space="preserve">message includes the </w:t>
      </w:r>
      <w:r w:rsidRPr="00667F3B">
        <w:rPr>
          <w:i/>
        </w:rPr>
        <w:t>altFreqPriorities</w:t>
      </w:r>
      <w:r w:rsidRPr="00667F3B">
        <w:t>:</w:t>
      </w:r>
    </w:p>
    <w:p w14:paraId="38ADC63B" w14:textId="77777777" w:rsidR="005F2F73" w:rsidRPr="00667F3B" w:rsidRDefault="005F2F73" w:rsidP="004E6D61">
      <w:pPr>
        <w:pStyle w:val="B2"/>
        <w:rPr>
          <w:iCs/>
        </w:rPr>
      </w:pPr>
      <w:r w:rsidRPr="00667F3B">
        <w:rPr>
          <w:rFonts w:eastAsia="Malgun Gothic"/>
          <w:lang w:eastAsia="ko-KR"/>
        </w:rPr>
        <w:t>2&gt;</w:t>
      </w:r>
      <w:r w:rsidRPr="00667F3B">
        <w:rPr>
          <w:rFonts w:eastAsia="Malgun Gothic"/>
          <w:lang w:eastAsia="ko-KR"/>
        </w:rPr>
        <w:tab/>
        <w:t xml:space="preserve">store the received </w:t>
      </w:r>
      <w:r w:rsidRPr="00667F3B">
        <w:rPr>
          <w:rFonts w:eastAsia="等线"/>
          <w:i/>
        </w:rPr>
        <w:t>altFreqPriorities</w:t>
      </w:r>
      <w:r w:rsidRPr="00667F3B">
        <w:rPr>
          <w:rFonts w:eastAsia="等线"/>
          <w:iCs/>
        </w:rPr>
        <w:t>;</w:t>
      </w:r>
    </w:p>
    <w:p w14:paraId="7D9A936E" w14:textId="77777777" w:rsidR="005F2F73" w:rsidRPr="00667F3B" w:rsidRDefault="005F2F73" w:rsidP="004E6D61">
      <w:pPr>
        <w:pStyle w:val="B2"/>
      </w:pPr>
      <w:r w:rsidRPr="00667F3B">
        <w:t>2&gt;</w:t>
      </w:r>
      <w:r w:rsidRPr="00667F3B">
        <w:tab/>
      </w:r>
      <w:r w:rsidRPr="00667F3B">
        <w:rPr>
          <w:rFonts w:eastAsia="等线"/>
        </w:rPr>
        <w:t xml:space="preserve">for E-UTRA frequency, </w:t>
      </w:r>
      <w:r w:rsidRPr="00667F3B">
        <w:t>apply the alternative cell reselection priority information broadcast in the system information if available</w:t>
      </w:r>
      <w:r w:rsidRPr="00667F3B">
        <w:rPr>
          <w:rFonts w:eastAsia="等线"/>
        </w:rPr>
        <w:t>, otherwise apply the cell reselection priority broadcast in the system information</w:t>
      </w:r>
      <w:r w:rsidRPr="00667F3B">
        <w:t>;</w:t>
      </w:r>
    </w:p>
    <w:p w14:paraId="2E16E689" w14:textId="77777777" w:rsidR="005F2F73" w:rsidRPr="00667F3B" w:rsidRDefault="005F2F73" w:rsidP="004E6D61">
      <w:pPr>
        <w:pStyle w:val="B2"/>
      </w:pPr>
      <w:r w:rsidRPr="00667F3B">
        <w:rPr>
          <w:rFonts w:eastAsia="等线"/>
        </w:rPr>
        <w:t>2&gt;</w:t>
      </w:r>
      <w:r w:rsidRPr="00667F3B">
        <w:rPr>
          <w:rFonts w:eastAsia="等线"/>
        </w:rPr>
        <w:tab/>
        <w:t>for inter-RAT frequency, apply the cell reselection priority broadcast in the system information;</w:t>
      </w:r>
    </w:p>
    <w:p w14:paraId="3F96EE1C" w14:textId="77777777" w:rsidR="005F2F73" w:rsidRPr="00667F3B" w:rsidRDefault="005F2F73" w:rsidP="004E6D61">
      <w:pPr>
        <w:pStyle w:val="B2"/>
      </w:pPr>
      <w:r w:rsidRPr="00667F3B">
        <w:t>2&gt;</w:t>
      </w:r>
      <w:r w:rsidRPr="00667F3B">
        <w:tab/>
        <w:t xml:space="preserve">if the </w:t>
      </w:r>
      <w:r w:rsidRPr="00667F3B">
        <w:rPr>
          <w:i/>
        </w:rPr>
        <w:t>t3</w:t>
      </w:r>
      <w:r w:rsidR="00747FFC" w:rsidRPr="00667F3B">
        <w:rPr>
          <w:i/>
        </w:rPr>
        <w:t>23</w:t>
      </w:r>
      <w:r w:rsidRPr="00667F3B">
        <w:t xml:space="preserve"> is included:</w:t>
      </w:r>
    </w:p>
    <w:p w14:paraId="1C3987EF" w14:textId="77777777" w:rsidR="005F2F73" w:rsidRPr="00667F3B" w:rsidRDefault="005F2F73" w:rsidP="004E6D61">
      <w:pPr>
        <w:pStyle w:val="B3"/>
      </w:pPr>
      <w:r w:rsidRPr="00667F3B">
        <w:t>3&gt;</w:t>
      </w:r>
      <w:r w:rsidRPr="00667F3B">
        <w:tab/>
        <w:t>start timer T3</w:t>
      </w:r>
      <w:r w:rsidR="00747FFC" w:rsidRPr="00667F3B">
        <w:t>23</w:t>
      </w:r>
      <w:r w:rsidRPr="00667F3B">
        <w:t xml:space="preserve">, with the timer value set according to the value of </w:t>
      </w:r>
      <w:r w:rsidRPr="00667F3B">
        <w:rPr>
          <w:i/>
        </w:rPr>
        <w:t>t3</w:t>
      </w:r>
      <w:r w:rsidR="00747FFC" w:rsidRPr="00667F3B">
        <w:rPr>
          <w:i/>
        </w:rPr>
        <w:t>23</w:t>
      </w:r>
      <w:r w:rsidRPr="00667F3B">
        <w:t>;</w:t>
      </w:r>
    </w:p>
    <w:p w14:paraId="6620948B" w14:textId="77777777" w:rsidR="009722D5" w:rsidRPr="00667F3B" w:rsidRDefault="009722D5" w:rsidP="009722D5">
      <w:pPr>
        <w:pStyle w:val="B1"/>
      </w:pPr>
      <w:r w:rsidRPr="00667F3B">
        <w:t>1&gt;</w:t>
      </w:r>
      <w:r w:rsidRPr="00667F3B">
        <w:tab/>
        <w:t>else:</w:t>
      </w:r>
    </w:p>
    <w:p w14:paraId="0AEF8598" w14:textId="77777777" w:rsidR="009722D5" w:rsidRPr="00667F3B" w:rsidRDefault="009722D5" w:rsidP="009722D5">
      <w:pPr>
        <w:pStyle w:val="B2"/>
      </w:pPr>
      <w:r w:rsidRPr="00667F3B">
        <w:t>2&gt;</w:t>
      </w:r>
      <w:r w:rsidRPr="00667F3B">
        <w:tab/>
        <w:t>apply the cell reselection priority information broadcast in the system information;</w:t>
      </w:r>
    </w:p>
    <w:bookmarkEnd w:id="1872"/>
    <w:p w14:paraId="21E4DDAE" w14:textId="77777777" w:rsidR="00C47544" w:rsidRPr="00667F3B" w:rsidRDefault="00C47544" w:rsidP="00C47544">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releaseMeasIdleConfig</w:t>
      </w:r>
      <w:r w:rsidRPr="00667F3B">
        <w:t>:</w:t>
      </w:r>
    </w:p>
    <w:p w14:paraId="64191E4C" w14:textId="77777777" w:rsidR="00C47544" w:rsidRPr="00667F3B" w:rsidRDefault="00C47544" w:rsidP="00C47544">
      <w:pPr>
        <w:pStyle w:val="B2"/>
      </w:pPr>
      <w:r w:rsidRPr="00667F3B">
        <w:t>2&gt;</w:t>
      </w:r>
      <w:r w:rsidRPr="00667F3B">
        <w:tab/>
        <w:t>if timer T331 is running:</w:t>
      </w:r>
    </w:p>
    <w:p w14:paraId="32AC2B64" w14:textId="77777777" w:rsidR="00C47544" w:rsidRPr="00667F3B" w:rsidRDefault="00C47544" w:rsidP="00C47544">
      <w:pPr>
        <w:pStyle w:val="B3"/>
      </w:pPr>
      <w:r w:rsidRPr="00667F3B">
        <w:t>3&gt;</w:t>
      </w:r>
      <w:r w:rsidRPr="00667F3B">
        <w:tab/>
        <w:t>stop timer T331;</w:t>
      </w:r>
    </w:p>
    <w:p w14:paraId="120976BE" w14:textId="77777777" w:rsidR="00C47544" w:rsidRPr="00667F3B" w:rsidRDefault="00C47544" w:rsidP="00C47544">
      <w:pPr>
        <w:pStyle w:val="B3"/>
        <w:rPr>
          <w:rFonts w:eastAsia="Malgun Gothic"/>
          <w:lang w:eastAsia="ko-KR"/>
        </w:rPr>
      </w:pPr>
      <w:r w:rsidRPr="00667F3B">
        <w:rPr>
          <w:rFonts w:eastAsia="等线"/>
        </w:rPr>
        <w:t>3&gt;</w:t>
      </w:r>
      <w:r w:rsidRPr="00667F3B">
        <w:tab/>
      </w:r>
      <w:r w:rsidRPr="00667F3B">
        <w:rPr>
          <w:rFonts w:eastAsia="等线"/>
        </w:rPr>
        <w:t xml:space="preserve">perform the actions as specified in </w:t>
      </w:r>
      <w:r w:rsidRPr="00667F3B">
        <w:rPr>
          <w:rFonts w:eastAsia="Malgun Gothic"/>
          <w:lang w:eastAsia="ko-KR"/>
        </w:rPr>
        <w:t>5.6.20.3;</w:t>
      </w:r>
    </w:p>
    <w:p w14:paraId="101D2195" w14:textId="77777777" w:rsidR="00433335" w:rsidRPr="00667F3B" w:rsidRDefault="00433335" w:rsidP="00433335">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measIdleConfig</w:t>
      </w:r>
      <w:r w:rsidRPr="00667F3B">
        <w:t>:</w:t>
      </w:r>
    </w:p>
    <w:p w14:paraId="489DFA57" w14:textId="77777777" w:rsidR="00433335" w:rsidRPr="00667F3B" w:rsidRDefault="00433335" w:rsidP="00433335">
      <w:pPr>
        <w:pStyle w:val="B2"/>
      </w:pPr>
      <w:r w:rsidRPr="00667F3B">
        <w:t>2&gt;</w:t>
      </w:r>
      <w:r w:rsidRPr="00667F3B">
        <w:tab/>
        <w:t xml:space="preserve">clear </w:t>
      </w:r>
      <w:r w:rsidRPr="00667F3B">
        <w:rPr>
          <w:i/>
        </w:rPr>
        <w:t>VarMeasIdleConfig</w:t>
      </w:r>
      <w:r w:rsidRPr="00667F3B">
        <w:t xml:space="preserve"> and </w:t>
      </w:r>
      <w:r w:rsidRPr="00667F3B">
        <w:rPr>
          <w:i/>
        </w:rPr>
        <w:t>VarMeasIdleReport</w:t>
      </w:r>
      <w:r w:rsidRPr="00667F3B">
        <w:t>;</w:t>
      </w:r>
    </w:p>
    <w:p w14:paraId="6F99B1B2" w14:textId="77777777" w:rsidR="00433335" w:rsidRPr="00667F3B" w:rsidRDefault="00433335" w:rsidP="00433335">
      <w:pPr>
        <w:pStyle w:val="B2"/>
      </w:pPr>
      <w:r w:rsidRPr="00667F3B">
        <w:t>2&gt;</w:t>
      </w:r>
      <w:r w:rsidRPr="00667F3B">
        <w:tab/>
        <w:t xml:space="preserve">store the received </w:t>
      </w:r>
      <w:r w:rsidRPr="00667F3B">
        <w:rPr>
          <w:i/>
        </w:rPr>
        <w:t>measIdleDuration</w:t>
      </w:r>
      <w:r w:rsidRPr="00667F3B">
        <w:t xml:space="preserve"> in </w:t>
      </w:r>
      <w:r w:rsidR="00F25D04" w:rsidRPr="00667F3B">
        <w:rPr>
          <w:i/>
        </w:rPr>
        <w:t>VarMeasIdleConfig</w:t>
      </w:r>
      <w:r w:rsidRPr="00667F3B">
        <w:t>;</w:t>
      </w:r>
    </w:p>
    <w:p w14:paraId="7642EE8D" w14:textId="77777777" w:rsidR="00433335" w:rsidRPr="00667F3B" w:rsidRDefault="00433335" w:rsidP="00433335">
      <w:pPr>
        <w:pStyle w:val="B2"/>
      </w:pPr>
      <w:r w:rsidRPr="00667F3B">
        <w:t>2&gt;</w:t>
      </w:r>
      <w:r w:rsidRPr="00667F3B">
        <w:tab/>
        <w:t xml:space="preserve">start </w:t>
      </w:r>
      <w:r w:rsidR="00C47544" w:rsidRPr="00667F3B">
        <w:t xml:space="preserve">or restart </w:t>
      </w:r>
      <w:r w:rsidRPr="00667F3B">
        <w:t xml:space="preserve">T331 with the value of </w:t>
      </w:r>
      <w:r w:rsidRPr="00667F3B">
        <w:rPr>
          <w:i/>
        </w:rPr>
        <w:t>measIdleDuration</w:t>
      </w:r>
      <w:r w:rsidRPr="00667F3B">
        <w:t>;</w:t>
      </w:r>
    </w:p>
    <w:p w14:paraId="00C67EDA" w14:textId="77777777" w:rsidR="00433335" w:rsidRPr="00667F3B" w:rsidRDefault="00433335" w:rsidP="00433335">
      <w:pPr>
        <w:pStyle w:val="B2"/>
      </w:pPr>
      <w:r w:rsidRPr="00667F3B">
        <w:t>2&gt;</w:t>
      </w:r>
      <w:r w:rsidRPr="00667F3B">
        <w:tab/>
        <w:t xml:space="preserve">if the </w:t>
      </w:r>
      <w:r w:rsidRPr="00667F3B">
        <w:rPr>
          <w:i/>
        </w:rPr>
        <w:t>measIdleConfig</w:t>
      </w:r>
      <w:r w:rsidRPr="00667F3B">
        <w:t xml:space="preserve"> contains </w:t>
      </w:r>
      <w:r w:rsidRPr="00667F3B">
        <w:rPr>
          <w:i/>
        </w:rPr>
        <w:t>measIdleCarrierListEUTRA</w:t>
      </w:r>
      <w:r w:rsidRPr="00667F3B">
        <w:t>:</w:t>
      </w:r>
    </w:p>
    <w:p w14:paraId="59FD2CC3" w14:textId="77777777" w:rsidR="00433335" w:rsidRPr="00667F3B" w:rsidRDefault="00433335" w:rsidP="00433335">
      <w:pPr>
        <w:pStyle w:val="B3"/>
      </w:pPr>
      <w:r w:rsidRPr="00667F3B">
        <w:t>3&gt;</w:t>
      </w:r>
      <w:r w:rsidRPr="00667F3B">
        <w:tab/>
        <w:t xml:space="preserve">store the received </w:t>
      </w:r>
      <w:r w:rsidRPr="00667F3B">
        <w:rPr>
          <w:i/>
        </w:rPr>
        <w:t>measIdleCarrierListEUTRA</w:t>
      </w:r>
      <w:r w:rsidRPr="00667F3B">
        <w:t xml:space="preserve"> in </w:t>
      </w:r>
      <w:r w:rsidRPr="00667F3B">
        <w:rPr>
          <w:i/>
        </w:rPr>
        <w:t>VarMeasIdleConfig</w:t>
      </w:r>
      <w:r w:rsidRPr="00667F3B">
        <w:t>;</w:t>
      </w:r>
    </w:p>
    <w:p w14:paraId="60AB1E30"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measIdleCarrierListNR</w:t>
      </w:r>
      <w:r w:rsidRPr="00667F3B">
        <w:t>:</w:t>
      </w:r>
    </w:p>
    <w:p w14:paraId="1FB20B94" w14:textId="77777777" w:rsidR="00C47544" w:rsidRPr="00667F3B" w:rsidRDefault="00C47544" w:rsidP="00C47544">
      <w:pPr>
        <w:pStyle w:val="B3"/>
      </w:pPr>
      <w:r w:rsidRPr="00667F3B">
        <w:t>3&gt;</w:t>
      </w:r>
      <w:r w:rsidRPr="00667F3B">
        <w:tab/>
        <w:t xml:space="preserve">store the received </w:t>
      </w:r>
      <w:r w:rsidRPr="00667F3B">
        <w:rPr>
          <w:i/>
        </w:rPr>
        <w:t>measIdleCarrierListNR</w:t>
      </w:r>
      <w:r w:rsidRPr="00667F3B">
        <w:t xml:space="preserve"> in </w:t>
      </w:r>
      <w:r w:rsidRPr="00667F3B">
        <w:rPr>
          <w:i/>
        </w:rPr>
        <w:t>VarMeasIdleConfig</w:t>
      </w:r>
      <w:r w:rsidRPr="00667F3B">
        <w:t>;</w:t>
      </w:r>
    </w:p>
    <w:p w14:paraId="0C72F513"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validityAreaList</w:t>
      </w:r>
      <w:r w:rsidRPr="00667F3B">
        <w:t>:</w:t>
      </w:r>
    </w:p>
    <w:p w14:paraId="3130983E" w14:textId="77777777" w:rsidR="00C47544" w:rsidRPr="00667F3B" w:rsidRDefault="00C47544" w:rsidP="00C47544">
      <w:pPr>
        <w:pStyle w:val="B3"/>
      </w:pPr>
      <w:r w:rsidRPr="00667F3B">
        <w:t>3&gt;</w:t>
      </w:r>
      <w:r w:rsidRPr="00667F3B">
        <w:tab/>
        <w:t xml:space="preserve">store the received </w:t>
      </w:r>
      <w:r w:rsidRPr="00667F3B">
        <w:rPr>
          <w:i/>
        </w:rPr>
        <w:t>validityAreaList</w:t>
      </w:r>
      <w:r w:rsidRPr="00667F3B">
        <w:t xml:space="preserve"> in </w:t>
      </w:r>
      <w:r w:rsidRPr="00667F3B">
        <w:rPr>
          <w:i/>
        </w:rPr>
        <w:t>VarMeasIdleConfig</w:t>
      </w:r>
      <w:r w:rsidRPr="00667F3B">
        <w:t>;</w:t>
      </w:r>
    </w:p>
    <w:p w14:paraId="304D6129" w14:textId="77777777" w:rsidR="00433335" w:rsidRPr="00667F3B" w:rsidRDefault="009E6532" w:rsidP="00515322">
      <w:pPr>
        <w:pStyle w:val="NO"/>
      </w:pPr>
      <w:r w:rsidRPr="00667F3B">
        <w:t>NOTE 2:</w:t>
      </w:r>
      <w:r w:rsidRPr="00667F3B">
        <w:tab/>
        <w:t xml:space="preserve">If the </w:t>
      </w:r>
      <w:r w:rsidRPr="00667F3B">
        <w:rPr>
          <w:i/>
        </w:rPr>
        <w:t>measIdleConfig</w:t>
      </w:r>
      <w:r w:rsidRPr="00667F3B">
        <w:t xml:space="preserve"> contain</w:t>
      </w:r>
      <w:r w:rsidR="003C27DA" w:rsidRPr="00667F3B">
        <w:t>s neither</w:t>
      </w:r>
      <w:r w:rsidRPr="00667F3B">
        <w:t xml:space="preserve"> </w:t>
      </w:r>
      <w:r w:rsidRPr="00667F3B">
        <w:rPr>
          <w:i/>
        </w:rPr>
        <w:t>measIdleCarrierListEUTRA</w:t>
      </w:r>
      <w:r w:rsidR="00C47544" w:rsidRPr="00667F3B">
        <w:t xml:space="preserve"> </w:t>
      </w:r>
      <w:r w:rsidR="003C27DA" w:rsidRPr="00667F3B">
        <w:t>n</w:t>
      </w:r>
      <w:r w:rsidR="00C47544" w:rsidRPr="00667F3B">
        <w:t xml:space="preserve">or </w:t>
      </w:r>
      <w:r w:rsidR="00C47544" w:rsidRPr="00667F3B">
        <w:rPr>
          <w:i/>
        </w:rPr>
        <w:t>measIdleCarrierListNR</w:t>
      </w:r>
      <w:r w:rsidRPr="00667F3B">
        <w:t xml:space="preserve">, UE may receive </w:t>
      </w:r>
      <w:r w:rsidRPr="00667F3B">
        <w:rPr>
          <w:i/>
        </w:rPr>
        <w:t>measIdleCarrierListEUTRA</w:t>
      </w:r>
      <w:r w:rsidRPr="00667F3B">
        <w:t xml:space="preserve"> </w:t>
      </w:r>
      <w:r w:rsidR="003C27DA" w:rsidRPr="00667F3B">
        <w:t>and/</w:t>
      </w:r>
      <w:r w:rsidR="00C47544" w:rsidRPr="00667F3B">
        <w:t xml:space="preserve">or </w:t>
      </w:r>
      <w:r w:rsidR="00C47544" w:rsidRPr="00667F3B">
        <w:rPr>
          <w:i/>
        </w:rPr>
        <w:t>measIdleCarrierListNR</w:t>
      </w:r>
      <w:r w:rsidR="00C47544" w:rsidRPr="00667F3B">
        <w:t xml:space="preserve"> </w:t>
      </w:r>
      <w:r w:rsidRPr="00667F3B">
        <w:t>as specified in 5.</w:t>
      </w:r>
      <w:r w:rsidR="003C27DA" w:rsidRPr="00667F3B">
        <w:t>6.20.1a</w:t>
      </w:r>
      <w:r w:rsidRPr="00667F3B">
        <w:t>.</w:t>
      </w:r>
    </w:p>
    <w:p w14:paraId="2395252F" w14:textId="77777777" w:rsidR="004F37CA" w:rsidRPr="00667F3B" w:rsidRDefault="004F37CA" w:rsidP="004F37CA">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anr-MeasConfig</w:t>
      </w:r>
      <w:r w:rsidRPr="00667F3B">
        <w:t>:</w:t>
      </w:r>
    </w:p>
    <w:p w14:paraId="2BC033E6" w14:textId="77777777" w:rsidR="00B54B87" w:rsidRPr="00667F3B" w:rsidRDefault="00B54B87" w:rsidP="00B54B87">
      <w:pPr>
        <w:pStyle w:val="B2"/>
      </w:pPr>
      <w:r w:rsidRPr="00667F3B">
        <w:t>2&gt;</w:t>
      </w:r>
      <w:r w:rsidRPr="00667F3B">
        <w:tab/>
        <w:t xml:space="preserve">clear </w:t>
      </w:r>
      <w:r w:rsidRPr="00667F3B">
        <w:rPr>
          <w:i/>
        </w:rPr>
        <w:t>VarANR-MeasConfig-NB</w:t>
      </w:r>
      <w:r w:rsidRPr="00667F3B">
        <w:t xml:space="preserve"> and </w:t>
      </w:r>
      <w:r w:rsidRPr="00667F3B">
        <w:rPr>
          <w:i/>
        </w:rPr>
        <w:t>VarANR-MeasReport-NB</w:t>
      </w:r>
      <w:r w:rsidRPr="00667F3B">
        <w:t>;</w:t>
      </w:r>
    </w:p>
    <w:p w14:paraId="0793BE66" w14:textId="77777777" w:rsidR="004F37CA" w:rsidRPr="00667F3B" w:rsidRDefault="004F37CA" w:rsidP="004F37CA">
      <w:pPr>
        <w:pStyle w:val="B2"/>
      </w:pPr>
      <w:r w:rsidRPr="00667F3B">
        <w:t>2&gt;</w:t>
      </w:r>
      <w:r w:rsidRPr="00667F3B">
        <w:tab/>
        <w:t xml:space="preserve">store the received </w:t>
      </w:r>
      <w:r w:rsidRPr="00667F3B">
        <w:rPr>
          <w:i/>
          <w:noProof/>
        </w:rPr>
        <w:t>anr-QualityThreshold</w:t>
      </w:r>
      <w:r w:rsidRPr="00667F3B">
        <w:t xml:space="preserve"> in </w:t>
      </w:r>
      <w:r w:rsidRPr="00667F3B">
        <w:rPr>
          <w:i/>
        </w:rPr>
        <w:t>VarANR-MeasConfig-NB</w:t>
      </w:r>
      <w:r w:rsidRPr="00667F3B">
        <w:t>;</w:t>
      </w:r>
    </w:p>
    <w:p w14:paraId="49FBF93D" w14:textId="77777777" w:rsidR="004F37CA" w:rsidRPr="00667F3B" w:rsidRDefault="004F37CA" w:rsidP="004F37CA">
      <w:pPr>
        <w:pStyle w:val="B2"/>
      </w:pPr>
      <w:r w:rsidRPr="00667F3B">
        <w:t>2&gt;</w:t>
      </w:r>
      <w:r w:rsidRPr="00667F3B">
        <w:tab/>
        <w:t xml:space="preserve">if the </w:t>
      </w:r>
      <w:r w:rsidRPr="00667F3B">
        <w:rPr>
          <w:i/>
        </w:rPr>
        <w:t>anr-MeasConfig</w:t>
      </w:r>
      <w:r w:rsidRPr="00667F3B">
        <w:t xml:space="preserve"> contains </w:t>
      </w:r>
      <w:r w:rsidRPr="00667F3B">
        <w:rPr>
          <w:i/>
        </w:rPr>
        <w:t>anr-CarrierList</w:t>
      </w:r>
      <w:r w:rsidRPr="00667F3B">
        <w:t>:</w:t>
      </w:r>
    </w:p>
    <w:p w14:paraId="62957D1D" w14:textId="77777777" w:rsidR="004F37CA" w:rsidRPr="00667F3B" w:rsidRDefault="004F37CA" w:rsidP="004F37CA">
      <w:pPr>
        <w:pStyle w:val="B3"/>
      </w:pPr>
      <w:r w:rsidRPr="00667F3B">
        <w:t>3&gt;</w:t>
      </w:r>
      <w:r w:rsidRPr="00667F3B">
        <w:tab/>
        <w:t xml:space="preserve">store the received </w:t>
      </w:r>
      <w:r w:rsidRPr="00667F3B">
        <w:rPr>
          <w:i/>
        </w:rPr>
        <w:t xml:space="preserve">anr-CarrierList </w:t>
      </w:r>
      <w:r w:rsidRPr="00667F3B">
        <w:t xml:space="preserve">in </w:t>
      </w:r>
      <w:r w:rsidRPr="00667F3B">
        <w:rPr>
          <w:i/>
        </w:rPr>
        <w:t>VarANR-MeasConfig-NB</w:t>
      </w:r>
      <w:r w:rsidRPr="00667F3B">
        <w:t>;</w:t>
      </w:r>
    </w:p>
    <w:p w14:paraId="1BEDA737" w14:textId="77777777" w:rsidR="004F37CA" w:rsidRPr="00667F3B" w:rsidRDefault="004F37CA" w:rsidP="004F37CA">
      <w:pPr>
        <w:pStyle w:val="B2"/>
      </w:pPr>
      <w:r w:rsidRPr="00667F3B">
        <w:t>2&gt;</w:t>
      </w:r>
      <w:r w:rsidRPr="00667F3B">
        <w:tab/>
        <w:t xml:space="preserve">set </w:t>
      </w:r>
      <w:r w:rsidRPr="00667F3B">
        <w:rPr>
          <w:i/>
        </w:rPr>
        <w:t>plmn-IdentityList</w:t>
      </w:r>
      <w:r w:rsidRPr="00667F3B">
        <w:t xml:space="preserve"> in </w:t>
      </w:r>
      <w:r w:rsidRPr="00667F3B">
        <w:rPr>
          <w:i/>
        </w:rPr>
        <w:t>VarANR-MeasReport-NB</w:t>
      </w:r>
      <w:r w:rsidRPr="00667F3B">
        <w:t xml:space="preserve"> to include the list of EPLMNs stored by the UE (i.e. includes the RPLMN);</w:t>
      </w:r>
    </w:p>
    <w:p w14:paraId="0734AF1E" w14:textId="77777777" w:rsidR="004F37CA" w:rsidRPr="00667F3B" w:rsidRDefault="004F37CA" w:rsidP="004F37CA">
      <w:pPr>
        <w:pStyle w:val="B2"/>
      </w:pPr>
      <w:r w:rsidRPr="00667F3B">
        <w:t>2&gt;</w:t>
      </w:r>
      <w:r w:rsidRPr="00667F3B">
        <w:tab/>
        <w:t xml:space="preserve">set </w:t>
      </w:r>
      <w:r w:rsidRPr="00667F3B">
        <w:rPr>
          <w:i/>
        </w:rPr>
        <w:t>servCellIdentity</w:t>
      </w:r>
      <w:r w:rsidRPr="00667F3B">
        <w:t xml:space="preserve"> in </w:t>
      </w:r>
      <w:r w:rsidRPr="00667F3B">
        <w:rPr>
          <w:i/>
        </w:rPr>
        <w:t>VarANR-MeasReport-NB</w:t>
      </w:r>
      <w:r w:rsidRPr="00667F3B">
        <w:t xml:space="preserve"> to the global cell identity</w:t>
      </w:r>
      <w:r w:rsidRPr="00667F3B">
        <w:rPr>
          <w:lang w:eastAsia="zh-CN"/>
        </w:rPr>
        <w:t xml:space="preserve"> </w:t>
      </w:r>
      <w:r w:rsidRPr="00667F3B">
        <w:t>of the Pcell;</w:t>
      </w:r>
    </w:p>
    <w:p w14:paraId="0B2EC5FA" w14:textId="77777777" w:rsidR="004F37CA" w:rsidRPr="00667F3B" w:rsidRDefault="004F37CA" w:rsidP="004F37CA">
      <w:pPr>
        <w:pStyle w:val="B2"/>
      </w:pPr>
      <w:r w:rsidRPr="00667F3B">
        <w:t>2&gt;</w:t>
      </w:r>
      <w:r w:rsidRPr="00667F3B">
        <w:tab/>
        <w:t>start performing ANR measurements as specified in 5.6.</w:t>
      </w:r>
      <w:r w:rsidR="00A86A0E" w:rsidRPr="00667F3B">
        <w:t>24</w:t>
      </w:r>
      <w:r w:rsidRPr="00667F3B">
        <w:t>;</w:t>
      </w:r>
    </w:p>
    <w:p w14:paraId="1C6DC484" w14:textId="77777777" w:rsidR="00AA5063" w:rsidRPr="00667F3B" w:rsidRDefault="00AA5063" w:rsidP="00AA5063">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pur-Config</w:t>
      </w:r>
      <w:r w:rsidRPr="00667F3B">
        <w:t>:</w:t>
      </w:r>
    </w:p>
    <w:p w14:paraId="3A18B460" w14:textId="77777777" w:rsidR="00AA5063" w:rsidRPr="00667F3B" w:rsidRDefault="00AA5063" w:rsidP="00AA5063">
      <w:pPr>
        <w:pStyle w:val="B2"/>
      </w:pPr>
      <w:r w:rsidRPr="00667F3B">
        <w:lastRenderedPageBreak/>
        <w:t>2&gt;</w:t>
      </w:r>
      <w:r w:rsidRPr="00667F3B">
        <w:tab/>
        <w:t xml:space="preserve">if </w:t>
      </w:r>
      <w:r w:rsidRPr="00667F3B">
        <w:rPr>
          <w:i/>
        </w:rPr>
        <w:t>pur-Config</w:t>
      </w:r>
      <w:r w:rsidRPr="00667F3B">
        <w:t xml:space="preserve"> is set to</w:t>
      </w:r>
      <w:r w:rsidRPr="00667F3B">
        <w:rPr>
          <w:i/>
        </w:rPr>
        <w:t xml:space="preserve"> setup</w:t>
      </w:r>
      <w:r w:rsidRPr="00667F3B">
        <w:t>:</w:t>
      </w:r>
    </w:p>
    <w:p w14:paraId="60CC9818" w14:textId="77777777" w:rsidR="00AA5063" w:rsidRPr="00667F3B" w:rsidRDefault="00AA5063" w:rsidP="00AA5063">
      <w:pPr>
        <w:pStyle w:val="B3"/>
      </w:pPr>
      <w:r w:rsidRPr="00667F3B">
        <w:t>3&gt;</w:t>
      </w:r>
      <w:r w:rsidRPr="00667F3B">
        <w:tab/>
        <w:t xml:space="preserve">store or replace the PUR configuration provided by the </w:t>
      </w:r>
      <w:r w:rsidRPr="00667F3B">
        <w:rPr>
          <w:i/>
        </w:rPr>
        <w:t>pur-Config</w:t>
      </w:r>
      <w:r w:rsidRPr="00667F3B">
        <w:t>;</w:t>
      </w:r>
    </w:p>
    <w:p w14:paraId="23F3CD07"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included in the received </w:t>
      </w:r>
      <w:r w:rsidRPr="00667F3B">
        <w:rPr>
          <w:i/>
        </w:rPr>
        <w:t>pur-Config</w:t>
      </w:r>
      <w:r w:rsidRPr="00667F3B">
        <w:t>:</w:t>
      </w:r>
    </w:p>
    <w:p w14:paraId="5B0D4621" w14:textId="77777777" w:rsidR="00603E23" w:rsidRPr="00667F3B" w:rsidRDefault="00603E23" w:rsidP="00603E23">
      <w:pPr>
        <w:pStyle w:val="B4"/>
      </w:pPr>
      <w:r w:rsidRPr="00667F3B">
        <w:t>4&gt;</w:t>
      </w:r>
      <w:r w:rsidRPr="00667F3B">
        <w:tab/>
        <w:t xml:space="preserve">configure lower layers in accordance with </w:t>
      </w:r>
      <w:r w:rsidRPr="00667F3B">
        <w:rPr>
          <w:i/>
        </w:rPr>
        <w:t>pur-TimeAlignmentTimer</w:t>
      </w:r>
      <w:r w:rsidRPr="00667F3B">
        <w:t>;</w:t>
      </w:r>
    </w:p>
    <w:p w14:paraId="27484FDC" w14:textId="77777777" w:rsidR="00603E23" w:rsidRPr="00667F3B" w:rsidRDefault="00603E23" w:rsidP="00603E23">
      <w:pPr>
        <w:pStyle w:val="B3"/>
      </w:pPr>
      <w:r w:rsidRPr="00667F3B">
        <w:t>3&gt;</w:t>
      </w:r>
      <w:r w:rsidRPr="00667F3B">
        <w:tab/>
        <w:t>else:</w:t>
      </w:r>
    </w:p>
    <w:p w14:paraId="1C2C65AB" w14:textId="77777777" w:rsidR="00603E23" w:rsidRPr="00667F3B" w:rsidRDefault="00603E23" w:rsidP="00603E23">
      <w:pPr>
        <w:pStyle w:val="B4"/>
      </w:pPr>
      <w:r w:rsidRPr="00667F3B">
        <w:t>4&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438114"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included in the received </w:t>
      </w:r>
      <w:r w:rsidRPr="00667F3B">
        <w:rPr>
          <w:i/>
        </w:rPr>
        <w:t>pur-Config</w:t>
      </w:r>
      <w:r w:rsidRPr="00667F3B">
        <w:t xml:space="preserve"> and set to</w:t>
      </w:r>
      <w:r w:rsidRPr="00667F3B">
        <w:rPr>
          <w:i/>
        </w:rPr>
        <w:t xml:space="preserve"> setup</w:t>
      </w:r>
      <w:r w:rsidRPr="00667F3B">
        <w:t>; or</w:t>
      </w:r>
    </w:p>
    <w:p w14:paraId="74BBDCD7"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w:t>
      </w:r>
      <w:r w:rsidRPr="00667F3B">
        <w:rPr>
          <w:i/>
        </w:rPr>
        <w:t>pur-TimeAlignmentTimer</w:t>
      </w:r>
      <w:r w:rsidRPr="00667F3B">
        <w:t xml:space="preserve"> is included in the received </w:t>
      </w:r>
      <w:r w:rsidRPr="00667F3B">
        <w:rPr>
          <w:i/>
        </w:rPr>
        <w:t>pur-Config</w:t>
      </w:r>
      <w:r w:rsidRPr="00667F3B">
        <w:t>:</w:t>
      </w:r>
    </w:p>
    <w:p w14:paraId="6614189E" w14:textId="77777777" w:rsidR="004E5814" w:rsidRPr="00667F3B" w:rsidRDefault="004E5814" w:rsidP="004E5814">
      <w:pPr>
        <w:pStyle w:val="B4"/>
      </w:pPr>
      <w:r w:rsidRPr="00667F3B">
        <w:t>4&gt;</w:t>
      </w:r>
      <w:r w:rsidRPr="00667F3B">
        <w:tab/>
        <w:t>store or replace the serving cell reference (N)RSRP value with the current serving cell (N)RSRP value (see 5.3.3.19);</w:t>
      </w:r>
    </w:p>
    <w:p w14:paraId="6E45142E" w14:textId="77777777" w:rsidR="00603E23" w:rsidRPr="00667F3B" w:rsidRDefault="00603E23" w:rsidP="00603E23">
      <w:pPr>
        <w:pStyle w:val="B3"/>
      </w:pPr>
      <w:r w:rsidRPr="00667F3B">
        <w:t>3&gt;</w:t>
      </w:r>
      <w:r w:rsidRPr="00667F3B">
        <w:tab/>
        <w:t>start maintenance of PUR occasions as specified in 5.3.3.</w:t>
      </w:r>
      <w:r w:rsidR="003721C5" w:rsidRPr="00667F3B">
        <w:t>20</w:t>
      </w:r>
      <w:r w:rsidRPr="00667F3B">
        <w:t>;</w:t>
      </w:r>
    </w:p>
    <w:p w14:paraId="6B24185A" w14:textId="77777777" w:rsidR="00AA5063" w:rsidRPr="00667F3B" w:rsidRDefault="00AA5063" w:rsidP="00AA5063">
      <w:pPr>
        <w:pStyle w:val="B2"/>
      </w:pPr>
      <w:r w:rsidRPr="00667F3B">
        <w:t>2&gt;</w:t>
      </w:r>
      <w:r w:rsidRPr="00667F3B">
        <w:tab/>
        <w:t>else:</w:t>
      </w:r>
    </w:p>
    <w:p w14:paraId="62C72769"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0D3FC495" w14:textId="77777777" w:rsidR="00AA5063" w:rsidRPr="00667F3B" w:rsidRDefault="00AA5063" w:rsidP="00AA5063">
      <w:pPr>
        <w:pStyle w:val="B3"/>
      </w:pPr>
      <w:r w:rsidRPr="00667F3B">
        <w:t>3&gt;</w:t>
      </w:r>
      <w:r w:rsidRPr="00667F3B">
        <w:tab/>
        <w:t xml:space="preserve">release </w:t>
      </w:r>
      <w:r w:rsidRPr="00667F3B">
        <w:rPr>
          <w:i/>
        </w:rPr>
        <w:t>pur-Config</w:t>
      </w:r>
      <w:r w:rsidRPr="00667F3B">
        <w:t>, if configured;</w:t>
      </w:r>
    </w:p>
    <w:p w14:paraId="62654F02" w14:textId="77777777" w:rsidR="00AA5063" w:rsidRPr="00667F3B" w:rsidRDefault="00AA5063" w:rsidP="00AA5063">
      <w:pPr>
        <w:pStyle w:val="B3"/>
      </w:pPr>
      <w:r w:rsidRPr="00667F3B">
        <w:t>3&gt;</w:t>
      </w:r>
      <w:r w:rsidRPr="00667F3B">
        <w:tab/>
        <w:t xml:space="preserve">discard previously stored </w:t>
      </w:r>
      <w:r w:rsidRPr="00667F3B">
        <w:rPr>
          <w:i/>
        </w:rPr>
        <w:t>pur-Config</w:t>
      </w:r>
      <w:r w:rsidRPr="00667F3B">
        <w:t>;</w:t>
      </w:r>
    </w:p>
    <w:p w14:paraId="6394F97C" w14:textId="77777777" w:rsidR="009722D5" w:rsidRPr="00667F3B" w:rsidRDefault="009722D5" w:rsidP="009722D5">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redirectedCarrierInfo</w:t>
      </w:r>
      <w:r w:rsidRPr="00667F3B">
        <w:t>:</w:t>
      </w:r>
    </w:p>
    <w:p w14:paraId="6533EA41" w14:textId="77777777" w:rsidR="009722D5" w:rsidRPr="00667F3B" w:rsidRDefault="009722D5" w:rsidP="009722D5">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13AEA226" w14:textId="77777777" w:rsidR="009722D5" w:rsidRPr="00667F3B" w:rsidRDefault="009722D5" w:rsidP="009722D5">
      <w:pPr>
        <w:pStyle w:val="B3"/>
      </w:pPr>
      <w:r w:rsidRPr="00667F3B">
        <w:t>3&gt;</w:t>
      </w:r>
      <w:r w:rsidRPr="00667F3B">
        <w:tab/>
        <w:t xml:space="preserve">store the </w:t>
      </w:r>
      <w:r w:rsidR="00DE7D3E" w:rsidRPr="00667F3B">
        <w:t>dedicated offset</w:t>
      </w:r>
      <w:r w:rsidR="00DE7D3E" w:rsidRPr="00667F3B" w:rsidDel="00DE7D3E">
        <w:rPr>
          <w:i/>
        </w:rPr>
        <w:t xml:space="preserve"> </w:t>
      </w:r>
      <w:r w:rsidRPr="00667F3B">
        <w:t xml:space="preserve">for the frequency in </w:t>
      </w:r>
      <w:r w:rsidRPr="00667F3B">
        <w:rPr>
          <w:i/>
          <w:lang w:eastAsia="en-GB"/>
        </w:rPr>
        <w:t>redirectedCarrierInfo</w:t>
      </w:r>
      <w:r w:rsidRPr="00667F3B">
        <w:t>;</w:t>
      </w:r>
    </w:p>
    <w:p w14:paraId="2D8F39D0" w14:textId="77777777" w:rsidR="009722D5" w:rsidRPr="00667F3B" w:rsidRDefault="009722D5" w:rsidP="009722D5">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6AA9A844" w14:textId="77777777" w:rsidR="009722D5" w:rsidRPr="00667F3B" w:rsidRDefault="009722D5" w:rsidP="009722D5">
      <w:pPr>
        <w:pStyle w:val="B1"/>
      </w:pPr>
      <w:r w:rsidRPr="00667F3B">
        <w:t>1&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rPr>
        <w:t>loadBalancingTAURequired</w:t>
      </w:r>
      <w:r w:rsidRPr="00667F3B">
        <w:t>:</w:t>
      </w:r>
    </w:p>
    <w:p w14:paraId="09A93264" w14:textId="77777777" w:rsidR="009722D5" w:rsidRPr="00667F3B" w:rsidRDefault="009722D5" w:rsidP="009722D5">
      <w:pPr>
        <w:pStyle w:val="B2"/>
      </w:pPr>
      <w:r w:rsidRPr="00667F3B">
        <w:t>2&gt;</w:t>
      </w:r>
      <w:r w:rsidRPr="00667F3B">
        <w:tab/>
        <w:t>perform the actions upon leaving RRC_CONNECTED as specified in 5.3.12, with release cause 'load balancing TAU required';</w:t>
      </w:r>
    </w:p>
    <w:p w14:paraId="3AFED934" w14:textId="77777777" w:rsidR="009722D5" w:rsidRPr="00667F3B" w:rsidRDefault="009722D5" w:rsidP="009722D5">
      <w:pPr>
        <w:pStyle w:val="B1"/>
      </w:pPr>
      <w:r w:rsidRPr="00667F3B">
        <w:t>1&gt;</w:t>
      </w:r>
      <w:r w:rsidRPr="00667F3B">
        <w:tab/>
        <w:t xml:space="preserve">else if the </w:t>
      </w:r>
      <w:r w:rsidRPr="00667F3B">
        <w:rPr>
          <w:i/>
        </w:rPr>
        <w:t>releaseCause</w:t>
      </w:r>
      <w:r w:rsidRPr="00667F3B">
        <w:t xml:space="preserve"> received in the </w:t>
      </w:r>
      <w:r w:rsidRPr="00667F3B">
        <w:rPr>
          <w:i/>
        </w:rPr>
        <w:t>RRCConnectionRelease</w:t>
      </w:r>
      <w:r w:rsidRPr="00667F3B">
        <w:t xml:space="preserve"> message indicates </w:t>
      </w:r>
      <w:r w:rsidRPr="00667F3B">
        <w:rPr>
          <w:rFonts w:eastAsia="宋体"/>
          <w:i/>
          <w:iCs/>
          <w:lang w:eastAsia="zh-CN"/>
        </w:rPr>
        <w:t>cs-FallbackH</w:t>
      </w:r>
      <w:r w:rsidRPr="00667F3B">
        <w:rPr>
          <w:rFonts w:eastAsia="宋体"/>
          <w:i/>
          <w:snapToGrid w:val="0"/>
          <w:lang w:eastAsia="zh-CN"/>
        </w:rPr>
        <w:t>ighPriority</w:t>
      </w:r>
      <w:r w:rsidRPr="00667F3B">
        <w:t>:</w:t>
      </w:r>
    </w:p>
    <w:p w14:paraId="5DDF868A" w14:textId="77777777" w:rsidR="009722D5" w:rsidRPr="00667F3B" w:rsidRDefault="009722D5" w:rsidP="009722D5">
      <w:pPr>
        <w:pStyle w:val="B2"/>
      </w:pPr>
      <w:r w:rsidRPr="00667F3B">
        <w:t>2&gt;</w:t>
      </w:r>
      <w:r w:rsidRPr="00667F3B">
        <w:tab/>
        <w:t>perform the actions upon leaving RRC_CONNECTED as specified in 5.3.12, with release cause '</w:t>
      </w:r>
      <w:r w:rsidRPr="00667F3B">
        <w:rPr>
          <w:rFonts w:eastAsia="宋体"/>
          <w:lang w:eastAsia="zh-CN"/>
        </w:rPr>
        <w:t>CS Fallback High Priority</w:t>
      </w:r>
      <w:r w:rsidRPr="00667F3B">
        <w:t>';</w:t>
      </w:r>
    </w:p>
    <w:p w14:paraId="6339567D" w14:textId="77777777" w:rsidR="0081323C" w:rsidRPr="00667F3B" w:rsidRDefault="009722D5" w:rsidP="00B5106F">
      <w:pPr>
        <w:pStyle w:val="B1"/>
      </w:pPr>
      <w:r w:rsidRPr="00667F3B">
        <w:t>1&gt;</w:t>
      </w:r>
      <w:r w:rsidRPr="00667F3B">
        <w:tab/>
        <w:t>else:</w:t>
      </w:r>
    </w:p>
    <w:p w14:paraId="29B7EB01" w14:textId="77777777" w:rsidR="009722D5" w:rsidRPr="00667F3B" w:rsidRDefault="009722D5" w:rsidP="009722D5">
      <w:pPr>
        <w:pStyle w:val="B2"/>
      </w:pPr>
      <w:r w:rsidRPr="00667F3B">
        <w:t>2&gt;</w:t>
      </w:r>
      <w:r w:rsidRPr="00667F3B">
        <w:tab/>
        <w:t xml:space="preserve">if the </w:t>
      </w:r>
      <w:r w:rsidRPr="00667F3B">
        <w:rPr>
          <w:i/>
        </w:rPr>
        <w:t>extendedWaitTime</w:t>
      </w:r>
      <w:r w:rsidRPr="00667F3B">
        <w:t xml:space="preserve"> is present; and</w:t>
      </w:r>
    </w:p>
    <w:p w14:paraId="0FBF46EE" w14:textId="77777777" w:rsidR="009722D5" w:rsidRPr="00667F3B" w:rsidRDefault="009722D5" w:rsidP="009722D5">
      <w:pPr>
        <w:pStyle w:val="B2"/>
      </w:pPr>
      <w:r w:rsidRPr="00667F3B">
        <w:t>2&gt;</w:t>
      </w:r>
      <w:r w:rsidRPr="00667F3B">
        <w:tab/>
        <w:t>if the UE supports delay tolerant access or the UE is a NB-IoT UE:</w:t>
      </w:r>
    </w:p>
    <w:p w14:paraId="3810C977" w14:textId="77777777" w:rsidR="009722D5" w:rsidRPr="00667F3B" w:rsidRDefault="009722D5" w:rsidP="009722D5">
      <w:pPr>
        <w:pStyle w:val="B3"/>
      </w:pPr>
      <w:r w:rsidRPr="00667F3B">
        <w:t>3&gt;</w:t>
      </w:r>
      <w:r w:rsidRPr="00667F3B">
        <w:tab/>
        <w:t xml:space="preserve">forward the </w:t>
      </w:r>
      <w:r w:rsidRPr="00667F3B">
        <w:rPr>
          <w:i/>
        </w:rPr>
        <w:t>extendedWaitTime</w:t>
      </w:r>
      <w:r w:rsidRPr="00667F3B">
        <w:t xml:space="preserve"> to upper layers;</w:t>
      </w:r>
    </w:p>
    <w:p w14:paraId="770DAC20" w14:textId="77777777" w:rsidR="00BD0A48" w:rsidRPr="00667F3B" w:rsidRDefault="00BD0A48" w:rsidP="00BD0A48">
      <w:pPr>
        <w:pStyle w:val="B2"/>
      </w:pPr>
      <w:r w:rsidRPr="00667F3B">
        <w:t>2&gt;</w:t>
      </w:r>
      <w:r w:rsidRPr="00667F3B">
        <w:tab/>
        <w:t xml:space="preserve">if the </w:t>
      </w:r>
      <w:r w:rsidRPr="00667F3B">
        <w:rPr>
          <w:i/>
        </w:rPr>
        <w:t>extendedWaitTime-CPdata</w:t>
      </w:r>
      <w:r w:rsidRPr="00667F3B">
        <w:t xml:space="preserve"> is present and the NB-IoT UE only supports the Control Plane CIoT EPS optimisation:</w:t>
      </w:r>
    </w:p>
    <w:p w14:paraId="629135EB" w14:textId="77777777" w:rsidR="00BD0A48" w:rsidRPr="00667F3B" w:rsidRDefault="00BD0A48" w:rsidP="00BD0A48">
      <w:pPr>
        <w:pStyle w:val="B3"/>
      </w:pPr>
      <w:r w:rsidRPr="00667F3B">
        <w:t>3&gt;</w:t>
      </w:r>
      <w:r w:rsidRPr="00667F3B">
        <w:tab/>
        <w:t xml:space="preserve">forward the </w:t>
      </w:r>
      <w:r w:rsidRPr="00667F3B">
        <w:rPr>
          <w:i/>
        </w:rPr>
        <w:t>extendedWaitTime-CPdata</w:t>
      </w:r>
      <w:r w:rsidRPr="00667F3B">
        <w:t xml:space="preserve"> to upper layers;</w:t>
      </w:r>
    </w:p>
    <w:p w14:paraId="77CE6098" w14:textId="77777777" w:rsidR="009722D5" w:rsidRPr="00667F3B" w:rsidRDefault="009722D5" w:rsidP="009722D5">
      <w:pPr>
        <w:pStyle w:val="B2"/>
      </w:pPr>
      <w:r w:rsidRPr="00667F3B">
        <w:t>2&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lang w:eastAsia="zh-CN"/>
        </w:rPr>
        <w:t>rrc-Suspend</w:t>
      </w:r>
      <w:r w:rsidRPr="00667F3B">
        <w:t>:</w:t>
      </w:r>
    </w:p>
    <w:p w14:paraId="435C9A75" w14:textId="77777777" w:rsidR="009722D5" w:rsidRPr="00667F3B" w:rsidRDefault="009C7018" w:rsidP="00CE6B8B">
      <w:pPr>
        <w:pStyle w:val="B3"/>
      </w:pPr>
      <w:r w:rsidRPr="00667F3B">
        <w:t>3</w:t>
      </w:r>
      <w:r w:rsidR="009722D5" w:rsidRPr="00667F3B">
        <w:t>&gt;</w:t>
      </w:r>
      <w:r w:rsidR="009722D5" w:rsidRPr="00667F3B">
        <w:tab/>
        <w:t xml:space="preserve">perform the actions upon leaving RRC_CONNECTED as specified in 5.3.12, with release cause </w:t>
      </w:r>
      <w:r w:rsidR="00893F5F" w:rsidRPr="00667F3B">
        <w:t>'</w:t>
      </w:r>
      <w:r w:rsidR="009722D5" w:rsidRPr="00667F3B">
        <w:t>RRC suspension</w:t>
      </w:r>
      <w:r w:rsidR="00893F5F" w:rsidRPr="00667F3B">
        <w:t>'</w:t>
      </w:r>
      <w:r w:rsidR="009722D5" w:rsidRPr="00667F3B">
        <w:t>;</w:t>
      </w:r>
    </w:p>
    <w:p w14:paraId="529E626E" w14:textId="77777777" w:rsidR="009C7018" w:rsidRPr="00667F3B" w:rsidRDefault="009C7018" w:rsidP="009C7018">
      <w:pPr>
        <w:pStyle w:val="B2"/>
      </w:pPr>
      <w:r w:rsidRPr="00667F3B">
        <w:lastRenderedPageBreak/>
        <w:t>2&gt;</w:t>
      </w:r>
      <w:r w:rsidRPr="00667F3B">
        <w:tab/>
        <w:t xml:space="preserve">else if </w:t>
      </w:r>
      <w:r w:rsidRPr="00667F3B">
        <w:rPr>
          <w:i/>
        </w:rPr>
        <w:t>rrc-InactiveConfig</w:t>
      </w:r>
      <w:r w:rsidRPr="00667F3B">
        <w:t xml:space="preserve"> is included:</w:t>
      </w:r>
    </w:p>
    <w:p w14:paraId="2132ED54" w14:textId="77777777" w:rsidR="009C7018" w:rsidRPr="00667F3B" w:rsidRDefault="009C7018" w:rsidP="00CE6B8B">
      <w:pPr>
        <w:pStyle w:val="B3"/>
      </w:pPr>
      <w:r w:rsidRPr="00667F3B">
        <w:t>3&gt;</w:t>
      </w:r>
      <w:r w:rsidRPr="00667F3B">
        <w:tab/>
        <w:t>perform the actions upon entering RRC_INACTIVE as specified in 5.3.8.7;</w:t>
      </w:r>
    </w:p>
    <w:p w14:paraId="39C7816A" w14:textId="77777777" w:rsidR="009722D5" w:rsidRPr="00667F3B" w:rsidRDefault="009722D5" w:rsidP="009722D5">
      <w:pPr>
        <w:pStyle w:val="B2"/>
      </w:pPr>
      <w:r w:rsidRPr="00667F3B">
        <w:t>2&gt;</w:t>
      </w:r>
      <w:r w:rsidRPr="00667F3B">
        <w:tab/>
        <w:t>else:</w:t>
      </w:r>
    </w:p>
    <w:p w14:paraId="35BC8771" w14:textId="77777777" w:rsidR="009722D5" w:rsidRPr="00667F3B" w:rsidRDefault="009722D5" w:rsidP="009722D5">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w:t>
      </w:r>
    </w:p>
    <w:p w14:paraId="1CA4BBEA" w14:textId="77777777" w:rsidR="009722D5" w:rsidRPr="00667F3B" w:rsidRDefault="009722D5" w:rsidP="009722D5">
      <w:pPr>
        <w:pStyle w:val="4"/>
      </w:pPr>
      <w:bookmarkStart w:id="1873" w:name="_Toc20486822"/>
      <w:bookmarkStart w:id="1874" w:name="_Toc29342114"/>
      <w:bookmarkStart w:id="1875" w:name="_Toc29343253"/>
      <w:bookmarkStart w:id="1876" w:name="_Toc36566504"/>
      <w:bookmarkStart w:id="1877" w:name="_Toc36809918"/>
      <w:bookmarkStart w:id="1878" w:name="_Toc36846282"/>
      <w:bookmarkStart w:id="1879" w:name="_Toc36938935"/>
      <w:bookmarkStart w:id="1880" w:name="_Toc37081915"/>
      <w:bookmarkStart w:id="1881" w:name="_Toc46480541"/>
      <w:bookmarkStart w:id="1882" w:name="_Toc46481775"/>
      <w:bookmarkStart w:id="1883" w:name="_Toc46483009"/>
      <w:bookmarkStart w:id="1884" w:name="_Toc156167691"/>
      <w:r w:rsidRPr="00667F3B">
        <w:t>5.3.8.4</w:t>
      </w:r>
      <w:r w:rsidRPr="00667F3B">
        <w:tab/>
        <w:t>T320 expiry</w:t>
      </w:r>
      <w:bookmarkEnd w:id="1873"/>
      <w:bookmarkEnd w:id="1874"/>
      <w:bookmarkEnd w:id="1875"/>
      <w:bookmarkEnd w:id="1876"/>
      <w:bookmarkEnd w:id="1877"/>
      <w:bookmarkEnd w:id="1878"/>
      <w:bookmarkEnd w:id="1879"/>
      <w:bookmarkEnd w:id="1880"/>
      <w:bookmarkEnd w:id="1881"/>
      <w:bookmarkEnd w:id="1882"/>
      <w:bookmarkEnd w:id="1883"/>
      <w:bookmarkEnd w:id="1884"/>
    </w:p>
    <w:p w14:paraId="76C9CCE2" w14:textId="77777777" w:rsidR="009722D5" w:rsidRPr="00667F3B" w:rsidRDefault="009722D5" w:rsidP="009722D5">
      <w:r w:rsidRPr="00667F3B">
        <w:t>The UE shall:</w:t>
      </w:r>
    </w:p>
    <w:p w14:paraId="36C5E1E1" w14:textId="77777777" w:rsidR="009722D5" w:rsidRPr="00667F3B" w:rsidRDefault="009722D5" w:rsidP="009722D5">
      <w:pPr>
        <w:pStyle w:val="B1"/>
      </w:pPr>
      <w:r w:rsidRPr="00667F3B">
        <w:t>1&gt;</w:t>
      </w:r>
      <w:r w:rsidRPr="00667F3B">
        <w:tab/>
        <w:t>if T320 expires:</w:t>
      </w:r>
    </w:p>
    <w:p w14:paraId="60773E3E" w14:textId="77777777" w:rsidR="009722D5" w:rsidRPr="00667F3B" w:rsidRDefault="009722D5" w:rsidP="009722D5">
      <w:pPr>
        <w:pStyle w:val="B2"/>
      </w:pPr>
      <w:r w:rsidRPr="00667F3B">
        <w:t>2&gt;</w:t>
      </w:r>
      <w:r w:rsidRPr="00667F3B">
        <w:tab/>
        <w:t xml:space="preserve">if stored, discard the cell reselection priority information provided by the </w:t>
      </w:r>
      <w:r w:rsidRPr="00667F3B">
        <w:rPr>
          <w:i/>
        </w:rPr>
        <w:t>idleModeMobilityControlInfo</w:t>
      </w:r>
      <w:r w:rsidRPr="00667F3B">
        <w:t xml:space="preserve"> or inherited from another RAT;</w:t>
      </w:r>
    </w:p>
    <w:p w14:paraId="599BB1A1" w14:textId="77777777" w:rsidR="009722D5" w:rsidRPr="00667F3B" w:rsidRDefault="009722D5" w:rsidP="009722D5">
      <w:pPr>
        <w:pStyle w:val="B2"/>
      </w:pPr>
      <w:r w:rsidRPr="00667F3B">
        <w:t>2&gt;</w:t>
      </w:r>
      <w:r w:rsidRPr="00667F3B">
        <w:tab/>
        <w:t>apply the cell reselection priority information broadcast in the system information;</w:t>
      </w:r>
    </w:p>
    <w:p w14:paraId="44FA56EA" w14:textId="77777777" w:rsidR="009722D5" w:rsidRPr="00667F3B" w:rsidRDefault="009722D5" w:rsidP="009722D5">
      <w:pPr>
        <w:pStyle w:val="4"/>
      </w:pPr>
      <w:bookmarkStart w:id="1885" w:name="_Toc20486823"/>
      <w:bookmarkStart w:id="1886" w:name="_Toc29342115"/>
      <w:bookmarkStart w:id="1887" w:name="_Toc29343254"/>
      <w:bookmarkStart w:id="1888" w:name="_Toc36566505"/>
      <w:bookmarkStart w:id="1889" w:name="_Toc36809919"/>
      <w:bookmarkStart w:id="1890" w:name="_Toc36846283"/>
      <w:bookmarkStart w:id="1891" w:name="_Toc36938936"/>
      <w:bookmarkStart w:id="1892" w:name="_Toc37081916"/>
      <w:bookmarkStart w:id="1893" w:name="_Toc46480542"/>
      <w:bookmarkStart w:id="1894" w:name="_Toc46481776"/>
      <w:bookmarkStart w:id="1895" w:name="_Toc46483010"/>
      <w:bookmarkStart w:id="1896" w:name="_Toc156167692"/>
      <w:r w:rsidRPr="00667F3B">
        <w:t>5.3.8.5</w:t>
      </w:r>
      <w:r w:rsidRPr="00667F3B">
        <w:tab/>
        <w:t>T322 expiry</w:t>
      </w:r>
      <w:bookmarkEnd w:id="1885"/>
      <w:r w:rsidR="00DD5285" w:rsidRPr="00667F3B">
        <w:t xml:space="preserve"> or stop</w:t>
      </w:r>
      <w:bookmarkEnd w:id="1886"/>
      <w:bookmarkEnd w:id="1887"/>
      <w:bookmarkEnd w:id="1888"/>
      <w:bookmarkEnd w:id="1889"/>
      <w:bookmarkEnd w:id="1890"/>
      <w:bookmarkEnd w:id="1891"/>
      <w:bookmarkEnd w:id="1892"/>
      <w:bookmarkEnd w:id="1893"/>
      <w:bookmarkEnd w:id="1894"/>
      <w:bookmarkEnd w:id="1895"/>
      <w:bookmarkEnd w:id="1896"/>
    </w:p>
    <w:p w14:paraId="52E51849" w14:textId="77777777" w:rsidR="009722D5" w:rsidRPr="00667F3B" w:rsidRDefault="009722D5" w:rsidP="009722D5">
      <w:r w:rsidRPr="00667F3B">
        <w:t>The UE shall:</w:t>
      </w:r>
    </w:p>
    <w:p w14:paraId="39E19B16" w14:textId="77777777" w:rsidR="009722D5" w:rsidRPr="00667F3B" w:rsidRDefault="009722D5" w:rsidP="009722D5">
      <w:pPr>
        <w:pStyle w:val="B1"/>
      </w:pPr>
      <w:r w:rsidRPr="00667F3B">
        <w:t>1&gt;</w:t>
      </w:r>
      <w:r w:rsidRPr="00667F3B">
        <w:tab/>
        <w:t>if T322 expires</w:t>
      </w:r>
      <w:r w:rsidR="008E17E3" w:rsidRPr="00667F3B">
        <w:t xml:space="preserve"> or is stopped</w:t>
      </w:r>
      <w:r w:rsidRPr="00667F3B">
        <w:t>:</w:t>
      </w:r>
    </w:p>
    <w:p w14:paraId="1F076A6B" w14:textId="77777777" w:rsidR="009722D5" w:rsidRPr="00667F3B" w:rsidRDefault="009722D5" w:rsidP="009722D5">
      <w:pPr>
        <w:pStyle w:val="B2"/>
      </w:pPr>
      <w:r w:rsidRPr="00667F3B">
        <w:t>2&gt;</w:t>
      </w:r>
      <w:r w:rsidRPr="00667F3B">
        <w:tab/>
        <w:t xml:space="preserve">discard the </w:t>
      </w:r>
      <w:r w:rsidRPr="00667F3B">
        <w:rPr>
          <w:i/>
        </w:rPr>
        <w:t>redirectedCarrierOffsetDedicated</w:t>
      </w:r>
      <w:r w:rsidRPr="00667F3B">
        <w:t xml:space="preserve"> provided in </w:t>
      </w:r>
      <w:r w:rsidRPr="00667F3B">
        <w:rPr>
          <w:i/>
        </w:rPr>
        <w:t>RRCConnectionRelease</w:t>
      </w:r>
      <w:r w:rsidRPr="00667F3B">
        <w:t xml:space="preserve"> message;</w:t>
      </w:r>
    </w:p>
    <w:p w14:paraId="7A8A5306" w14:textId="77777777" w:rsidR="009722D5" w:rsidRPr="00667F3B" w:rsidRDefault="009722D5" w:rsidP="009722D5">
      <w:pPr>
        <w:pStyle w:val="4"/>
      </w:pPr>
      <w:bookmarkStart w:id="1897" w:name="_Toc20486824"/>
      <w:bookmarkStart w:id="1898" w:name="_Toc29342116"/>
      <w:bookmarkStart w:id="1899" w:name="_Toc29343255"/>
      <w:bookmarkStart w:id="1900" w:name="_Toc36566506"/>
      <w:bookmarkStart w:id="1901" w:name="_Toc36809920"/>
      <w:bookmarkStart w:id="1902" w:name="_Toc36846284"/>
      <w:bookmarkStart w:id="1903" w:name="_Toc36938937"/>
      <w:bookmarkStart w:id="1904" w:name="_Toc37081917"/>
      <w:bookmarkStart w:id="1905" w:name="_Toc46480543"/>
      <w:bookmarkStart w:id="1906" w:name="_Toc46481777"/>
      <w:bookmarkStart w:id="1907" w:name="_Toc46483011"/>
      <w:bookmarkStart w:id="1908" w:name="_Toc156167693"/>
      <w:r w:rsidRPr="00667F3B">
        <w:t>5.3.8.6</w:t>
      </w:r>
      <w:r w:rsidRPr="00667F3B">
        <w:tab/>
        <w:t xml:space="preserve">UE actions upon receiving the expiry of </w:t>
      </w:r>
      <w:r w:rsidR="00AC0F0C" w:rsidRPr="00667F3B">
        <w:rPr>
          <w:i/>
        </w:rPr>
        <w:t>D</w:t>
      </w:r>
      <w:r w:rsidRPr="00667F3B">
        <w:rPr>
          <w:i/>
          <w:noProof/>
        </w:rPr>
        <w:t>ataInactivityTimer</w:t>
      </w:r>
      <w:bookmarkEnd w:id="1897"/>
      <w:bookmarkEnd w:id="1898"/>
      <w:bookmarkEnd w:id="1899"/>
      <w:bookmarkEnd w:id="1900"/>
      <w:bookmarkEnd w:id="1901"/>
      <w:bookmarkEnd w:id="1902"/>
      <w:bookmarkEnd w:id="1903"/>
      <w:bookmarkEnd w:id="1904"/>
      <w:bookmarkEnd w:id="1905"/>
      <w:bookmarkEnd w:id="1906"/>
      <w:bookmarkEnd w:id="1907"/>
      <w:bookmarkEnd w:id="1908"/>
    </w:p>
    <w:p w14:paraId="27A00A50" w14:textId="77777777" w:rsidR="009722D5" w:rsidRPr="00667F3B" w:rsidRDefault="009722D5" w:rsidP="009722D5">
      <w:r w:rsidRPr="00667F3B">
        <w:t xml:space="preserve">Upon receiving the expiry of </w:t>
      </w:r>
      <w:r w:rsidRPr="00667F3B">
        <w:rPr>
          <w:i/>
        </w:rPr>
        <w:t>DataInactivityTimer</w:t>
      </w:r>
      <w:r w:rsidRPr="00667F3B">
        <w:t xml:space="preserve"> from lower layers</w:t>
      </w:r>
      <w:r w:rsidR="001B245A" w:rsidRPr="00667F3B">
        <w:t xml:space="preserve"> while in RRC_CONNECTED</w:t>
      </w:r>
      <w:r w:rsidRPr="00667F3B">
        <w:t>, the UE shall:</w:t>
      </w:r>
    </w:p>
    <w:p w14:paraId="41B85FBA"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593D330B" w14:textId="77777777" w:rsidR="001B245A" w:rsidRPr="00667F3B" w:rsidRDefault="001B245A" w:rsidP="001B245A">
      <w:pPr>
        <w:pStyle w:val="4"/>
      </w:pPr>
      <w:bookmarkStart w:id="1909" w:name="_Toc20486825"/>
      <w:bookmarkStart w:id="1910" w:name="_Toc29342117"/>
      <w:bookmarkStart w:id="1911" w:name="_Toc29343256"/>
      <w:bookmarkStart w:id="1912" w:name="_Toc36566507"/>
      <w:bookmarkStart w:id="1913" w:name="_Toc36809921"/>
      <w:bookmarkStart w:id="1914" w:name="_Toc36846285"/>
      <w:bookmarkStart w:id="1915" w:name="_Toc36938938"/>
      <w:bookmarkStart w:id="1916" w:name="_Toc37081918"/>
      <w:bookmarkStart w:id="1917" w:name="_Toc46480544"/>
      <w:bookmarkStart w:id="1918" w:name="_Toc46481778"/>
      <w:bookmarkStart w:id="1919" w:name="_Toc46483012"/>
      <w:bookmarkStart w:id="1920" w:name="_Toc156167694"/>
      <w:r w:rsidRPr="00667F3B">
        <w:t>5.3.8.7</w:t>
      </w:r>
      <w:r w:rsidRPr="00667F3B">
        <w:tab/>
        <w:t>UE actions upon entering RRC_INACTIVE</w:t>
      </w:r>
      <w:bookmarkEnd w:id="1909"/>
      <w:bookmarkEnd w:id="1910"/>
      <w:bookmarkEnd w:id="1911"/>
      <w:bookmarkEnd w:id="1912"/>
      <w:bookmarkEnd w:id="1913"/>
      <w:bookmarkEnd w:id="1914"/>
      <w:bookmarkEnd w:id="1915"/>
      <w:bookmarkEnd w:id="1916"/>
      <w:bookmarkEnd w:id="1917"/>
      <w:bookmarkEnd w:id="1918"/>
      <w:bookmarkEnd w:id="1919"/>
      <w:bookmarkEnd w:id="1920"/>
    </w:p>
    <w:p w14:paraId="1BDC09FC" w14:textId="77777777" w:rsidR="001B245A" w:rsidRPr="00667F3B" w:rsidRDefault="001B245A" w:rsidP="001B245A">
      <w:r w:rsidRPr="00667F3B">
        <w:t>Upon entering RRC_INACTIVE, the UE shall:</w:t>
      </w:r>
    </w:p>
    <w:p w14:paraId="6377CBFB" w14:textId="77777777" w:rsidR="001B245A" w:rsidRPr="00667F3B" w:rsidRDefault="001B245A" w:rsidP="001B245A">
      <w:pPr>
        <w:pStyle w:val="B1"/>
      </w:pPr>
      <w:r w:rsidRPr="00667F3B">
        <w:t>1&gt;</w:t>
      </w:r>
      <w:r w:rsidRPr="00667F3B">
        <w:tab/>
        <w:t>reset MAC</w:t>
      </w:r>
      <w:r w:rsidR="0048386E" w:rsidRPr="00667F3B">
        <w:t xml:space="preserve"> and release the default MAC configuration if any</w:t>
      </w:r>
      <w:r w:rsidRPr="00667F3B">
        <w:t>;</w:t>
      </w:r>
    </w:p>
    <w:p w14:paraId="05D9484F" w14:textId="4CECB748" w:rsidR="00C023FC" w:rsidRPr="00667F3B" w:rsidRDefault="001B245A" w:rsidP="00C023FC">
      <w:pPr>
        <w:pStyle w:val="B1"/>
      </w:pPr>
      <w:r w:rsidRPr="00667F3B">
        <w:t>1&gt;</w:t>
      </w:r>
      <w:r w:rsidRPr="00667F3B">
        <w:tab/>
        <w:t xml:space="preserve">stop all timers that are running except </w:t>
      </w:r>
      <w:r w:rsidR="00C023FC" w:rsidRPr="00667F3B">
        <w:t xml:space="preserve">T302, T309, </w:t>
      </w:r>
      <w:r w:rsidRPr="00667F3B">
        <w:t>T320</w:t>
      </w:r>
      <w:r w:rsidR="005F2F73" w:rsidRPr="00667F3B">
        <w:t>,</w:t>
      </w:r>
      <w:r w:rsidR="00B5376B" w:rsidRPr="00667F3B">
        <w:t xml:space="preserve"> T323</w:t>
      </w:r>
      <w:r w:rsidR="00BE20F5" w:rsidRPr="00667F3B">
        <w:t>,</w:t>
      </w:r>
      <w:r w:rsidRPr="00667F3B">
        <w:t xml:space="preserve"> T325</w:t>
      </w:r>
      <w:r w:rsidR="00BE20F5" w:rsidRPr="00667F3B">
        <w:rPr>
          <w:rFonts w:eastAsia="宋体"/>
          <w:lang w:eastAsia="zh-CN"/>
        </w:rPr>
        <w:t xml:space="preserve"> and T330</w:t>
      </w:r>
      <w:r w:rsidRPr="00667F3B">
        <w:t>;</w:t>
      </w:r>
    </w:p>
    <w:p w14:paraId="7BB7B64B" w14:textId="77777777" w:rsidR="001B245A" w:rsidRPr="00667F3B" w:rsidRDefault="001B245A" w:rsidP="001B245A">
      <w:pPr>
        <w:pStyle w:val="B1"/>
      </w:pPr>
      <w:r w:rsidRPr="00667F3B">
        <w:t>1&gt;</w:t>
      </w:r>
      <w:r w:rsidRPr="00667F3B">
        <w:tab/>
        <w:t>re-establish RLC entities for all SRBs and DRBs;</w:t>
      </w:r>
    </w:p>
    <w:p w14:paraId="51D952E8" w14:textId="77777777" w:rsidR="00C7456A" w:rsidRPr="00667F3B" w:rsidRDefault="00C7456A" w:rsidP="00C7456A">
      <w:pPr>
        <w:pStyle w:val="B1"/>
      </w:pPr>
      <w:r w:rsidRPr="00667F3B">
        <w:t>1&gt;</w:t>
      </w:r>
      <w:r w:rsidRPr="00667F3B">
        <w:tab/>
        <w:t xml:space="preserve">if the </w:t>
      </w:r>
      <w:r w:rsidRPr="00667F3B">
        <w:rPr>
          <w:i/>
        </w:rPr>
        <w:t>RRCConnectionRelease</w:t>
      </w:r>
      <w:r w:rsidRPr="00667F3B">
        <w:t xml:space="preserve"> message is including the </w:t>
      </w:r>
      <w:r w:rsidRPr="00667F3B">
        <w:rPr>
          <w:i/>
        </w:rPr>
        <w:t>waitTime</w:t>
      </w:r>
      <w:r w:rsidRPr="00667F3B">
        <w:t>:</w:t>
      </w:r>
    </w:p>
    <w:p w14:paraId="194E6B45" w14:textId="77777777" w:rsidR="00C7456A" w:rsidRPr="00667F3B" w:rsidRDefault="00C7456A" w:rsidP="00C7456A">
      <w:pPr>
        <w:pStyle w:val="B2"/>
      </w:pPr>
      <w:r w:rsidRPr="00667F3B">
        <w:t>2&gt;</w:t>
      </w:r>
      <w:r w:rsidRPr="00667F3B">
        <w:tab/>
        <w:t xml:space="preserve">start timer T302, with the timer value set according to the </w:t>
      </w:r>
      <w:r w:rsidRPr="00667F3B">
        <w:rPr>
          <w:i/>
        </w:rPr>
        <w:t>waitTime</w:t>
      </w:r>
      <w:r w:rsidRPr="00667F3B">
        <w:t>;</w:t>
      </w:r>
    </w:p>
    <w:p w14:paraId="7075F980" w14:textId="77777777" w:rsidR="00C7456A" w:rsidRPr="00667F3B" w:rsidRDefault="00C7456A" w:rsidP="00C7456A">
      <w:pPr>
        <w:pStyle w:val="B2"/>
      </w:pPr>
      <w:r w:rsidRPr="00667F3B">
        <w:t>2&gt;</w:t>
      </w:r>
      <w:r w:rsidRPr="00667F3B">
        <w:tab/>
        <w:t>inform the upper layer that access barring is applicable for all access categories except categories '0' and '2';</w:t>
      </w:r>
    </w:p>
    <w:p w14:paraId="78F18F9E" w14:textId="77777777" w:rsidR="00C7456A" w:rsidRPr="00667F3B" w:rsidRDefault="00C7456A" w:rsidP="00C7456A">
      <w:pPr>
        <w:pStyle w:val="B1"/>
      </w:pPr>
      <w:r w:rsidRPr="00667F3B">
        <w:t>1&gt;</w:t>
      </w:r>
      <w:r w:rsidRPr="00667F3B">
        <w:tab/>
        <w:t>if T309 is running:</w:t>
      </w:r>
    </w:p>
    <w:p w14:paraId="661FA4CB" w14:textId="77777777" w:rsidR="00C7456A" w:rsidRPr="00667F3B" w:rsidRDefault="00C7456A" w:rsidP="00C7456A">
      <w:pPr>
        <w:pStyle w:val="B2"/>
      </w:pPr>
      <w:r w:rsidRPr="00667F3B">
        <w:t>2&gt;</w:t>
      </w:r>
      <w:r w:rsidRPr="00667F3B">
        <w:tab/>
        <w:t>stop timer T309 for all access categories;</w:t>
      </w:r>
    </w:p>
    <w:p w14:paraId="6701FE73" w14:textId="77777777" w:rsidR="00C7456A" w:rsidRPr="00667F3B" w:rsidRDefault="00C7456A" w:rsidP="00C7456A">
      <w:pPr>
        <w:pStyle w:val="B2"/>
      </w:pPr>
      <w:r w:rsidRPr="00667F3B">
        <w:t>2&gt;</w:t>
      </w:r>
      <w:r w:rsidRPr="00667F3B">
        <w:tab/>
        <w:t>perform the actions as specified in 5.3.16.4.</w:t>
      </w:r>
    </w:p>
    <w:p w14:paraId="528B6189" w14:textId="77777777" w:rsidR="002A04D8" w:rsidRPr="00667F3B" w:rsidRDefault="001B245A" w:rsidP="00B5106F">
      <w:pPr>
        <w:pStyle w:val="B1"/>
        <w:rPr>
          <w:i/>
          <w:lang w:eastAsia="en-US"/>
        </w:rPr>
      </w:pPr>
      <w:r w:rsidRPr="00667F3B">
        <w:t>1&gt;</w:t>
      </w:r>
      <w:r w:rsidRPr="00667F3B">
        <w:tab/>
        <w:t xml:space="preserve">apply the received </w:t>
      </w:r>
      <w:r w:rsidRPr="00667F3B">
        <w:rPr>
          <w:i/>
        </w:rPr>
        <w:t>rrc-InactiveConfig</w:t>
      </w:r>
      <w:r w:rsidRPr="00667F3B">
        <w:t>;</w:t>
      </w:r>
    </w:p>
    <w:p w14:paraId="4F6AE258"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4829A3DA" w14:textId="77777777" w:rsidR="001B245A" w:rsidRPr="00667F3B" w:rsidRDefault="001B245A" w:rsidP="001B245A">
      <w:pPr>
        <w:pStyle w:val="B1"/>
      </w:pPr>
      <w:r w:rsidRPr="00667F3B">
        <w:t>1&gt;</w:t>
      </w:r>
      <w:r w:rsidRPr="00667F3B">
        <w:tab/>
        <w:t xml:space="preserve">if the </w:t>
      </w:r>
      <w:r w:rsidRPr="00667F3B">
        <w:rPr>
          <w:i/>
        </w:rPr>
        <w:t>RRCConnectionRelease</w:t>
      </w:r>
      <w:r w:rsidRPr="00667F3B">
        <w:t xml:space="preserve"> message was received in response to an </w:t>
      </w:r>
      <w:r w:rsidRPr="00667F3B">
        <w:rPr>
          <w:i/>
        </w:rPr>
        <w:t>RRCConnectionResumeRequest</w:t>
      </w:r>
      <w:r w:rsidRPr="00667F3B">
        <w:t>:</w:t>
      </w:r>
    </w:p>
    <w:p w14:paraId="007FCF4C" w14:textId="77777777" w:rsidR="00ED797B" w:rsidRPr="00667F3B" w:rsidRDefault="001B245A" w:rsidP="00ED797B">
      <w:pPr>
        <w:pStyle w:val="B2"/>
      </w:pPr>
      <w:r w:rsidRPr="00667F3B">
        <w:t>2&gt;</w:t>
      </w:r>
      <w:r w:rsidRPr="00667F3B">
        <w:tab/>
      </w:r>
      <w:r w:rsidR="00ED797B" w:rsidRPr="00667F3B">
        <w:t>in the stored UE Inactive AS context:</w:t>
      </w:r>
    </w:p>
    <w:p w14:paraId="424035B4" w14:textId="77777777" w:rsidR="001B245A" w:rsidRPr="00667F3B" w:rsidRDefault="00ED797B" w:rsidP="00CE6B8B">
      <w:pPr>
        <w:pStyle w:val="B3"/>
      </w:pPr>
      <w:r w:rsidRPr="00667F3B">
        <w:lastRenderedPageBreak/>
        <w:t>3&gt;</w:t>
      </w:r>
      <w:r w:rsidRPr="00667F3B">
        <w:tab/>
      </w:r>
      <w:r w:rsidR="001B245A" w:rsidRPr="00667F3B">
        <w:t xml:space="preserve">replace </w:t>
      </w:r>
      <w:r w:rsidRPr="00667F3B">
        <w:t>the K</w:t>
      </w:r>
      <w:r w:rsidRPr="00667F3B">
        <w:rPr>
          <w:vertAlign w:val="subscript"/>
        </w:rPr>
        <w:t>eNB</w:t>
      </w:r>
      <w:r w:rsidRPr="00667F3B">
        <w:t xml:space="preserve"> and K</w:t>
      </w:r>
      <w:r w:rsidRPr="00667F3B">
        <w:rPr>
          <w:vertAlign w:val="subscript"/>
        </w:rPr>
        <w:t>RRCint</w:t>
      </w:r>
      <w:r w:rsidRPr="00667F3B">
        <w:t xml:space="preserve"> keys </w:t>
      </w:r>
      <w:r w:rsidR="001B245A" w:rsidRPr="00667F3B">
        <w:t xml:space="preserve">with </w:t>
      </w:r>
      <w:r w:rsidRPr="00667F3B">
        <w:t>the current K</w:t>
      </w:r>
      <w:r w:rsidRPr="00667F3B">
        <w:rPr>
          <w:vertAlign w:val="subscript"/>
        </w:rPr>
        <w:t>eNB</w:t>
      </w:r>
      <w:r w:rsidRPr="00667F3B">
        <w:t xml:space="preserve"> and K</w:t>
      </w:r>
      <w:r w:rsidRPr="00667F3B">
        <w:rPr>
          <w:vertAlign w:val="subscript"/>
        </w:rPr>
        <w:t>RRCint</w:t>
      </w:r>
      <w:r w:rsidRPr="00667F3B">
        <w:t xml:space="preserve"> keys</w:t>
      </w:r>
      <w:r w:rsidR="001B245A" w:rsidRPr="00667F3B">
        <w:t>;</w:t>
      </w:r>
    </w:p>
    <w:p w14:paraId="345922D8" w14:textId="77777777" w:rsidR="001B245A" w:rsidRPr="00667F3B" w:rsidRDefault="00ED797B" w:rsidP="00CE6B8B">
      <w:pPr>
        <w:pStyle w:val="B3"/>
      </w:pPr>
      <w:r w:rsidRPr="00667F3B">
        <w:t>3</w:t>
      </w:r>
      <w:r w:rsidR="001B245A" w:rsidRPr="00667F3B">
        <w:t>&gt;</w:t>
      </w:r>
      <w:r w:rsidR="001B245A" w:rsidRPr="00667F3B">
        <w:tab/>
        <w:t xml:space="preserve">replace the C-RNTI with the temporary C-RNTI which the UE has used to receive the </w:t>
      </w:r>
      <w:r w:rsidR="001B245A" w:rsidRPr="00667F3B">
        <w:rPr>
          <w:i/>
        </w:rPr>
        <w:t>RRCConnectionRelease</w:t>
      </w:r>
      <w:r w:rsidR="001B245A" w:rsidRPr="00667F3B">
        <w:t xml:space="preserve"> message;</w:t>
      </w:r>
    </w:p>
    <w:p w14:paraId="5A9A7F5A" w14:textId="77777777" w:rsidR="001B245A" w:rsidRPr="00667F3B" w:rsidRDefault="00ED797B" w:rsidP="00CE6B8B">
      <w:pPr>
        <w:pStyle w:val="B3"/>
      </w:pPr>
      <w:r w:rsidRPr="00667F3B">
        <w:t>3</w:t>
      </w:r>
      <w:r w:rsidR="001B245A" w:rsidRPr="00667F3B">
        <w:t>&gt;</w:t>
      </w:r>
      <w:r w:rsidR="001B245A" w:rsidRPr="00667F3B">
        <w:tab/>
        <w:t xml:space="preserve">replace the </w:t>
      </w:r>
      <w:r w:rsidR="001B245A" w:rsidRPr="00667F3B">
        <w:rPr>
          <w:i/>
        </w:rPr>
        <w:t>cellIdentity</w:t>
      </w:r>
      <w:r w:rsidR="001B245A" w:rsidRPr="00667F3B">
        <w:t xml:space="preserve"> with the </w:t>
      </w:r>
      <w:r w:rsidR="001B245A" w:rsidRPr="00667F3B">
        <w:rPr>
          <w:i/>
        </w:rPr>
        <w:t>cellIdentity</w:t>
      </w:r>
      <w:r w:rsidR="001B245A" w:rsidRPr="00667F3B">
        <w:t xml:space="preserve"> of the PCell at the time the UE has received the </w:t>
      </w:r>
      <w:r w:rsidR="001B245A" w:rsidRPr="00667F3B">
        <w:rPr>
          <w:i/>
        </w:rPr>
        <w:t>RRCConnectionRelease</w:t>
      </w:r>
      <w:r w:rsidR="001B245A" w:rsidRPr="00667F3B">
        <w:t xml:space="preserve"> message;</w:t>
      </w:r>
    </w:p>
    <w:p w14:paraId="74147316" w14:textId="77777777" w:rsidR="00ED797B" w:rsidRPr="00667F3B" w:rsidRDefault="00ED797B" w:rsidP="00ED797B">
      <w:pPr>
        <w:pStyle w:val="B3"/>
      </w:pPr>
      <w:r w:rsidRPr="00667F3B">
        <w:t>3</w:t>
      </w:r>
      <w:r w:rsidR="001B245A" w:rsidRPr="00667F3B">
        <w:t>&gt;</w:t>
      </w:r>
      <w:r w:rsidR="001B245A" w:rsidRPr="00667F3B">
        <w:tab/>
        <w:t>replace the previously stored physical cell identity</w:t>
      </w:r>
      <w:r w:rsidR="001B245A" w:rsidRPr="00667F3B">
        <w:rPr>
          <w:i/>
        </w:rPr>
        <w:t xml:space="preserve"> </w:t>
      </w:r>
      <w:r w:rsidR="001B245A" w:rsidRPr="00667F3B">
        <w:t xml:space="preserve">with the physical cell identity of the PCell at the time the UE has received the </w:t>
      </w:r>
      <w:r w:rsidR="001B245A" w:rsidRPr="00667F3B">
        <w:rPr>
          <w:i/>
        </w:rPr>
        <w:t>RRCConnectionRelease</w:t>
      </w:r>
      <w:r w:rsidR="001B245A" w:rsidRPr="00667F3B">
        <w:t xml:space="preserve"> message;</w:t>
      </w:r>
    </w:p>
    <w:p w14:paraId="4F901990" w14:textId="77777777" w:rsidR="001B245A" w:rsidRPr="00667F3B" w:rsidRDefault="001B245A" w:rsidP="001B245A">
      <w:pPr>
        <w:pStyle w:val="B1"/>
      </w:pPr>
      <w:r w:rsidRPr="00667F3B">
        <w:t>1&gt;</w:t>
      </w:r>
      <w:r w:rsidRPr="00667F3B">
        <w:tab/>
        <w:t>else:</w:t>
      </w:r>
    </w:p>
    <w:p w14:paraId="66318BD7" w14:textId="77777777" w:rsidR="001B245A" w:rsidRPr="00667F3B" w:rsidRDefault="001B245A" w:rsidP="001B245A">
      <w:pPr>
        <w:pStyle w:val="B2"/>
      </w:pPr>
      <w:r w:rsidRPr="00667F3B">
        <w:t>2&gt;</w:t>
      </w:r>
      <w:r w:rsidRPr="00667F3B">
        <w:tab/>
      </w:r>
      <w:r w:rsidR="000A415D" w:rsidRPr="00667F3B">
        <w:t xml:space="preserve">store </w:t>
      </w:r>
      <w:r w:rsidR="00F25D04" w:rsidRPr="00667F3B">
        <w:t>i</w:t>
      </w:r>
      <w:r w:rsidR="00ED797B" w:rsidRPr="00667F3B">
        <w:t xml:space="preserve">n </w:t>
      </w:r>
      <w:r w:rsidRPr="00667F3B">
        <w:t xml:space="preserve">the UE </w:t>
      </w:r>
      <w:r w:rsidR="00ED797B" w:rsidRPr="00667F3B">
        <w:t xml:space="preserve">Inactive </w:t>
      </w:r>
      <w:r w:rsidRPr="00667F3B">
        <w:t xml:space="preserve">AS Context, the current </w:t>
      </w:r>
      <w:r w:rsidR="00ED797B" w:rsidRPr="00667F3B">
        <w:t>K</w:t>
      </w:r>
      <w:r w:rsidR="00ED797B" w:rsidRPr="00667F3B">
        <w:rPr>
          <w:vertAlign w:val="subscript"/>
        </w:rPr>
        <w:t>eNB</w:t>
      </w:r>
      <w:r w:rsidR="00ED797B" w:rsidRPr="00667F3B">
        <w:t xml:space="preserve"> and K</w:t>
      </w:r>
      <w:r w:rsidR="00ED797B" w:rsidRPr="00667F3B">
        <w:rPr>
          <w:vertAlign w:val="subscript"/>
        </w:rPr>
        <w:t xml:space="preserve">RRCint </w:t>
      </w:r>
      <w:r w:rsidR="00ED797B" w:rsidRPr="00667F3B">
        <w:t>keys</w:t>
      </w:r>
      <w:r w:rsidRPr="00667F3B">
        <w:t xml:space="preserve">, the </w:t>
      </w:r>
      <w:r w:rsidR="00ED797B" w:rsidRPr="00667F3B">
        <w:t xml:space="preserve">ROHC state, </w:t>
      </w:r>
      <w:r w:rsidR="000A415D" w:rsidRPr="00667F3B">
        <w:t xml:space="preserve">the stored QoS flow to DRB mapping rules, </w:t>
      </w:r>
      <w:r w:rsidR="00ED797B" w:rsidRPr="00667F3B">
        <w:t xml:space="preserve">the </w:t>
      </w:r>
      <w:r w:rsidRPr="00667F3B">
        <w:t xml:space="preserve">C-RNTI used in the source PCell, the </w:t>
      </w:r>
      <w:r w:rsidRPr="00667F3B">
        <w:rPr>
          <w:i/>
        </w:rPr>
        <w:t>cellIdentity</w:t>
      </w:r>
      <w:r w:rsidRPr="00667F3B">
        <w:t xml:space="preserve"> and the physical cell identity of the source PCell</w:t>
      </w:r>
      <w:r w:rsidR="00F6100D" w:rsidRPr="00667F3B">
        <w:t xml:space="preserve">, </w:t>
      </w:r>
      <w:r w:rsidR="003C27DA" w:rsidRPr="00667F3B">
        <w:t xml:space="preserve">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 </w:t>
      </w:r>
      <w:r w:rsidR="00F6100D" w:rsidRPr="00667F3B">
        <w:t>and all other parameters configured</w:t>
      </w:r>
      <w:r w:rsidRPr="00667F3B">
        <w:t>;</w:t>
      </w:r>
    </w:p>
    <w:p w14:paraId="15CEB1D7" w14:textId="77777777" w:rsidR="00ED797B" w:rsidRPr="00667F3B" w:rsidRDefault="001B245A" w:rsidP="00ED797B">
      <w:pPr>
        <w:pStyle w:val="B1"/>
      </w:pPr>
      <w:r w:rsidRPr="00667F3B">
        <w:t>1&gt;</w:t>
      </w:r>
      <w:r w:rsidRPr="00667F3B">
        <w:tab/>
      </w:r>
      <w:r w:rsidR="00ED797B" w:rsidRPr="00667F3B">
        <w:t xml:space="preserve">if the </w:t>
      </w:r>
      <w:r w:rsidR="00ED797B" w:rsidRPr="00667F3B">
        <w:rPr>
          <w:i/>
        </w:rPr>
        <w:t>periodic-RNAU-timer</w:t>
      </w:r>
      <w:r w:rsidR="00ED797B" w:rsidRPr="00667F3B">
        <w:t xml:space="preserve"> is included:</w:t>
      </w:r>
    </w:p>
    <w:p w14:paraId="35894CD0" w14:textId="77777777" w:rsidR="001B245A" w:rsidRPr="00667F3B" w:rsidRDefault="00ED797B" w:rsidP="00CE6B8B">
      <w:pPr>
        <w:pStyle w:val="B2"/>
      </w:pPr>
      <w:r w:rsidRPr="00667F3B">
        <w:t>2&gt;</w:t>
      </w:r>
      <w:r w:rsidRPr="00667F3B">
        <w:tab/>
      </w:r>
      <w:r w:rsidR="001B245A" w:rsidRPr="00667F3B">
        <w:t xml:space="preserve">start timer T380, with the timer value set to the </w:t>
      </w:r>
      <w:r w:rsidR="001B245A" w:rsidRPr="00667F3B">
        <w:rPr>
          <w:i/>
        </w:rPr>
        <w:t>periodic-RNAU-timer</w:t>
      </w:r>
      <w:r w:rsidR="001B245A" w:rsidRPr="00667F3B">
        <w:t>;</w:t>
      </w:r>
    </w:p>
    <w:p w14:paraId="6F549AE1" w14:textId="77777777" w:rsidR="00E223C5" w:rsidRPr="00667F3B" w:rsidRDefault="001B245A" w:rsidP="00CE6B8B">
      <w:pPr>
        <w:pStyle w:val="B1"/>
        <w:rPr>
          <w:lang w:eastAsia="en-US"/>
        </w:rPr>
      </w:pPr>
      <w:r w:rsidRPr="00667F3B">
        <w:t>1&gt;</w:t>
      </w:r>
      <w:r w:rsidRPr="00667F3B">
        <w:tab/>
        <w:t>suspend all SRB(s) and DRB(s), except SRB0;</w:t>
      </w:r>
    </w:p>
    <w:p w14:paraId="1BC6A958" w14:textId="77777777" w:rsidR="001B245A" w:rsidRPr="00667F3B" w:rsidRDefault="00E223C5" w:rsidP="00CE6B8B">
      <w:pPr>
        <w:pStyle w:val="B1"/>
      </w:pPr>
      <w:r w:rsidRPr="00667F3B">
        <w:t>1&gt;</w:t>
      </w:r>
      <w:r w:rsidRPr="00667F3B">
        <w:tab/>
        <w:t>indicate PDCP suspend to lower layers of all DRBs;</w:t>
      </w:r>
    </w:p>
    <w:p w14:paraId="2F5B5555" w14:textId="77777777" w:rsidR="001B245A" w:rsidRPr="00667F3B" w:rsidRDefault="001B245A" w:rsidP="00B5106F">
      <w:pPr>
        <w:pStyle w:val="B1"/>
      </w:pPr>
      <w:r w:rsidRPr="00667F3B">
        <w:t>1&gt;</w:t>
      </w:r>
      <w:r w:rsidRPr="00667F3B">
        <w:tab/>
        <w:t>indicate the suspension of the RRC connection to upper layers;</w:t>
      </w:r>
    </w:p>
    <w:p w14:paraId="5DE578D7" w14:textId="77777777" w:rsidR="001B245A" w:rsidRPr="00667F3B" w:rsidRDefault="001B245A" w:rsidP="00B5106F">
      <w:pPr>
        <w:pStyle w:val="B1"/>
      </w:pPr>
      <w:r w:rsidRPr="00667F3B">
        <w:t>1&gt;</w:t>
      </w:r>
      <w:r w:rsidRPr="00667F3B">
        <w:tab/>
        <w:t>enter RRC_INACTIVE and perform procedures as specified in TS 36.304 [4</w:t>
      </w:r>
      <w:r w:rsidR="002224A0" w:rsidRPr="00667F3B">
        <w:t>]</w:t>
      </w:r>
      <w:r w:rsidRPr="00667F3B">
        <w:t xml:space="preserve">, </w:t>
      </w:r>
      <w:r w:rsidR="002224A0" w:rsidRPr="00667F3B">
        <w:t xml:space="preserve">clause </w:t>
      </w:r>
      <w:r w:rsidRPr="00667F3B">
        <w:t>5.2.7;</w:t>
      </w:r>
    </w:p>
    <w:p w14:paraId="4759BD93" w14:textId="77777777" w:rsidR="001B245A" w:rsidRPr="00667F3B" w:rsidRDefault="001B245A" w:rsidP="001B245A">
      <w:r w:rsidRPr="00667F3B">
        <w:t>Upon selecting to an inter-RAT cell or switching to another CN type, the UE shall:</w:t>
      </w:r>
    </w:p>
    <w:p w14:paraId="58CA98B4" w14:textId="77777777" w:rsidR="001B245A" w:rsidRPr="00667F3B" w:rsidRDefault="001B245A" w:rsidP="009722D5">
      <w:pPr>
        <w:pStyle w:val="B1"/>
        <w:rPr>
          <w:lang w:eastAsia="zh-TW"/>
        </w:rPr>
      </w:pPr>
      <w:r w:rsidRPr="00667F3B">
        <w:t>1&gt;</w:t>
      </w:r>
      <w:r w:rsidRPr="00667F3B">
        <w:tab/>
        <w:t>perform the actions upon leaving RRC_INACTIVE as specified in 5.3.12, with release cause 'other';</w:t>
      </w:r>
    </w:p>
    <w:p w14:paraId="6F51053C" w14:textId="77777777" w:rsidR="005F2F73" w:rsidRPr="00667F3B" w:rsidRDefault="005F2F73" w:rsidP="004E6D61">
      <w:pPr>
        <w:pStyle w:val="4"/>
      </w:pPr>
      <w:bookmarkStart w:id="1921" w:name="_Toc46480545"/>
      <w:bookmarkStart w:id="1922" w:name="_Toc46481779"/>
      <w:bookmarkStart w:id="1923" w:name="_Toc46483013"/>
      <w:bookmarkStart w:id="1924" w:name="_Toc156167695"/>
      <w:bookmarkStart w:id="1925" w:name="_Toc20486826"/>
      <w:bookmarkStart w:id="1926" w:name="_Toc29342118"/>
      <w:bookmarkStart w:id="1927" w:name="_Toc29343257"/>
      <w:bookmarkStart w:id="1928" w:name="_Toc36566508"/>
      <w:bookmarkStart w:id="1929" w:name="_Toc36809922"/>
      <w:bookmarkStart w:id="1930" w:name="_Toc36846286"/>
      <w:bookmarkStart w:id="1931" w:name="_Toc36938939"/>
      <w:bookmarkStart w:id="1932" w:name="_Toc37081919"/>
      <w:r w:rsidRPr="00667F3B">
        <w:t>5.3.8.</w:t>
      </w:r>
      <w:r w:rsidR="00427F21" w:rsidRPr="00667F3B">
        <w:t>8</w:t>
      </w:r>
      <w:r w:rsidRPr="00667F3B">
        <w:tab/>
        <w:t>T3</w:t>
      </w:r>
      <w:r w:rsidR="00747FFC" w:rsidRPr="00667F3B">
        <w:t>23</w:t>
      </w:r>
      <w:r w:rsidRPr="00667F3B">
        <w:t xml:space="preserve"> expiry</w:t>
      </w:r>
      <w:bookmarkEnd w:id="1921"/>
      <w:bookmarkEnd w:id="1922"/>
      <w:bookmarkEnd w:id="1923"/>
      <w:bookmarkEnd w:id="1924"/>
    </w:p>
    <w:p w14:paraId="1242B274" w14:textId="77777777" w:rsidR="005F2F73" w:rsidRPr="00667F3B" w:rsidRDefault="005F2F73" w:rsidP="005F2F73">
      <w:r w:rsidRPr="00667F3B">
        <w:t>The UE shall:</w:t>
      </w:r>
    </w:p>
    <w:p w14:paraId="23C4D619" w14:textId="77777777" w:rsidR="005F2F73" w:rsidRPr="00667F3B" w:rsidRDefault="005F2F73" w:rsidP="004E6D61">
      <w:pPr>
        <w:pStyle w:val="B1"/>
      </w:pPr>
      <w:r w:rsidRPr="00667F3B">
        <w:t>1&gt;</w:t>
      </w:r>
      <w:r w:rsidRPr="00667F3B">
        <w:tab/>
        <w:t>if T3</w:t>
      </w:r>
      <w:r w:rsidR="00747FFC" w:rsidRPr="00667F3B">
        <w:t>23</w:t>
      </w:r>
      <w:r w:rsidRPr="00667F3B">
        <w:t xml:space="preserve"> expires:</w:t>
      </w:r>
    </w:p>
    <w:p w14:paraId="51563B46" w14:textId="77777777" w:rsidR="005F2F73" w:rsidRPr="00667F3B" w:rsidRDefault="005F2F73" w:rsidP="004E6D61">
      <w:pPr>
        <w:pStyle w:val="B2"/>
      </w:pPr>
      <w:r w:rsidRPr="00667F3B">
        <w:t>2&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42CBD20" w14:textId="77777777" w:rsidR="005F2F73" w:rsidRPr="00667F3B" w:rsidRDefault="005F2F73" w:rsidP="004E6D61">
      <w:pPr>
        <w:pStyle w:val="B2"/>
      </w:pPr>
      <w:r w:rsidRPr="00667F3B">
        <w:t>2&gt;</w:t>
      </w:r>
      <w:r w:rsidRPr="00667F3B">
        <w:tab/>
        <w:t xml:space="preserve">apply the cell reselection priority information broadcast in the system information via </w:t>
      </w:r>
      <w:r w:rsidRPr="00667F3B">
        <w:rPr>
          <w:i/>
        </w:rPr>
        <w:t>cellReselectionPriority</w:t>
      </w:r>
      <w:r w:rsidRPr="00667F3B">
        <w:t xml:space="preserve"> and </w:t>
      </w:r>
      <w:r w:rsidRPr="00667F3B">
        <w:rPr>
          <w:i/>
        </w:rPr>
        <w:t>cellReselectionSubPriority</w:t>
      </w:r>
      <w:r w:rsidRPr="00667F3B">
        <w:t>;</w:t>
      </w:r>
    </w:p>
    <w:p w14:paraId="73606683" w14:textId="77777777" w:rsidR="009722D5" w:rsidRPr="00667F3B" w:rsidRDefault="009722D5" w:rsidP="009722D5">
      <w:pPr>
        <w:pStyle w:val="3"/>
      </w:pPr>
      <w:bookmarkStart w:id="1933" w:name="_Toc46480546"/>
      <w:bookmarkStart w:id="1934" w:name="_Toc46481780"/>
      <w:bookmarkStart w:id="1935" w:name="_Toc46483014"/>
      <w:bookmarkStart w:id="1936" w:name="_Toc156167696"/>
      <w:r w:rsidRPr="00667F3B">
        <w:t>5.3.9</w:t>
      </w:r>
      <w:r w:rsidRPr="00667F3B">
        <w:tab/>
        <w:t>RRC connection release requested by upper layers</w:t>
      </w:r>
      <w:bookmarkEnd w:id="1925"/>
      <w:bookmarkEnd w:id="1926"/>
      <w:bookmarkEnd w:id="1927"/>
      <w:bookmarkEnd w:id="1928"/>
      <w:bookmarkEnd w:id="1929"/>
      <w:bookmarkEnd w:id="1930"/>
      <w:bookmarkEnd w:id="1931"/>
      <w:bookmarkEnd w:id="1932"/>
      <w:bookmarkEnd w:id="1933"/>
      <w:bookmarkEnd w:id="1934"/>
      <w:bookmarkEnd w:id="1935"/>
      <w:bookmarkEnd w:id="1936"/>
    </w:p>
    <w:p w14:paraId="5449B363" w14:textId="77777777" w:rsidR="009722D5" w:rsidRPr="00667F3B" w:rsidRDefault="009722D5" w:rsidP="009722D5">
      <w:pPr>
        <w:pStyle w:val="4"/>
      </w:pPr>
      <w:bookmarkStart w:id="1937" w:name="_Toc20486827"/>
      <w:bookmarkStart w:id="1938" w:name="_Toc29342119"/>
      <w:bookmarkStart w:id="1939" w:name="_Toc29343258"/>
      <w:bookmarkStart w:id="1940" w:name="_Toc36566509"/>
      <w:bookmarkStart w:id="1941" w:name="_Toc36809923"/>
      <w:bookmarkStart w:id="1942" w:name="_Toc36846287"/>
      <w:bookmarkStart w:id="1943" w:name="_Toc36938940"/>
      <w:bookmarkStart w:id="1944" w:name="_Toc37081920"/>
      <w:bookmarkStart w:id="1945" w:name="_Toc46480547"/>
      <w:bookmarkStart w:id="1946" w:name="_Toc46481781"/>
      <w:bookmarkStart w:id="1947" w:name="_Toc46483015"/>
      <w:bookmarkStart w:id="1948" w:name="_Toc156167697"/>
      <w:r w:rsidRPr="00667F3B">
        <w:t>5.3.9.1</w:t>
      </w:r>
      <w:r w:rsidRPr="00667F3B">
        <w:tab/>
        <w:t>General</w:t>
      </w:r>
      <w:bookmarkEnd w:id="1937"/>
      <w:bookmarkEnd w:id="1938"/>
      <w:bookmarkEnd w:id="1939"/>
      <w:bookmarkEnd w:id="1940"/>
      <w:bookmarkEnd w:id="1941"/>
      <w:bookmarkEnd w:id="1942"/>
      <w:bookmarkEnd w:id="1943"/>
      <w:bookmarkEnd w:id="1944"/>
      <w:bookmarkEnd w:id="1945"/>
      <w:bookmarkEnd w:id="1946"/>
      <w:bookmarkEnd w:id="1947"/>
      <w:bookmarkEnd w:id="1948"/>
    </w:p>
    <w:p w14:paraId="2A73CA49" w14:textId="77777777" w:rsidR="009722D5" w:rsidRPr="00667F3B" w:rsidRDefault="009722D5" w:rsidP="009722D5">
      <w:r w:rsidRPr="00667F3B">
        <w:t>The purpose of this procedure is to release the RRC connection. Access to the current PCell may be barred as a result of this procedure.</w:t>
      </w:r>
    </w:p>
    <w:p w14:paraId="37242CE2" w14:textId="77777777" w:rsidR="009722D5" w:rsidRPr="00667F3B" w:rsidRDefault="009722D5" w:rsidP="009722D5">
      <w:pPr>
        <w:pStyle w:val="4"/>
      </w:pPr>
      <w:bookmarkStart w:id="1949" w:name="_Toc20486828"/>
      <w:bookmarkStart w:id="1950" w:name="_Toc29342120"/>
      <w:bookmarkStart w:id="1951" w:name="_Toc29343259"/>
      <w:bookmarkStart w:id="1952" w:name="_Toc36566510"/>
      <w:bookmarkStart w:id="1953" w:name="_Toc36809924"/>
      <w:bookmarkStart w:id="1954" w:name="_Toc36846288"/>
      <w:bookmarkStart w:id="1955" w:name="_Toc36938941"/>
      <w:bookmarkStart w:id="1956" w:name="_Toc37081921"/>
      <w:bookmarkStart w:id="1957" w:name="_Toc46480548"/>
      <w:bookmarkStart w:id="1958" w:name="_Toc46481782"/>
      <w:bookmarkStart w:id="1959" w:name="_Toc46483016"/>
      <w:bookmarkStart w:id="1960" w:name="_Toc156167698"/>
      <w:r w:rsidRPr="00667F3B">
        <w:t>5.3.9.2</w:t>
      </w:r>
      <w:r w:rsidRPr="00667F3B">
        <w:tab/>
        <w:t>Initiation</w:t>
      </w:r>
      <w:bookmarkEnd w:id="1949"/>
      <w:bookmarkEnd w:id="1950"/>
      <w:bookmarkEnd w:id="1951"/>
      <w:bookmarkEnd w:id="1952"/>
      <w:bookmarkEnd w:id="1953"/>
      <w:bookmarkEnd w:id="1954"/>
      <w:bookmarkEnd w:id="1955"/>
      <w:bookmarkEnd w:id="1956"/>
      <w:bookmarkEnd w:id="1957"/>
      <w:bookmarkEnd w:id="1958"/>
      <w:bookmarkEnd w:id="1959"/>
      <w:bookmarkEnd w:id="1960"/>
    </w:p>
    <w:p w14:paraId="01DAB631" w14:textId="77777777" w:rsidR="009722D5" w:rsidRPr="00667F3B" w:rsidRDefault="009722D5" w:rsidP="009722D5">
      <w:r w:rsidRPr="00667F3B">
        <w:t>The UE initiates the procedure when upper layers request the release of the RRC connection</w:t>
      </w:r>
      <w:r w:rsidR="007C716D" w:rsidRPr="00667F3B">
        <w:t xml:space="preserve"> as specified in TS 24. 301 [35] for E-UTRA/EPC and TS 24.501 [95] for E-UTRA/5GC</w:t>
      </w:r>
      <w:r w:rsidRPr="00667F3B">
        <w:t>. The UE shall not initiate the procedure for power saving purposes.</w:t>
      </w:r>
    </w:p>
    <w:p w14:paraId="3E8C3258" w14:textId="77777777" w:rsidR="009722D5" w:rsidRPr="00667F3B" w:rsidRDefault="009722D5" w:rsidP="009722D5">
      <w:r w:rsidRPr="00667F3B">
        <w:t>The UE shall:</w:t>
      </w:r>
    </w:p>
    <w:p w14:paraId="23742AD2" w14:textId="77777777" w:rsidR="009722D5" w:rsidRPr="00667F3B" w:rsidRDefault="009722D5" w:rsidP="009722D5">
      <w:pPr>
        <w:pStyle w:val="B1"/>
      </w:pPr>
      <w:r w:rsidRPr="00667F3B">
        <w:t>1&gt;</w:t>
      </w:r>
      <w:r w:rsidRPr="00667F3B">
        <w:tab/>
        <w:t>if the upper layers indicate barring of the PCell:</w:t>
      </w:r>
    </w:p>
    <w:p w14:paraId="3A9B8465" w14:textId="77777777" w:rsidR="009722D5" w:rsidRPr="00667F3B" w:rsidRDefault="009722D5" w:rsidP="009722D5">
      <w:pPr>
        <w:pStyle w:val="B2"/>
      </w:pPr>
      <w:r w:rsidRPr="00667F3B">
        <w:t>2&gt;</w:t>
      </w:r>
      <w:r w:rsidRPr="00667F3B">
        <w:tab/>
        <w:t>treat the PCell used prior to entering RRC_IDLE as barred according to TS 36.304 [4];</w:t>
      </w:r>
    </w:p>
    <w:p w14:paraId="7B32E2D1" w14:textId="77777777" w:rsidR="009722D5" w:rsidRPr="00667F3B" w:rsidRDefault="009722D5" w:rsidP="009722D5">
      <w:pPr>
        <w:pStyle w:val="B1"/>
      </w:pPr>
      <w:r w:rsidRPr="00667F3B">
        <w:lastRenderedPageBreak/>
        <w:t>1&gt;</w:t>
      </w:r>
      <w:r w:rsidRPr="00667F3B">
        <w:tab/>
        <w:t>perform the actions upon leaving RRC_CONNECTED as specified in 5.3.12, with release cause 'other';</w:t>
      </w:r>
    </w:p>
    <w:p w14:paraId="6A345ABE" w14:textId="77777777" w:rsidR="009722D5" w:rsidRPr="00667F3B" w:rsidRDefault="009722D5" w:rsidP="009722D5">
      <w:pPr>
        <w:pStyle w:val="3"/>
      </w:pPr>
      <w:bookmarkStart w:id="1961" w:name="_Toc20486829"/>
      <w:bookmarkStart w:id="1962" w:name="_Toc29342121"/>
      <w:bookmarkStart w:id="1963" w:name="_Toc29343260"/>
      <w:bookmarkStart w:id="1964" w:name="_Toc36566511"/>
      <w:bookmarkStart w:id="1965" w:name="_Toc36809925"/>
      <w:bookmarkStart w:id="1966" w:name="_Toc36846289"/>
      <w:bookmarkStart w:id="1967" w:name="_Toc36938942"/>
      <w:bookmarkStart w:id="1968" w:name="_Toc37081922"/>
      <w:bookmarkStart w:id="1969" w:name="_Toc46480549"/>
      <w:bookmarkStart w:id="1970" w:name="_Toc46481783"/>
      <w:bookmarkStart w:id="1971" w:name="_Toc46483017"/>
      <w:bookmarkStart w:id="1972" w:name="_Toc156167699"/>
      <w:r w:rsidRPr="00667F3B">
        <w:t>5.3.10</w:t>
      </w:r>
      <w:r w:rsidRPr="00667F3B">
        <w:tab/>
        <w:t>Radio resource configuration</w:t>
      </w:r>
      <w:bookmarkEnd w:id="1961"/>
      <w:bookmarkEnd w:id="1962"/>
      <w:bookmarkEnd w:id="1963"/>
      <w:bookmarkEnd w:id="1964"/>
      <w:bookmarkEnd w:id="1965"/>
      <w:bookmarkEnd w:id="1966"/>
      <w:bookmarkEnd w:id="1967"/>
      <w:bookmarkEnd w:id="1968"/>
      <w:bookmarkEnd w:id="1969"/>
      <w:bookmarkEnd w:id="1970"/>
      <w:bookmarkEnd w:id="1971"/>
      <w:bookmarkEnd w:id="1972"/>
    </w:p>
    <w:p w14:paraId="758A1DBC" w14:textId="77777777" w:rsidR="009722D5" w:rsidRPr="00667F3B" w:rsidRDefault="009722D5" w:rsidP="009722D5">
      <w:pPr>
        <w:pStyle w:val="4"/>
      </w:pPr>
      <w:bookmarkStart w:id="1973" w:name="_Toc20486830"/>
      <w:bookmarkStart w:id="1974" w:name="_Toc29342122"/>
      <w:bookmarkStart w:id="1975" w:name="_Toc29343261"/>
      <w:bookmarkStart w:id="1976" w:name="_Toc36566512"/>
      <w:bookmarkStart w:id="1977" w:name="_Toc36809926"/>
      <w:bookmarkStart w:id="1978" w:name="_Toc36846290"/>
      <w:bookmarkStart w:id="1979" w:name="_Toc36938943"/>
      <w:bookmarkStart w:id="1980" w:name="_Toc37081923"/>
      <w:bookmarkStart w:id="1981" w:name="_Toc46480550"/>
      <w:bookmarkStart w:id="1982" w:name="_Toc46481784"/>
      <w:bookmarkStart w:id="1983" w:name="_Toc46483018"/>
      <w:bookmarkStart w:id="1984" w:name="_Toc156167700"/>
      <w:r w:rsidRPr="00667F3B">
        <w:t>5.3.10.0</w:t>
      </w:r>
      <w:r w:rsidRPr="00667F3B">
        <w:tab/>
        <w:t>General</w:t>
      </w:r>
      <w:bookmarkEnd w:id="1973"/>
      <w:bookmarkEnd w:id="1974"/>
      <w:bookmarkEnd w:id="1975"/>
      <w:bookmarkEnd w:id="1976"/>
      <w:bookmarkEnd w:id="1977"/>
      <w:bookmarkEnd w:id="1978"/>
      <w:bookmarkEnd w:id="1979"/>
      <w:bookmarkEnd w:id="1980"/>
      <w:bookmarkEnd w:id="1981"/>
      <w:bookmarkEnd w:id="1982"/>
      <w:bookmarkEnd w:id="1983"/>
      <w:bookmarkEnd w:id="1984"/>
    </w:p>
    <w:p w14:paraId="4EA3B905" w14:textId="77777777" w:rsidR="009722D5" w:rsidRPr="00667F3B" w:rsidRDefault="009722D5" w:rsidP="009722D5">
      <w:r w:rsidRPr="00667F3B">
        <w:t>The UE shall:</w:t>
      </w:r>
    </w:p>
    <w:p w14:paraId="79FDDB3D"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AddModList</w:t>
      </w:r>
      <w:r w:rsidRPr="00667F3B">
        <w:t>:</w:t>
      </w:r>
    </w:p>
    <w:p w14:paraId="1AD0BEFB" w14:textId="77777777" w:rsidR="009722D5" w:rsidRPr="00667F3B" w:rsidRDefault="009722D5" w:rsidP="009722D5">
      <w:pPr>
        <w:pStyle w:val="B2"/>
      </w:pPr>
      <w:r w:rsidRPr="00667F3B">
        <w:t>2&gt;</w:t>
      </w:r>
      <w:r w:rsidRPr="00667F3B">
        <w:tab/>
        <w:t>perform the SRB addition or reconfiguration as specified in 5.3.10.1;</w:t>
      </w:r>
    </w:p>
    <w:p w14:paraId="553B548F"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ReleaseList</w:t>
      </w:r>
      <w:r w:rsidRPr="00667F3B">
        <w:t>:</w:t>
      </w:r>
    </w:p>
    <w:p w14:paraId="6027E6B0" w14:textId="77777777" w:rsidR="009722D5" w:rsidRPr="00667F3B" w:rsidRDefault="009722D5" w:rsidP="009722D5">
      <w:pPr>
        <w:pStyle w:val="B2"/>
      </w:pPr>
      <w:r w:rsidRPr="00667F3B">
        <w:t>2&gt;</w:t>
      </w:r>
      <w:r w:rsidRPr="00667F3B">
        <w:tab/>
        <w:t>perform DRB release as specified in 5.3.10.2;</w:t>
      </w:r>
    </w:p>
    <w:p w14:paraId="75C9C7A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AddModList</w:t>
      </w:r>
      <w:r w:rsidRPr="00667F3B">
        <w:t>:</w:t>
      </w:r>
    </w:p>
    <w:p w14:paraId="58FC2F39" w14:textId="77777777" w:rsidR="009722D5" w:rsidRPr="00667F3B" w:rsidRDefault="009722D5" w:rsidP="009722D5">
      <w:pPr>
        <w:pStyle w:val="B2"/>
      </w:pPr>
      <w:r w:rsidRPr="00667F3B">
        <w:t>2&gt;</w:t>
      </w:r>
      <w:r w:rsidRPr="00667F3B">
        <w:tab/>
        <w:t>perform DRB addition or reconfiguration as specified in 5.3.10.3;</w:t>
      </w:r>
    </w:p>
    <w:p w14:paraId="5DAC7F56"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ac-MainConfig</w:t>
      </w:r>
      <w:r w:rsidRPr="00667F3B">
        <w:t>:</w:t>
      </w:r>
    </w:p>
    <w:p w14:paraId="3D9DFA15" w14:textId="77777777" w:rsidR="009722D5" w:rsidRPr="00667F3B" w:rsidRDefault="009722D5" w:rsidP="009722D5">
      <w:pPr>
        <w:pStyle w:val="B2"/>
      </w:pPr>
      <w:r w:rsidRPr="00667F3B">
        <w:t>2&gt;</w:t>
      </w:r>
      <w:r w:rsidRPr="00667F3B">
        <w:tab/>
        <w:t>perform MAC main reconfiguration as specified in 5.3.10.4;</w:t>
      </w:r>
    </w:p>
    <w:p w14:paraId="708FCA6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w:t>
      </w:r>
      <w:r w:rsidRPr="00667F3B">
        <w:rPr>
          <w:i/>
        </w:rPr>
        <w:t>sps-Config</w:t>
      </w:r>
      <w:r w:rsidRPr="00667F3B">
        <w:t>:</w:t>
      </w:r>
    </w:p>
    <w:p w14:paraId="5755866C" w14:textId="77777777" w:rsidR="009722D5" w:rsidRPr="00667F3B" w:rsidRDefault="009722D5" w:rsidP="009722D5">
      <w:pPr>
        <w:pStyle w:val="B2"/>
      </w:pPr>
      <w:r w:rsidRPr="00667F3B">
        <w:t>2&gt;</w:t>
      </w:r>
      <w:r w:rsidRPr="00667F3B">
        <w:tab/>
        <w:t>perform SPS reconfiguration according to 5.3.10.5;</w:t>
      </w:r>
    </w:p>
    <w:p w14:paraId="0712BA6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physicalConfigDedicated</w:t>
      </w:r>
      <w:r w:rsidRPr="00667F3B">
        <w:t>:</w:t>
      </w:r>
    </w:p>
    <w:p w14:paraId="74849FE2" w14:textId="77777777" w:rsidR="009722D5" w:rsidRPr="00667F3B" w:rsidRDefault="009722D5" w:rsidP="009722D5">
      <w:pPr>
        <w:pStyle w:val="B2"/>
      </w:pPr>
      <w:r w:rsidRPr="00667F3B">
        <w:t>2&gt;</w:t>
      </w:r>
      <w:r w:rsidRPr="00667F3B">
        <w:tab/>
        <w:t>reconfigure the physical channel configuration as specified in 5.3.10.6.</w:t>
      </w:r>
    </w:p>
    <w:p w14:paraId="1EF684F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iCs/>
        </w:rPr>
        <w:t>rlf-TimersAndConstants</w:t>
      </w:r>
      <w:r w:rsidR="003C27DA" w:rsidRPr="00667F3B">
        <w:rPr>
          <w:i/>
          <w:iCs/>
        </w:rPr>
        <w:t xml:space="preserve"> </w:t>
      </w:r>
      <w:r w:rsidR="003C27DA" w:rsidRPr="00667F3B">
        <w:t xml:space="preserve">or the </w:t>
      </w:r>
      <w:r w:rsidR="003C27DA" w:rsidRPr="00667F3B">
        <w:rPr>
          <w:i/>
          <w:iCs/>
        </w:rPr>
        <w:t>rlf-TimersAndConstantsMCG-Failure</w:t>
      </w:r>
      <w:r w:rsidRPr="00667F3B">
        <w:t>:</w:t>
      </w:r>
    </w:p>
    <w:p w14:paraId="72586FF7" w14:textId="77777777" w:rsidR="009722D5" w:rsidRPr="00667F3B" w:rsidRDefault="009722D5" w:rsidP="009722D5">
      <w:pPr>
        <w:pStyle w:val="B2"/>
      </w:pPr>
      <w:r w:rsidRPr="00667F3B">
        <w:t>2&gt;</w:t>
      </w:r>
      <w:r w:rsidRPr="00667F3B">
        <w:tab/>
        <w:t>reconfigure the values of timers and constants as specified in 5.3.10.7;</w:t>
      </w:r>
    </w:p>
    <w:p w14:paraId="45CC4E51"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easSubframePatternPCell</w:t>
      </w:r>
      <w:r w:rsidRPr="00667F3B">
        <w:t>:</w:t>
      </w:r>
    </w:p>
    <w:p w14:paraId="49E54F5E" w14:textId="77777777" w:rsidR="009722D5" w:rsidRPr="00667F3B" w:rsidRDefault="009722D5" w:rsidP="009722D5">
      <w:pPr>
        <w:pStyle w:val="B2"/>
      </w:pPr>
      <w:r w:rsidRPr="00667F3B">
        <w:t>2&gt;</w:t>
      </w:r>
      <w:r w:rsidRPr="00667F3B">
        <w:tab/>
        <w:t>reconfigure the time domain measurement resource restriction for the serving cell as specified in 5.3.10.8;</w:t>
      </w:r>
    </w:p>
    <w:p w14:paraId="7D22B019"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rFonts w:cs="Courier New"/>
          <w:i/>
          <w:szCs w:val="16"/>
        </w:rPr>
        <w:t>naics-Info</w:t>
      </w:r>
      <w:r w:rsidRPr="00667F3B">
        <w:t>:</w:t>
      </w:r>
    </w:p>
    <w:p w14:paraId="36CA9EF3" w14:textId="77777777" w:rsidR="009722D5" w:rsidRPr="00667F3B" w:rsidRDefault="009722D5" w:rsidP="009722D5">
      <w:pPr>
        <w:pStyle w:val="B2"/>
      </w:pPr>
      <w:r w:rsidRPr="00667F3B">
        <w:t>2&gt;</w:t>
      </w:r>
      <w:r w:rsidRPr="00667F3B">
        <w:tab/>
        <w:t>perform NAICS neighbour cell information reconfiguration for the PCell as specified in 5.3.10.13;</w:t>
      </w:r>
    </w:p>
    <w:p w14:paraId="1640B176"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PSCell</w:t>
      </w:r>
      <w:r w:rsidRPr="00667F3B">
        <w:t xml:space="preserve"> includes the </w:t>
      </w:r>
      <w:r w:rsidRPr="00667F3B">
        <w:rPr>
          <w:rFonts w:cs="Courier New"/>
          <w:i/>
          <w:szCs w:val="16"/>
        </w:rPr>
        <w:t>naics-Info</w:t>
      </w:r>
      <w:r w:rsidRPr="00667F3B">
        <w:t>:</w:t>
      </w:r>
    </w:p>
    <w:p w14:paraId="4AE4C5E5" w14:textId="77777777" w:rsidR="009722D5" w:rsidRPr="00667F3B" w:rsidRDefault="009722D5" w:rsidP="009722D5">
      <w:pPr>
        <w:pStyle w:val="B2"/>
      </w:pPr>
      <w:r w:rsidRPr="00667F3B">
        <w:t>2&gt;</w:t>
      </w:r>
      <w:r w:rsidRPr="00667F3B">
        <w:tab/>
        <w:t>perform NAICS neighbour cell information reconfiguration for the PSCell as specified in 5.3.10.13;</w:t>
      </w:r>
    </w:p>
    <w:p w14:paraId="4588CDB7"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SCell-r10</w:t>
      </w:r>
      <w:r w:rsidRPr="00667F3B">
        <w:t xml:space="preserve"> includes the </w:t>
      </w:r>
      <w:r w:rsidRPr="00667F3B">
        <w:rPr>
          <w:rFonts w:cs="Courier New"/>
          <w:i/>
          <w:szCs w:val="16"/>
        </w:rPr>
        <w:t>naics-Info</w:t>
      </w:r>
      <w:r w:rsidRPr="00667F3B">
        <w:t>:</w:t>
      </w:r>
    </w:p>
    <w:p w14:paraId="2C48B20F" w14:textId="77777777" w:rsidR="009722D5" w:rsidRPr="00667F3B" w:rsidRDefault="009722D5" w:rsidP="009722D5">
      <w:pPr>
        <w:pStyle w:val="B2"/>
      </w:pPr>
      <w:r w:rsidRPr="00667F3B">
        <w:t>2&gt;</w:t>
      </w:r>
      <w:r w:rsidRPr="00667F3B">
        <w:tab/>
        <w:t>perform NAICS neighbour cell information reconfiguration for the SCell as specified in 5.3.10.13;</w:t>
      </w:r>
    </w:p>
    <w:p w14:paraId="7BE3B559" w14:textId="77777777" w:rsidR="003A4DFC" w:rsidRPr="00667F3B" w:rsidRDefault="003A4DFC" w:rsidP="004A5246">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ReleaseList</w:t>
      </w:r>
      <w:r w:rsidRPr="00667F3B">
        <w:t>:</w:t>
      </w:r>
    </w:p>
    <w:p w14:paraId="69B1179B" w14:textId="77777777" w:rsidR="003A4DFC" w:rsidRPr="00667F3B" w:rsidRDefault="003A4DFC" w:rsidP="003A4DFC">
      <w:pPr>
        <w:pStyle w:val="B2"/>
      </w:pPr>
      <w:r w:rsidRPr="00667F3B">
        <w:t>2&gt;</w:t>
      </w:r>
      <w:r w:rsidRPr="00667F3B">
        <w:tab/>
        <w:t xml:space="preserve">perform SRB release as specified in </w:t>
      </w:r>
      <w:r w:rsidR="005E0DC5" w:rsidRPr="00667F3B">
        <w:t>5.3.10.17</w:t>
      </w:r>
      <w:r w:rsidR="00470038" w:rsidRPr="00667F3B">
        <w:t>;</w:t>
      </w:r>
    </w:p>
    <w:p w14:paraId="49E39450" w14:textId="77777777" w:rsidR="00470038" w:rsidRPr="00667F3B" w:rsidRDefault="00470038" w:rsidP="00470038">
      <w:pPr>
        <w:pStyle w:val="B1"/>
      </w:pPr>
      <w:r w:rsidRPr="00667F3B">
        <w:t>1&gt;</w:t>
      </w:r>
      <w:r w:rsidRPr="00667F3B">
        <w:tab/>
        <w:t>if</w:t>
      </w:r>
      <w:r w:rsidRPr="00667F3B">
        <w:rPr>
          <w:i/>
        </w:rPr>
        <w:t xml:space="preserve"> </w:t>
      </w:r>
      <w:r w:rsidRPr="00667F3B">
        <w:t xml:space="preserve">the received </w:t>
      </w:r>
      <w:r w:rsidR="001B02D2" w:rsidRPr="00667F3B">
        <w:rPr>
          <w:i/>
        </w:rPr>
        <w:t>r</w:t>
      </w:r>
      <w:r w:rsidRPr="00667F3B">
        <w:rPr>
          <w:i/>
        </w:rPr>
        <w:t>adioResourceConfigDedicated</w:t>
      </w:r>
      <w:r w:rsidRPr="00667F3B">
        <w:t xml:space="preserve"> includes the </w:t>
      </w:r>
      <w:r w:rsidRPr="00667F3B">
        <w:rPr>
          <w:rFonts w:cs="Courier New"/>
          <w:i/>
          <w:szCs w:val="16"/>
        </w:rPr>
        <w:t>schedulingRequestConfig</w:t>
      </w:r>
      <w:r w:rsidRPr="00667F3B">
        <w:t>:</w:t>
      </w:r>
    </w:p>
    <w:p w14:paraId="3ABD9655" w14:textId="77777777" w:rsidR="00470038" w:rsidRPr="00667F3B" w:rsidRDefault="00470038" w:rsidP="003A4DFC">
      <w:pPr>
        <w:pStyle w:val="B2"/>
      </w:pPr>
      <w:r w:rsidRPr="00667F3B">
        <w:t>2&gt;</w:t>
      </w:r>
      <w:r w:rsidRPr="00667F3B">
        <w:tab/>
        <w:t>perform scheduling request reconfiguration for the</w:t>
      </w:r>
      <w:r w:rsidR="008D12E8" w:rsidRPr="00667F3B">
        <w:t xml:space="preserve"> SCell as specified in 5.3.10.18</w:t>
      </w:r>
      <w:r w:rsidR="00B5376B" w:rsidRPr="00667F3B">
        <w:t>;</w:t>
      </w:r>
    </w:p>
    <w:p w14:paraId="163D097B" w14:textId="77777777" w:rsidR="00603E23" w:rsidRPr="00667F3B" w:rsidRDefault="00603E23" w:rsidP="00603E23">
      <w:pPr>
        <w:pStyle w:val="B1"/>
      </w:pPr>
      <w:bookmarkStart w:id="1985" w:name="_Toc20486831"/>
      <w:bookmarkStart w:id="1986" w:name="_Toc29342123"/>
      <w:bookmarkStart w:id="1987" w:name="_Toc29343262"/>
      <w:bookmarkStart w:id="1988" w:name="_Toc36566513"/>
      <w:bookmarkStart w:id="1989" w:name="_Toc36809927"/>
      <w:bookmarkStart w:id="1990" w:name="_Toc36846291"/>
      <w:bookmarkStart w:id="1991" w:name="_Toc36938944"/>
      <w:bookmarkStart w:id="1992" w:name="_Toc37081924"/>
      <w:r w:rsidRPr="00667F3B">
        <w:t>1&gt;</w:t>
      </w:r>
      <w:r w:rsidRPr="00667F3B">
        <w:tab/>
        <w:t>if the UE has initiated transmission using PUR in accordance with conditions in 5.3.3.1c:</w:t>
      </w:r>
    </w:p>
    <w:p w14:paraId="3EA17BEA" w14:textId="77777777" w:rsidR="00603E23" w:rsidRPr="00667F3B" w:rsidRDefault="00603E23" w:rsidP="00603E23">
      <w:pPr>
        <w:pStyle w:val="B2"/>
      </w:pPr>
      <w:r w:rsidRPr="00667F3B">
        <w:t>2&gt;</w:t>
      </w:r>
      <w:r w:rsidRPr="00667F3B">
        <w:tab/>
        <w:t xml:space="preserve">if the received </w:t>
      </w:r>
      <w:r w:rsidRPr="00667F3B">
        <w:rPr>
          <w:i/>
        </w:rPr>
        <w:t>radioResourceConfigDedicated</w:t>
      </w:r>
      <w:r w:rsidRPr="00667F3B">
        <w:t xml:space="preserve"> includes </w:t>
      </w:r>
      <w:r w:rsidRPr="00667F3B">
        <w:rPr>
          <w:i/>
        </w:rPr>
        <w:t>newUE-Identity</w:t>
      </w:r>
      <w:r w:rsidRPr="00667F3B">
        <w:t>:</w:t>
      </w:r>
    </w:p>
    <w:p w14:paraId="541B9DBE" w14:textId="77777777" w:rsidR="00603E23" w:rsidRPr="00667F3B" w:rsidRDefault="00603E23" w:rsidP="00603E23">
      <w:pPr>
        <w:pStyle w:val="B3"/>
      </w:pPr>
      <w:r w:rsidRPr="00667F3B">
        <w:t>3&gt;</w:t>
      </w:r>
      <w:r w:rsidRPr="00667F3B">
        <w:tab/>
        <w:t xml:space="preserve">apply the value of the </w:t>
      </w:r>
      <w:r w:rsidRPr="00667F3B">
        <w:rPr>
          <w:i/>
        </w:rPr>
        <w:t>newUE-Identity</w:t>
      </w:r>
      <w:r w:rsidRPr="00667F3B">
        <w:t xml:space="preserve"> as the C-RNTI;</w:t>
      </w:r>
    </w:p>
    <w:p w14:paraId="427F64C7" w14:textId="77777777" w:rsidR="00603E23" w:rsidRPr="00667F3B" w:rsidRDefault="00603E23" w:rsidP="00603E23">
      <w:pPr>
        <w:pStyle w:val="B2"/>
      </w:pPr>
      <w:r w:rsidRPr="00667F3B">
        <w:lastRenderedPageBreak/>
        <w:t>2&gt;</w:t>
      </w:r>
      <w:r w:rsidRPr="00667F3B">
        <w:tab/>
        <w:t>else:</w:t>
      </w:r>
    </w:p>
    <w:p w14:paraId="2C4A0F92" w14:textId="77777777" w:rsidR="00603E23" w:rsidRPr="00667F3B" w:rsidRDefault="00603E23" w:rsidP="00603E23">
      <w:pPr>
        <w:pStyle w:val="B3"/>
        <w:rPr>
          <w:i/>
        </w:rPr>
      </w:pPr>
      <w:r w:rsidRPr="00667F3B">
        <w:t>3&gt;</w:t>
      </w:r>
      <w:r w:rsidRPr="00667F3B">
        <w:tab/>
        <w:t xml:space="preserve">apply the value of the </w:t>
      </w:r>
      <w:r w:rsidRPr="00667F3B">
        <w:rPr>
          <w:i/>
        </w:rPr>
        <w:t>pur-RNTI</w:t>
      </w:r>
      <w:r w:rsidRPr="00667F3B">
        <w:t xml:space="preserve"> as the C-RNTI.</w:t>
      </w:r>
    </w:p>
    <w:p w14:paraId="30440F62" w14:textId="77777777" w:rsidR="009722D5" w:rsidRPr="00667F3B" w:rsidRDefault="009722D5" w:rsidP="009722D5">
      <w:pPr>
        <w:pStyle w:val="4"/>
      </w:pPr>
      <w:bookmarkStart w:id="1993" w:name="_Toc46480551"/>
      <w:bookmarkStart w:id="1994" w:name="_Toc46481785"/>
      <w:bookmarkStart w:id="1995" w:name="_Toc46483019"/>
      <w:bookmarkStart w:id="1996" w:name="_Toc156167701"/>
      <w:r w:rsidRPr="00667F3B">
        <w:t>5.3.10.1</w:t>
      </w:r>
      <w:r w:rsidRPr="00667F3B">
        <w:tab/>
        <w:t>SRB addition/ modification</w:t>
      </w:r>
      <w:bookmarkEnd w:id="1985"/>
      <w:bookmarkEnd w:id="1986"/>
      <w:bookmarkEnd w:id="1987"/>
      <w:bookmarkEnd w:id="1988"/>
      <w:bookmarkEnd w:id="1989"/>
      <w:bookmarkEnd w:id="1990"/>
      <w:bookmarkEnd w:id="1991"/>
      <w:bookmarkEnd w:id="1992"/>
      <w:bookmarkEnd w:id="1993"/>
      <w:bookmarkEnd w:id="1994"/>
      <w:bookmarkEnd w:id="1995"/>
      <w:bookmarkEnd w:id="1996"/>
    </w:p>
    <w:p w14:paraId="3E0EF70C" w14:textId="77777777" w:rsidR="009722D5" w:rsidRPr="00667F3B" w:rsidRDefault="009722D5" w:rsidP="009722D5">
      <w:r w:rsidRPr="00667F3B">
        <w:t>The UE shall:</w:t>
      </w:r>
    </w:p>
    <w:p w14:paraId="5F285608" w14:textId="77777777" w:rsidR="009722D5" w:rsidRPr="00667F3B" w:rsidRDefault="009722D5" w:rsidP="009722D5">
      <w:pPr>
        <w:pStyle w:val="B1"/>
      </w:pPr>
      <w:r w:rsidRPr="00667F3B">
        <w:t>1&gt;</w:t>
      </w:r>
      <w:r w:rsidRPr="00667F3B">
        <w:tab/>
        <w:t>if the UE is a NB-IoT UE and SRB1 is not established; or</w:t>
      </w:r>
    </w:p>
    <w:p w14:paraId="29796678" w14:textId="77777777" w:rsidR="009722D5" w:rsidRPr="00667F3B" w:rsidRDefault="009722D5" w:rsidP="009722D5">
      <w:pPr>
        <w:pStyle w:val="B1"/>
        <w:rPr>
          <w:lang w:eastAsia="zh-TW"/>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not part of the current UE configuration (SRB establishment):</w:t>
      </w:r>
    </w:p>
    <w:p w14:paraId="315CE336" w14:textId="77777777" w:rsidR="009722D5" w:rsidRPr="00667F3B" w:rsidRDefault="009722D5" w:rsidP="009722D5">
      <w:pPr>
        <w:pStyle w:val="B2"/>
      </w:pPr>
      <w:r w:rsidRPr="00667F3B">
        <w:t>2&gt;</w:t>
      </w:r>
      <w:r w:rsidRPr="00667F3B">
        <w:tab/>
        <w:t>if the UE is not a NB-IoT UE that only supports the Control Plane CIoT EPS optimisation</w:t>
      </w:r>
      <w:r w:rsidR="004F37CA" w:rsidRPr="00667F3B">
        <w:t xml:space="preserve"> or the Control Plane CIoT 5GS optimisation</w:t>
      </w:r>
      <w:r w:rsidRPr="00667F3B">
        <w:t>:</w:t>
      </w:r>
    </w:p>
    <w:p w14:paraId="53854B62" w14:textId="77777777" w:rsidR="009722D5" w:rsidRPr="00667F3B" w:rsidRDefault="009722D5" w:rsidP="009722D5">
      <w:pPr>
        <w:pStyle w:val="B3"/>
      </w:pPr>
      <w:r w:rsidRPr="00667F3B">
        <w:t>3&gt;</w:t>
      </w:r>
      <w:r w:rsidRPr="00667F3B">
        <w:tab/>
        <w:t>apply the specified configuration defined in 9.1.2 for the corresponding SRB;</w:t>
      </w:r>
    </w:p>
    <w:p w14:paraId="3BA9D45B"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RLC entity in accordance with the received </w:t>
      </w:r>
      <w:r w:rsidRPr="00667F3B">
        <w:rPr>
          <w:i/>
        </w:rPr>
        <w:t>rlc-Config</w:t>
      </w:r>
      <w:r w:rsidRPr="00667F3B">
        <w:t>;</w:t>
      </w:r>
    </w:p>
    <w:p w14:paraId="7D447428"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r w:rsidR="005243F6" w:rsidRPr="00667F3B">
        <w:t>;</w:t>
      </w:r>
    </w:p>
    <w:p w14:paraId="46291F36" w14:textId="77777777" w:rsidR="00BF2D3B" w:rsidRPr="00667F3B" w:rsidRDefault="009722D5" w:rsidP="009722D5">
      <w:pPr>
        <w:pStyle w:val="B3"/>
      </w:pPr>
      <w:r w:rsidRPr="00667F3B">
        <w:t>3&gt;</w:t>
      </w:r>
      <w:r w:rsidRPr="00667F3B">
        <w:tab/>
      </w:r>
      <w:r w:rsidR="00BF2D3B" w:rsidRPr="00667F3B">
        <w:t xml:space="preserve">if </w:t>
      </w:r>
      <w:r w:rsidR="007F58F1" w:rsidRPr="00667F3B">
        <w:t xml:space="preserve">the same </w:t>
      </w:r>
      <w:r w:rsidR="007F58F1" w:rsidRPr="00667F3B">
        <w:rPr>
          <w:i/>
        </w:rPr>
        <w:t>srb-Identity</w:t>
      </w:r>
      <w:r w:rsidR="007F58F1" w:rsidRPr="00667F3B">
        <w:t xml:space="preserve"> is included in </w:t>
      </w:r>
      <w:r w:rsidR="00BF2D3B" w:rsidRPr="00667F3B">
        <w:t xml:space="preserve">NR </w:t>
      </w:r>
      <w:r w:rsidR="007F58F1" w:rsidRPr="00667F3B">
        <w:rPr>
          <w:i/>
        </w:rPr>
        <w:t>srb-ToAddModList</w:t>
      </w:r>
      <w:r w:rsidR="00BF2D3B" w:rsidRPr="00667F3B">
        <w:t>:</w:t>
      </w:r>
    </w:p>
    <w:p w14:paraId="329F3E0C" w14:textId="77777777" w:rsidR="00BF2D3B" w:rsidRPr="00667F3B" w:rsidRDefault="00BF2D3B" w:rsidP="00BF2D3B">
      <w:pPr>
        <w:pStyle w:val="B4"/>
      </w:pPr>
      <w:r w:rsidRPr="00667F3B">
        <w:t>4&gt;</w:t>
      </w:r>
      <w:r w:rsidRPr="00667F3B">
        <w:tab/>
        <w:t xml:space="preserve">after processing </w:t>
      </w:r>
      <w:r w:rsidRPr="00667F3B">
        <w:rPr>
          <w:i/>
        </w:rPr>
        <w:t>nr-RadioBearerConfig1</w:t>
      </w:r>
      <w:r w:rsidRPr="00667F3B">
        <w:t xml:space="preserve"> and </w:t>
      </w:r>
      <w:r w:rsidRPr="00667F3B">
        <w:rPr>
          <w:i/>
        </w:rPr>
        <w:t>nr-RadioBearerConfig2</w:t>
      </w:r>
      <w:r w:rsidRPr="00667F3B">
        <w:t xml:space="preserve"> if present in the </w:t>
      </w:r>
      <w:r w:rsidRPr="00667F3B">
        <w:rPr>
          <w:i/>
        </w:rPr>
        <w:t>RRCConnectionReconfiguration</w:t>
      </w:r>
      <w:r w:rsidRPr="00667F3B">
        <w:t xml:space="preserve"> message which triggered the execution of the SRB addition/modification procedure, associate MCG RLC </w:t>
      </w:r>
      <w:r w:rsidR="00B722F4" w:rsidRPr="00667F3B">
        <w:t>bearer</w:t>
      </w:r>
      <w:r w:rsidRPr="00667F3B">
        <w:t xml:space="preserve"> with the </w:t>
      </w:r>
      <w:r w:rsidR="00793734" w:rsidRPr="00667F3B">
        <w:t xml:space="preserve">NR </w:t>
      </w:r>
      <w:r w:rsidRPr="00667F3B">
        <w:t xml:space="preserve">PDCP entity associated with the same value of </w:t>
      </w:r>
      <w:r w:rsidRPr="00667F3B">
        <w:rPr>
          <w:i/>
        </w:rPr>
        <w:t>srb-Identity</w:t>
      </w:r>
      <w:r w:rsidRPr="00667F3B">
        <w:t xml:space="preserve"> in the current UE configuraton as specified in TS 38.331 [82];</w:t>
      </w:r>
    </w:p>
    <w:p w14:paraId="221C2DA0" w14:textId="77777777" w:rsidR="00BF2D3B" w:rsidRPr="00667F3B" w:rsidRDefault="00BF2D3B" w:rsidP="00BF2D3B">
      <w:pPr>
        <w:pStyle w:val="B3"/>
      </w:pPr>
      <w:r w:rsidRPr="00667F3B">
        <w:t>3&gt;</w:t>
      </w:r>
      <w:r w:rsidRPr="00667F3B">
        <w:tab/>
        <w:t>else:</w:t>
      </w:r>
    </w:p>
    <w:p w14:paraId="2E0F0FBE" w14:textId="77777777" w:rsidR="009722D5" w:rsidRPr="00667F3B" w:rsidRDefault="00BF2D3B" w:rsidP="00333DD3">
      <w:pPr>
        <w:pStyle w:val="B4"/>
      </w:pPr>
      <w:r w:rsidRPr="00667F3B">
        <w:t>4&gt;</w:t>
      </w:r>
      <w:r w:rsidRPr="00667F3B">
        <w:tab/>
      </w:r>
      <w:r w:rsidR="009722D5" w:rsidRPr="00667F3B">
        <w:rPr>
          <w:lang w:eastAsia="zh-CN"/>
        </w:rPr>
        <w:t>e</w:t>
      </w:r>
      <w:r w:rsidR="009722D5" w:rsidRPr="00667F3B">
        <w:t xml:space="preserve">stablish a PDCP entity and configure it with the current </w:t>
      </w:r>
      <w:r w:rsidR="009722D5" w:rsidRPr="00667F3B">
        <w:rPr>
          <w:lang w:eastAsia="ko-KR"/>
        </w:rPr>
        <w:t>(MCG) security configuration, if applicable</w:t>
      </w:r>
      <w:r w:rsidR="009722D5" w:rsidRPr="00667F3B">
        <w:t>;</w:t>
      </w:r>
    </w:p>
    <w:p w14:paraId="12DBC3D8"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13F4E474"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34ECE559"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7F274B70" w14:textId="77777777" w:rsidR="009722D5" w:rsidRPr="00667F3B" w:rsidRDefault="009722D5" w:rsidP="009722D5">
      <w:pPr>
        <w:pStyle w:val="B2"/>
      </w:pPr>
      <w:r w:rsidRPr="00667F3B">
        <w:t>2&gt;</w:t>
      </w:r>
      <w:r w:rsidRPr="00667F3B">
        <w:tab/>
        <w:t>if the UE is a NB-IoT UE:</w:t>
      </w:r>
    </w:p>
    <w:p w14:paraId="21860C2A" w14:textId="77777777" w:rsidR="009722D5" w:rsidRPr="00667F3B" w:rsidRDefault="009722D5" w:rsidP="009722D5">
      <w:pPr>
        <w:pStyle w:val="B3"/>
      </w:pPr>
      <w:r w:rsidRPr="00667F3B">
        <w:t>3&gt;</w:t>
      </w:r>
      <w:r w:rsidRPr="00667F3B">
        <w:tab/>
        <w:t>apply the specified configuration defined in 9.1.2 for SRB1bis;</w:t>
      </w:r>
    </w:p>
    <w:p w14:paraId="2E8D6021" w14:textId="77777777" w:rsidR="009722D5" w:rsidRPr="00667F3B" w:rsidRDefault="009722D5" w:rsidP="009722D5">
      <w:pPr>
        <w:pStyle w:val="B3"/>
      </w:pPr>
      <w:r w:rsidRPr="00667F3B">
        <w:t>3&gt;</w:t>
      </w:r>
      <w:r w:rsidRPr="00667F3B">
        <w:tab/>
        <w:t xml:space="preserve">establish an </w:t>
      </w:r>
      <w:r w:rsidRPr="00667F3B">
        <w:rPr>
          <w:lang w:eastAsia="ko-KR"/>
        </w:rPr>
        <w:t xml:space="preserve">(MCG) </w:t>
      </w:r>
      <w:r w:rsidRPr="00667F3B">
        <w:t xml:space="preserve">RLC entity in accordance with the received </w:t>
      </w:r>
      <w:r w:rsidRPr="00667F3B">
        <w:rPr>
          <w:i/>
        </w:rPr>
        <w:t>rlc-Config</w:t>
      </w:r>
      <w:r w:rsidRPr="00667F3B">
        <w:t>;</w:t>
      </w:r>
    </w:p>
    <w:p w14:paraId="00ADA6A9" w14:textId="77777777" w:rsidR="009722D5" w:rsidRPr="00667F3B" w:rsidRDefault="009722D5" w:rsidP="009722D5">
      <w:pPr>
        <w:pStyle w:val="B3"/>
      </w:pPr>
      <w:r w:rsidRPr="00667F3B">
        <w:t>3&gt;</w:t>
      </w:r>
      <w:r w:rsidRPr="00667F3B">
        <w:tab/>
        <w:t xml:space="preserve">establish a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1a;</w:t>
      </w:r>
    </w:p>
    <w:p w14:paraId="20DF5E9D" w14:textId="77777777" w:rsidR="009722D5" w:rsidRPr="00667F3B" w:rsidRDefault="009722D5" w:rsidP="009722D5">
      <w:pPr>
        <w:pStyle w:val="B1"/>
      </w:pPr>
      <w:r w:rsidRPr="00667F3B">
        <w:t>1&gt;</w:t>
      </w:r>
      <w:r w:rsidRPr="00667F3B">
        <w:tab/>
        <w:t>if the UE is a NB-IoT UE and SRB1 is established; or</w:t>
      </w:r>
    </w:p>
    <w:p w14:paraId="343D6FE0"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part of the current UE configuration (SRB reconfiguration):</w:t>
      </w:r>
    </w:p>
    <w:p w14:paraId="33F9A441" w14:textId="77777777" w:rsidR="00F24BC1" w:rsidRPr="00667F3B" w:rsidRDefault="00F24BC1" w:rsidP="00F24BC1">
      <w:pPr>
        <w:pStyle w:val="B2"/>
      </w:pPr>
      <w:r w:rsidRPr="00667F3B">
        <w:t>2&gt;</w:t>
      </w:r>
      <w:r w:rsidRPr="00667F3B">
        <w:tab/>
        <w:t xml:space="preserve">if </w:t>
      </w:r>
      <w:r w:rsidR="00CE2690" w:rsidRPr="00667F3B">
        <w:rPr>
          <w:i/>
        </w:rPr>
        <w:t>pdcp-verChange</w:t>
      </w:r>
      <w:r w:rsidR="00CE2690" w:rsidRPr="00667F3B">
        <w:t xml:space="preserve"> is included</w:t>
      </w:r>
      <w:r w:rsidRPr="00667F3B">
        <w:t xml:space="preserve"> (i.e, NR PDCP to E-UTRA PDCP change)</w:t>
      </w:r>
      <w:r w:rsidR="00CE2690" w:rsidRPr="00667F3B">
        <w:t>:</w:t>
      </w:r>
    </w:p>
    <w:p w14:paraId="0B1F1278" w14:textId="77777777" w:rsidR="00F24BC1" w:rsidRPr="00667F3B" w:rsidRDefault="00F24BC1" w:rsidP="00F24BC1">
      <w:pPr>
        <w:pStyle w:val="B3"/>
      </w:pPr>
      <w:r w:rsidRPr="00667F3B">
        <w:t>3&gt;</w:t>
      </w:r>
      <w:r w:rsidRPr="00667F3B">
        <w:tab/>
        <w:t xml:space="preserve">establish </w:t>
      </w:r>
      <w:r w:rsidR="00972BE5" w:rsidRPr="00667F3B">
        <w:t xml:space="preserve">an (E-UTRA) PDCP entity and configure </w:t>
      </w:r>
      <w:r w:rsidRPr="00667F3B">
        <w:t>it with the current (MCG) security configuration;</w:t>
      </w:r>
    </w:p>
    <w:p w14:paraId="42142DF1" w14:textId="77777777" w:rsidR="00DF4A9A" w:rsidRPr="00667F3B" w:rsidRDefault="00DF4A9A" w:rsidP="00DF4A9A">
      <w:pPr>
        <w:pStyle w:val="NO"/>
      </w:pPr>
      <w:r w:rsidRPr="00667F3B">
        <w:t>NOTE</w:t>
      </w:r>
      <w:r w:rsidR="00AA4F15" w:rsidRPr="00667F3B">
        <w:t xml:space="preserve"> 1</w:t>
      </w:r>
      <w:r w:rsidRPr="00667F3B">
        <w:t>:</w:t>
      </w:r>
      <w:r w:rsidRPr="00667F3B">
        <w:tab/>
        <w:t>The UE applies the LTE ciphering and integrity protection algorithms that are equivalent to the previously configured NR security algorithms.</w:t>
      </w:r>
    </w:p>
    <w:p w14:paraId="1B335C6B" w14:textId="77777777" w:rsidR="00CE2690" w:rsidRPr="00667F3B" w:rsidRDefault="00CE2690" w:rsidP="00CE2690">
      <w:pPr>
        <w:pStyle w:val="B3"/>
      </w:pPr>
      <w:r w:rsidRPr="00667F3B">
        <w:t>3</w:t>
      </w:r>
      <w:r w:rsidR="003810FC" w:rsidRPr="00667F3B">
        <w:t>&gt;</w:t>
      </w:r>
      <w:r w:rsidR="003810FC" w:rsidRPr="00667F3B">
        <w:tab/>
      </w:r>
      <w:r w:rsidRPr="00667F3B">
        <w:t xml:space="preserve">associate the </w:t>
      </w:r>
      <w:r w:rsidR="0089021F" w:rsidRPr="00667F3B">
        <w:t xml:space="preserve">primary </w:t>
      </w:r>
      <w:r w:rsidRPr="00667F3B">
        <w:t>RLC bearer of this SRB with the established PDCP entity;</w:t>
      </w:r>
    </w:p>
    <w:p w14:paraId="1C6D3935" w14:textId="77777777" w:rsidR="00CE2690" w:rsidRPr="00667F3B" w:rsidRDefault="00CE2690" w:rsidP="00CE2690">
      <w:pPr>
        <w:pStyle w:val="B3"/>
      </w:pPr>
      <w:r w:rsidRPr="00667F3B">
        <w:t>3&gt;</w:t>
      </w:r>
      <w:r w:rsidRPr="00667F3B">
        <w:tab/>
        <w:t>release the NR PDCP entity of this SRB;</w:t>
      </w:r>
    </w:p>
    <w:p w14:paraId="253872E8" w14:textId="77777777" w:rsidR="009722D5" w:rsidRPr="00667F3B" w:rsidRDefault="009722D5" w:rsidP="00F24BC1">
      <w:pPr>
        <w:pStyle w:val="B2"/>
      </w:pPr>
      <w:r w:rsidRPr="00667F3B">
        <w:lastRenderedPageBreak/>
        <w:t>2&gt;</w:t>
      </w:r>
      <w:r w:rsidRPr="00667F3B">
        <w:tab/>
        <w:t xml:space="preserve">reconfigure the </w:t>
      </w:r>
      <w:r w:rsidR="0089021F" w:rsidRPr="00667F3B">
        <w:t xml:space="preserve">primary </w:t>
      </w:r>
      <w:r w:rsidRPr="00667F3B">
        <w:t xml:space="preserve">RLC entity in accordance with the received </w:t>
      </w:r>
      <w:r w:rsidRPr="00667F3B">
        <w:rPr>
          <w:i/>
        </w:rPr>
        <w:t>rlc-Config</w:t>
      </w:r>
      <w:r w:rsidRPr="00667F3B">
        <w:t>;</w:t>
      </w:r>
    </w:p>
    <w:p w14:paraId="019D0128" w14:textId="77777777" w:rsidR="009722D5" w:rsidRPr="00667F3B" w:rsidRDefault="009722D5" w:rsidP="009722D5">
      <w:pPr>
        <w:pStyle w:val="B2"/>
      </w:pPr>
      <w:r w:rsidRPr="00667F3B">
        <w:t>2&gt;</w:t>
      </w:r>
      <w:r w:rsidRPr="00667F3B">
        <w:tab/>
        <w:t xml:space="preserve">reconfigure the </w:t>
      </w:r>
      <w:r w:rsidR="0089021F" w:rsidRPr="00667F3B">
        <w:t xml:space="preserve">primary </w:t>
      </w:r>
      <w:r w:rsidRPr="00667F3B">
        <w:t xml:space="preserve">DCCH logical channel in accordance with the received </w:t>
      </w:r>
      <w:r w:rsidRPr="00667F3B">
        <w:rPr>
          <w:i/>
        </w:rPr>
        <w:t>logicalChannelConfig</w:t>
      </w:r>
      <w:r w:rsidRPr="00667F3B">
        <w:t>;</w:t>
      </w:r>
    </w:p>
    <w:p w14:paraId="7F420AF5"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23AB5863" w14:textId="77777777" w:rsidR="0089021F" w:rsidRPr="00667F3B" w:rsidRDefault="0089021F" w:rsidP="0089021F">
      <w:pPr>
        <w:pStyle w:val="B3"/>
      </w:pPr>
      <w:r w:rsidRPr="00667F3B">
        <w:t>3&gt;</w:t>
      </w:r>
      <w:r w:rsidRPr="00667F3B">
        <w:tab/>
        <w:t>release the secondary MCG RLC entity or entities as well as the associated D</w:t>
      </w:r>
      <w:r w:rsidR="000D6815" w:rsidRPr="00667F3B">
        <w:t>C</w:t>
      </w:r>
      <w:r w:rsidRPr="00667F3B">
        <w:t>CH logical channel;</w:t>
      </w:r>
    </w:p>
    <w:p w14:paraId="7F6A84E2"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3478D7C6" w14:textId="77777777" w:rsidR="0089021F" w:rsidRPr="00667F3B" w:rsidRDefault="0089021F" w:rsidP="0089021F">
      <w:pPr>
        <w:pStyle w:val="B3"/>
      </w:pPr>
      <w:r w:rsidRPr="00667F3B">
        <w:t>3&gt;</w:t>
      </w:r>
      <w:r w:rsidRPr="00667F3B">
        <w:tab/>
        <w:t>if the current SRB configuration does not include a secondary RLC bearer:</w:t>
      </w:r>
    </w:p>
    <w:p w14:paraId="1AFAA292"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1C3B7423"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2FE325ED" w14:textId="77777777" w:rsidR="0089021F" w:rsidRPr="00667F3B" w:rsidRDefault="0089021F" w:rsidP="0089021F">
      <w:pPr>
        <w:pStyle w:val="B3"/>
      </w:pPr>
      <w:r w:rsidRPr="00667F3B">
        <w:t>3&gt;</w:t>
      </w:r>
      <w:r w:rsidRPr="00667F3B">
        <w:tab/>
        <w:t>else:</w:t>
      </w:r>
    </w:p>
    <w:p w14:paraId="3832CC51" w14:textId="77777777" w:rsidR="0089021F" w:rsidRPr="00667F3B" w:rsidRDefault="0089021F" w:rsidP="0089021F">
      <w:pPr>
        <w:pStyle w:val="B4"/>
      </w:pPr>
      <w:r w:rsidRPr="00667F3B">
        <w:t>4&gt;</w:t>
      </w:r>
      <w:r w:rsidRPr="00667F3B">
        <w:tab/>
        <w:t xml:space="preserve">reconfigure the secondary MCG RLC entity or entities and the associated DCCH logical channel in accordance with the received </w:t>
      </w:r>
      <w:r w:rsidRPr="00667F3B">
        <w:rPr>
          <w:i/>
        </w:rPr>
        <w:t>rlc-BearerConfigSecondary</w:t>
      </w:r>
      <w:r w:rsidRPr="00667F3B">
        <w:t>;</w:t>
      </w:r>
    </w:p>
    <w:p w14:paraId="0FD50364" w14:textId="77777777" w:rsidR="00AA4F15" w:rsidRPr="00667F3B" w:rsidRDefault="00AA4F15" w:rsidP="00AA4F15">
      <w:pPr>
        <w:pStyle w:val="NO"/>
      </w:pPr>
      <w:bookmarkStart w:id="1997" w:name="_Toc20486832"/>
      <w:bookmarkStart w:id="1998" w:name="_Toc29342124"/>
      <w:bookmarkStart w:id="1999" w:name="_Toc29343263"/>
      <w:bookmarkStart w:id="2000" w:name="_Toc36566514"/>
      <w:r w:rsidRPr="00667F3B">
        <w:t>NOTE 2:</w:t>
      </w:r>
      <w:r w:rsidRPr="00667F3B">
        <w:tab/>
        <w:t xml:space="preserve">In case of SRB reconfiguration at a DAPS HO, the reconfiguration is applied to the entities/resources for the target </w:t>
      </w:r>
      <w:r w:rsidR="00191D75" w:rsidRPr="00667F3B">
        <w:t>MCG</w:t>
      </w:r>
      <w:r w:rsidRPr="00667F3B">
        <w:t>.</w:t>
      </w:r>
    </w:p>
    <w:p w14:paraId="79EFBD23" w14:textId="77777777" w:rsidR="0089021F" w:rsidRPr="00667F3B" w:rsidRDefault="0089021F" w:rsidP="0089021F">
      <w:pPr>
        <w:pStyle w:val="4"/>
      </w:pPr>
      <w:bookmarkStart w:id="2001" w:name="_Toc36809928"/>
      <w:bookmarkStart w:id="2002" w:name="_Toc36846292"/>
      <w:bookmarkStart w:id="2003" w:name="_Toc36938945"/>
      <w:bookmarkStart w:id="2004" w:name="_Toc37081925"/>
      <w:bookmarkStart w:id="2005" w:name="_Toc46480552"/>
      <w:bookmarkStart w:id="2006" w:name="_Toc46481786"/>
      <w:bookmarkStart w:id="2007" w:name="_Toc46483020"/>
      <w:bookmarkStart w:id="2008" w:name="_Toc156167702"/>
      <w:r w:rsidRPr="00667F3B">
        <w:t>5.3.10.1a</w:t>
      </w:r>
      <w:r w:rsidRPr="00667F3B">
        <w:tab/>
        <w:t>SCG RLC bearer addition or reconfiguration for SRBs</w:t>
      </w:r>
      <w:bookmarkEnd w:id="1997"/>
      <w:bookmarkEnd w:id="1998"/>
      <w:bookmarkEnd w:id="1999"/>
      <w:bookmarkEnd w:id="2000"/>
      <w:bookmarkEnd w:id="2001"/>
      <w:bookmarkEnd w:id="2002"/>
      <w:bookmarkEnd w:id="2003"/>
      <w:bookmarkEnd w:id="2004"/>
      <w:bookmarkEnd w:id="2005"/>
      <w:bookmarkEnd w:id="2006"/>
      <w:bookmarkEnd w:id="2007"/>
      <w:bookmarkEnd w:id="2008"/>
    </w:p>
    <w:p w14:paraId="7D37CF30" w14:textId="77777777" w:rsidR="0089021F" w:rsidRPr="00667F3B" w:rsidRDefault="0089021F" w:rsidP="0089021F">
      <w:r w:rsidRPr="00667F3B">
        <w:t>The UE shall:</w:t>
      </w:r>
    </w:p>
    <w:p w14:paraId="61145ECB" w14:textId="77777777" w:rsidR="0089021F" w:rsidRPr="00667F3B" w:rsidRDefault="0089021F" w:rsidP="0089021F">
      <w:pPr>
        <w:pStyle w:val="B1"/>
        <w:rPr>
          <w:lang w:eastAsia="en-US"/>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not part of the current UE E-UTRA SCG configuration (i.e. SCG RLC bearer establishment):</w:t>
      </w:r>
    </w:p>
    <w:p w14:paraId="65858369" w14:textId="77777777" w:rsidR="0089021F" w:rsidRPr="00667F3B" w:rsidRDefault="0089021F" w:rsidP="0089021F">
      <w:pPr>
        <w:pStyle w:val="B2"/>
      </w:pPr>
      <w:r w:rsidRPr="00667F3B">
        <w:t>2&gt;</w:t>
      </w:r>
      <w:r w:rsidRPr="00667F3B">
        <w:tab/>
        <w:t>apply the specified configuration defined in 9.1.2 for the corresponding SRB;</w:t>
      </w:r>
    </w:p>
    <w:p w14:paraId="4E0F420A" w14:textId="77777777" w:rsidR="0089021F" w:rsidRPr="00667F3B" w:rsidRDefault="0089021F" w:rsidP="0089021F">
      <w:pPr>
        <w:pStyle w:val="B2"/>
      </w:pPr>
      <w:r w:rsidRPr="00667F3B">
        <w:t>2&gt;</w:t>
      </w:r>
      <w:r w:rsidRPr="00667F3B">
        <w:tab/>
        <w:t xml:space="preserve">establish an </w:t>
      </w:r>
      <w:r w:rsidRPr="00667F3B">
        <w:rPr>
          <w:lang w:eastAsia="ko-KR"/>
        </w:rPr>
        <w:t xml:space="preserve">(SCG) </w:t>
      </w:r>
      <w:r w:rsidRPr="00667F3B">
        <w:t xml:space="preserve">RLC entity in accordance with the received </w:t>
      </w:r>
      <w:r w:rsidRPr="00667F3B">
        <w:rPr>
          <w:i/>
        </w:rPr>
        <w:t>rlc-Config</w:t>
      </w:r>
      <w:r w:rsidRPr="00667F3B">
        <w:t>;</w:t>
      </w:r>
    </w:p>
    <w:p w14:paraId="3A654CE1" w14:textId="77777777" w:rsidR="0089021F" w:rsidRPr="00667F3B" w:rsidRDefault="0089021F" w:rsidP="0089021F">
      <w:pPr>
        <w:pStyle w:val="B2"/>
      </w:pPr>
      <w:r w:rsidRPr="00667F3B">
        <w:t>2&gt;</w:t>
      </w:r>
      <w:r w:rsidRPr="00667F3B">
        <w:tab/>
        <w:t xml:space="preserve">establish a </w:t>
      </w:r>
      <w:r w:rsidRPr="00667F3B">
        <w:rPr>
          <w:lang w:eastAsia="ko-KR"/>
        </w:rPr>
        <w:t xml:space="preserve">(S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p>
    <w:p w14:paraId="5B432602" w14:textId="77777777" w:rsidR="0089021F" w:rsidRPr="00667F3B" w:rsidRDefault="0089021F" w:rsidP="0089021F">
      <w:pPr>
        <w:pStyle w:val="B2"/>
      </w:pPr>
      <w:r w:rsidRPr="00667F3B">
        <w:t>2&gt;</w:t>
      </w:r>
      <w:r w:rsidRPr="00667F3B">
        <w:tab/>
        <w:t>if the UE is configured with DC:</w:t>
      </w:r>
    </w:p>
    <w:p w14:paraId="3A160580" w14:textId="77777777" w:rsidR="0089021F" w:rsidRPr="00667F3B" w:rsidRDefault="0089021F" w:rsidP="0089021F">
      <w:pPr>
        <w:pStyle w:val="B3"/>
      </w:pPr>
      <w:r w:rsidRPr="00667F3B">
        <w:t>3&gt;</w:t>
      </w:r>
      <w:r w:rsidRPr="00667F3B">
        <w:tab/>
        <w:t xml:space="preserve">associate the established SCG RLC bearer and DCCH logical channel with the E-UTRA PDCP entity with the same value of </w:t>
      </w:r>
      <w:r w:rsidRPr="00667F3B">
        <w:rPr>
          <w:i/>
        </w:rPr>
        <w:t>srb-Identity</w:t>
      </w:r>
      <w:r w:rsidRPr="00667F3B">
        <w:t xml:space="preserve"> within the current UE configuration;</w:t>
      </w:r>
    </w:p>
    <w:p w14:paraId="79DDD31E" w14:textId="77777777" w:rsidR="0089021F" w:rsidRPr="00667F3B" w:rsidRDefault="0089021F" w:rsidP="0089021F">
      <w:pPr>
        <w:pStyle w:val="B3"/>
      </w:pPr>
      <w:r w:rsidRPr="00667F3B">
        <w:t>3&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4DF91B03" w14:textId="77777777" w:rsidR="00042168" w:rsidRPr="00667F3B" w:rsidRDefault="00042168" w:rsidP="003C3DB4">
      <w:pPr>
        <w:pStyle w:val="B2"/>
      </w:pPr>
      <w:r w:rsidRPr="00667F3B">
        <w:t>2&gt; else (i.e. the UE is configured with NE-DC):</w:t>
      </w:r>
    </w:p>
    <w:p w14:paraId="688E1855" w14:textId="77777777" w:rsidR="00042168" w:rsidRPr="00667F3B" w:rsidRDefault="00042168" w:rsidP="003C3DB4">
      <w:pPr>
        <w:pStyle w:val="B3"/>
      </w:pPr>
      <w:r w:rsidRPr="00667F3B">
        <w:t>3&gt;</w:t>
      </w:r>
      <w:r w:rsidRPr="00667F3B">
        <w:tab/>
        <w:t xml:space="preserve">associate the SCG RLC bearer and DCCH logical channel with the NR PDCP entity, i.e. as configured by NR see TS 38.331 [82], identified with the same </w:t>
      </w:r>
      <w:r w:rsidRPr="00667F3B">
        <w:rPr>
          <w:i/>
        </w:rPr>
        <w:t>srb-Identity</w:t>
      </w:r>
      <w:r w:rsidRPr="00667F3B">
        <w:t xml:space="preserve"> within the current UE configuration;</w:t>
      </w:r>
    </w:p>
    <w:p w14:paraId="2E485158" w14:textId="77777777" w:rsidR="0089021F" w:rsidRPr="00667F3B" w:rsidRDefault="0089021F" w:rsidP="0089021F">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part of the current UE SCG configuration (SCG RLC bearer reconfiguration):</w:t>
      </w:r>
    </w:p>
    <w:p w14:paraId="276555FE" w14:textId="77777777" w:rsidR="0089021F" w:rsidRPr="00667F3B" w:rsidRDefault="0089021F" w:rsidP="0089021F">
      <w:pPr>
        <w:pStyle w:val="B2"/>
      </w:pPr>
      <w:r w:rsidRPr="00667F3B">
        <w:t>2&gt;</w:t>
      </w:r>
      <w:r w:rsidRPr="00667F3B">
        <w:tab/>
        <w:t xml:space="preserve">re-establish the SCG RLC entity, if </w:t>
      </w:r>
      <w:r w:rsidRPr="00667F3B">
        <w:rPr>
          <w:i/>
        </w:rPr>
        <w:t>reestablishRLC</w:t>
      </w:r>
      <w:r w:rsidRPr="00667F3B">
        <w:t xml:space="preserve"> is included;</w:t>
      </w:r>
    </w:p>
    <w:p w14:paraId="75A0AD83" w14:textId="77777777" w:rsidR="0089021F" w:rsidRPr="00667F3B" w:rsidRDefault="0089021F" w:rsidP="0089021F">
      <w:pPr>
        <w:pStyle w:val="B2"/>
      </w:pPr>
      <w:r w:rsidRPr="00667F3B">
        <w:t>2&gt;</w:t>
      </w:r>
      <w:r w:rsidRPr="00667F3B">
        <w:tab/>
        <w:t xml:space="preserve">reconfigure the RLC entity in accordance with the received </w:t>
      </w:r>
      <w:r w:rsidRPr="00667F3B">
        <w:rPr>
          <w:i/>
        </w:rPr>
        <w:t>rlc-Config</w:t>
      </w:r>
      <w:r w:rsidRPr="00667F3B">
        <w:t>;</w:t>
      </w:r>
    </w:p>
    <w:p w14:paraId="302D7C4B" w14:textId="77777777" w:rsidR="0089021F" w:rsidRPr="00667F3B" w:rsidRDefault="0089021F" w:rsidP="0089021F">
      <w:pPr>
        <w:pStyle w:val="B2"/>
      </w:pPr>
      <w:r w:rsidRPr="00667F3B">
        <w:t>2&gt;</w:t>
      </w:r>
      <w:r w:rsidRPr="00667F3B">
        <w:tab/>
        <w:t xml:space="preserve">reconfigure the DCCH logical channel in accordance with the received </w:t>
      </w:r>
      <w:r w:rsidRPr="00667F3B">
        <w:rPr>
          <w:i/>
        </w:rPr>
        <w:t>logicalChannelConfig</w:t>
      </w:r>
      <w:r w:rsidRPr="00667F3B">
        <w:t>;</w:t>
      </w:r>
    </w:p>
    <w:p w14:paraId="5C060CE8" w14:textId="77777777" w:rsidR="009722D5" w:rsidRPr="00667F3B" w:rsidRDefault="009722D5" w:rsidP="009722D5">
      <w:pPr>
        <w:pStyle w:val="4"/>
      </w:pPr>
      <w:bookmarkStart w:id="2009" w:name="_Toc20486833"/>
      <w:bookmarkStart w:id="2010" w:name="_Toc29342125"/>
      <w:bookmarkStart w:id="2011" w:name="_Toc29343264"/>
      <w:bookmarkStart w:id="2012" w:name="_Toc36566515"/>
      <w:bookmarkStart w:id="2013" w:name="_Toc36809929"/>
      <w:bookmarkStart w:id="2014" w:name="_Toc36846293"/>
      <w:bookmarkStart w:id="2015" w:name="_Toc36938946"/>
      <w:bookmarkStart w:id="2016" w:name="_Toc37081926"/>
      <w:bookmarkStart w:id="2017" w:name="_Toc46480553"/>
      <w:bookmarkStart w:id="2018" w:name="_Toc46481787"/>
      <w:bookmarkStart w:id="2019" w:name="_Toc46483021"/>
      <w:bookmarkStart w:id="2020" w:name="_Toc156167703"/>
      <w:r w:rsidRPr="00667F3B">
        <w:t>5.3.10.2</w:t>
      </w:r>
      <w:r w:rsidRPr="00667F3B">
        <w:tab/>
        <w:t>DRB release</w:t>
      </w:r>
      <w:bookmarkEnd w:id="2009"/>
      <w:bookmarkEnd w:id="2010"/>
      <w:bookmarkEnd w:id="2011"/>
      <w:bookmarkEnd w:id="2012"/>
      <w:bookmarkEnd w:id="2013"/>
      <w:bookmarkEnd w:id="2014"/>
      <w:bookmarkEnd w:id="2015"/>
      <w:bookmarkEnd w:id="2016"/>
      <w:bookmarkEnd w:id="2017"/>
      <w:bookmarkEnd w:id="2018"/>
      <w:bookmarkEnd w:id="2019"/>
      <w:bookmarkEnd w:id="2020"/>
    </w:p>
    <w:p w14:paraId="6F29FAF1" w14:textId="77777777" w:rsidR="009722D5" w:rsidRPr="00667F3B" w:rsidRDefault="009722D5" w:rsidP="009722D5">
      <w:r w:rsidRPr="00667F3B">
        <w:t>The UE shall:</w:t>
      </w:r>
    </w:p>
    <w:p w14:paraId="388CE783" w14:textId="77777777" w:rsidR="009722D5" w:rsidRPr="00667F3B" w:rsidRDefault="009722D5" w:rsidP="009722D5">
      <w:pPr>
        <w:pStyle w:val="B1"/>
      </w:pPr>
      <w:r w:rsidRPr="00667F3B">
        <w:lastRenderedPageBreak/>
        <w:t>1&gt;</w:t>
      </w:r>
      <w:r w:rsidRPr="00667F3B">
        <w:tab/>
        <w:t xml:space="preserve">for each </w:t>
      </w:r>
      <w:r w:rsidRPr="00667F3B">
        <w:rPr>
          <w:i/>
        </w:rPr>
        <w:t>drb-Identity</w:t>
      </w:r>
      <w:r w:rsidRPr="00667F3B">
        <w:t xml:space="preserve"> value included in the </w:t>
      </w:r>
      <w:r w:rsidRPr="00667F3B">
        <w:rPr>
          <w:i/>
        </w:rPr>
        <w:t xml:space="preserve">drb-ToReleaseList </w:t>
      </w:r>
      <w:r w:rsidR="00042168" w:rsidRPr="00667F3B">
        <w:t>or</w:t>
      </w:r>
      <w:r w:rsidR="00042168" w:rsidRPr="00667F3B">
        <w:rPr>
          <w:i/>
        </w:rPr>
        <w:t xml:space="preserve"> drb-ToReleaseListSCG</w:t>
      </w:r>
      <w:r w:rsidR="00042168" w:rsidRPr="00667F3B">
        <w:t xml:space="preserve"> </w:t>
      </w:r>
      <w:r w:rsidRPr="00667F3B">
        <w:t xml:space="preserve">that is part of the current UE configuration (DRB </w:t>
      </w:r>
      <w:r w:rsidR="00042168" w:rsidRPr="00667F3B">
        <w:t xml:space="preserve">or RLC bearer </w:t>
      </w:r>
      <w:r w:rsidRPr="00667F3B">
        <w:t>release); or</w:t>
      </w:r>
    </w:p>
    <w:p w14:paraId="109A5F17" w14:textId="77777777" w:rsidR="009722D5" w:rsidRPr="00667F3B" w:rsidRDefault="009722D5" w:rsidP="009722D5">
      <w:pPr>
        <w:pStyle w:val="B1"/>
      </w:pPr>
      <w:r w:rsidRPr="00667F3B">
        <w:t>1&gt;</w:t>
      </w:r>
      <w:r w:rsidRPr="00667F3B">
        <w:tab/>
        <w:t xml:space="preserve">for each </w:t>
      </w:r>
      <w:r w:rsidRPr="00667F3B">
        <w:rPr>
          <w:i/>
        </w:rPr>
        <w:t xml:space="preserve">drb-identity </w:t>
      </w:r>
      <w:r w:rsidRPr="00667F3B">
        <w:t>value that is to be released as the result of full configuration option according to 5.3.5.8:</w:t>
      </w:r>
    </w:p>
    <w:p w14:paraId="0D3EA84F" w14:textId="77777777" w:rsidR="007F58F1" w:rsidRPr="00667F3B" w:rsidRDefault="007F58F1" w:rsidP="007F58F1">
      <w:pPr>
        <w:pStyle w:val="B2"/>
      </w:pPr>
      <w:r w:rsidRPr="00667F3B">
        <w:t>2&gt;</w:t>
      </w:r>
      <w:r w:rsidRPr="00667F3B">
        <w:tab/>
        <w:t>if release of this DRB is result of full configuration option according to 5.3.5.8:</w:t>
      </w:r>
    </w:p>
    <w:p w14:paraId="37CBA5F5" w14:textId="77777777" w:rsidR="007F58F1" w:rsidRPr="00667F3B" w:rsidRDefault="007F58F1" w:rsidP="007F58F1">
      <w:pPr>
        <w:pStyle w:val="B3"/>
      </w:pPr>
      <w:r w:rsidRPr="00667F3B">
        <w:t>3&gt;</w:t>
      </w:r>
      <w:r w:rsidRPr="00667F3B">
        <w:tab/>
        <w:t>release the E-UTRA or NR PDCP entity;</w:t>
      </w:r>
    </w:p>
    <w:p w14:paraId="1AAA77E1" w14:textId="77777777" w:rsidR="00F24BC1" w:rsidRPr="00667F3B" w:rsidRDefault="00F24BC1" w:rsidP="007F58F1">
      <w:pPr>
        <w:pStyle w:val="B2"/>
      </w:pPr>
      <w:r w:rsidRPr="00667F3B">
        <w:t>2&gt;</w:t>
      </w:r>
      <w:r w:rsidRPr="00667F3B">
        <w:tab/>
      </w:r>
      <w:r w:rsidR="007F58F1" w:rsidRPr="00667F3B">
        <w:t xml:space="preserve">else </w:t>
      </w:r>
      <w:r w:rsidRPr="00667F3B">
        <w:t xml:space="preserve">if this DRB is configured with </w:t>
      </w:r>
      <w:r w:rsidRPr="00667F3B">
        <w:rPr>
          <w:i/>
        </w:rPr>
        <w:t>pdcp-config</w:t>
      </w:r>
      <w:r w:rsidRPr="00667F3B">
        <w:t>:</w:t>
      </w:r>
    </w:p>
    <w:p w14:paraId="18C5BE58" w14:textId="77777777" w:rsidR="009722D5" w:rsidRPr="00667F3B" w:rsidRDefault="00F24BC1" w:rsidP="00F24BC1">
      <w:pPr>
        <w:pStyle w:val="B3"/>
      </w:pPr>
      <w:r w:rsidRPr="00667F3B">
        <w:t>3</w:t>
      </w:r>
      <w:r w:rsidR="009722D5" w:rsidRPr="00667F3B">
        <w:t>&gt;</w:t>
      </w:r>
      <w:r w:rsidR="009722D5" w:rsidRPr="00667F3B">
        <w:tab/>
        <w:t xml:space="preserve">release the </w:t>
      </w:r>
      <w:r w:rsidR="00793734" w:rsidRPr="00667F3B">
        <w:t xml:space="preserve">E-UTRA </w:t>
      </w:r>
      <w:r w:rsidR="009722D5" w:rsidRPr="00667F3B">
        <w:t>PDCP entity;</w:t>
      </w:r>
    </w:p>
    <w:p w14:paraId="7523F402" w14:textId="77777777" w:rsidR="00F24BC1" w:rsidRPr="00667F3B" w:rsidRDefault="00F24BC1" w:rsidP="00F24BC1">
      <w:pPr>
        <w:pStyle w:val="B2"/>
      </w:pPr>
      <w:r w:rsidRPr="00667F3B">
        <w:t>2&gt;</w:t>
      </w:r>
      <w:r w:rsidRPr="00667F3B">
        <w:tab/>
        <w:t>else (release the RLC bearer configuration of MCG</w:t>
      </w:r>
      <w:r w:rsidR="00042168" w:rsidRPr="00667F3B">
        <w:t xml:space="preserve"> or of SCG</w:t>
      </w:r>
      <w:r w:rsidRPr="00667F3B">
        <w:t>):</w:t>
      </w:r>
    </w:p>
    <w:p w14:paraId="7F54D9D9" w14:textId="77777777" w:rsidR="00F24BC1" w:rsidRPr="00667F3B" w:rsidRDefault="00F24BC1" w:rsidP="00F24BC1">
      <w:pPr>
        <w:pStyle w:val="B3"/>
      </w:pPr>
      <w:r w:rsidRPr="00667F3B">
        <w:t>3&gt;</w:t>
      </w:r>
      <w:r w:rsidRPr="00667F3B">
        <w:tab/>
        <w:t>re-establish the RLC entity as specified in 36.322 for this DRB;</w:t>
      </w:r>
    </w:p>
    <w:p w14:paraId="7536540A" w14:textId="77777777" w:rsidR="009722D5" w:rsidRPr="00667F3B" w:rsidRDefault="009722D5" w:rsidP="00F24BC1">
      <w:pPr>
        <w:pStyle w:val="B2"/>
      </w:pPr>
      <w:r w:rsidRPr="00667F3B">
        <w:t>2&gt;</w:t>
      </w:r>
      <w:r w:rsidRPr="00667F3B">
        <w:tab/>
        <w:t>release the RLC entity or entities;</w:t>
      </w:r>
    </w:p>
    <w:p w14:paraId="4042E75D" w14:textId="77777777" w:rsidR="009722D5" w:rsidRPr="00667F3B" w:rsidRDefault="009722D5" w:rsidP="009722D5">
      <w:pPr>
        <w:pStyle w:val="B2"/>
      </w:pPr>
      <w:r w:rsidRPr="00667F3B">
        <w:t>2&gt;</w:t>
      </w:r>
      <w:r w:rsidRPr="00667F3B">
        <w:tab/>
        <w:t>release the DTCH logical channel;</w:t>
      </w:r>
    </w:p>
    <w:p w14:paraId="61B2ABA2" w14:textId="77777777" w:rsidR="00B5298D" w:rsidRPr="00667F3B" w:rsidRDefault="00B5298D" w:rsidP="00B5298D">
      <w:pPr>
        <w:pStyle w:val="B2"/>
        <w:rPr>
          <w:lang w:eastAsia="en-US"/>
        </w:rPr>
      </w:pPr>
      <w:r w:rsidRPr="00667F3B">
        <w:t>2&gt;</w:t>
      </w:r>
      <w:r w:rsidRPr="00667F3B">
        <w:tab/>
        <w:t>if the UE is connected to EPC:</w:t>
      </w:r>
    </w:p>
    <w:p w14:paraId="1E6F3F51" w14:textId="77777777" w:rsidR="00F24BC1" w:rsidRPr="00667F3B" w:rsidRDefault="00B5298D" w:rsidP="00CE6B8B">
      <w:pPr>
        <w:pStyle w:val="B3"/>
      </w:pPr>
      <w:r w:rsidRPr="00667F3B">
        <w:t>3</w:t>
      </w:r>
      <w:r w:rsidR="00F24BC1" w:rsidRPr="00667F3B">
        <w:t>&gt;</w:t>
      </w:r>
      <w:r w:rsidR="00F24BC1" w:rsidRPr="00667F3B">
        <w:tab/>
        <w:t xml:space="preserve">if the DRB was configured with </w:t>
      </w:r>
      <w:r w:rsidR="00F24BC1" w:rsidRPr="00667F3B">
        <w:rPr>
          <w:i/>
        </w:rPr>
        <w:t>pdcp-config</w:t>
      </w:r>
      <w:r w:rsidR="00F24BC1" w:rsidRPr="00667F3B">
        <w:t xml:space="preserve"> and new DRB is not added with same </w:t>
      </w:r>
      <w:r w:rsidR="00F24BC1" w:rsidRPr="00667F3B">
        <w:rPr>
          <w:i/>
        </w:rPr>
        <w:t>eps-BearerIdentity</w:t>
      </w:r>
      <w:r w:rsidR="00BF2D3B" w:rsidRPr="00667F3B">
        <w:rPr>
          <w:i/>
        </w:rPr>
        <w:t xml:space="preserve"> </w:t>
      </w:r>
      <w:r w:rsidR="00BF2D3B" w:rsidRPr="00667F3B">
        <w:t xml:space="preserve">in </w:t>
      </w:r>
      <w:r w:rsidR="00BF2D3B" w:rsidRPr="00667F3B">
        <w:rPr>
          <w:i/>
        </w:rPr>
        <w:t>drb-ToAddModList</w:t>
      </w:r>
      <w:r w:rsidR="00BF2D3B" w:rsidRPr="00667F3B">
        <w:t xml:space="preserve"> nor </w:t>
      </w:r>
      <w:r w:rsidR="004B0C39" w:rsidRPr="00667F3B">
        <w:rPr>
          <w:i/>
          <w:iCs/>
        </w:rPr>
        <w:t>nr-</w:t>
      </w:r>
      <w:r w:rsidR="00BF2D3B" w:rsidRPr="00667F3B">
        <w:rPr>
          <w:i/>
          <w:iCs/>
        </w:rPr>
        <w:t>radioBearerConfig1</w:t>
      </w:r>
      <w:r w:rsidR="00BF2D3B" w:rsidRPr="00667F3B">
        <w:t xml:space="preserve"> nor in </w:t>
      </w:r>
      <w:r w:rsidR="004B0C39" w:rsidRPr="00667F3B">
        <w:rPr>
          <w:i/>
          <w:iCs/>
        </w:rPr>
        <w:t>nr-</w:t>
      </w:r>
      <w:r w:rsidR="00BF2D3B" w:rsidRPr="00667F3B">
        <w:rPr>
          <w:i/>
          <w:iCs/>
        </w:rPr>
        <w:t>radioBearerConfig2</w:t>
      </w:r>
      <w:r w:rsidR="00F24BC1" w:rsidRPr="00667F3B">
        <w:t>:</w:t>
      </w:r>
    </w:p>
    <w:p w14:paraId="2CDCDB9F" w14:textId="77777777" w:rsidR="009722D5" w:rsidRPr="00667F3B" w:rsidRDefault="00B5298D" w:rsidP="00CE6B8B">
      <w:pPr>
        <w:pStyle w:val="B4"/>
        <w:rPr>
          <w:lang w:eastAsia="zh-CN"/>
        </w:rPr>
      </w:pPr>
      <w:r w:rsidRPr="00667F3B">
        <w:t>4</w:t>
      </w:r>
      <w:r w:rsidR="009722D5" w:rsidRPr="00667F3B">
        <w:t>&gt;</w:t>
      </w:r>
      <w:r w:rsidR="009722D5" w:rsidRPr="00667F3B">
        <w:tab/>
        <w:t>if the procedure was triggered due to</w:t>
      </w:r>
      <w:r w:rsidR="009722D5" w:rsidRPr="00667F3B">
        <w:rPr>
          <w:lang w:eastAsia="zh-CN"/>
        </w:rPr>
        <w:t xml:space="preserve"> handover:</w:t>
      </w:r>
    </w:p>
    <w:p w14:paraId="2FE22A65"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after successful handover</w:t>
      </w:r>
      <w:r w:rsidR="009722D5" w:rsidRPr="00667F3B">
        <w:t>;</w:t>
      </w:r>
    </w:p>
    <w:p w14:paraId="1281310C" w14:textId="77777777" w:rsidR="009722D5" w:rsidRPr="00667F3B" w:rsidRDefault="00B5298D" w:rsidP="00CE6B8B">
      <w:pPr>
        <w:pStyle w:val="B4"/>
      </w:pPr>
      <w:r w:rsidRPr="00667F3B">
        <w:t>4</w:t>
      </w:r>
      <w:r w:rsidR="009722D5" w:rsidRPr="00667F3B">
        <w:t>&gt;</w:t>
      </w:r>
      <w:r w:rsidR="009722D5" w:rsidRPr="00667F3B">
        <w:tab/>
        <w:t>else:</w:t>
      </w:r>
    </w:p>
    <w:p w14:paraId="0143505C"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immediately.</w:t>
      </w:r>
    </w:p>
    <w:p w14:paraId="0E6E9957" w14:textId="77777777" w:rsidR="004F37CA" w:rsidRPr="00667F3B" w:rsidRDefault="004F37CA" w:rsidP="004F37CA">
      <w:pPr>
        <w:pStyle w:val="B2"/>
      </w:pPr>
      <w:r w:rsidRPr="00667F3B">
        <w:t>2&gt;</w:t>
      </w:r>
      <w:r w:rsidRPr="00667F3B">
        <w:tab/>
        <w:t>if the UE is a NB-IoT UE connected to 5GC:</w:t>
      </w:r>
    </w:p>
    <w:p w14:paraId="43FD4FC2" w14:textId="77777777" w:rsidR="004F37CA" w:rsidRPr="00667F3B" w:rsidRDefault="004F37CA" w:rsidP="004F37CA">
      <w:pPr>
        <w:pStyle w:val="B3"/>
      </w:pPr>
      <w:r w:rsidRPr="00667F3B">
        <w:t>3&gt;</w:t>
      </w:r>
      <w:r w:rsidRPr="00667F3B">
        <w:tab/>
        <w:t xml:space="preserve">if the DRB was configured with </w:t>
      </w:r>
      <w:r w:rsidRPr="00667F3B">
        <w:rPr>
          <w:i/>
        </w:rPr>
        <w:t>pdu-session</w:t>
      </w:r>
      <w:r w:rsidRPr="00667F3B">
        <w:t xml:space="preserve"> and new DRB is not added with same </w:t>
      </w:r>
      <w:r w:rsidRPr="00667F3B">
        <w:rPr>
          <w:i/>
        </w:rPr>
        <w:t xml:space="preserve">pdu-Session </w:t>
      </w:r>
      <w:r w:rsidRPr="00667F3B">
        <w:t xml:space="preserve">in </w:t>
      </w:r>
      <w:r w:rsidRPr="00667F3B">
        <w:rPr>
          <w:i/>
        </w:rPr>
        <w:t>drb-ToAddModList</w:t>
      </w:r>
      <w:r w:rsidRPr="00667F3B">
        <w:t>:</w:t>
      </w:r>
    </w:p>
    <w:p w14:paraId="67E9B0CF" w14:textId="77777777" w:rsidR="004F37CA" w:rsidRPr="00667F3B" w:rsidRDefault="004F37CA" w:rsidP="004F37CA">
      <w:pPr>
        <w:pStyle w:val="B4"/>
        <w:rPr>
          <w:lang w:eastAsia="zh-CN"/>
        </w:rPr>
      </w:pPr>
      <w:r w:rsidRPr="00667F3B">
        <w:rPr>
          <w:lang w:eastAsia="zh-CN"/>
        </w:rPr>
        <w:t>4&gt;</w:t>
      </w:r>
      <w:r w:rsidRPr="00667F3B">
        <w:rPr>
          <w:lang w:eastAsia="zh-CN"/>
        </w:rPr>
        <w:tab/>
      </w:r>
      <w:r w:rsidRPr="00667F3B">
        <w:t xml:space="preserve">indicate the release of the DRB and the </w:t>
      </w:r>
      <w:r w:rsidRPr="00667F3B">
        <w:rPr>
          <w:i/>
          <w:iCs/>
        </w:rPr>
        <w:t>pdu-Session</w:t>
      </w:r>
      <w:r w:rsidRPr="00667F3B">
        <w:t xml:space="preserve"> of the released DRB to upper layers</w:t>
      </w:r>
      <w:r w:rsidRPr="00667F3B">
        <w:rPr>
          <w:lang w:eastAsia="zh-CN"/>
        </w:rPr>
        <w:t xml:space="preserve"> immediately;</w:t>
      </w:r>
    </w:p>
    <w:p w14:paraId="0B30E9F1" w14:textId="77777777" w:rsidR="009722D5" w:rsidRPr="00667F3B" w:rsidRDefault="009722D5" w:rsidP="009722D5">
      <w:pPr>
        <w:pStyle w:val="NO"/>
      </w:pPr>
      <w:r w:rsidRPr="00667F3B">
        <w:t>NOTE</w:t>
      </w:r>
      <w:r w:rsidR="00F24BC1" w:rsidRPr="00667F3B">
        <w:t xml:space="preserve"> 1</w:t>
      </w:r>
      <w:r w:rsidRPr="00667F3B">
        <w:t>:</w:t>
      </w:r>
      <w:r w:rsidRPr="00667F3B">
        <w:tab/>
        <w:t xml:space="preserve">The UE does not consider the message as erroneous if the </w:t>
      </w:r>
      <w:r w:rsidRPr="00667F3B">
        <w:rPr>
          <w:i/>
        </w:rPr>
        <w:t>drb-ToReleaseList</w:t>
      </w:r>
      <w:r w:rsidRPr="00667F3B">
        <w:t xml:space="preserve"> includes any </w:t>
      </w:r>
      <w:r w:rsidRPr="00667F3B">
        <w:rPr>
          <w:i/>
        </w:rPr>
        <w:t>drb-Identity</w:t>
      </w:r>
      <w:r w:rsidRPr="00667F3B">
        <w:t xml:space="preserve"> value that is not part of the current UE configuration.</w:t>
      </w:r>
    </w:p>
    <w:p w14:paraId="6E8B75E0" w14:textId="77777777" w:rsidR="00564A59" w:rsidRPr="00667F3B" w:rsidRDefault="00564A59" w:rsidP="009722D5">
      <w:pPr>
        <w:pStyle w:val="NO"/>
      </w:pPr>
      <w:r w:rsidRPr="00667F3B">
        <w:t>NOTE 2:</w:t>
      </w:r>
      <w:r w:rsidRPr="00667F3B">
        <w:tab/>
        <w:t xml:space="preserve">The association of </w:t>
      </w:r>
      <w:r w:rsidRPr="00667F3B">
        <w:rPr>
          <w:i/>
        </w:rPr>
        <w:t>eps-BearerIdentity</w:t>
      </w:r>
      <w:r w:rsidRPr="00667F3B">
        <w:t xml:space="preserve"> to an NR PDCP configuration as defined in TS 38.331 [82] can be included in the same message that releases an DRB associated to the same </w:t>
      </w:r>
      <w:r w:rsidRPr="00667F3B">
        <w:rPr>
          <w:i/>
        </w:rPr>
        <w:t>eps-BearerIdentity</w:t>
      </w:r>
      <w:r w:rsidRPr="00667F3B">
        <w:t>.</w:t>
      </w:r>
    </w:p>
    <w:p w14:paraId="7735FC78" w14:textId="77777777" w:rsidR="009722D5" w:rsidRPr="00667F3B" w:rsidRDefault="009722D5" w:rsidP="009722D5">
      <w:pPr>
        <w:pStyle w:val="4"/>
      </w:pPr>
      <w:bookmarkStart w:id="2021" w:name="_Toc20486834"/>
      <w:bookmarkStart w:id="2022" w:name="_Toc29342126"/>
      <w:bookmarkStart w:id="2023" w:name="_Toc29343265"/>
      <w:bookmarkStart w:id="2024" w:name="_Toc36566516"/>
      <w:bookmarkStart w:id="2025" w:name="_Toc36809930"/>
      <w:bookmarkStart w:id="2026" w:name="_Toc36846294"/>
      <w:bookmarkStart w:id="2027" w:name="_Toc36938947"/>
      <w:bookmarkStart w:id="2028" w:name="_Toc37081927"/>
      <w:bookmarkStart w:id="2029" w:name="_Toc46480554"/>
      <w:bookmarkStart w:id="2030" w:name="_Toc46481788"/>
      <w:bookmarkStart w:id="2031" w:name="_Toc46483022"/>
      <w:bookmarkStart w:id="2032" w:name="_Toc156167704"/>
      <w:r w:rsidRPr="00667F3B">
        <w:t>5.3.10.3</w:t>
      </w:r>
      <w:r w:rsidRPr="00667F3B">
        <w:tab/>
        <w:t>DRB addition/ modification</w:t>
      </w:r>
      <w:bookmarkEnd w:id="2021"/>
      <w:bookmarkEnd w:id="2022"/>
      <w:bookmarkEnd w:id="2023"/>
      <w:bookmarkEnd w:id="2024"/>
      <w:bookmarkEnd w:id="2025"/>
      <w:bookmarkEnd w:id="2026"/>
      <w:bookmarkEnd w:id="2027"/>
      <w:bookmarkEnd w:id="2028"/>
      <w:bookmarkEnd w:id="2029"/>
      <w:bookmarkEnd w:id="2030"/>
      <w:bookmarkEnd w:id="2031"/>
      <w:bookmarkEnd w:id="2032"/>
    </w:p>
    <w:p w14:paraId="6D238F96" w14:textId="77777777" w:rsidR="009722D5" w:rsidRPr="00667F3B" w:rsidRDefault="009722D5" w:rsidP="009722D5">
      <w:r w:rsidRPr="00667F3B">
        <w:t>The UE shall:</w:t>
      </w:r>
    </w:p>
    <w:p w14:paraId="08486169"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not part of the current UE configuration (DRB establishment including the case when full configuration option is used):</w:t>
      </w:r>
    </w:p>
    <w:p w14:paraId="5BCDAC9E" w14:textId="77777777" w:rsidR="009722D5" w:rsidRPr="00667F3B" w:rsidRDefault="009722D5" w:rsidP="009722D5">
      <w:pPr>
        <w:pStyle w:val="B2"/>
      </w:pPr>
      <w:r w:rsidRPr="00667F3B">
        <w:t>2&gt;</w:t>
      </w:r>
      <w:r w:rsidRPr="00667F3B">
        <w:tab/>
        <w:t xml:space="preserve">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add LWA DRB):</w:t>
      </w:r>
    </w:p>
    <w:p w14:paraId="7C64216E" w14:textId="77777777" w:rsidR="009722D5" w:rsidRPr="00667F3B" w:rsidRDefault="009722D5" w:rsidP="009722D5">
      <w:pPr>
        <w:pStyle w:val="B3"/>
      </w:pPr>
      <w:r w:rsidRPr="00667F3B">
        <w:t>3&gt;</w:t>
      </w:r>
      <w:r w:rsidRPr="00667F3B">
        <w:tab/>
        <w:t>perform the LWA specific DRB addition or reconfiguration as specified in 5.3.10.3a2;</w:t>
      </w:r>
    </w:p>
    <w:p w14:paraId="286378B7" w14:textId="77777777" w:rsidR="009722D5" w:rsidRPr="00667F3B" w:rsidRDefault="009722D5" w:rsidP="009722D5">
      <w:pPr>
        <w:pStyle w:val="B2"/>
        <w:rPr>
          <w:i/>
        </w:rPr>
      </w:pPr>
      <w:r w:rsidRPr="00667F3B">
        <w:t>2&gt;</w:t>
      </w:r>
      <w:r w:rsidRPr="00667F3B">
        <w:tab/>
        <w:t xml:space="preserve">if the concerned entry of </w:t>
      </w:r>
      <w:r w:rsidRPr="00667F3B">
        <w:rPr>
          <w:i/>
        </w:rPr>
        <w:t>drb-ToAddModList</w:t>
      </w:r>
      <w:r w:rsidRPr="00667F3B">
        <w:t xml:space="preserve"> includes the </w:t>
      </w:r>
      <w:r w:rsidRPr="00667F3B">
        <w:rPr>
          <w:i/>
        </w:rPr>
        <w:t>drb-TypeLWIP</w:t>
      </w:r>
      <w:r w:rsidRPr="00667F3B">
        <w:t xml:space="preserve"> (i.e. add LWIP DRB):</w:t>
      </w:r>
    </w:p>
    <w:p w14:paraId="0B1AD2C9" w14:textId="77777777" w:rsidR="009722D5" w:rsidRPr="00667F3B" w:rsidRDefault="009722D5" w:rsidP="009722D5">
      <w:pPr>
        <w:pStyle w:val="B3"/>
      </w:pPr>
      <w:r w:rsidRPr="00667F3B">
        <w:t>3&gt;</w:t>
      </w:r>
      <w:r w:rsidRPr="00667F3B">
        <w:tab/>
        <w:t>perform LWIP specific DRB addition or reconfiguration as specified in 5.3.10.3a3;</w:t>
      </w:r>
    </w:p>
    <w:p w14:paraId="1F151561" w14:textId="77777777" w:rsidR="009722D5" w:rsidRPr="00667F3B" w:rsidRDefault="009722D5" w:rsidP="009722D5">
      <w:pPr>
        <w:pStyle w:val="B2"/>
        <w:rPr>
          <w:i/>
        </w:rPr>
      </w:pPr>
      <w:r w:rsidRPr="00667F3B">
        <w:t>2&gt;</w:t>
      </w:r>
      <w:r w:rsidRPr="00667F3B">
        <w:tab/>
        <w:t xml:space="preserve">else if </w:t>
      </w:r>
      <w:r w:rsidRPr="00667F3B">
        <w:rPr>
          <w:i/>
        </w:rPr>
        <w:t>drb-ToAddModListSCG</w:t>
      </w:r>
      <w:r w:rsidRPr="00667F3B">
        <w:t xml:space="preserve"> is not received or does not include the </w:t>
      </w:r>
      <w:r w:rsidRPr="00667F3B">
        <w:rPr>
          <w:i/>
        </w:rPr>
        <w:t>drb-Identity</w:t>
      </w:r>
      <w:r w:rsidRPr="00667F3B">
        <w:t xml:space="preserve"> value (i.e. add MCG DRB</w:t>
      </w:r>
      <w:r w:rsidR="00564A59" w:rsidRPr="00667F3B">
        <w:t xml:space="preserve"> or MCG </w:t>
      </w:r>
      <w:r w:rsidR="00B21061" w:rsidRPr="00667F3B">
        <w:t>RLC bearer</w:t>
      </w:r>
      <w:r w:rsidRPr="00667F3B">
        <w:t>):</w:t>
      </w:r>
    </w:p>
    <w:p w14:paraId="06E1F219" w14:textId="77777777" w:rsidR="009722D5" w:rsidRPr="00667F3B" w:rsidRDefault="009722D5" w:rsidP="009722D5">
      <w:pPr>
        <w:pStyle w:val="B3"/>
      </w:pPr>
      <w:r w:rsidRPr="00667F3B">
        <w:lastRenderedPageBreak/>
        <w:t>3&gt;</w:t>
      </w:r>
      <w:r w:rsidRPr="00667F3B">
        <w:tab/>
      </w:r>
      <w:r w:rsidR="00564A59" w:rsidRPr="00667F3B">
        <w:t xml:space="preserve">if </w:t>
      </w:r>
      <w:r w:rsidR="00564A59" w:rsidRPr="00667F3B">
        <w:rPr>
          <w:i/>
        </w:rPr>
        <w:t>pdcp-Config</w:t>
      </w:r>
      <w:r w:rsidR="00564A59" w:rsidRPr="00667F3B">
        <w:t xml:space="preserve"> is received, </w:t>
      </w:r>
      <w:r w:rsidRPr="00667F3B">
        <w:t xml:space="preserve">establish a PDCP entity and configure it with the current MCG </w:t>
      </w:r>
      <w:r w:rsidRPr="00667F3B">
        <w:rPr>
          <w:lang w:eastAsia="ko-KR"/>
        </w:rPr>
        <w:t xml:space="preserve">security configuration and </w:t>
      </w:r>
      <w:r w:rsidRPr="00667F3B">
        <w:t xml:space="preserve">in accordance with the received </w:t>
      </w:r>
      <w:r w:rsidRPr="00667F3B">
        <w:rPr>
          <w:i/>
        </w:rPr>
        <w:t>pdcp-Config</w:t>
      </w:r>
      <w:r w:rsidRPr="00667F3B">
        <w:t>;</w:t>
      </w:r>
    </w:p>
    <w:p w14:paraId="251163FA"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rlc-Config</w:t>
      </w:r>
      <w:r w:rsidR="00DA2D9E" w:rsidRPr="00667F3B">
        <w:t xml:space="preserve"> is received, </w:t>
      </w:r>
      <w:r w:rsidRPr="00667F3B">
        <w:t xml:space="preserve">establish a </w:t>
      </w:r>
      <w:r w:rsidR="0089021F" w:rsidRPr="00667F3B">
        <w:t xml:space="preserve">(primary) </w:t>
      </w:r>
      <w:r w:rsidRPr="00667F3B">
        <w:t>MCG RLC entity or entities in accordance with the received rlc-Config;</w:t>
      </w:r>
    </w:p>
    <w:p w14:paraId="27353ED2"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logicalChannelIdentity</w:t>
      </w:r>
      <w:r w:rsidR="00DA2D9E" w:rsidRPr="00667F3B">
        <w:t xml:space="preserve"> and </w:t>
      </w:r>
      <w:r w:rsidR="00DA2D9E" w:rsidRPr="00667F3B">
        <w:rPr>
          <w:i/>
        </w:rPr>
        <w:t>logicalChannelConfig</w:t>
      </w:r>
      <w:r w:rsidR="00DA2D9E" w:rsidRPr="00667F3B">
        <w:t xml:space="preserve"> are received, </w:t>
      </w:r>
      <w:r w:rsidRPr="00667F3B">
        <w:t xml:space="preserve">establish a </w:t>
      </w:r>
      <w:r w:rsidR="0089021F" w:rsidRPr="00667F3B">
        <w:t xml:space="preserve">(primary) </w:t>
      </w:r>
      <w:r w:rsidRPr="00667F3B">
        <w:t xml:space="preserve">MCG DTCH logical channel in accordance with the received </w:t>
      </w:r>
      <w:r w:rsidRPr="00667F3B">
        <w:rPr>
          <w:i/>
        </w:rPr>
        <w:t>logicalChannelIdentity</w:t>
      </w:r>
      <w:r w:rsidRPr="00667F3B">
        <w:t xml:space="preserve"> and the received</w:t>
      </w:r>
      <w:r w:rsidRPr="00667F3B">
        <w:rPr>
          <w:i/>
        </w:rPr>
        <w:t xml:space="preserve"> logicalChannelConfig</w:t>
      </w:r>
      <w:r w:rsidRPr="00667F3B">
        <w:t>;</w:t>
      </w:r>
    </w:p>
    <w:p w14:paraId="40B7BF54"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6433C677" w14:textId="77777777" w:rsidR="0089021F" w:rsidRPr="00667F3B" w:rsidRDefault="0089021F" w:rsidP="0089021F">
      <w:pPr>
        <w:pStyle w:val="B4"/>
      </w:pPr>
      <w:r w:rsidRPr="00667F3B">
        <w:t>4&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drb-Identity</w:t>
      </w:r>
      <w:r w:rsidRPr="00667F3B">
        <w:t xml:space="preserve"> within the current UE configuration;</w:t>
      </w:r>
    </w:p>
    <w:p w14:paraId="3151B1FA" w14:textId="77777777" w:rsidR="00564A59" w:rsidRPr="00667F3B" w:rsidRDefault="00564A59" w:rsidP="009722D5">
      <w:pPr>
        <w:pStyle w:val="B3"/>
      </w:pPr>
      <w:r w:rsidRPr="00667F3B">
        <w:t>3&gt;</w:t>
      </w:r>
      <w:r w:rsidRPr="00667F3B">
        <w:tab/>
        <w:t xml:space="preserve">if </w:t>
      </w:r>
      <w:r w:rsidRPr="00667F3B">
        <w:rPr>
          <w:i/>
        </w:rPr>
        <w:t>pdcp-Config</w:t>
      </w:r>
      <w:r w:rsidRPr="00667F3B">
        <w:t xml:space="preserve"> is not received, after processing </w:t>
      </w:r>
      <w:r w:rsidR="008C2ACD" w:rsidRPr="00667F3B">
        <w:rPr>
          <w:i/>
        </w:rPr>
        <w:t>n</w:t>
      </w:r>
      <w:r w:rsidRPr="00667F3B">
        <w:rPr>
          <w:i/>
        </w:rPr>
        <w:t>r</w:t>
      </w:r>
      <w:r w:rsidR="008C2ACD" w:rsidRPr="00667F3B">
        <w:rPr>
          <w:i/>
        </w:rPr>
        <w:t>-R</w:t>
      </w:r>
      <w:r w:rsidRPr="00667F3B">
        <w:rPr>
          <w:i/>
        </w:rPr>
        <w:t>adioBearerConfig</w:t>
      </w:r>
      <w:r w:rsidR="00180CFF" w:rsidRPr="00667F3B">
        <w:rPr>
          <w:i/>
        </w:rPr>
        <w:t>1</w:t>
      </w:r>
      <w:r w:rsidRPr="00667F3B">
        <w:t xml:space="preserve"> and </w:t>
      </w:r>
      <w:r w:rsidR="008C2ACD" w:rsidRPr="00667F3B">
        <w:rPr>
          <w:i/>
        </w:rPr>
        <w:t>n</w:t>
      </w:r>
      <w:r w:rsidRPr="00667F3B">
        <w:rPr>
          <w:i/>
        </w:rPr>
        <w:t>r</w:t>
      </w:r>
      <w:r w:rsidR="008C2ACD" w:rsidRPr="00667F3B">
        <w:rPr>
          <w:i/>
        </w:rPr>
        <w:t>-R</w:t>
      </w:r>
      <w:r w:rsidRPr="00667F3B">
        <w:rPr>
          <w:i/>
        </w:rPr>
        <w:t>adioBearerConfig</w:t>
      </w:r>
      <w:r w:rsidR="00180CFF" w:rsidRPr="00667F3B">
        <w:rPr>
          <w:i/>
        </w:rPr>
        <w:t>2</w:t>
      </w:r>
      <w:r w:rsidRPr="00667F3B">
        <w:t xml:space="preserve"> if present in the </w:t>
      </w:r>
      <w:r w:rsidRPr="00667F3B">
        <w:rPr>
          <w:i/>
        </w:rPr>
        <w:t>RRCConnectionReconfiguration</w:t>
      </w:r>
      <w:r w:rsidRPr="00667F3B">
        <w:t xml:space="preserve"> message which triggered the execution of the DRB addition/modification procedure, associate MCG RLC </w:t>
      </w:r>
      <w:r w:rsidR="00972BE5" w:rsidRPr="00667F3B">
        <w:t>bearer</w:t>
      </w:r>
      <w:r w:rsidRPr="00667F3B">
        <w:t xml:space="preserve"> with the </w:t>
      </w:r>
      <w:r w:rsidR="00793734" w:rsidRPr="00667F3B">
        <w:t xml:space="preserve">NR </w:t>
      </w:r>
      <w:r w:rsidRPr="00667F3B">
        <w:t xml:space="preserve">PDCP entity associated with the same value of </w:t>
      </w:r>
      <w:r w:rsidRPr="00667F3B">
        <w:rPr>
          <w:i/>
        </w:rPr>
        <w:t>drb-Identity</w:t>
      </w:r>
      <w:r w:rsidRPr="00667F3B">
        <w:t xml:space="preserve"> in the current UE configurat</w:t>
      </w:r>
      <w:r w:rsidR="00843538" w:rsidRPr="00667F3B">
        <w:t>i</w:t>
      </w:r>
      <w:r w:rsidRPr="00667F3B">
        <w:t>on as specified in TS 38.331 [82];</w:t>
      </w:r>
    </w:p>
    <w:p w14:paraId="26258922" w14:textId="77777777" w:rsidR="004F37CA" w:rsidRPr="00667F3B" w:rsidRDefault="004F37CA" w:rsidP="004F37CA">
      <w:pPr>
        <w:pStyle w:val="B2"/>
      </w:pPr>
      <w:r w:rsidRPr="00667F3B">
        <w:t>2&gt;</w:t>
      </w:r>
      <w:r w:rsidRPr="00667F3B">
        <w:tab/>
        <w:t>if the UE is a NB-IoT UE connected to 5GC:</w:t>
      </w:r>
    </w:p>
    <w:p w14:paraId="090A9181" w14:textId="77777777" w:rsidR="00603E23" w:rsidRPr="00667F3B" w:rsidRDefault="00603E23" w:rsidP="00603E23">
      <w:pPr>
        <w:pStyle w:val="B3"/>
        <w:rPr>
          <w:i/>
        </w:rPr>
      </w:pPr>
      <w:r w:rsidRPr="00667F3B">
        <w:t>3&gt;</w:t>
      </w:r>
      <w:r w:rsidRPr="00667F3B">
        <w:tab/>
        <w:t xml:space="preserve">if </w:t>
      </w:r>
      <w:r w:rsidRPr="00667F3B">
        <w:rPr>
          <w:i/>
        </w:rPr>
        <w:t xml:space="preserve">cipheringDisabled </w:t>
      </w:r>
      <w:r w:rsidRPr="00667F3B">
        <w:t xml:space="preserve">is included in </w:t>
      </w:r>
      <w:r w:rsidRPr="00667F3B">
        <w:rPr>
          <w:i/>
        </w:rPr>
        <w:t>pdcp-Config</w:t>
      </w:r>
      <w:r w:rsidRPr="00667F3B">
        <w:t>:</w:t>
      </w:r>
    </w:p>
    <w:p w14:paraId="757CC585" w14:textId="77777777" w:rsidR="00603E23" w:rsidRPr="00667F3B" w:rsidRDefault="00603E23" w:rsidP="00603E23">
      <w:pPr>
        <w:pStyle w:val="B4"/>
      </w:pPr>
      <w:r w:rsidRPr="00667F3B">
        <w:t>4&gt;</w:t>
      </w:r>
      <w:r w:rsidRPr="00667F3B">
        <w:tab/>
        <w:t>instruct the PDCP entity not to apply ciphering;</w:t>
      </w:r>
    </w:p>
    <w:p w14:paraId="4EB28058" w14:textId="77777777" w:rsidR="004F37CA" w:rsidRPr="00667F3B" w:rsidRDefault="00603E23" w:rsidP="004F37CA">
      <w:pPr>
        <w:pStyle w:val="B3"/>
      </w:pPr>
      <w:r w:rsidRPr="00667F3B">
        <w:t>3</w:t>
      </w:r>
      <w:r w:rsidR="004F37CA" w:rsidRPr="00667F3B">
        <w:t>&gt;</w:t>
      </w:r>
      <w:r w:rsidR="004F37CA" w:rsidRPr="00667F3B">
        <w:tab/>
        <w:t xml:space="preserve">if a DRB was configured with the same </w:t>
      </w:r>
      <w:r w:rsidR="004F37CA" w:rsidRPr="00667F3B">
        <w:rPr>
          <w:i/>
          <w:iCs/>
        </w:rPr>
        <w:t>pdu-Session</w:t>
      </w:r>
      <w:r w:rsidR="004F37CA" w:rsidRPr="00667F3B">
        <w:t xml:space="preserve"> (fullConfig):</w:t>
      </w:r>
    </w:p>
    <w:p w14:paraId="30F281B7" w14:textId="77777777" w:rsidR="004F37CA" w:rsidRPr="00667F3B" w:rsidRDefault="00603E23" w:rsidP="004F37CA">
      <w:pPr>
        <w:pStyle w:val="B4"/>
      </w:pPr>
      <w:r w:rsidRPr="00667F3B">
        <w:t>4</w:t>
      </w:r>
      <w:r w:rsidR="004F37CA" w:rsidRPr="00667F3B">
        <w:t>&gt;</w:t>
      </w:r>
      <w:r w:rsidR="004F37CA" w:rsidRPr="00667F3B">
        <w:tab/>
        <w:t xml:space="preserve">associate the established DRB with corresponding included </w:t>
      </w:r>
      <w:r w:rsidR="004F37CA" w:rsidRPr="00667F3B">
        <w:rPr>
          <w:i/>
          <w:iCs/>
        </w:rPr>
        <w:t>pdu-Session</w:t>
      </w:r>
      <w:r w:rsidR="004F37CA" w:rsidRPr="00667F3B">
        <w:t>;</w:t>
      </w:r>
    </w:p>
    <w:p w14:paraId="626729D6" w14:textId="77777777" w:rsidR="004F37CA" w:rsidRPr="00667F3B" w:rsidRDefault="00603E23" w:rsidP="004F37CA">
      <w:pPr>
        <w:pStyle w:val="B3"/>
      </w:pPr>
      <w:r w:rsidRPr="00667F3B">
        <w:t>3</w:t>
      </w:r>
      <w:r w:rsidR="004F37CA" w:rsidRPr="00667F3B">
        <w:t>&gt;</w:t>
      </w:r>
      <w:r w:rsidR="004F37CA" w:rsidRPr="00667F3B">
        <w:tab/>
        <w:t xml:space="preserve">else if the entry of </w:t>
      </w:r>
      <w:r w:rsidR="004F37CA" w:rsidRPr="00667F3B">
        <w:rPr>
          <w:i/>
          <w:iCs/>
        </w:rPr>
        <w:t>drb-ToAddModList</w:t>
      </w:r>
      <w:r w:rsidR="004F37CA" w:rsidRPr="00667F3B">
        <w:t xml:space="preserve"> includes</w:t>
      </w:r>
      <w:r w:rsidR="004F37CA" w:rsidRPr="00667F3B">
        <w:rPr>
          <w:i/>
          <w:iCs/>
        </w:rPr>
        <w:t xml:space="preserve"> pdcp-config </w:t>
      </w:r>
      <w:r w:rsidR="004F37CA" w:rsidRPr="00667F3B">
        <w:t>(establishment of bearer):</w:t>
      </w:r>
    </w:p>
    <w:p w14:paraId="2ABCE736" w14:textId="77777777" w:rsidR="004F37CA" w:rsidRPr="00667F3B" w:rsidRDefault="00603E23" w:rsidP="004F37CA">
      <w:pPr>
        <w:pStyle w:val="B4"/>
      </w:pPr>
      <w:r w:rsidRPr="00667F3B">
        <w:t>4</w:t>
      </w:r>
      <w:r w:rsidR="004F37CA" w:rsidRPr="00667F3B">
        <w:t>&gt;</w:t>
      </w:r>
      <w:r w:rsidR="004F37CA" w:rsidRPr="00667F3B">
        <w:tab/>
        <w:t xml:space="preserve">indicate the establishment of the DRB(s) and the </w:t>
      </w:r>
      <w:r w:rsidR="004F37CA" w:rsidRPr="00667F3B">
        <w:rPr>
          <w:i/>
          <w:iCs/>
        </w:rPr>
        <w:t>pdu-Session</w:t>
      </w:r>
      <w:r w:rsidR="004F37CA" w:rsidRPr="00667F3B">
        <w:t xml:space="preserve"> of the established DRB(s) to upper layers;</w:t>
      </w:r>
    </w:p>
    <w:p w14:paraId="2BFECEBF" w14:textId="77777777" w:rsidR="004F37CA" w:rsidRPr="00667F3B" w:rsidRDefault="004F37CA" w:rsidP="004F37CA">
      <w:pPr>
        <w:pStyle w:val="B2"/>
      </w:pPr>
      <w:r w:rsidRPr="00667F3B">
        <w:t>2&gt;</w:t>
      </w:r>
      <w:r w:rsidRPr="00667F3B">
        <w:tab/>
        <w:t>else:</w:t>
      </w:r>
    </w:p>
    <w:p w14:paraId="694E3DD7" w14:textId="77777777" w:rsidR="005205DE" w:rsidRPr="00667F3B" w:rsidRDefault="004F37CA" w:rsidP="001628A2">
      <w:pPr>
        <w:pStyle w:val="B3"/>
      </w:pPr>
      <w:r w:rsidRPr="00667F3B">
        <w:t>3</w:t>
      </w:r>
      <w:r w:rsidR="005205DE" w:rsidRPr="00667F3B">
        <w:t>&gt;</w:t>
      </w:r>
      <w:r w:rsidR="005205DE" w:rsidRPr="00667F3B">
        <w:tab/>
        <w:t xml:space="preserve">if a DRB was configured with the same </w:t>
      </w:r>
      <w:r w:rsidR="005205DE" w:rsidRPr="00667F3B">
        <w:rPr>
          <w:i/>
          <w:iCs/>
        </w:rPr>
        <w:t>eps-BearerIdentity</w:t>
      </w:r>
      <w:r w:rsidR="005205DE" w:rsidRPr="00667F3B">
        <w:t xml:space="preserve"> (fullConfig or change to E</w:t>
      </w:r>
      <w:r w:rsidR="008E44EF" w:rsidRPr="00667F3B">
        <w:t>-</w:t>
      </w:r>
      <w:r w:rsidR="005205DE" w:rsidRPr="00667F3B">
        <w:t>UTRA PDCP):</w:t>
      </w:r>
    </w:p>
    <w:p w14:paraId="79A753BE" w14:textId="77777777" w:rsidR="005205DE" w:rsidRPr="00667F3B" w:rsidRDefault="004F37CA" w:rsidP="001628A2">
      <w:pPr>
        <w:pStyle w:val="B4"/>
      </w:pPr>
      <w:r w:rsidRPr="00667F3B">
        <w:t>4</w:t>
      </w:r>
      <w:r w:rsidR="005205DE" w:rsidRPr="00667F3B">
        <w:t>&gt;</w:t>
      </w:r>
      <w:r w:rsidR="005205DE" w:rsidRPr="00667F3B">
        <w:tab/>
        <w:t xml:space="preserve">associate the established DRB with corresponding included </w:t>
      </w:r>
      <w:r w:rsidR="005205DE" w:rsidRPr="00667F3B">
        <w:rPr>
          <w:i/>
          <w:iCs/>
        </w:rPr>
        <w:t>eps-BearerIdentity</w:t>
      </w:r>
      <w:r w:rsidR="005205DE" w:rsidRPr="00667F3B">
        <w:t>;</w:t>
      </w:r>
    </w:p>
    <w:p w14:paraId="23449CC8" w14:textId="77777777" w:rsidR="005205DE" w:rsidRPr="00667F3B" w:rsidRDefault="004F37CA" w:rsidP="001628A2">
      <w:pPr>
        <w:pStyle w:val="B3"/>
      </w:pPr>
      <w:r w:rsidRPr="00667F3B">
        <w:t>3</w:t>
      </w:r>
      <w:r w:rsidR="005205DE" w:rsidRPr="00667F3B">
        <w:t>&gt;</w:t>
      </w:r>
      <w:r w:rsidR="00B04492" w:rsidRPr="00667F3B">
        <w:tab/>
      </w:r>
      <w:r w:rsidR="005205DE" w:rsidRPr="00667F3B">
        <w:t xml:space="preserve">else if the entry of </w:t>
      </w:r>
      <w:r w:rsidR="005205DE" w:rsidRPr="00667F3B">
        <w:rPr>
          <w:i/>
          <w:iCs/>
        </w:rPr>
        <w:t>drb-ToAddModList</w:t>
      </w:r>
      <w:r w:rsidR="005205DE" w:rsidRPr="00667F3B">
        <w:t xml:space="preserve"> includes</w:t>
      </w:r>
      <w:r w:rsidR="00D80565" w:rsidRPr="00667F3B">
        <w:rPr>
          <w:i/>
          <w:iCs/>
        </w:rPr>
        <w:t xml:space="preserve"> </w:t>
      </w:r>
      <w:r w:rsidR="005205DE" w:rsidRPr="00667F3B">
        <w:rPr>
          <w:i/>
          <w:iCs/>
        </w:rPr>
        <w:t xml:space="preserve">pdcp-config </w:t>
      </w:r>
      <w:r w:rsidR="005205DE" w:rsidRPr="00667F3B">
        <w:t>(establishment of bearer with E</w:t>
      </w:r>
      <w:r w:rsidR="008E44EF" w:rsidRPr="00667F3B">
        <w:t>-UTRA</w:t>
      </w:r>
      <w:r w:rsidR="005205DE" w:rsidRPr="00667F3B">
        <w:t xml:space="preserve"> PDCP):</w:t>
      </w:r>
    </w:p>
    <w:p w14:paraId="1A3F68C5" w14:textId="77777777" w:rsidR="005205DE" w:rsidRPr="00667F3B" w:rsidRDefault="004F37CA" w:rsidP="001628A2">
      <w:pPr>
        <w:pStyle w:val="B4"/>
      </w:pPr>
      <w:r w:rsidRPr="00667F3B">
        <w:t>4</w:t>
      </w:r>
      <w:r w:rsidR="005205DE" w:rsidRPr="00667F3B">
        <w:t>&gt;</w:t>
      </w:r>
      <w:r w:rsidR="005205DE" w:rsidRPr="00667F3B">
        <w:tab/>
        <w:t xml:space="preserve">indicate the establishment of the DRB(s) and the </w:t>
      </w:r>
      <w:r w:rsidR="005205DE" w:rsidRPr="00667F3B">
        <w:rPr>
          <w:i/>
          <w:iCs/>
        </w:rPr>
        <w:t>eps-BearerIdentity</w:t>
      </w:r>
      <w:r w:rsidR="005205DE" w:rsidRPr="00667F3B">
        <w:t xml:space="preserve"> of the established DRB(s) to upper layers;</w:t>
      </w:r>
    </w:p>
    <w:p w14:paraId="0DA30551"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part of the current UE configuration (DRB reconfiguration):</w:t>
      </w:r>
    </w:p>
    <w:p w14:paraId="420FAD4C"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LWA DRB (i.e. LWA to LTE only or reconfigure LWA DRB):</w:t>
      </w:r>
    </w:p>
    <w:p w14:paraId="6E781147" w14:textId="77777777" w:rsidR="009722D5" w:rsidRPr="00667F3B" w:rsidRDefault="009722D5" w:rsidP="009722D5">
      <w:pPr>
        <w:pStyle w:val="B3"/>
      </w:pPr>
      <w:r w:rsidRPr="00667F3B">
        <w:t>3&gt;</w:t>
      </w:r>
      <w:r w:rsidRPr="00667F3B">
        <w:tab/>
        <w:t>perform the LWA specific DRB reconfiguration as specified in 5.3.10.3a2;</w:t>
      </w:r>
    </w:p>
    <w:p w14:paraId="0F3BB460" w14:textId="77777777" w:rsidR="009722D5" w:rsidRPr="00667F3B" w:rsidRDefault="009722D5" w:rsidP="009722D5">
      <w:pPr>
        <w:pStyle w:val="B2"/>
      </w:pPr>
      <w:r w:rsidRPr="00667F3B">
        <w:t>2&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LTE only to LWA DRB):</w:t>
      </w:r>
    </w:p>
    <w:p w14:paraId="008389CA" w14:textId="77777777" w:rsidR="009722D5" w:rsidRPr="00667F3B" w:rsidRDefault="009722D5" w:rsidP="009722D5">
      <w:pPr>
        <w:pStyle w:val="B3"/>
      </w:pPr>
      <w:r w:rsidRPr="00667F3B">
        <w:t>3&gt;</w:t>
      </w:r>
      <w:r w:rsidRPr="00667F3B">
        <w:tab/>
        <w:t>perform the LWA specific DRB reconfiguration as specified in 5.3.10.3a2;</w:t>
      </w:r>
    </w:p>
    <w:p w14:paraId="5149C5BA" w14:textId="77777777" w:rsidR="009722D5" w:rsidRPr="00667F3B" w:rsidRDefault="009722D5" w:rsidP="009722D5">
      <w:pPr>
        <w:pStyle w:val="B2"/>
      </w:pPr>
      <w:r w:rsidRPr="00667F3B">
        <w:t>2&gt;</w:t>
      </w:r>
      <w:r w:rsidRPr="00667F3B">
        <w:tab/>
        <w:t xml:space="preserve">if the concerned entry of </w:t>
      </w:r>
      <w:r w:rsidRPr="00667F3B">
        <w:rPr>
          <w:i/>
          <w:iCs/>
        </w:rPr>
        <w:t>drb-ToAddModList</w:t>
      </w:r>
      <w:r w:rsidRPr="00667F3B">
        <w:t xml:space="preserve"> includes the </w:t>
      </w:r>
      <w:r w:rsidRPr="00667F3B">
        <w:rPr>
          <w:i/>
          <w:iCs/>
        </w:rPr>
        <w:t>drb-TypeLWIP</w:t>
      </w:r>
      <w:r w:rsidRPr="00667F3B">
        <w:t xml:space="preserve"> (i.e. add or reconfigure LWIP DRB):</w:t>
      </w:r>
    </w:p>
    <w:p w14:paraId="16334505" w14:textId="77777777" w:rsidR="009722D5" w:rsidRPr="00667F3B" w:rsidRDefault="009722D5" w:rsidP="009722D5">
      <w:pPr>
        <w:pStyle w:val="B3"/>
      </w:pPr>
      <w:r w:rsidRPr="00667F3B">
        <w:t>3&gt;</w:t>
      </w:r>
      <w:r w:rsidRPr="00667F3B">
        <w:tab/>
        <w:t>perform LWIP specific DRB addition or reconfiguration as specified in 5.3.10.3a3;</w:t>
      </w:r>
    </w:p>
    <w:p w14:paraId="47EB8497" w14:textId="77777777" w:rsidR="009722D5" w:rsidRPr="00667F3B" w:rsidRDefault="009722D5" w:rsidP="009722D5">
      <w:pPr>
        <w:pStyle w:val="B2"/>
        <w:rPr>
          <w:i/>
        </w:rPr>
      </w:pPr>
      <w:r w:rsidRPr="00667F3B">
        <w:t>2&gt;</w:t>
      </w:r>
      <w:r w:rsidRPr="00667F3B">
        <w:tab/>
        <w:t xml:space="preserve">if </w:t>
      </w:r>
      <w:r w:rsidRPr="00667F3B">
        <w:rPr>
          <w:i/>
        </w:rPr>
        <w:t>drb-ToAddModListSCG</w:t>
      </w:r>
      <w:r w:rsidRPr="00667F3B">
        <w:t xml:space="preserve"> is not received or does not include the </w:t>
      </w:r>
      <w:r w:rsidRPr="00667F3B">
        <w:rPr>
          <w:i/>
        </w:rPr>
        <w:t>drb-Identity</w:t>
      </w:r>
      <w:r w:rsidRPr="00667F3B">
        <w:t xml:space="preserve"> value:</w:t>
      </w:r>
    </w:p>
    <w:p w14:paraId="314A8267" w14:textId="77777777" w:rsidR="009722D5" w:rsidRPr="00667F3B" w:rsidRDefault="009722D5" w:rsidP="009722D5">
      <w:pPr>
        <w:pStyle w:val="B3"/>
      </w:pPr>
      <w:r w:rsidRPr="00667F3B">
        <w:lastRenderedPageBreak/>
        <w:t>3&gt;</w:t>
      </w:r>
      <w:r w:rsidRPr="00667F3B">
        <w:tab/>
        <w:t xml:space="preserve">if the DRB indicated by </w:t>
      </w:r>
      <w:r w:rsidRPr="00667F3B">
        <w:rPr>
          <w:i/>
        </w:rPr>
        <w:t>drb-Identity</w:t>
      </w:r>
      <w:r w:rsidRPr="00667F3B">
        <w:t xml:space="preserve"> is an MCG DRB </w:t>
      </w:r>
      <w:r w:rsidR="00564A59" w:rsidRPr="00667F3B">
        <w:t xml:space="preserve">or configured with MCG RLC bearer </w:t>
      </w:r>
      <w:r w:rsidRPr="00667F3B">
        <w:t>(</w:t>
      </w:r>
      <w:r w:rsidR="00972BE5" w:rsidRPr="00667F3B">
        <w:t xml:space="preserve">reconfigure </w:t>
      </w:r>
      <w:r w:rsidR="00B21061" w:rsidRPr="00667F3B">
        <w:t>MCG RLC bearer</w:t>
      </w:r>
      <w:r w:rsidR="00972BE5" w:rsidRPr="00667F3B">
        <w:t xml:space="preserve"> or </w:t>
      </w:r>
      <w:r w:rsidRPr="00667F3B">
        <w:t>reconfigure MCG</w:t>
      </w:r>
      <w:r w:rsidR="00564A59" w:rsidRPr="00667F3B">
        <w:t xml:space="preserve"> DRB</w:t>
      </w:r>
      <w:r w:rsidRPr="00667F3B">
        <w:t>):</w:t>
      </w:r>
    </w:p>
    <w:p w14:paraId="12797254" w14:textId="77777777" w:rsidR="009722D5" w:rsidRPr="00667F3B" w:rsidRDefault="009722D5" w:rsidP="009722D5">
      <w:pPr>
        <w:pStyle w:val="B4"/>
      </w:pPr>
      <w:r w:rsidRPr="00667F3B">
        <w:t>4&gt;</w:t>
      </w:r>
      <w:r w:rsidRPr="00667F3B">
        <w:tab/>
        <w:t xml:space="preserve">if the </w:t>
      </w:r>
      <w:r w:rsidRPr="00667F3B">
        <w:rPr>
          <w:i/>
        </w:rPr>
        <w:t>pdcp-Config</w:t>
      </w:r>
      <w:r w:rsidRPr="00667F3B">
        <w:t xml:space="preserve"> is included:</w:t>
      </w:r>
    </w:p>
    <w:p w14:paraId="5823A9E0" w14:textId="77777777" w:rsidR="009722D5" w:rsidRPr="00667F3B" w:rsidRDefault="009722D5" w:rsidP="009722D5">
      <w:pPr>
        <w:pStyle w:val="B5"/>
      </w:pPr>
      <w:r w:rsidRPr="00667F3B">
        <w:t>5&gt;</w:t>
      </w:r>
      <w:r w:rsidRPr="00667F3B">
        <w:tab/>
        <w:t xml:space="preserve">reconfigure the PDCP entity in accordance with the received </w:t>
      </w:r>
      <w:r w:rsidRPr="00667F3B">
        <w:rPr>
          <w:i/>
        </w:rPr>
        <w:t>pdcp-Config</w:t>
      </w:r>
      <w:r w:rsidRPr="00667F3B">
        <w:t>;</w:t>
      </w:r>
    </w:p>
    <w:p w14:paraId="6B38DA67" w14:textId="77777777" w:rsidR="009722D5" w:rsidRPr="00667F3B" w:rsidRDefault="009722D5" w:rsidP="009722D5">
      <w:pPr>
        <w:pStyle w:val="B4"/>
      </w:pPr>
      <w:r w:rsidRPr="00667F3B">
        <w:t>4&gt;</w:t>
      </w:r>
      <w:r w:rsidRPr="00667F3B">
        <w:tab/>
        <w:t xml:space="preserve">if the </w:t>
      </w:r>
      <w:r w:rsidRPr="00667F3B">
        <w:rPr>
          <w:i/>
        </w:rPr>
        <w:t>rlc-Config</w:t>
      </w:r>
      <w:r w:rsidRPr="00667F3B">
        <w:t xml:space="preserve"> is included:</w:t>
      </w:r>
    </w:p>
    <w:p w14:paraId="7F1F8E0F" w14:textId="77777777" w:rsidR="00564A59" w:rsidRPr="00667F3B" w:rsidRDefault="00564A59" w:rsidP="009722D5">
      <w:pPr>
        <w:pStyle w:val="B5"/>
      </w:pPr>
      <w:r w:rsidRPr="00667F3B">
        <w:t>5</w:t>
      </w:r>
      <w:r w:rsidR="003810FC" w:rsidRPr="00667F3B">
        <w:t>&gt;</w:t>
      </w:r>
      <w:r w:rsidR="003810FC" w:rsidRPr="00667F3B">
        <w:tab/>
      </w:r>
      <w:r w:rsidRPr="00667F3B">
        <w:t xml:space="preserve">if </w:t>
      </w:r>
      <w:r w:rsidRPr="00667F3B">
        <w:rPr>
          <w:i/>
        </w:rPr>
        <w:t>reestablishRLC</w:t>
      </w:r>
      <w:r w:rsidRPr="00667F3B">
        <w:t xml:space="preserve"> is received</w:t>
      </w:r>
      <w:r w:rsidR="00F4001E" w:rsidRPr="00667F3B">
        <w:t>:</w:t>
      </w:r>
    </w:p>
    <w:p w14:paraId="7899E456" w14:textId="77777777" w:rsidR="00F4001E" w:rsidRPr="00667F3B" w:rsidRDefault="00F4001E" w:rsidP="00515322">
      <w:pPr>
        <w:pStyle w:val="B6"/>
      </w:pPr>
      <w:r w:rsidRPr="00667F3B">
        <w:t>6&gt;</w:t>
      </w:r>
      <w:r w:rsidRPr="00667F3B">
        <w:tab/>
        <w:t xml:space="preserve">re-establish the </w:t>
      </w:r>
      <w:r w:rsidR="0089021F" w:rsidRPr="00667F3B">
        <w:t xml:space="preserve">primary </w:t>
      </w:r>
      <w:r w:rsidRPr="00667F3B">
        <w:t>RLC entity of this DRB;</w:t>
      </w:r>
    </w:p>
    <w:p w14:paraId="42D9A011" w14:textId="77777777" w:rsidR="00F4001E" w:rsidRPr="00667F3B" w:rsidRDefault="00F4001E" w:rsidP="00F4001E">
      <w:pPr>
        <w:pStyle w:val="B6"/>
        <w:ind w:hanging="283"/>
      </w:pPr>
      <w:r w:rsidRPr="00667F3B">
        <w:t>6&gt;</w:t>
      </w:r>
      <w:r w:rsidRPr="00667F3B">
        <w:tab/>
        <w:t xml:space="preserve">if the </w:t>
      </w:r>
      <w:r w:rsidRPr="00667F3B">
        <w:rPr>
          <w:i/>
          <w:iCs/>
        </w:rPr>
        <w:t>logicalChannelIdentity</w:t>
      </w:r>
      <w:r w:rsidRPr="00667F3B">
        <w:t xml:space="preserve"> is included and the DRB indicated by </w:t>
      </w:r>
      <w:r w:rsidRPr="00667F3B">
        <w:rPr>
          <w:i/>
        </w:rPr>
        <w:t>drb-Identity</w:t>
      </w:r>
      <w:r w:rsidRPr="00667F3B">
        <w:t xml:space="preserve"> is configured with MCG RLC bearer (reconfigure logical channel identity of MCG RLC bearer):</w:t>
      </w:r>
    </w:p>
    <w:p w14:paraId="31DE8A83" w14:textId="77777777" w:rsidR="00F4001E" w:rsidRPr="00667F3B" w:rsidRDefault="00F4001E" w:rsidP="00F4001E">
      <w:pPr>
        <w:pStyle w:val="B7"/>
      </w:pPr>
      <w:r w:rsidRPr="00667F3B">
        <w:t>7&gt;</w:t>
      </w:r>
      <w:r w:rsidRPr="00667F3B">
        <w:tab/>
        <w:t xml:space="preserve">reconfigure the </w:t>
      </w:r>
      <w:r w:rsidR="00DC4BA4" w:rsidRPr="00667F3B">
        <w:t xml:space="preserve">primary </w:t>
      </w:r>
      <w:r w:rsidRPr="00667F3B">
        <w:t xml:space="preserve">DTCH logical channel identity in accordance with the received </w:t>
      </w:r>
      <w:r w:rsidRPr="00667F3B">
        <w:rPr>
          <w:i/>
          <w:iCs/>
        </w:rPr>
        <w:t>logicalChannelIdentity</w:t>
      </w:r>
      <w:r w:rsidRPr="00667F3B">
        <w:t>;</w:t>
      </w:r>
    </w:p>
    <w:p w14:paraId="4174915E" w14:textId="77777777" w:rsidR="009722D5" w:rsidRPr="00667F3B" w:rsidRDefault="009722D5" w:rsidP="009722D5">
      <w:pPr>
        <w:pStyle w:val="B5"/>
      </w:pPr>
      <w:r w:rsidRPr="00667F3B">
        <w:t>5&gt;</w:t>
      </w:r>
      <w:r w:rsidRPr="00667F3B">
        <w:tab/>
        <w:t xml:space="preserve">reconfigure the </w:t>
      </w:r>
      <w:r w:rsidR="0089021F" w:rsidRPr="00667F3B">
        <w:t xml:space="preserve">primary </w:t>
      </w:r>
      <w:r w:rsidRPr="00667F3B">
        <w:t xml:space="preserve">RLC entity or entities in accordance with the received </w:t>
      </w:r>
      <w:r w:rsidRPr="00667F3B">
        <w:rPr>
          <w:i/>
        </w:rPr>
        <w:t>rlc-Config</w:t>
      </w:r>
      <w:r w:rsidRPr="00667F3B">
        <w:t>;</w:t>
      </w:r>
    </w:p>
    <w:p w14:paraId="2FF98B75" w14:textId="77777777" w:rsidR="009722D5" w:rsidRPr="00667F3B" w:rsidRDefault="009722D5" w:rsidP="009722D5">
      <w:pPr>
        <w:pStyle w:val="B4"/>
      </w:pPr>
      <w:r w:rsidRPr="00667F3B">
        <w:t>4&gt;</w:t>
      </w:r>
      <w:r w:rsidRPr="00667F3B">
        <w:tab/>
        <w:t xml:space="preserve">if the </w:t>
      </w:r>
      <w:r w:rsidRPr="00667F3B">
        <w:rPr>
          <w:i/>
        </w:rPr>
        <w:t>logicalChannelConfig</w:t>
      </w:r>
      <w:r w:rsidRPr="00667F3B">
        <w:t xml:space="preserve"> is included:</w:t>
      </w:r>
    </w:p>
    <w:p w14:paraId="1367C5D9" w14:textId="77777777" w:rsidR="009722D5" w:rsidRPr="00667F3B" w:rsidRDefault="009722D5" w:rsidP="009722D5">
      <w:pPr>
        <w:pStyle w:val="B5"/>
      </w:pPr>
      <w:r w:rsidRPr="00667F3B">
        <w:t>5&gt;</w:t>
      </w:r>
      <w:r w:rsidRPr="00667F3B">
        <w:tab/>
        <w:t xml:space="preserve">reconfigure the </w:t>
      </w:r>
      <w:r w:rsidR="00BF1F3B" w:rsidRPr="00667F3B">
        <w:t xml:space="preserve">primary </w:t>
      </w:r>
      <w:r w:rsidRPr="00667F3B">
        <w:t xml:space="preserve">DTCH logical channel in accordance with the received </w:t>
      </w:r>
      <w:r w:rsidRPr="00667F3B">
        <w:rPr>
          <w:i/>
        </w:rPr>
        <w:t>logicalChannelConfig</w:t>
      </w:r>
      <w:r w:rsidRPr="00667F3B">
        <w:t>;</w:t>
      </w:r>
    </w:p>
    <w:p w14:paraId="0F1DCE1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578A519"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006267E8"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5A38EF1E" w14:textId="77777777" w:rsidR="00BF1F3B" w:rsidRPr="00667F3B" w:rsidRDefault="00BF1F3B" w:rsidP="00BF1F3B">
      <w:pPr>
        <w:pStyle w:val="B5"/>
      </w:pPr>
      <w:r w:rsidRPr="00667F3B">
        <w:t>5&gt;</w:t>
      </w:r>
      <w:r w:rsidRPr="00667F3B">
        <w:tab/>
        <w:t>if the current DRB configuration does not include a secondary RLC bearer:</w:t>
      </w:r>
    </w:p>
    <w:p w14:paraId="553A48CF"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000D6815" w:rsidRPr="00667F3B">
        <w:rPr>
          <w:i/>
        </w:rPr>
        <w:t>d</w:t>
      </w:r>
      <w:r w:rsidRPr="00667F3B">
        <w:rPr>
          <w:i/>
        </w:rPr>
        <w:t>rb-Identity</w:t>
      </w:r>
      <w:r w:rsidRPr="00667F3B">
        <w:t xml:space="preserve"> within the current UE configuration;</w:t>
      </w:r>
    </w:p>
    <w:p w14:paraId="38081F8A" w14:textId="77777777" w:rsidR="00BF1F3B" w:rsidRPr="00667F3B" w:rsidRDefault="00BF1F3B" w:rsidP="00BF1F3B">
      <w:pPr>
        <w:pStyle w:val="B5"/>
      </w:pPr>
      <w:r w:rsidRPr="00667F3B">
        <w:t>5&gt;</w:t>
      </w:r>
      <w:r w:rsidRPr="00667F3B">
        <w:tab/>
        <w:t>else:</w:t>
      </w:r>
    </w:p>
    <w:p w14:paraId="2AAED204"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0FBBB7FA" w14:textId="77777777" w:rsidR="00AA4F15" w:rsidRPr="00667F3B" w:rsidRDefault="009722D5" w:rsidP="00AA4F15">
      <w:pPr>
        <w:pStyle w:val="NO"/>
      </w:pPr>
      <w:r w:rsidRPr="00667F3B">
        <w:t>NOTE</w:t>
      </w:r>
      <w:r w:rsidR="00AA4F15" w:rsidRPr="00667F3B">
        <w:t xml:space="preserve"> 1</w:t>
      </w:r>
      <w:r w:rsidRPr="00667F3B">
        <w:t>:</w:t>
      </w:r>
      <w:r w:rsidRPr="00667F3B">
        <w:tab/>
        <w:t xml:space="preserve">Removal and addition of </w:t>
      </w:r>
      <w:r w:rsidR="009B46C8" w:rsidRPr="00667F3B">
        <w:t xml:space="preserve">DRB with </w:t>
      </w:r>
      <w:r w:rsidR="009B46C8" w:rsidRPr="00667F3B">
        <w:rPr>
          <w:i/>
          <w:iCs/>
        </w:rPr>
        <w:t xml:space="preserve">pdcp-Config </w:t>
      </w:r>
      <w:r w:rsidR="009B46C8" w:rsidRPr="00667F3B">
        <w:t>with</w:t>
      </w:r>
      <w:r w:rsidR="00D80565" w:rsidRPr="00667F3B">
        <w:t xml:space="preserve"> </w:t>
      </w:r>
      <w:r w:rsidRPr="00667F3B">
        <w:t xml:space="preserve">the same </w:t>
      </w:r>
      <w:r w:rsidRPr="00667F3B">
        <w:rPr>
          <w:i/>
        </w:rPr>
        <w:t>drb-Identity</w:t>
      </w:r>
      <w:r w:rsidRPr="00667F3B">
        <w:t xml:space="preserve"> in a single </w:t>
      </w:r>
      <w:r w:rsidRPr="00667F3B">
        <w:rPr>
          <w:i/>
        </w:rPr>
        <w:t>radioResourceConfigDedicated</w:t>
      </w:r>
      <w:r w:rsidRPr="00667F3B">
        <w:t xml:space="preserve"> is not supported. In case </w:t>
      </w:r>
      <w:r w:rsidRPr="00667F3B">
        <w:rPr>
          <w:i/>
        </w:rPr>
        <w:t>drb-Identity</w:t>
      </w:r>
      <w:r w:rsidRPr="00667F3B">
        <w:t xml:space="preserve"> is removed and added due to handover or re-establishment with the full configuration option, the eNB can use the same value of </w:t>
      </w:r>
      <w:r w:rsidRPr="00667F3B">
        <w:rPr>
          <w:i/>
        </w:rPr>
        <w:t>drb-Identity</w:t>
      </w:r>
      <w:r w:rsidRPr="00667F3B">
        <w:t>.</w:t>
      </w:r>
    </w:p>
    <w:p w14:paraId="2F8DA11A" w14:textId="77777777" w:rsidR="009722D5" w:rsidRPr="00667F3B" w:rsidRDefault="00AA4F15" w:rsidP="009722D5">
      <w:pPr>
        <w:pStyle w:val="NO"/>
      </w:pPr>
      <w:r w:rsidRPr="00667F3B">
        <w:t>NOTE 2</w:t>
      </w:r>
      <w:r w:rsidR="008312D2" w:rsidRPr="00667F3B">
        <w:t>:</w:t>
      </w:r>
      <w:r w:rsidRPr="00667F3B">
        <w:tab/>
        <w:t xml:space="preserve">In case of DRB reconfiguration at a DAPS HO, the reconfiguration is applied to the entities/resources for the target </w:t>
      </w:r>
      <w:r w:rsidR="00191D75" w:rsidRPr="00667F3B">
        <w:t>MCG</w:t>
      </w:r>
    </w:p>
    <w:p w14:paraId="676A2D85" w14:textId="77777777" w:rsidR="009722D5" w:rsidRPr="00667F3B" w:rsidRDefault="009722D5" w:rsidP="009722D5">
      <w:pPr>
        <w:pStyle w:val="4"/>
      </w:pPr>
      <w:bookmarkStart w:id="2033" w:name="_Toc20486835"/>
      <w:bookmarkStart w:id="2034" w:name="_Toc29342127"/>
      <w:bookmarkStart w:id="2035" w:name="_Toc29343266"/>
      <w:bookmarkStart w:id="2036" w:name="_Toc36566517"/>
      <w:bookmarkStart w:id="2037" w:name="_Toc36809931"/>
      <w:bookmarkStart w:id="2038" w:name="_Toc36846295"/>
      <w:bookmarkStart w:id="2039" w:name="_Toc36938948"/>
      <w:bookmarkStart w:id="2040" w:name="_Toc37081928"/>
      <w:bookmarkStart w:id="2041" w:name="_Toc46480555"/>
      <w:bookmarkStart w:id="2042" w:name="_Toc46481789"/>
      <w:bookmarkStart w:id="2043" w:name="_Toc46483023"/>
      <w:bookmarkStart w:id="2044" w:name="_Toc156167705"/>
      <w:r w:rsidRPr="00667F3B">
        <w:t>5.3.10.3a1</w:t>
      </w:r>
      <w:r w:rsidRPr="00667F3B">
        <w:tab/>
        <w:t>DC specific DRB addition or reconfiguration</w:t>
      </w:r>
      <w:bookmarkEnd w:id="2033"/>
      <w:bookmarkEnd w:id="2034"/>
      <w:bookmarkEnd w:id="2035"/>
      <w:bookmarkEnd w:id="2036"/>
      <w:bookmarkEnd w:id="2037"/>
      <w:bookmarkEnd w:id="2038"/>
      <w:bookmarkEnd w:id="2039"/>
      <w:bookmarkEnd w:id="2040"/>
      <w:bookmarkEnd w:id="2041"/>
      <w:bookmarkEnd w:id="2042"/>
      <w:bookmarkEnd w:id="2043"/>
      <w:bookmarkEnd w:id="2044"/>
    </w:p>
    <w:p w14:paraId="6F6147AA"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02074ABC" w14:textId="77777777" w:rsidR="009722D5" w:rsidRPr="00667F3B" w:rsidRDefault="009722D5" w:rsidP="009722D5">
      <w:pPr>
        <w:pStyle w:val="B1"/>
      </w:pPr>
      <w:r w:rsidRPr="00667F3B">
        <w:t>1&gt;</w:t>
      </w:r>
      <w:r w:rsidRPr="00667F3B">
        <w:tab/>
        <w:t xml:space="preserve">if </w:t>
      </w:r>
      <w:r w:rsidRPr="00667F3B">
        <w:rPr>
          <w:i/>
        </w:rPr>
        <w:t xml:space="preserve">drb-ToAddModListSCG </w:t>
      </w:r>
      <w:r w:rsidRPr="00667F3B">
        <w:t xml:space="preserve">is received and includes the </w:t>
      </w:r>
      <w:r w:rsidRPr="00667F3B">
        <w:rPr>
          <w:i/>
        </w:rPr>
        <w:t>drb-Identity</w:t>
      </w:r>
      <w:r w:rsidRPr="00667F3B">
        <w:t xml:space="preserve"> value; and </w:t>
      </w:r>
      <w:r w:rsidRPr="00667F3B">
        <w:rPr>
          <w:i/>
        </w:rPr>
        <w:t>drb-Identity</w:t>
      </w:r>
      <w:r w:rsidRPr="00667F3B">
        <w:t xml:space="preserve"> value is not part of the current UE configuration (i.e. DC specific DRB establishment):</w:t>
      </w:r>
    </w:p>
    <w:p w14:paraId="6CCAB914" w14:textId="77777777" w:rsidR="009722D5" w:rsidRPr="00667F3B" w:rsidRDefault="009722D5" w:rsidP="009722D5">
      <w:pPr>
        <w:pStyle w:val="B2"/>
      </w:pPr>
      <w:r w:rsidRPr="00667F3B">
        <w:t>2&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i.e. add split DRB):</w:t>
      </w:r>
    </w:p>
    <w:p w14:paraId="382B299B" w14:textId="77777777" w:rsidR="009722D5" w:rsidRPr="00667F3B" w:rsidRDefault="009722D5" w:rsidP="009722D5">
      <w:pPr>
        <w:pStyle w:val="B3"/>
      </w:pPr>
      <w:r w:rsidRPr="00667F3B">
        <w:t>3&gt;</w:t>
      </w:r>
      <w:r w:rsidRPr="00667F3B">
        <w:tab/>
        <w:t xml:space="preserve">establish a PDCP entity and configure it with the current M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w:t>
      </w:r>
      <w:r w:rsidRPr="00667F3B">
        <w:t>;</w:t>
      </w:r>
    </w:p>
    <w:p w14:paraId="6AE7FB18" w14:textId="77777777" w:rsidR="009722D5" w:rsidRPr="00667F3B" w:rsidRDefault="009722D5" w:rsidP="009722D5">
      <w:pPr>
        <w:pStyle w:val="B3"/>
      </w:pPr>
      <w:r w:rsidRPr="00667F3B">
        <w:t>3&gt;</w:t>
      </w:r>
      <w:r w:rsidRPr="00667F3B">
        <w:tab/>
        <w:t xml:space="preserve">establish an MCG RLC entity and an MCG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6098B51D" w14:textId="77777777" w:rsidR="009722D5" w:rsidRPr="00667F3B" w:rsidRDefault="009722D5" w:rsidP="009722D5">
      <w:pPr>
        <w:pStyle w:val="B3"/>
      </w:pPr>
      <w:r w:rsidRPr="00667F3B">
        <w:lastRenderedPageBreak/>
        <w:t>3&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5D68FADE" w14:textId="77777777" w:rsidR="009722D5" w:rsidRPr="00667F3B" w:rsidRDefault="009722D5" w:rsidP="009722D5">
      <w:pPr>
        <w:pStyle w:val="B2"/>
        <w:rPr>
          <w:i/>
        </w:rPr>
      </w:pPr>
      <w:r w:rsidRPr="00667F3B">
        <w:t>2&gt;</w:t>
      </w:r>
      <w:r w:rsidRPr="00667F3B">
        <w:tab/>
        <w:t>else (i.e. add SCG DRB):</w:t>
      </w:r>
    </w:p>
    <w:p w14:paraId="1F6CEE9E" w14:textId="77777777" w:rsidR="009722D5" w:rsidRPr="00667F3B" w:rsidRDefault="009722D5" w:rsidP="009722D5">
      <w:pPr>
        <w:pStyle w:val="B3"/>
      </w:pPr>
      <w:r w:rsidRPr="00667F3B">
        <w:t>3&gt;</w:t>
      </w:r>
      <w:r w:rsidRPr="00667F3B">
        <w:tab/>
        <w:t xml:space="preserve">establish a PDCP entity </w:t>
      </w:r>
      <w:r w:rsidRPr="00667F3B">
        <w:rPr>
          <w:lang w:eastAsia="ko-KR"/>
        </w:rPr>
        <w:t xml:space="preserve">and </w:t>
      </w:r>
      <w:r w:rsidRPr="00667F3B">
        <w:t xml:space="preserve">configure it with the current S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SCG</w:t>
      </w:r>
      <w:r w:rsidRPr="00667F3B">
        <w:t>;</w:t>
      </w:r>
    </w:p>
    <w:p w14:paraId="310AE051" w14:textId="77777777" w:rsidR="009722D5" w:rsidRPr="00667F3B" w:rsidRDefault="009722D5" w:rsidP="009722D5">
      <w:pPr>
        <w:pStyle w:val="B3"/>
      </w:pPr>
      <w:r w:rsidRPr="00667F3B">
        <w:t>3&gt;</w:t>
      </w:r>
      <w:r w:rsidRPr="00667F3B">
        <w:tab/>
        <w:t xml:space="preserve">establish a </w:t>
      </w:r>
      <w:r w:rsidR="00BF1F3B" w:rsidRPr="00667F3B">
        <w:t xml:space="preserve">primary </w:t>
      </w:r>
      <w:r w:rsidRPr="00667F3B">
        <w:t xml:space="preserve">SCG RLC entity or entities and a </w:t>
      </w:r>
      <w:r w:rsidR="00BF1F3B" w:rsidRPr="00667F3B">
        <w:t xml:space="preserve">primary </w:t>
      </w:r>
      <w:r w:rsidRPr="00667F3B">
        <w:t xml:space="preserve">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094C50C1" w14:textId="77777777" w:rsidR="00BF1F3B" w:rsidRPr="00667F3B" w:rsidRDefault="00BF1F3B" w:rsidP="00BF1F3B">
      <w:pPr>
        <w:pStyle w:val="B3"/>
      </w:pPr>
      <w:r w:rsidRPr="00667F3B">
        <w:t>3&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4FC2C0F9" w14:textId="77777777" w:rsidR="00BF1F3B" w:rsidRPr="00667F3B" w:rsidRDefault="00BF1F3B" w:rsidP="00BF1F3B">
      <w:pPr>
        <w:pStyle w:val="B4"/>
      </w:pPr>
      <w:r w:rsidRPr="00667F3B">
        <w:t>4&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7D71E785" w14:textId="77777777" w:rsidR="009722D5" w:rsidRPr="00667F3B" w:rsidRDefault="009722D5" w:rsidP="009722D5">
      <w:pPr>
        <w:pStyle w:val="B2"/>
      </w:pPr>
      <w:r w:rsidRPr="00667F3B">
        <w:t>2&gt;</w:t>
      </w:r>
      <w:r w:rsidRPr="00667F3B">
        <w:tab/>
        <w:t xml:space="preserve">indicate the establishment of the DRB(s) and the </w:t>
      </w:r>
      <w:r w:rsidRPr="00667F3B">
        <w:rPr>
          <w:i/>
          <w:iCs/>
        </w:rPr>
        <w:t>eps-BearerIdentity</w:t>
      </w:r>
      <w:r w:rsidRPr="00667F3B">
        <w:t xml:space="preserve"> of the established DRB(s) to upper layers;</w:t>
      </w:r>
    </w:p>
    <w:p w14:paraId="15CBDC12" w14:textId="77777777" w:rsidR="009722D5" w:rsidRPr="00667F3B" w:rsidRDefault="009722D5" w:rsidP="009722D5">
      <w:pPr>
        <w:pStyle w:val="B1"/>
      </w:pPr>
      <w:r w:rsidRPr="00667F3B">
        <w:t>1&gt;</w:t>
      </w:r>
      <w:r w:rsidRPr="00667F3B">
        <w:tab/>
        <w:t xml:space="preserve">else (i.e. DC specific DRB modification; </w:t>
      </w:r>
      <w:r w:rsidRPr="00667F3B">
        <w:rPr>
          <w:i/>
        </w:rPr>
        <w:t>drb-ToAddModList</w:t>
      </w:r>
      <w:r w:rsidRPr="00667F3B">
        <w:t xml:space="preserve"> and/ or </w:t>
      </w:r>
      <w:r w:rsidRPr="00667F3B">
        <w:rPr>
          <w:i/>
        </w:rPr>
        <w:t>drb-ToAddModListSCG</w:t>
      </w:r>
      <w:r w:rsidRPr="00667F3B">
        <w:t xml:space="preserve"> received):</w:t>
      </w:r>
    </w:p>
    <w:p w14:paraId="48C650AA"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 split DRB:</w:t>
      </w:r>
    </w:p>
    <w:p w14:paraId="7B117773"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plit to MCG):</w:t>
      </w:r>
    </w:p>
    <w:p w14:paraId="682073FB" w14:textId="77777777" w:rsidR="009722D5" w:rsidRPr="00667F3B" w:rsidRDefault="009722D5" w:rsidP="009722D5">
      <w:pPr>
        <w:pStyle w:val="B4"/>
      </w:pPr>
      <w:r w:rsidRPr="00667F3B">
        <w:t>4&gt;</w:t>
      </w:r>
      <w:r w:rsidRPr="00667F3B">
        <w:tab/>
        <w:t xml:space="preserve">release the SCG RLC entity </w:t>
      </w:r>
      <w:r w:rsidR="00BF1F3B" w:rsidRPr="00667F3B">
        <w:t xml:space="preserve">or entities </w:t>
      </w:r>
      <w:r w:rsidRPr="00667F3B">
        <w:t>and the SCG DTCH logical channel</w:t>
      </w:r>
      <w:r w:rsidR="00BF1F3B" w:rsidRPr="00667F3B">
        <w:t>(s)</w:t>
      </w:r>
      <w:r w:rsidRPr="00667F3B">
        <w:t>;</w:t>
      </w:r>
    </w:p>
    <w:p w14:paraId="400E521B"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00709B32"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AFE8847"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11BF1810" w14:textId="77777777" w:rsidR="00BF1F3B" w:rsidRPr="00667F3B" w:rsidRDefault="00BF1F3B" w:rsidP="00BF1F3B">
      <w:pPr>
        <w:pStyle w:val="B5"/>
      </w:pPr>
      <w:r w:rsidRPr="00667F3B">
        <w:t>5&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B0ADE06" w14:textId="77777777" w:rsidR="009722D5" w:rsidRPr="00667F3B" w:rsidRDefault="009722D5" w:rsidP="009722D5">
      <w:pPr>
        <w:pStyle w:val="B3"/>
      </w:pPr>
      <w:r w:rsidRPr="00667F3B">
        <w:t>3&gt;</w:t>
      </w:r>
      <w:r w:rsidRPr="00667F3B">
        <w:tab/>
        <w:t>else (i.e. reconfigure split):</w:t>
      </w:r>
    </w:p>
    <w:p w14:paraId="1AF47F92"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30CED364" w14:textId="77777777" w:rsidR="009722D5" w:rsidRPr="00667F3B" w:rsidRDefault="009722D5" w:rsidP="009722D5">
      <w:pPr>
        <w:pStyle w:val="B4"/>
      </w:pPr>
      <w:r w:rsidRPr="00667F3B">
        <w:t>4&gt;</w:t>
      </w:r>
      <w:r w:rsidRPr="00667F3B">
        <w:tab/>
        <w:t xml:space="preserve">reconfigure the MCG RLC entity and/ or the 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9906485" w14:textId="77777777" w:rsidR="009722D5" w:rsidRPr="00667F3B" w:rsidRDefault="009722D5" w:rsidP="009722D5">
      <w:pPr>
        <w:pStyle w:val="B4"/>
      </w:pPr>
      <w:r w:rsidRPr="00667F3B">
        <w:t>4&gt;</w:t>
      </w:r>
      <w:r w:rsidRPr="00667F3B">
        <w:tab/>
        <w:t xml:space="preserve">reconfigure the SCG RLC entity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036CF6D8"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SCG DRB:</w:t>
      </w:r>
    </w:p>
    <w:p w14:paraId="06467C9C"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CG to MCG):</w:t>
      </w:r>
    </w:p>
    <w:p w14:paraId="592732BB" w14:textId="77777777" w:rsidR="009722D5" w:rsidRPr="00667F3B" w:rsidRDefault="009722D5" w:rsidP="009722D5">
      <w:pPr>
        <w:pStyle w:val="B4"/>
      </w:pPr>
      <w:r w:rsidRPr="00667F3B">
        <w:t>4&gt;</w:t>
      </w:r>
      <w:r w:rsidRPr="00667F3B">
        <w:tab/>
        <w:t xml:space="preserve">reconfigure the PDCP entity with the current M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w:t>
      </w:r>
      <w:r w:rsidRPr="00667F3B">
        <w:t>;</w:t>
      </w:r>
    </w:p>
    <w:p w14:paraId="4FD20367" w14:textId="77777777" w:rsidR="009722D5" w:rsidRPr="00667F3B" w:rsidRDefault="009722D5" w:rsidP="009722D5">
      <w:pPr>
        <w:pStyle w:val="B4"/>
      </w:pPr>
      <w:r w:rsidRPr="00667F3B">
        <w:t>4&gt;</w:t>
      </w:r>
      <w:r w:rsidRPr="00667F3B">
        <w:tab/>
        <w:t xml:space="preserve">reconfigure the SCG RLC entity or entities </w:t>
      </w:r>
      <w:r w:rsidR="00BF1F3B" w:rsidRPr="00667F3B">
        <w:t xml:space="preserve">(both primary and secondary, if configured) </w:t>
      </w:r>
      <w:r w:rsidRPr="00667F3B">
        <w:t xml:space="preserve">and the SCG DTCH logical channel </w:t>
      </w:r>
      <w:r w:rsidR="00BF1F3B" w:rsidRPr="00667F3B">
        <w:t xml:space="preserve">(both primary and secondary, if configured) </w:t>
      </w:r>
      <w:r w:rsidRPr="00667F3B">
        <w:t>to be an MCG RLC entity or entities and an MCG DTCH logical channel;</w:t>
      </w:r>
    </w:p>
    <w:p w14:paraId="46D96D98"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or entities and/ or the </w:t>
      </w:r>
      <w:r w:rsidR="00BF1F3B" w:rsidRPr="00667F3B">
        <w:t xml:space="preserve">primary </w:t>
      </w:r>
      <w:r w:rsidRPr="00667F3B">
        <w:t xml:space="preserve">MCG DTCH logical channel in accordance with the </w:t>
      </w:r>
      <w:r w:rsidRPr="00667F3B">
        <w:rPr>
          <w:i/>
        </w:rPr>
        <w:t xml:space="preserve">rlc-Config, logicalChannelIdentity </w:t>
      </w:r>
      <w:r w:rsidRPr="00667F3B">
        <w:t xml:space="preserve">and </w:t>
      </w:r>
      <w:r w:rsidRPr="00667F3B">
        <w:rPr>
          <w:i/>
        </w:rPr>
        <w:t>logicalChannelConfig</w:t>
      </w:r>
      <w:r w:rsidRPr="00667F3B">
        <w:t>, if included in</w:t>
      </w:r>
      <w:r w:rsidRPr="00667F3B">
        <w:rPr>
          <w:i/>
        </w:rPr>
        <w:t xml:space="preserve"> drb-ToAddModList</w:t>
      </w:r>
      <w:r w:rsidRPr="00667F3B">
        <w:t>;</w:t>
      </w:r>
    </w:p>
    <w:p w14:paraId="1E4E3EA1" w14:textId="77777777" w:rsidR="00BF1F3B" w:rsidRPr="00667F3B" w:rsidRDefault="00BF1F3B" w:rsidP="00BF1F3B">
      <w:pPr>
        <w:pStyle w:val="B4"/>
      </w:pPr>
      <w:r w:rsidRPr="00667F3B">
        <w:lastRenderedPageBreak/>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3AC57B3C"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451570F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629C3243" w14:textId="77777777" w:rsidR="00BF1F3B" w:rsidRPr="00667F3B" w:rsidRDefault="00BF1F3B" w:rsidP="00BF1F3B">
      <w:pPr>
        <w:pStyle w:val="B5"/>
      </w:pPr>
      <w:r w:rsidRPr="00667F3B">
        <w:t>5&gt;</w:t>
      </w:r>
      <w:r w:rsidRPr="00667F3B">
        <w:tab/>
        <w:t>if the current DRB configuration does not include a secondary RLC bearer:</w:t>
      </w:r>
    </w:p>
    <w:p w14:paraId="1D410F75"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3FAAA2F" w14:textId="77777777" w:rsidR="00BF1F3B" w:rsidRPr="00667F3B" w:rsidRDefault="00BF1F3B" w:rsidP="00BF1F3B">
      <w:pPr>
        <w:pStyle w:val="B5"/>
      </w:pPr>
      <w:r w:rsidRPr="00667F3B">
        <w:t>5&gt;</w:t>
      </w:r>
      <w:r w:rsidRPr="00667F3B">
        <w:tab/>
        <w:t>else:</w:t>
      </w:r>
    </w:p>
    <w:p w14:paraId="225FAD22"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4B81C5F2" w14:textId="77777777" w:rsidR="009722D5" w:rsidRPr="00667F3B" w:rsidRDefault="009722D5" w:rsidP="009722D5">
      <w:pPr>
        <w:pStyle w:val="B3"/>
      </w:pPr>
      <w:r w:rsidRPr="00667F3B">
        <w:t>3&gt;</w:t>
      </w:r>
      <w:r w:rsidRPr="00667F3B">
        <w:tab/>
        <w:t xml:space="preserve">else (i.e. </w:t>
      </w:r>
      <w:r w:rsidRPr="00667F3B">
        <w:rPr>
          <w:i/>
        </w:rPr>
        <w:t>drb-ToAddModListSCG</w:t>
      </w:r>
      <w:r w:rsidRPr="00667F3B">
        <w:t xml:space="preserve"> is received and includes the </w:t>
      </w:r>
      <w:r w:rsidRPr="00667F3B">
        <w:rPr>
          <w:i/>
        </w:rPr>
        <w:t>drb-Identity</w:t>
      </w:r>
      <w:r w:rsidRPr="00667F3B">
        <w:t xml:space="preserve"> value i.e. reconfigure SCG):</w:t>
      </w:r>
    </w:p>
    <w:p w14:paraId="4C93B186"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SCG</w:t>
      </w:r>
      <w:r w:rsidRPr="00667F3B">
        <w:t>;</w:t>
      </w:r>
    </w:p>
    <w:p w14:paraId="590E4F0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14F98D5E"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44B104D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614C1E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602537" w14:textId="77777777" w:rsidR="00BF1F3B" w:rsidRPr="00667F3B" w:rsidRDefault="00BF1F3B" w:rsidP="00BF1F3B">
      <w:pPr>
        <w:pStyle w:val="B5"/>
      </w:pPr>
      <w:r w:rsidRPr="00667F3B">
        <w:t>5&gt;</w:t>
      </w:r>
      <w:r w:rsidRPr="00667F3B">
        <w:tab/>
        <w:t>if the current DRB configuration does not include a secondary RLC bearer:</w:t>
      </w:r>
    </w:p>
    <w:p w14:paraId="0480AED0"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57BF108B" w14:textId="77777777" w:rsidR="00BF1F3B" w:rsidRPr="00667F3B" w:rsidRDefault="00BF1F3B" w:rsidP="00BF1F3B">
      <w:pPr>
        <w:pStyle w:val="B5"/>
      </w:pPr>
      <w:r w:rsidRPr="00667F3B">
        <w:t>5&gt;</w:t>
      </w:r>
      <w:r w:rsidRPr="00667F3B">
        <w:tab/>
        <w:t>else:</w:t>
      </w:r>
    </w:p>
    <w:p w14:paraId="57EA7A10"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5959A249"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MCG DRB:</w:t>
      </w:r>
    </w:p>
    <w:p w14:paraId="5EB3A8A1" w14:textId="77777777" w:rsidR="009722D5" w:rsidRPr="00667F3B" w:rsidRDefault="009722D5" w:rsidP="009722D5">
      <w:pPr>
        <w:pStyle w:val="B3"/>
      </w:pPr>
      <w:r w:rsidRPr="00667F3B">
        <w:t>3&gt;</w:t>
      </w:r>
      <w:r w:rsidRPr="00667F3B">
        <w:tab/>
        <w:t xml:space="preserve">if </w:t>
      </w:r>
      <w:r w:rsidRPr="00667F3B">
        <w:rPr>
          <w:i/>
        </w:rPr>
        <w:t>drb-ToAddModListSCG</w:t>
      </w:r>
      <w:r w:rsidRPr="00667F3B">
        <w:t xml:space="preserve"> is received and includes the </w:t>
      </w:r>
      <w:r w:rsidRPr="00667F3B">
        <w:rPr>
          <w:i/>
        </w:rPr>
        <w:t>drb-Identity</w:t>
      </w:r>
      <w:r w:rsidRPr="00667F3B">
        <w:t xml:space="preserve"> value, while for this entry </w:t>
      </w:r>
      <w:r w:rsidRPr="00667F3B">
        <w:rPr>
          <w:i/>
        </w:rPr>
        <w:t>drb-Type</w:t>
      </w:r>
      <w:r w:rsidRPr="00667F3B">
        <w:t xml:space="preserve"> is included and set to </w:t>
      </w:r>
      <w:r w:rsidRPr="00667F3B">
        <w:rPr>
          <w:i/>
        </w:rPr>
        <w:t>split</w:t>
      </w:r>
      <w:r w:rsidRPr="00667F3B">
        <w:t xml:space="preserve"> (i.e. MCG to split):</w:t>
      </w:r>
    </w:p>
    <w:p w14:paraId="2D5907B9"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4B8A18E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BE92CF5"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B6E75D8"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27AB93D8" w14:textId="77777777" w:rsidR="009722D5" w:rsidRPr="00667F3B" w:rsidRDefault="009722D5" w:rsidP="009722D5">
      <w:pPr>
        <w:pStyle w:val="B4"/>
      </w:pPr>
      <w:r w:rsidRPr="00667F3B">
        <w:t>4&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included in</w:t>
      </w:r>
      <w:r w:rsidRPr="00667F3B">
        <w:rPr>
          <w:i/>
        </w:rPr>
        <w:t xml:space="preserve"> drb-ToAddModListSCG</w:t>
      </w:r>
      <w:r w:rsidRPr="00667F3B">
        <w:t>;</w:t>
      </w:r>
    </w:p>
    <w:p w14:paraId="7C539E08" w14:textId="77777777" w:rsidR="009722D5" w:rsidRPr="00667F3B" w:rsidRDefault="009722D5" w:rsidP="009722D5">
      <w:pPr>
        <w:pStyle w:val="B3"/>
      </w:pPr>
      <w:r w:rsidRPr="00667F3B">
        <w:t>3&gt;</w:t>
      </w:r>
      <w:r w:rsidRPr="00667F3B">
        <w:tab/>
        <w:t xml:space="preserve">else (i.e. </w:t>
      </w:r>
      <w:r w:rsidRPr="00667F3B">
        <w:rPr>
          <w:i/>
        </w:rPr>
        <w:t>drb-Type</w:t>
      </w:r>
      <w:r w:rsidRPr="00667F3B">
        <w:t xml:space="preserve"> is included and set to </w:t>
      </w:r>
      <w:r w:rsidRPr="00667F3B">
        <w:rPr>
          <w:i/>
        </w:rPr>
        <w:t>scg</w:t>
      </w:r>
      <w:r w:rsidRPr="00667F3B">
        <w:t xml:space="preserve"> i.e. MCG to SCG):</w:t>
      </w:r>
    </w:p>
    <w:p w14:paraId="2EE28D92" w14:textId="77777777" w:rsidR="009722D5" w:rsidRPr="00667F3B" w:rsidRDefault="009722D5" w:rsidP="009722D5">
      <w:pPr>
        <w:pStyle w:val="B4"/>
      </w:pPr>
      <w:r w:rsidRPr="00667F3B">
        <w:t>4&gt;</w:t>
      </w:r>
      <w:r w:rsidRPr="00667F3B">
        <w:tab/>
        <w:t xml:space="preserve">reconfigure the PDCP entity with the current S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SCG</w:t>
      </w:r>
      <w:r w:rsidRPr="00667F3B">
        <w:t>;</w:t>
      </w:r>
    </w:p>
    <w:p w14:paraId="445DECD6" w14:textId="77777777" w:rsidR="009722D5" w:rsidRPr="00667F3B" w:rsidRDefault="009722D5" w:rsidP="009722D5">
      <w:pPr>
        <w:pStyle w:val="B4"/>
      </w:pPr>
      <w:r w:rsidRPr="00667F3B">
        <w:lastRenderedPageBreak/>
        <w:t>4&gt;</w:t>
      </w:r>
      <w:r w:rsidRPr="00667F3B">
        <w:tab/>
        <w:t xml:space="preserve">reconfigure the MCG RLC entity or entities </w:t>
      </w:r>
      <w:r w:rsidR="00BF1F3B" w:rsidRPr="00667F3B">
        <w:t xml:space="preserve">(both primary and secondary, if configured) </w:t>
      </w:r>
      <w:r w:rsidRPr="00667F3B">
        <w:t xml:space="preserve">and the MCG DTCH logical channel </w:t>
      </w:r>
      <w:r w:rsidR="00BF1F3B" w:rsidRPr="00667F3B">
        <w:t xml:space="preserve">(both primary and secondary, if configured) </w:t>
      </w:r>
      <w:r w:rsidRPr="00667F3B">
        <w:t>to be an SCG RLC entity or entities and an SCG DTCH logical channel;</w:t>
      </w:r>
    </w:p>
    <w:p w14:paraId="62539C91"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rlc-ConfigSCG</w:t>
      </w:r>
      <w:r w:rsidRPr="00667F3B">
        <w:t xml:space="preserve">, </w:t>
      </w:r>
      <w:r w:rsidRPr="00667F3B">
        <w:rPr>
          <w:i/>
        </w:rPr>
        <w:t xml:space="preserve">logicalChannelIdentity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3CAA43D0"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6AF853E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3B8DBB4"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D1672C" w14:textId="77777777" w:rsidR="00BF1F3B" w:rsidRPr="00667F3B" w:rsidRDefault="00BF1F3B" w:rsidP="00BF1F3B">
      <w:pPr>
        <w:pStyle w:val="B5"/>
      </w:pPr>
      <w:r w:rsidRPr="00667F3B">
        <w:t>5&gt;</w:t>
      </w:r>
      <w:r w:rsidRPr="00667F3B">
        <w:tab/>
        <w:t>if the current DRB configuration does not include a secondary RLC bearer:</w:t>
      </w:r>
    </w:p>
    <w:p w14:paraId="7D6FFA91"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4BEC88FB" w14:textId="77777777" w:rsidR="00BF1F3B" w:rsidRPr="00667F3B" w:rsidRDefault="00BF1F3B" w:rsidP="00BF1F3B">
      <w:pPr>
        <w:pStyle w:val="B5"/>
      </w:pPr>
      <w:r w:rsidRPr="00667F3B">
        <w:t>5&gt;</w:t>
      </w:r>
      <w:r w:rsidRPr="00667F3B">
        <w:tab/>
        <w:t>else:</w:t>
      </w:r>
    </w:p>
    <w:p w14:paraId="4C4FEC36"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3125A417" w14:textId="77777777" w:rsidR="009722D5" w:rsidRPr="00667F3B" w:rsidRDefault="009722D5" w:rsidP="009722D5">
      <w:pPr>
        <w:pStyle w:val="4"/>
      </w:pPr>
      <w:bookmarkStart w:id="2045" w:name="_Toc20486836"/>
      <w:bookmarkStart w:id="2046" w:name="_Toc29342128"/>
      <w:bookmarkStart w:id="2047" w:name="_Toc29343267"/>
      <w:bookmarkStart w:id="2048" w:name="_Toc36566518"/>
      <w:bookmarkStart w:id="2049" w:name="_Toc36809932"/>
      <w:bookmarkStart w:id="2050" w:name="_Toc36846296"/>
      <w:bookmarkStart w:id="2051" w:name="_Toc36938949"/>
      <w:bookmarkStart w:id="2052" w:name="_Toc37081929"/>
      <w:bookmarkStart w:id="2053" w:name="_Toc46480556"/>
      <w:bookmarkStart w:id="2054" w:name="_Toc46481790"/>
      <w:bookmarkStart w:id="2055" w:name="_Toc46483024"/>
      <w:bookmarkStart w:id="2056" w:name="_Toc156167706"/>
      <w:r w:rsidRPr="00667F3B">
        <w:t>5.3.10.3a2</w:t>
      </w:r>
      <w:r w:rsidRPr="00667F3B">
        <w:tab/>
        <w:t>LWA specific DRB addition or reconfiguration</w:t>
      </w:r>
      <w:bookmarkEnd w:id="2045"/>
      <w:bookmarkEnd w:id="2046"/>
      <w:bookmarkEnd w:id="2047"/>
      <w:bookmarkEnd w:id="2048"/>
      <w:bookmarkEnd w:id="2049"/>
      <w:bookmarkEnd w:id="2050"/>
      <w:bookmarkEnd w:id="2051"/>
      <w:bookmarkEnd w:id="2052"/>
      <w:bookmarkEnd w:id="2053"/>
      <w:bookmarkEnd w:id="2054"/>
      <w:bookmarkEnd w:id="2055"/>
      <w:bookmarkEnd w:id="2056"/>
    </w:p>
    <w:p w14:paraId="0C14E35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18626A68" w14:textId="77777777" w:rsidR="009722D5" w:rsidRPr="00667F3B" w:rsidRDefault="009722D5" w:rsidP="009722D5">
      <w:pPr>
        <w:pStyle w:val="B1"/>
      </w:pPr>
      <w:r w:rsidRPr="00667F3B">
        <w:t>1&gt;</w:t>
      </w:r>
      <w:r w:rsidRPr="00667F3B">
        <w:tab/>
        <w:t xml:space="preserve">if the </w:t>
      </w:r>
      <w:r w:rsidRPr="00667F3B">
        <w:rPr>
          <w:i/>
        </w:rPr>
        <w:t>drb-Identity</w:t>
      </w:r>
      <w:r w:rsidRPr="00667F3B">
        <w:t xml:space="preserve"> value is not part of the current UE configuration (i.e. add LWA DRB):</w:t>
      </w:r>
    </w:p>
    <w:p w14:paraId="1298DD8B" w14:textId="77777777" w:rsidR="009722D5" w:rsidRPr="00667F3B" w:rsidRDefault="009722D5" w:rsidP="009722D5">
      <w:pPr>
        <w:pStyle w:val="B2"/>
      </w:pPr>
      <w:r w:rsidRPr="00667F3B">
        <w:t>2&gt;</w:t>
      </w:r>
      <w:r w:rsidRPr="00667F3B">
        <w:tab/>
        <w:t xml:space="preserve">establish a PDCP entity and configure it with the current security configuration and in accordance with the </w:t>
      </w:r>
      <w:r w:rsidRPr="00667F3B">
        <w:rPr>
          <w:i/>
        </w:rPr>
        <w:t>pdcp-Config</w:t>
      </w:r>
      <w:r w:rsidRPr="00667F3B">
        <w:t xml:space="preserve"> included in </w:t>
      </w:r>
      <w:r w:rsidRPr="00667F3B">
        <w:rPr>
          <w:i/>
        </w:rPr>
        <w:t>drb-ToAddModList</w:t>
      </w:r>
      <w:r w:rsidRPr="00667F3B">
        <w:t>;</w:t>
      </w:r>
    </w:p>
    <w:p w14:paraId="0D77D519" w14:textId="77777777" w:rsidR="009722D5" w:rsidRPr="00667F3B" w:rsidRDefault="009722D5" w:rsidP="009722D5">
      <w:pPr>
        <w:pStyle w:val="B2"/>
      </w:pPr>
      <w:r w:rsidRPr="00667F3B">
        <w:t>2&gt;</w:t>
      </w:r>
      <w:r w:rsidRPr="00667F3B">
        <w:tab/>
        <w:t xml:space="preserve">establish an RLC entity and an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4936CB04"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5617355D"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5367139D"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34685E47" w14:textId="77777777" w:rsidR="009722D5" w:rsidRPr="00667F3B" w:rsidRDefault="009722D5" w:rsidP="009722D5">
      <w:pPr>
        <w:pStyle w:val="B2"/>
      </w:pPr>
      <w:r w:rsidRPr="00667F3B">
        <w:t>2&gt;</w:t>
      </w:r>
      <w:r w:rsidRPr="00667F3B">
        <w:tab/>
        <w:t xml:space="preserve">indicate the establishment of the DRB and the </w:t>
      </w:r>
      <w:r w:rsidRPr="00667F3B">
        <w:rPr>
          <w:i/>
          <w:iCs/>
        </w:rPr>
        <w:t>eps-BearerIdentity</w:t>
      </w:r>
      <w:r w:rsidRPr="00667F3B">
        <w:t xml:space="preserve"> of the established DRB to upper layers;</w:t>
      </w:r>
    </w:p>
    <w:p w14:paraId="22F5A761" w14:textId="77777777" w:rsidR="009722D5" w:rsidRPr="00667F3B" w:rsidRDefault="009722D5" w:rsidP="009722D5">
      <w:pPr>
        <w:pStyle w:val="B1"/>
      </w:pPr>
      <w:r w:rsidRPr="00667F3B">
        <w:t>1&gt;</w:t>
      </w:r>
      <w:r w:rsidRPr="00667F3B">
        <w:tab/>
        <w:t xml:space="preserve">else if the DRB indicated by </w:t>
      </w:r>
      <w:r w:rsidRPr="00667F3B">
        <w:rPr>
          <w:i/>
        </w:rPr>
        <w:t>drb-Identity</w:t>
      </w:r>
      <w:r w:rsidRPr="00667F3B">
        <w:t xml:space="preserve"> is not an LWA DRB (i.e. LTE only to LWA DRB):</w:t>
      </w:r>
    </w:p>
    <w:p w14:paraId="4523090F"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6C1F4F9A"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83DA7E8"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405F248E"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1D0A3B0C"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2C87FE92" w14:textId="77777777" w:rsidR="009722D5" w:rsidRPr="00667F3B" w:rsidRDefault="009722D5" w:rsidP="009722D5">
      <w:pPr>
        <w:pStyle w:val="B1"/>
      </w:pPr>
      <w:r w:rsidRPr="00667F3B">
        <w:t>1&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FALSE</w:t>
      </w:r>
      <w:r w:rsidRPr="00667F3B">
        <w:t xml:space="preserve"> (i.e. LWA to LTE only DRB):</w:t>
      </w:r>
    </w:p>
    <w:p w14:paraId="783DFE41"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7D4FEDEF"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E67E06F" w14:textId="77777777" w:rsidR="009722D5" w:rsidRPr="00667F3B" w:rsidRDefault="009722D5" w:rsidP="009722D5">
      <w:pPr>
        <w:pStyle w:val="B2"/>
      </w:pPr>
      <w:r w:rsidRPr="00667F3B">
        <w:t>2&gt;</w:t>
      </w:r>
      <w:r w:rsidRPr="00667F3B">
        <w:tab/>
        <w:t>perform PDCP data recovery as specified in TS 36.323 [8]</w:t>
      </w:r>
      <w:r w:rsidR="0090321A" w:rsidRPr="00667F3B">
        <w:t xml:space="preserve"> if bearer is configured with RLC AM</w:t>
      </w:r>
      <w:r w:rsidRPr="00667F3B">
        <w:t>;</w:t>
      </w:r>
    </w:p>
    <w:p w14:paraId="7219F0D7" w14:textId="77777777" w:rsidR="009722D5" w:rsidRPr="00667F3B" w:rsidRDefault="009722D5" w:rsidP="009722D5">
      <w:pPr>
        <w:pStyle w:val="B2"/>
      </w:pPr>
      <w:r w:rsidRPr="00667F3B">
        <w:lastRenderedPageBreak/>
        <w:t>2&gt;</w:t>
      </w:r>
      <w:r w:rsidRPr="00667F3B">
        <w:tab/>
        <w:t xml:space="preserve">disable data </w:t>
      </w:r>
      <w:r w:rsidRPr="00667F3B">
        <w:rPr>
          <w:lang w:eastAsia="zh-CN"/>
        </w:rPr>
        <w:t>handling</w:t>
      </w:r>
      <w:r w:rsidRPr="00667F3B">
        <w:t xml:space="preserve"> for this DRB at the LWAAP entity;</w:t>
      </w:r>
    </w:p>
    <w:p w14:paraId="6839654F" w14:textId="77777777" w:rsidR="009722D5" w:rsidRPr="00667F3B" w:rsidRDefault="009722D5" w:rsidP="009722D5">
      <w:pPr>
        <w:pStyle w:val="B1"/>
      </w:pPr>
      <w:r w:rsidRPr="00667F3B">
        <w:t>1&gt;</w:t>
      </w:r>
      <w:r w:rsidRPr="00667F3B">
        <w:tab/>
        <w:t>else (i.e. reconfigure LWA DRB):</w:t>
      </w:r>
    </w:p>
    <w:p w14:paraId="7CF0759E"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2FDD1A26"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5040DF13"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63BAA960" w14:textId="77777777" w:rsidR="009722D5" w:rsidRPr="00667F3B" w:rsidRDefault="009722D5" w:rsidP="009722D5">
      <w:pPr>
        <w:pStyle w:val="B3"/>
      </w:pPr>
      <w:r w:rsidRPr="00667F3B">
        <w:t xml:space="preserve">3&gt;apply the received </w:t>
      </w:r>
      <w:r w:rsidRPr="00667F3B">
        <w:rPr>
          <w:i/>
          <w:iCs/>
        </w:rPr>
        <w:t xml:space="preserve">lwa-WLAN-AC </w:t>
      </w:r>
      <w:r w:rsidRPr="00667F3B">
        <w:t>when performing transmissions of packets for this DRB over WLAN;</w:t>
      </w:r>
    </w:p>
    <w:p w14:paraId="0B00C10A" w14:textId="77777777" w:rsidR="009722D5" w:rsidRPr="00667F3B" w:rsidRDefault="009722D5" w:rsidP="009722D5">
      <w:pPr>
        <w:pStyle w:val="4"/>
      </w:pPr>
      <w:bookmarkStart w:id="2057" w:name="_Toc20486837"/>
      <w:bookmarkStart w:id="2058" w:name="_Toc29342129"/>
      <w:bookmarkStart w:id="2059" w:name="_Toc29343268"/>
      <w:bookmarkStart w:id="2060" w:name="_Toc36566519"/>
      <w:bookmarkStart w:id="2061" w:name="_Toc36809933"/>
      <w:bookmarkStart w:id="2062" w:name="_Toc36846297"/>
      <w:bookmarkStart w:id="2063" w:name="_Toc36938950"/>
      <w:bookmarkStart w:id="2064" w:name="_Toc37081930"/>
      <w:bookmarkStart w:id="2065" w:name="_Toc46480557"/>
      <w:bookmarkStart w:id="2066" w:name="_Toc46481791"/>
      <w:bookmarkStart w:id="2067" w:name="_Toc46483025"/>
      <w:bookmarkStart w:id="2068" w:name="_Toc156167707"/>
      <w:r w:rsidRPr="00667F3B">
        <w:t>5.3.10.3a3</w:t>
      </w:r>
      <w:r w:rsidRPr="00667F3B">
        <w:tab/>
        <w:t>LWIP specific DRB addition or reconfiguration</w:t>
      </w:r>
      <w:bookmarkEnd w:id="2057"/>
      <w:bookmarkEnd w:id="2058"/>
      <w:bookmarkEnd w:id="2059"/>
      <w:bookmarkEnd w:id="2060"/>
      <w:bookmarkEnd w:id="2061"/>
      <w:bookmarkEnd w:id="2062"/>
      <w:bookmarkEnd w:id="2063"/>
      <w:bookmarkEnd w:id="2064"/>
      <w:bookmarkEnd w:id="2065"/>
      <w:bookmarkEnd w:id="2066"/>
      <w:bookmarkEnd w:id="2067"/>
      <w:bookmarkEnd w:id="2068"/>
    </w:p>
    <w:p w14:paraId="36FA451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3A3986DB"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w:t>
      </w:r>
      <w:r w:rsidRPr="00667F3B">
        <w:t>:</w:t>
      </w:r>
    </w:p>
    <w:p w14:paraId="4BF750E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both UL and DL for the DRB associated with the </w:t>
      </w:r>
      <w:r w:rsidRPr="00667F3B">
        <w:rPr>
          <w:rFonts w:eastAsia="Malgun Gothic"/>
          <w:i/>
          <w:iCs/>
        </w:rPr>
        <w:t>drb-Identity</w:t>
      </w:r>
      <w:r w:rsidRPr="00667F3B">
        <w:rPr>
          <w:rFonts w:eastAsia="Malgun Gothic"/>
        </w:rPr>
        <w:t>;</w:t>
      </w:r>
    </w:p>
    <w:p w14:paraId="69E89E57"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1C0F4E51" w14:textId="77777777" w:rsidR="000E33CF" w:rsidRPr="00667F3B" w:rsidRDefault="009722D5" w:rsidP="000E33CF">
      <w:pPr>
        <w:pStyle w:val="B3"/>
      </w:pPr>
      <w:r w:rsidRPr="00667F3B">
        <w:t>3&gt;</w:t>
      </w:r>
      <w:r w:rsidRPr="00667F3B">
        <w:tab/>
        <w:t xml:space="preserve">indicate to higher layers to apply decoding of LWIPEP header with GRE sequence number for both LTE and WLAN DL reception for the DRB associated with the </w:t>
      </w:r>
      <w:r w:rsidRPr="00667F3B">
        <w:rPr>
          <w:i/>
          <w:iCs/>
        </w:rPr>
        <w:t>drb-Identity</w:t>
      </w:r>
      <w:r w:rsidRPr="00667F3B">
        <w:t>;</w:t>
      </w:r>
    </w:p>
    <w:p w14:paraId="123C43AF" w14:textId="77777777" w:rsidR="000E33CF" w:rsidRPr="00667F3B" w:rsidRDefault="000E33CF" w:rsidP="000E33CF">
      <w:pPr>
        <w:pStyle w:val="B2"/>
      </w:pPr>
      <w:r w:rsidRPr="00667F3B">
        <w:t>2&gt;</w:t>
      </w:r>
      <w:r w:rsidRPr="00667F3B">
        <w:tab/>
        <w:t xml:space="preserve">if </w:t>
      </w:r>
      <w:r w:rsidRPr="00667F3B">
        <w:rPr>
          <w:i/>
        </w:rPr>
        <w:t>lwip-DL-Aggregation</w:t>
      </w:r>
      <w:r w:rsidRPr="00667F3B">
        <w:t xml:space="preserve"> is set to FALSE:</w:t>
      </w:r>
    </w:p>
    <w:p w14:paraId="2CFD4447" w14:textId="77777777" w:rsidR="009722D5" w:rsidRPr="00667F3B" w:rsidRDefault="000E33CF" w:rsidP="000E33CF">
      <w:pPr>
        <w:pStyle w:val="B3"/>
      </w:pPr>
      <w:r w:rsidRPr="00667F3B">
        <w:t>3&gt;</w:t>
      </w:r>
      <w:r w:rsidRPr="00667F3B">
        <w:tab/>
        <w:t xml:space="preserve">indicate to higher layers to stop decoding of LWIPEP header with GRE sequence number for both LTE and WLAN DL reception for the DRB associated with the </w:t>
      </w:r>
      <w:r w:rsidRPr="00667F3B">
        <w:rPr>
          <w:i/>
        </w:rPr>
        <w:t>drb-Identity</w:t>
      </w:r>
      <w:r w:rsidRPr="00667F3B">
        <w:t>;</w:t>
      </w:r>
    </w:p>
    <w:p w14:paraId="0B311803"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7572D1C0" w14:textId="77777777" w:rsidR="000E33CF" w:rsidRPr="00667F3B" w:rsidRDefault="009722D5" w:rsidP="000E33CF">
      <w:pPr>
        <w:pStyle w:val="B3"/>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50E5A876" w14:textId="77777777" w:rsidR="000E33CF" w:rsidRPr="00667F3B" w:rsidRDefault="000E33CF" w:rsidP="000E33CF">
      <w:pPr>
        <w:pStyle w:val="B2"/>
      </w:pPr>
      <w:r w:rsidRPr="00667F3B">
        <w:t>2&gt;</w:t>
      </w:r>
      <w:r w:rsidRPr="00667F3B">
        <w:tab/>
        <w:t xml:space="preserve">if </w:t>
      </w:r>
      <w:r w:rsidRPr="00667F3B">
        <w:rPr>
          <w:i/>
        </w:rPr>
        <w:t>lwip-UL-Aggregation</w:t>
      </w:r>
      <w:r w:rsidRPr="00667F3B">
        <w:t xml:space="preserve"> is set to FALSE:</w:t>
      </w:r>
    </w:p>
    <w:p w14:paraId="157C9E7F" w14:textId="77777777" w:rsidR="009722D5" w:rsidRPr="00667F3B" w:rsidRDefault="000E33CF" w:rsidP="000E33CF">
      <w:pPr>
        <w:pStyle w:val="B3"/>
        <w:rPr>
          <w:rFonts w:eastAsia="Malgun Gothic"/>
        </w:rPr>
      </w:pPr>
      <w:r w:rsidRPr="00667F3B">
        <w:t>3&gt;</w:t>
      </w:r>
      <w:r w:rsidRPr="00667F3B">
        <w:tab/>
        <w:t xml:space="preserve">indicate to higher layers to stop inserting LWIPEP header with GRE sequence number for both LTE and WLAN UL transmissions for the DRB associated with the </w:t>
      </w:r>
      <w:r w:rsidRPr="00667F3B">
        <w:rPr>
          <w:i/>
        </w:rPr>
        <w:t>drb-Identity</w:t>
      </w:r>
      <w:r w:rsidRPr="00667F3B">
        <w:t>;</w:t>
      </w:r>
    </w:p>
    <w:p w14:paraId="68D929A1"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DL-only</w:t>
      </w:r>
      <w:r w:rsidRPr="00667F3B">
        <w:t>:</w:t>
      </w:r>
    </w:p>
    <w:p w14:paraId="6E1EE7D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the DL only for the DRB associated with the </w:t>
      </w:r>
      <w:r w:rsidRPr="00667F3B">
        <w:rPr>
          <w:rFonts w:eastAsia="Malgun Gothic"/>
          <w:i/>
          <w:iCs/>
        </w:rPr>
        <w:t>drb-Identity</w:t>
      </w:r>
      <w:r w:rsidRPr="00667F3B">
        <w:rPr>
          <w:rFonts w:eastAsia="Malgun Gothic"/>
        </w:rPr>
        <w:t>;</w:t>
      </w:r>
    </w:p>
    <w:p w14:paraId="32B21C72"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75FA115C" w14:textId="77777777" w:rsidR="009722D5" w:rsidRPr="00667F3B" w:rsidRDefault="009722D5" w:rsidP="009722D5">
      <w:pPr>
        <w:pStyle w:val="B3"/>
        <w:rPr>
          <w:rFonts w:eastAsia="Malgun Gothic"/>
        </w:rPr>
      </w:pPr>
      <w:r w:rsidRPr="00667F3B">
        <w:t>3&gt;</w:t>
      </w:r>
      <w:r w:rsidRPr="00667F3B">
        <w:tab/>
        <w:t xml:space="preserve">indicate to higher layers to apply decoding of LWIPEP header with GRE sequence number for both LTE and WLAN DL reception for the DRB associated with the </w:t>
      </w:r>
      <w:r w:rsidRPr="00667F3B">
        <w:rPr>
          <w:i/>
        </w:rPr>
        <w:t>drb-Identity</w:t>
      </w:r>
      <w:r w:rsidRPr="00667F3B">
        <w:t>;</w:t>
      </w:r>
    </w:p>
    <w:p w14:paraId="1578EF5C"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UL-only</w:t>
      </w:r>
      <w:r w:rsidRPr="00667F3B">
        <w:t>:</w:t>
      </w:r>
    </w:p>
    <w:p w14:paraId="5B83567D"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use LWIP resources in the UL only for the DRB associated with the </w:t>
      </w:r>
      <w:r w:rsidRPr="00667F3B">
        <w:rPr>
          <w:rFonts w:eastAsia="Malgun Gothic"/>
          <w:i/>
          <w:iCs/>
        </w:rPr>
        <w:t>drb-Identity</w:t>
      </w:r>
      <w:r w:rsidRPr="00667F3B">
        <w:rPr>
          <w:rFonts w:eastAsia="Malgun Gothic"/>
        </w:rPr>
        <w:t>;</w:t>
      </w:r>
    </w:p>
    <w:p w14:paraId="5899F0D8"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24B97CD7" w14:textId="77777777" w:rsidR="009722D5" w:rsidRPr="00667F3B" w:rsidRDefault="009722D5" w:rsidP="009722D5">
      <w:pPr>
        <w:pStyle w:val="B3"/>
        <w:rPr>
          <w:rFonts w:eastAsia="Malgun Gothic"/>
        </w:rPr>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7AF70CEF"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eutran</w:t>
      </w:r>
      <w:r w:rsidRPr="00667F3B">
        <w:t>:</w:t>
      </w:r>
    </w:p>
    <w:p w14:paraId="72B81BF1"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stop using LWIP resources for the DRB associated with the </w:t>
      </w:r>
      <w:r w:rsidRPr="00667F3B">
        <w:rPr>
          <w:rFonts w:eastAsia="Malgun Gothic"/>
          <w:i/>
          <w:iCs/>
        </w:rPr>
        <w:t>drb-Identity</w:t>
      </w:r>
      <w:r w:rsidRPr="00667F3B">
        <w:rPr>
          <w:rFonts w:eastAsia="Malgun Gothic"/>
        </w:rPr>
        <w:t>;</w:t>
      </w:r>
    </w:p>
    <w:p w14:paraId="1C14D4C7" w14:textId="77777777" w:rsidR="00CE444A" w:rsidRPr="00667F3B" w:rsidRDefault="00CE444A" w:rsidP="00CE444A">
      <w:pPr>
        <w:pStyle w:val="4"/>
      </w:pPr>
      <w:bookmarkStart w:id="2069" w:name="_Toc20486838"/>
      <w:bookmarkStart w:id="2070" w:name="_Toc29342130"/>
      <w:bookmarkStart w:id="2071" w:name="_Toc29343269"/>
      <w:bookmarkStart w:id="2072" w:name="_Toc36566520"/>
      <w:bookmarkStart w:id="2073" w:name="_Toc36809934"/>
      <w:bookmarkStart w:id="2074" w:name="_Toc36846298"/>
      <w:bookmarkStart w:id="2075" w:name="_Toc36938951"/>
      <w:bookmarkStart w:id="2076" w:name="_Toc37081931"/>
      <w:bookmarkStart w:id="2077" w:name="_Toc46480558"/>
      <w:bookmarkStart w:id="2078" w:name="_Toc46481792"/>
      <w:bookmarkStart w:id="2079" w:name="_Toc46483026"/>
      <w:bookmarkStart w:id="2080" w:name="_Toc156167708"/>
      <w:r w:rsidRPr="00667F3B">
        <w:lastRenderedPageBreak/>
        <w:t>5.3.10.3a4</w:t>
      </w:r>
      <w:r w:rsidRPr="00667F3B">
        <w:tab/>
        <w:t>SCG RLC bearer addition or reconfiguration for DRBs in NE-DC</w:t>
      </w:r>
      <w:bookmarkEnd w:id="2069"/>
      <w:bookmarkEnd w:id="2070"/>
      <w:bookmarkEnd w:id="2071"/>
      <w:bookmarkEnd w:id="2072"/>
      <w:bookmarkEnd w:id="2073"/>
      <w:bookmarkEnd w:id="2074"/>
      <w:bookmarkEnd w:id="2075"/>
      <w:bookmarkEnd w:id="2076"/>
      <w:bookmarkEnd w:id="2077"/>
      <w:bookmarkEnd w:id="2078"/>
      <w:bookmarkEnd w:id="2079"/>
      <w:bookmarkEnd w:id="2080"/>
    </w:p>
    <w:p w14:paraId="6633A33E" w14:textId="77777777" w:rsidR="00CE444A" w:rsidRPr="00667F3B" w:rsidRDefault="00CE444A" w:rsidP="00CE444A">
      <w:r w:rsidRPr="00667F3B">
        <w:t>The UE shall:</w:t>
      </w:r>
    </w:p>
    <w:p w14:paraId="660A7044" w14:textId="77777777" w:rsidR="00CE444A" w:rsidRPr="00667F3B" w:rsidRDefault="00CE444A" w:rsidP="00CE444A">
      <w:pPr>
        <w:pStyle w:val="B1"/>
      </w:pPr>
      <w:r w:rsidRPr="00667F3B">
        <w:t>1&gt;</w:t>
      </w:r>
      <w:r w:rsidRPr="00667F3B">
        <w:tab/>
        <w:t xml:space="preserve">for each </w:t>
      </w:r>
      <w:r w:rsidRPr="00667F3B">
        <w:rPr>
          <w:i/>
        </w:rPr>
        <w:t>drb-Identity</w:t>
      </w:r>
      <w:r w:rsidRPr="00667F3B">
        <w:t xml:space="preserve"> value included in </w:t>
      </w:r>
      <w:r w:rsidRPr="00667F3B">
        <w:rPr>
          <w:i/>
        </w:rPr>
        <w:t>drb-ToAddModListSCG</w:t>
      </w:r>
      <w:r w:rsidRPr="00667F3B">
        <w:t>:</w:t>
      </w:r>
    </w:p>
    <w:p w14:paraId="3981CC60" w14:textId="77777777" w:rsidR="00CE444A" w:rsidRPr="00667F3B" w:rsidRDefault="00CE444A" w:rsidP="00CE444A">
      <w:pPr>
        <w:pStyle w:val="B2"/>
      </w:pPr>
      <w:r w:rsidRPr="00667F3B">
        <w:t>2&gt;</w:t>
      </w:r>
      <w:r w:rsidRPr="00667F3B">
        <w:tab/>
        <w:t xml:space="preserve">if </w:t>
      </w:r>
      <w:r w:rsidRPr="00667F3B">
        <w:rPr>
          <w:i/>
        </w:rPr>
        <w:t>drb-Identity</w:t>
      </w:r>
      <w:r w:rsidRPr="00667F3B">
        <w:t xml:space="preserve"> value is not part of the current UE E-UTRA SCG configuration (SCG RLC bearer establishment):</w:t>
      </w:r>
    </w:p>
    <w:p w14:paraId="438A5963" w14:textId="77777777" w:rsidR="00CE444A" w:rsidRPr="00667F3B" w:rsidRDefault="00CE444A" w:rsidP="00CE444A">
      <w:pPr>
        <w:pStyle w:val="B3"/>
      </w:pPr>
      <w:r w:rsidRPr="00667F3B">
        <w:t>3&gt;</w:t>
      </w:r>
      <w:r w:rsidRPr="00667F3B">
        <w:tab/>
        <w:t xml:space="preserve">establish an SCG RLC entity or entities and an SCG DTCH logical channel in accordance with the </w:t>
      </w:r>
      <w:r w:rsidRPr="00667F3B">
        <w:rPr>
          <w:i/>
        </w:rPr>
        <w:t>rlc-ConfigSCG</w:t>
      </w:r>
      <w:r w:rsidRPr="00667F3B">
        <w:t xml:space="preserve">, </w:t>
      </w:r>
      <w:r w:rsidRPr="00667F3B">
        <w:rPr>
          <w:i/>
        </w:rPr>
        <w:t>logicalChannelIdentitySCG</w:t>
      </w:r>
      <w:r w:rsidRPr="00667F3B">
        <w:t xml:space="preserve"> and </w:t>
      </w:r>
      <w:r w:rsidRPr="00667F3B">
        <w:rPr>
          <w:i/>
        </w:rPr>
        <w:t>logicalChannelConfigSCG</w:t>
      </w:r>
      <w:r w:rsidRPr="00667F3B">
        <w:t xml:space="preserve"> included in </w:t>
      </w:r>
      <w:r w:rsidRPr="00667F3B">
        <w:rPr>
          <w:i/>
        </w:rPr>
        <w:t>drb-ToAddModListSCG</w:t>
      </w:r>
      <w:r w:rsidRPr="00667F3B">
        <w:t>;</w:t>
      </w:r>
    </w:p>
    <w:p w14:paraId="2D9414FD" w14:textId="77777777" w:rsidR="00CE444A" w:rsidRPr="00667F3B" w:rsidRDefault="00CE444A" w:rsidP="00CE444A">
      <w:pPr>
        <w:pStyle w:val="B3"/>
      </w:pPr>
      <w:r w:rsidRPr="00667F3B">
        <w:t>3&gt;</w:t>
      </w:r>
      <w:r w:rsidRPr="00667F3B">
        <w:tab/>
        <w:t xml:space="preserve">associate the SCG RLC bearer and DTCH logical channel with the NR PDCP entity, i.e. as configured by NR see TS 38.331 [82], identified with the same </w:t>
      </w:r>
      <w:r w:rsidRPr="00667F3B">
        <w:rPr>
          <w:i/>
        </w:rPr>
        <w:t>drb-Identity</w:t>
      </w:r>
      <w:r w:rsidRPr="00667F3B">
        <w:t xml:space="preserve"> within the current UE configuration;</w:t>
      </w:r>
    </w:p>
    <w:p w14:paraId="24F60893" w14:textId="77777777" w:rsidR="00CE444A" w:rsidRPr="00667F3B" w:rsidRDefault="00CE444A" w:rsidP="00CE444A">
      <w:pPr>
        <w:pStyle w:val="B2"/>
      </w:pPr>
      <w:r w:rsidRPr="00667F3B">
        <w:t>2&gt;</w:t>
      </w:r>
      <w:r w:rsidRPr="00667F3B">
        <w:tab/>
        <w:t>else:</w:t>
      </w:r>
    </w:p>
    <w:p w14:paraId="0DB3C101" w14:textId="77777777" w:rsidR="00CE444A" w:rsidRPr="00667F3B" w:rsidRDefault="00CE444A" w:rsidP="00CE444A">
      <w:pPr>
        <w:pStyle w:val="B3"/>
      </w:pPr>
      <w:r w:rsidRPr="00667F3B">
        <w:t>3&gt;</w:t>
      </w:r>
      <w:r w:rsidRPr="00667F3B">
        <w:tab/>
        <w:t xml:space="preserve">re-establish the SCG RLC entity of this DRB, if </w:t>
      </w:r>
      <w:r w:rsidRPr="00667F3B">
        <w:rPr>
          <w:i/>
        </w:rPr>
        <w:t>reestablishRLC</w:t>
      </w:r>
      <w:r w:rsidRPr="00667F3B">
        <w:t xml:space="preserve"> is included in</w:t>
      </w:r>
      <w:r w:rsidRPr="00667F3B">
        <w:rPr>
          <w:i/>
        </w:rPr>
        <w:t xml:space="preserve"> rlc-Config</w:t>
      </w:r>
      <w:r w:rsidRPr="00667F3B">
        <w:t>;</w:t>
      </w:r>
    </w:p>
    <w:p w14:paraId="43FFEF6C" w14:textId="77777777" w:rsidR="00CE444A" w:rsidRPr="00667F3B" w:rsidRDefault="00CE444A" w:rsidP="00CE444A">
      <w:pPr>
        <w:pStyle w:val="B3"/>
      </w:pPr>
      <w:r w:rsidRPr="00667F3B">
        <w:t>3&gt;</w:t>
      </w:r>
      <w:r w:rsidRPr="00667F3B">
        <w:tab/>
        <w:t xml:space="preserve">reconfigure the SCG RLC entity or entities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4C90D495" w14:textId="77777777" w:rsidR="009722D5" w:rsidRPr="00667F3B" w:rsidRDefault="009722D5" w:rsidP="009722D5">
      <w:pPr>
        <w:pStyle w:val="4"/>
      </w:pPr>
      <w:bookmarkStart w:id="2081" w:name="_Toc20486839"/>
      <w:bookmarkStart w:id="2082" w:name="_Toc29342131"/>
      <w:bookmarkStart w:id="2083" w:name="_Toc29343270"/>
      <w:bookmarkStart w:id="2084" w:name="_Toc36566521"/>
      <w:bookmarkStart w:id="2085" w:name="_Toc36809935"/>
      <w:bookmarkStart w:id="2086" w:name="_Toc36846299"/>
      <w:bookmarkStart w:id="2087" w:name="_Toc36938952"/>
      <w:bookmarkStart w:id="2088" w:name="_Toc37081932"/>
      <w:bookmarkStart w:id="2089" w:name="_Toc46480559"/>
      <w:bookmarkStart w:id="2090" w:name="_Toc46481793"/>
      <w:bookmarkStart w:id="2091" w:name="_Toc46483027"/>
      <w:bookmarkStart w:id="2092" w:name="_Toc156167709"/>
      <w:r w:rsidRPr="00667F3B">
        <w:t>5.3.10.3a</w:t>
      </w:r>
      <w:r w:rsidRPr="00667F3B">
        <w:tab/>
        <w:t>SCell release</w:t>
      </w:r>
      <w:bookmarkEnd w:id="2081"/>
      <w:bookmarkEnd w:id="2082"/>
      <w:bookmarkEnd w:id="2083"/>
      <w:bookmarkEnd w:id="2084"/>
      <w:bookmarkEnd w:id="2085"/>
      <w:bookmarkEnd w:id="2086"/>
      <w:bookmarkEnd w:id="2087"/>
      <w:bookmarkEnd w:id="2088"/>
      <w:bookmarkEnd w:id="2089"/>
      <w:bookmarkEnd w:id="2090"/>
      <w:bookmarkEnd w:id="2091"/>
      <w:bookmarkEnd w:id="2092"/>
    </w:p>
    <w:p w14:paraId="6B382381" w14:textId="77777777" w:rsidR="009722D5" w:rsidRPr="00667F3B" w:rsidRDefault="009722D5" w:rsidP="009722D5">
      <w:r w:rsidRPr="00667F3B">
        <w:t>The UE shall:</w:t>
      </w:r>
    </w:p>
    <w:p w14:paraId="63B701B9" w14:textId="77777777" w:rsidR="009722D5" w:rsidRPr="00667F3B" w:rsidRDefault="009722D5" w:rsidP="009722D5">
      <w:pPr>
        <w:pStyle w:val="B1"/>
      </w:pPr>
      <w:r w:rsidRPr="00667F3B">
        <w:t>1&gt;</w:t>
      </w:r>
      <w:r w:rsidRPr="00667F3B">
        <w:tab/>
        <w:t xml:space="preserve">if the release is triggered by reception of the </w:t>
      </w:r>
      <w:r w:rsidRPr="00667F3B">
        <w:rPr>
          <w:i/>
        </w:rPr>
        <w:t>sCellToReleaseList</w:t>
      </w:r>
      <w:r w:rsidRPr="00667F3B">
        <w:t xml:space="preserve"> or the </w:t>
      </w:r>
      <w:r w:rsidRPr="00667F3B">
        <w:rPr>
          <w:i/>
        </w:rPr>
        <w:t>sCellToReleaseListSCG</w:t>
      </w:r>
      <w:r w:rsidRPr="00667F3B">
        <w:t>:</w:t>
      </w:r>
    </w:p>
    <w:p w14:paraId="7ECA0BC4" w14:textId="77777777" w:rsidR="009722D5" w:rsidRPr="00667F3B" w:rsidRDefault="009722D5" w:rsidP="009722D5">
      <w:pPr>
        <w:pStyle w:val="B2"/>
      </w:pPr>
      <w:r w:rsidRPr="00667F3B">
        <w:t>2&gt;</w:t>
      </w:r>
      <w:r w:rsidRPr="00667F3B">
        <w:tab/>
        <w:t xml:space="preserve">for each </w:t>
      </w:r>
      <w:r w:rsidRPr="00667F3B">
        <w:rPr>
          <w:i/>
        </w:rPr>
        <w:t>sCellIndex</w:t>
      </w:r>
      <w:r w:rsidRPr="00667F3B">
        <w:t xml:space="preserve"> value included either in the </w:t>
      </w:r>
      <w:r w:rsidRPr="00667F3B">
        <w:rPr>
          <w:i/>
        </w:rPr>
        <w:t>sCellToReleaseList</w:t>
      </w:r>
      <w:r w:rsidRPr="00667F3B">
        <w:t xml:space="preserve"> or in the </w:t>
      </w:r>
      <w:r w:rsidRPr="00667F3B">
        <w:rPr>
          <w:i/>
        </w:rPr>
        <w:t>sCellToReleaseListSCG</w:t>
      </w:r>
      <w:r w:rsidRPr="00667F3B">
        <w:t>:</w:t>
      </w:r>
    </w:p>
    <w:p w14:paraId="28325E2F" w14:textId="77777777" w:rsidR="009722D5" w:rsidRPr="00667F3B" w:rsidRDefault="009722D5" w:rsidP="009722D5">
      <w:pPr>
        <w:pStyle w:val="B3"/>
      </w:pPr>
      <w:r w:rsidRPr="00667F3B">
        <w:t>3&gt;</w:t>
      </w:r>
      <w:r w:rsidRPr="00667F3B">
        <w:tab/>
        <w:t xml:space="preserve">if the current UE configuration includes an SCell with value </w:t>
      </w:r>
      <w:r w:rsidRPr="00667F3B">
        <w:rPr>
          <w:i/>
        </w:rPr>
        <w:t>sCellIndex</w:t>
      </w:r>
      <w:r w:rsidRPr="00667F3B">
        <w:t>:</w:t>
      </w:r>
    </w:p>
    <w:p w14:paraId="2F53EDD8" w14:textId="77777777" w:rsidR="009722D5" w:rsidRPr="00667F3B" w:rsidRDefault="009722D5" w:rsidP="009722D5">
      <w:pPr>
        <w:pStyle w:val="B4"/>
      </w:pPr>
      <w:r w:rsidRPr="00667F3B">
        <w:t>4&gt;</w:t>
      </w:r>
      <w:r w:rsidRPr="00667F3B">
        <w:tab/>
        <w:t>release the SCell;</w:t>
      </w:r>
    </w:p>
    <w:p w14:paraId="41D836DC" w14:textId="77777777" w:rsidR="00202E98" w:rsidRPr="00667F3B" w:rsidRDefault="009722D5" w:rsidP="009722D5">
      <w:pPr>
        <w:pStyle w:val="B1"/>
      </w:pPr>
      <w:r w:rsidRPr="00667F3B">
        <w:t>1&gt;</w:t>
      </w:r>
      <w:r w:rsidRPr="00667F3B">
        <w:tab/>
        <w:t>if the release is triggered by RRC connection re-establishment</w:t>
      </w:r>
      <w:r w:rsidR="00202E98" w:rsidRPr="00667F3B">
        <w:t>; or</w:t>
      </w:r>
    </w:p>
    <w:p w14:paraId="1EBD6307" w14:textId="77777777" w:rsidR="009722D5" w:rsidRPr="00667F3B" w:rsidRDefault="00202E98" w:rsidP="009722D5">
      <w:pPr>
        <w:pStyle w:val="B1"/>
      </w:pPr>
      <w:r w:rsidRPr="00667F3B">
        <w:t>1&gt;</w:t>
      </w:r>
      <w:r w:rsidRPr="00667F3B">
        <w:tab/>
        <w:t>if the release is triggered when the UE is resuming an RRC connection from a suspended RRC connection or from RRC_INACTIVE as specified in clause 5.3.3.2</w:t>
      </w:r>
      <w:r w:rsidR="009722D5" w:rsidRPr="00667F3B">
        <w:t>:</w:t>
      </w:r>
    </w:p>
    <w:p w14:paraId="628CB37F" w14:textId="77777777" w:rsidR="009722D5" w:rsidRPr="00667F3B" w:rsidRDefault="009722D5" w:rsidP="009722D5">
      <w:pPr>
        <w:pStyle w:val="B2"/>
      </w:pPr>
      <w:r w:rsidRPr="00667F3B">
        <w:t>2&gt;</w:t>
      </w:r>
      <w:r w:rsidRPr="00667F3B">
        <w:tab/>
        <w:t>release all SCells that are part of the current UE configuration;</w:t>
      </w:r>
    </w:p>
    <w:p w14:paraId="4ACEF291" w14:textId="77777777" w:rsidR="009722D5" w:rsidRPr="00667F3B" w:rsidRDefault="009722D5" w:rsidP="009722D5">
      <w:pPr>
        <w:pStyle w:val="4"/>
      </w:pPr>
      <w:bookmarkStart w:id="2093" w:name="_Toc20486840"/>
      <w:bookmarkStart w:id="2094" w:name="_Toc29342132"/>
      <w:bookmarkStart w:id="2095" w:name="_Toc29343271"/>
      <w:bookmarkStart w:id="2096" w:name="_Toc36566522"/>
      <w:bookmarkStart w:id="2097" w:name="_Toc36809936"/>
      <w:bookmarkStart w:id="2098" w:name="_Toc36846300"/>
      <w:bookmarkStart w:id="2099" w:name="_Toc36938953"/>
      <w:bookmarkStart w:id="2100" w:name="_Toc37081933"/>
      <w:bookmarkStart w:id="2101" w:name="_Toc46480560"/>
      <w:bookmarkStart w:id="2102" w:name="_Toc46481794"/>
      <w:bookmarkStart w:id="2103" w:name="_Toc46483028"/>
      <w:bookmarkStart w:id="2104" w:name="_Toc156167710"/>
      <w:r w:rsidRPr="00667F3B">
        <w:t>5.3.10.3b</w:t>
      </w:r>
      <w:r w:rsidRPr="00667F3B">
        <w:tab/>
        <w:t>SCell addition/ modification</w:t>
      </w:r>
      <w:bookmarkEnd w:id="2093"/>
      <w:bookmarkEnd w:id="2094"/>
      <w:bookmarkEnd w:id="2095"/>
      <w:bookmarkEnd w:id="2096"/>
      <w:bookmarkEnd w:id="2097"/>
      <w:bookmarkEnd w:id="2098"/>
      <w:bookmarkEnd w:id="2099"/>
      <w:bookmarkEnd w:id="2100"/>
      <w:bookmarkEnd w:id="2101"/>
      <w:bookmarkEnd w:id="2102"/>
      <w:bookmarkEnd w:id="2103"/>
      <w:bookmarkEnd w:id="2104"/>
    </w:p>
    <w:p w14:paraId="003C7FF1" w14:textId="77777777" w:rsidR="009722D5" w:rsidRPr="00667F3B" w:rsidRDefault="009722D5" w:rsidP="009722D5">
      <w:r w:rsidRPr="00667F3B">
        <w:t>The UE shall:</w:t>
      </w:r>
    </w:p>
    <w:p w14:paraId="2C04FD2B"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not part of the current UE configuration (SCell addition):</w:t>
      </w:r>
    </w:p>
    <w:p w14:paraId="56713270" w14:textId="77777777" w:rsidR="009722D5" w:rsidRPr="00667F3B" w:rsidRDefault="009722D5" w:rsidP="009722D5">
      <w:pPr>
        <w:pStyle w:val="B2"/>
      </w:pPr>
      <w:r w:rsidRPr="00667F3B">
        <w:t>2&gt;</w:t>
      </w:r>
      <w:r w:rsidRPr="00667F3B">
        <w:tab/>
        <w:t xml:space="preserve">add the SCell, corresponding to the </w:t>
      </w:r>
      <w:r w:rsidRPr="00667F3B">
        <w:rPr>
          <w:i/>
        </w:rPr>
        <w:t>cellIdentification</w:t>
      </w:r>
      <w:r w:rsidRPr="00667F3B">
        <w:t xml:space="preserve">, in accordance with the </w:t>
      </w:r>
      <w:r w:rsidRPr="00667F3B">
        <w:rPr>
          <w:i/>
        </w:rPr>
        <w:t>radioResourceConfigCommonSCell</w:t>
      </w:r>
      <w:r w:rsidRPr="00667F3B">
        <w:t xml:space="preserve"> and </w:t>
      </w:r>
      <w:r w:rsidRPr="00667F3B">
        <w:rPr>
          <w:i/>
        </w:rPr>
        <w:t>radioResourceConfigDedicatedSCell</w:t>
      </w:r>
      <w:r w:rsidRPr="00667F3B">
        <w:t xml:space="preserve">, both included either in the </w:t>
      </w:r>
      <w:r w:rsidRPr="00667F3B">
        <w:rPr>
          <w:i/>
        </w:rPr>
        <w:t xml:space="preserve">sCellToAddModList </w:t>
      </w:r>
      <w:r w:rsidRPr="00667F3B">
        <w:t xml:space="preserve">or in the </w:t>
      </w:r>
      <w:r w:rsidRPr="00667F3B">
        <w:rPr>
          <w:i/>
        </w:rPr>
        <w:t>sCellToAddModListSCG</w:t>
      </w:r>
      <w:r w:rsidRPr="00667F3B">
        <w:t>;</w:t>
      </w:r>
    </w:p>
    <w:p w14:paraId="4FA8D66B" w14:textId="77777777" w:rsidR="00433335" w:rsidRPr="00667F3B" w:rsidRDefault="00433335" w:rsidP="00433335">
      <w:pPr>
        <w:pStyle w:val="B2"/>
      </w:pPr>
      <w:r w:rsidRPr="00667F3B">
        <w:t>2&gt;</w:t>
      </w:r>
      <w:r w:rsidRPr="00667F3B">
        <w:tab/>
        <w:t xml:space="preserve">if </w:t>
      </w:r>
      <w:r w:rsidRPr="00667F3B">
        <w:rPr>
          <w:i/>
        </w:rPr>
        <w:t>sCellState</w:t>
      </w:r>
      <w:r w:rsidRPr="00667F3B">
        <w:t xml:space="preserve"> is configured for the SCell and indicates </w:t>
      </w:r>
      <w:r w:rsidRPr="00667F3B">
        <w:rPr>
          <w:i/>
        </w:rPr>
        <w:t>activated</w:t>
      </w:r>
      <w:r w:rsidRPr="00667F3B">
        <w:t>:</w:t>
      </w:r>
    </w:p>
    <w:p w14:paraId="1B3697A5" w14:textId="77777777" w:rsidR="00433335" w:rsidRPr="00667F3B" w:rsidRDefault="00433335" w:rsidP="00433335">
      <w:pPr>
        <w:pStyle w:val="B3"/>
      </w:pPr>
      <w:r w:rsidRPr="00667F3B">
        <w:t>3&gt;</w:t>
      </w:r>
      <w:r w:rsidRPr="00667F3B">
        <w:tab/>
        <w:t>configure lower layers to consider the SCell to be in activated state;</w:t>
      </w:r>
    </w:p>
    <w:p w14:paraId="18646771" w14:textId="77777777" w:rsidR="00433335" w:rsidRPr="00667F3B" w:rsidRDefault="00433335" w:rsidP="00433335">
      <w:pPr>
        <w:pStyle w:val="B2"/>
      </w:pPr>
      <w:r w:rsidRPr="00667F3B">
        <w:t>2&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5EE10D00" w14:textId="77777777" w:rsidR="00433335" w:rsidRPr="00667F3B" w:rsidRDefault="00433335" w:rsidP="00433335">
      <w:pPr>
        <w:pStyle w:val="B3"/>
      </w:pPr>
      <w:r w:rsidRPr="00667F3B">
        <w:t>3&gt;</w:t>
      </w:r>
      <w:r w:rsidRPr="00667F3B">
        <w:tab/>
        <w:t>configure lower layers to consider the SCell to be in dormant state;</w:t>
      </w:r>
    </w:p>
    <w:p w14:paraId="7ABCA69E" w14:textId="77777777" w:rsidR="00433335" w:rsidRPr="00667F3B" w:rsidRDefault="00433335" w:rsidP="00433335">
      <w:pPr>
        <w:pStyle w:val="B2"/>
      </w:pPr>
      <w:r w:rsidRPr="00667F3B">
        <w:t>2&gt;</w:t>
      </w:r>
      <w:r w:rsidRPr="00667F3B">
        <w:tab/>
        <w:t>else:</w:t>
      </w:r>
    </w:p>
    <w:p w14:paraId="3250F1A3" w14:textId="77777777" w:rsidR="00433335" w:rsidRPr="00667F3B" w:rsidRDefault="00433335" w:rsidP="00433335">
      <w:pPr>
        <w:pStyle w:val="B3"/>
      </w:pPr>
      <w:r w:rsidRPr="00667F3B">
        <w:t>3&gt;</w:t>
      </w:r>
      <w:r w:rsidRPr="00667F3B">
        <w:tab/>
        <w:t>configure lower layers to consider the SCell to be in deactivated state;</w:t>
      </w:r>
    </w:p>
    <w:p w14:paraId="6652C5F7" w14:textId="77777777" w:rsidR="009722D5" w:rsidRPr="00667F3B" w:rsidRDefault="009722D5" w:rsidP="009722D5">
      <w:pPr>
        <w:pStyle w:val="B2"/>
      </w:pPr>
      <w:r w:rsidRPr="00667F3B">
        <w:t>2&gt;</w:t>
      </w:r>
      <w:r w:rsidRPr="00667F3B">
        <w:tab/>
        <w:t xml:space="preserve">for each </w:t>
      </w:r>
      <w:r w:rsidRPr="00667F3B">
        <w:rPr>
          <w:i/>
          <w:iCs/>
        </w:rPr>
        <w:t>measId</w:t>
      </w:r>
      <w:r w:rsidRPr="00667F3B">
        <w:t xml:space="preserve"> included in the </w:t>
      </w:r>
      <w:r w:rsidRPr="00667F3B">
        <w:rPr>
          <w:i/>
          <w:iCs/>
        </w:rPr>
        <w:t>measIdList</w:t>
      </w:r>
      <w:r w:rsidRPr="00667F3B">
        <w:t xml:space="preserve"> within </w:t>
      </w:r>
      <w:r w:rsidRPr="00667F3B">
        <w:rPr>
          <w:i/>
          <w:iCs/>
        </w:rPr>
        <w:t>VarMeasConfig</w:t>
      </w:r>
      <w:r w:rsidRPr="00667F3B">
        <w:t>:</w:t>
      </w:r>
    </w:p>
    <w:p w14:paraId="10818713" w14:textId="77777777" w:rsidR="009722D5" w:rsidRPr="00667F3B" w:rsidRDefault="009722D5" w:rsidP="009722D5">
      <w:pPr>
        <w:pStyle w:val="B3"/>
      </w:pPr>
      <w:r w:rsidRPr="00667F3B">
        <w:lastRenderedPageBreak/>
        <w:t>3&gt;</w:t>
      </w:r>
      <w:r w:rsidRPr="00667F3B">
        <w:tab/>
        <w:t>if SCells are not applicable for the associated measurement; and</w:t>
      </w:r>
    </w:p>
    <w:p w14:paraId="54279E6C" w14:textId="77777777" w:rsidR="009722D5" w:rsidRPr="00667F3B" w:rsidRDefault="009722D5" w:rsidP="009722D5">
      <w:pPr>
        <w:pStyle w:val="B3"/>
      </w:pPr>
      <w:r w:rsidRPr="00667F3B">
        <w:t>3&gt;</w:t>
      </w:r>
      <w:r w:rsidRPr="00667F3B">
        <w:tab/>
        <w:t xml:space="preserve">if the concerned SCell is included in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0EF569C2" w14:textId="77777777" w:rsidR="009722D5" w:rsidRPr="00667F3B" w:rsidRDefault="009722D5" w:rsidP="009722D5">
      <w:pPr>
        <w:pStyle w:val="B4"/>
      </w:pPr>
      <w:r w:rsidRPr="00667F3B">
        <w:t>4&gt;</w:t>
      </w:r>
      <w:r w:rsidRPr="00667F3B">
        <w:tab/>
        <w:t xml:space="preserve">remove the concerned SCell from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77E6E6C1"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part of the current UE configuration (SCell modification):</w:t>
      </w:r>
    </w:p>
    <w:p w14:paraId="702F6B8D" w14:textId="77777777" w:rsidR="009722D5" w:rsidRPr="00667F3B" w:rsidRDefault="009722D5" w:rsidP="009722D5">
      <w:pPr>
        <w:pStyle w:val="B2"/>
      </w:pPr>
      <w:r w:rsidRPr="00667F3B">
        <w:t>2&gt;</w:t>
      </w:r>
      <w:r w:rsidRPr="00667F3B">
        <w:tab/>
        <w:t xml:space="preserve">modify the SCell configuration in accordance with the </w:t>
      </w:r>
      <w:r w:rsidRPr="00667F3B">
        <w:rPr>
          <w:i/>
        </w:rPr>
        <w:t>radioResourceConfigDedicatedSCell</w:t>
      </w:r>
      <w:r w:rsidRPr="00667F3B">
        <w:t xml:space="preserve">, included either in the </w:t>
      </w:r>
      <w:r w:rsidRPr="00667F3B">
        <w:rPr>
          <w:i/>
        </w:rPr>
        <w:t xml:space="preserve">sCellToAddModList </w:t>
      </w:r>
      <w:r w:rsidRPr="00667F3B">
        <w:t xml:space="preserve">or in the </w:t>
      </w:r>
      <w:r w:rsidRPr="00667F3B">
        <w:rPr>
          <w:i/>
        </w:rPr>
        <w:t>sCellToAddModListSCG</w:t>
      </w:r>
      <w:r w:rsidRPr="00667F3B">
        <w:t>;</w:t>
      </w:r>
    </w:p>
    <w:p w14:paraId="663E00B9" w14:textId="77777777" w:rsidR="00C47544" w:rsidRPr="00667F3B" w:rsidRDefault="00C47544" w:rsidP="00C47544">
      <w:pPr>
        <w:pStyle w:val="B2"/>
      </w:pPr>
      <w:bookmarkStart w:id="2105" w:name="_Toc20486841"/>
      <w:bookmarkStart w:id="2106" w:name="_Toc29342133"/>
      <w:bookmarkStart w:id="2107" w:name="_Toc29343272"/>
      <w:bookmarkStart w:id="2108" w:name="_Toc36566523"/>
      <w:r w:rsidRPr="00667F3B">
        <w:t>2&gt;</w:t>
      </w:r>
      <w:r w:rsidRPr="00667F3B">
        <w:tab/>
        <w:t xml:space="preserve">if the </w:t>
      </w:r>
      <w:r w:rsidRPr="00667F3B">
        <w:rPr>
          <w:i/>
        </w:rPr>
        <w:t xml:space="preserve">sCellToAddModList </w:t>
      </w:r>
      <w:r w:rsidRPr="00667F3B">
        <w:t xml:space="preserve">was received within an </w:t>
      </w:r>
      <w:r w:rsidRPr="00667F3B">
        <w:rPr>
          <w:i/>
        </w:rPr>
        <w:t>RRCConnectionResume</w:t>
      </w:r>
      <w:r w:rsidRPr="00667F3B">
        <w:t xml:space="preserve"> or </w:t>
      </w:r>
      <w:r w:rsidR="00771E4A" w:rsidRPr="00667F3B">
        <w:rPr>
          <w:i/>
        </w:rPr>
        <w:t>sCellToAddModListSCG</w:t>
      </w:r>
      <w:r w:rsidR="00771E4A" w:rsidRPr="00667F3B">
        <w:rPr>
          <w:lang w:eastAsia="zh-CN"/>
        </w:rPr>
        <w:t xml:space="preserve"> was received within </w:t>
      </w:r>
      <w:r w:rsidR="00771E4A" w:rsidRPr="00667F3B">
        <w:rPr>
          <w:i/>
          <w:lang w:eastAsia="zh-CN"/>
        </w:rPr>
        <w:t>RRCConnectionReconfiguration</w:t>
      </w:r>
      <w:r w:rsidR="00771E4A" w:rsidRPr="00667F3B">
        <w:rPr>
          <w:lang w:eastAsia="zh-CN"/>
        </w:rPr>
        <w:t xml:space="preserve"> with </w:t>
      </w:r>
      <w:r w:rsidR="00771E4A" w:rsidRPr="00667F3B">
        <w:rPr>
          <w:i/>
          <w:lang w:eastAsia="zh-CN"/>
        </w:rPr>
        <w:t>mobilityControlInfoSCG</w:t>
      </w:r>
      <w:r w:rsidR="00771E4A" w:rsidRPr="00667F3B">
        <w:rPr>
          <w:lang w:eastAsia="zh-CN"/>
        </w:rPr>
        <w:t xml:space="preserve"> embedded in</w:t>
      </w:r>
      <w:r w:rsidR="00771E4A" w:rsidRPr="00667F3B">
        <w:t xml:space="preserve"> </w:t>
      </w:r>
      <w:r w:rsidRPr="00667F3B">
        <w:t xml:space="preserve">an NR </w:t>
      </w:r>
      <w:r w:rsidRPr="00667F3B">
        <w:rPr>
          <w:i/>
        </w:rPr>
        <w:t>RRCResume</w:t>
      </w:r>
      <w:r w:rsidRPr="00667F3B">
        <w:t xml:space="preserve"> </w:t>
      </w:r>
      <w:r w:rsidR="00771E4A" w:rsidRPr="00667F3B">
        <w:rPr>
          <w:lang w:eastAsia="zh-CN"/>
        </w:rPr>
        <w:t>or embedded in an NR</w:t>
      </w:r>
      <w:r w:rsidR="00771E4A" w:rsidRPr="00667F3B">
        <w:rPr>
          <w:i/>
          <w:lang w:eastAsia="zh-CN"/>
        </w:rPr>
        <w:t xml:space="preserve"> RRCReconfiguration</w:t>
      </w:r>
      <w:r w:rsidR="00771E4A" w:rsidRPr="00667F3B">
        <w:rPr>
          <w:lang w:eastAsia="zh-CN"/>
        </w:rPr>
        <w:t xml:space="preserve"> </w:t>
      </w:r>
      <w:r w:rsidRPr="00667F3B">
        <w:t>message:</w:t>
      </w:r>
    </w:p>
    <w:p w14:paraId="73AEA6D3" w14:textId="77777777" w:rsidR="00C47544" w:rsidRPr="00667F3B" w:rsidRDefault="00C47544" w:rsidP="00C47544">
      <w:pPr>
        <w:pStyle w:val="B3"/>
      </w:pPr>
      <w:r w:rsidRPr="00667F3B">
        <w:t>3&gt;</w:t>
      </w:r>
      <w:r w:rsidRPr="00667F3B">
        <w:tab/>
        <w:t xml:space="preserve">if the </w:t>
      </w:r>
      <w:r w:rsidRPr="00667F3B">
        <w:rPr>
          <w:i/>
        </w:rPr>
        <w:t>sCellState</w:t>
      </w:r>
      <w:r w:rsidRPr="00667F3B">
        <w:t xml:space="preserve"> is configured for the SCell and indicates </w:t>
      </w:r>
      <w:r w:rsidRPr="00667F3B">
        <w:rPr>
          <w:i/>
        </w:rPr>
        <w:t>activated</w:t>
      </w:r>
      <w:r w:rsidRPr="00667F3B">
        <w:t>:</w:t>
      </w:r>
    </w:p>
    <w:p w14:paraId="0E42E2E4" w14:textId="77777777" w:rsidR="00C47544" w:rsidRPr="00667F3B" w:rsidRDefault="00C47544" w:rsidP="00C47544">
      <w:pPr>
        <w:pStyle w:val="B4"/>
      </w:pPr>
      <w:r w:rsidRPr="00667F3B">
        <w:t>4&gt;</w:t>
      </w:r>
      <w:r w:rsidRPr="00667F3B">
        <w:tab/>
        <w:t>configure lower layers to consider the SCell to be in activated state;</w:t>
      </w:r>
    </w:p>
    <w:p w14:paraId="37071095" w14:textId="77777777" w:rsidR="00C47544" w:rsidRPr="00667F3B" w:rsidRDefault="00C47544" w:rsidP="00C47544">
      <w:pPr>
        <w:pStyle w:val="B3"/>
      </w:pPr>
      <w:r w:rsidRPr="00667F3B">
        <w:t>3&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2513F01C" w14:textId="77777777" w:rsidR="00C47544" w:rsidRPr="00667F3B" w:rsidRDefault="00C47544" w:rsidP="00C47544">
      <w:pPr>
        <w:pStyle w:val="B4"/>
      </w:pPr>
      <w:r w:rsidRPr="00667F3B">
        <w:t>4&gt;</w:t>
      </w:r>
      <w:r w:rsidRPr="00667F3B">
        <w:tab/>
        <w:t>configure lower layers to consider the SCell to be in dormant state;</w:t>
      </w:r>
    </w:p>
    <w:p w14:paraId="08EF1CB2" w14:textId="77777777" w:rsidR="00C47544" w:rsidRPr="00667F3B" w:rsidRDefault="00C47544" w:rsidP="00C47544">
      <w:pPr>
        <w:pStyle w:val="B3"/>
      </w:pPr>
      <w:r w:rsidRPr="00667F3B">
        <w:t>3&gt;</w:t>
      </w:r>
      <w:r w:rsidRPr="00667F3B">
        <w:tab/>
        <w:t>else:</w:t>
      </w:r>
    </w:p>
    <w:p w14:paraId="582C86D2" w14:textId="77777777" w:rsidR="00C47544" w:rsidRPr="00667F3B" w:rsidRDefault="00C47544" w:rsidP="00C47544">
      <w:pPr>
        <w:pStyle w:val="B4"/>
      </w:pPr>
      <w:r w:rsidRPr="00667F3B">
        <w:t>4&gt;</w:t>
      </w:r>
      <w:r w:rsidRPr="00667F3B">
        <w:tab/>
        <w:t>configure lower layers to consider the SCell to be in deactivated state;</w:t>
      </w:r>
    </w:p>
    <w:p w14:paraId="3F3CFBEF" w14:textId="77777777" w:rsidR="009722D5" w:rsidRPr="00667F3B" w:rsidRDefault="009722D5" w:rsidP="009722D5">
      <w:pPr>
        <w:pStyle w:val="4"/>
      </w:pPr>
      <w:bookmarkStart w:id="2109" w:name="_Toc36809937"/>
      <w:bookmarkStart w:id="2110" w:name="_Toc36846301"/>
      <w:bookmarkStart w:id="2111" w:name="_Toc36938954"/>
      <w:bookmarkStart w:id="2112" w:name="_Toc37081934"/>
      <w:bookmarkStart w:id="2113" w:name="_Toc46480561"/>
      <w:bookmarkStart w:id="2114" w:name="_Toc46481795"/>
      <w:bookmarkStart w:id="2115" w:name="_Toc46483029"/>
      <w:bookmarkStart w:id="2116" w:name="_Toc156167711"/>
      <w:r w:rsidRPr="00667F3B">
        <w:t>5.3.10.3c</w:t>
      </w:r>
      <w:r w:rsidRPr="00667F3B">
        <w:tab/>
        <w:t>PSCell addition or modification</w:t>
      </w:r>
      <w:bookmarkEnd w:id="2105"/>
      <w:bookmarkEnd w:id="2106"/>
      <w:bookmarkEnd w:id="2107"/>
      <w:bookmarkEnd w:id="2108"/>
      <w:bookmarkEnd w:id="2109"/>
      <w:bookmarkEnd w:id="2110"/>
      <w:bookmarkEnd w:id="2111"/>
      <w:bookmarkEnd w:id="2112"/>
      <w:bookmarkEnd w:id="2113"/>
      <w:bookmarkEnd w:id="2114"/>
      <w:bookmarkEnd w:id="2115"/>
      <w:bookmarkEnd w:id="2116"/>
    </w:p>
    <w:p w14:paraId="2199CAE8" w14:textId="77777777" w:rsidR="009722D5" w:rsidRPr="00667F3B" w:rsidRDefault="009722D5" w:rsidP="009722D5">
      <w:r w:rsidRPr="00667F3B">
        <w:t>The UE shall:</w:t>
      </w:r>
    </w:p>
    <w:p w14:paraId="2409D9E9" w14:textId="77777777" w:rsidR="009722D5" w:rsidRPr="00667F3B" w:rsidRDefault="009722D5" w:rsidP="009722D5">
      <w:pPr>
        <w:pStyle w:val="B1"/>
      </w:pPr>
      <w:r w:rsidRPr="00667F3B">
        <w:t>1&gt;</w:t>
      </w:r>
      <w:r w:rsidRPr="00667F3B">
        <w:tab/>
        <w:t>if the PSCell is not part of the current UE configuration (i.e. PSCell addition):</w:t>
      </w:r>
    </w:p>
    <w:p w14:paraId="28F978E4" w14:textId="77777777" w:rsidR="009722D5" w:rsidRPr="00667F3B" w:rsidRDefault="009722D5" w:rsidP="009722D5">
      <w:pPr>
        <w:pStyle w:val="B2"/>
      </w:pPr>
      <w:r w:rsidRPr="00667F3B">
        <w:t>2&gt;</w:t>
      </w:r>
      <w:r w:rsidRPr="00667F3B">
        <w:tab/>
        <w:t xml:space="preserve">add the PSCell, corresponding to the </w:t>
      </w:r>
      <w:r w:rsidRPr="00667F3B">
        <w:rPr>
          <w:i/>
        </w:rPr>
        <w:t>cellIdentification</w:t>
      </w:r>
      <w:r w:rsidRPr="00667F3B">
        <w:t xml:space="preserve">, in accordance with the received </w:t>
      </w:r>
      <w:r w:rsidRPr="00667F3B">
        <w:rPr>
          <w:i/>
        </w:rPr>
        <w:t>radioResourceConfigCommonPSCell</w:t>
      </w:r>
      <w:r w:rsidRPr="00667F3B">
        <w:t xml:space="preserve"> and </w:t>
      </w:r>
      <w:r w:rsidRPr="00667F3B">
        <w:rPr>
          <w:i/>
        </w:rPr>
        <w:t>radioResourceConfigDedicatedPSCell</w:t>
      </w:r>
      <w:r w:rsidRPr="00667F3B">
        <w:t>;</w:t>
      </w:r>
    </w:p>
    <w:p w14:paraId="059F93FB" w14:textId="77777777" w:rsidR="009722D5" w:rsidRPr="00667F3B" w:rsidRDefault="009722D5" w:rsidP="009722D5">
      <w:pPr>
        <w:pStyle w:val="B2"/>
      </w:pPr>
      <w:r w:rsidRPr="00667F3B">
        <w:t>2&gt;</w:t>
      </w:r>
      <w:r w:rsidRPr="00667F3B">
        <w:tab/>
        <w:t>configure lower layers to consider the PSCell to be in activated state;</w:t>
      </w:r>
    </w:p>
    <w:p w14:paraId="55FCACCB" w14:textId="77777777" w:rsidR="009722D5" w:rsidRPr="00667F3B" w:rsidRDefault="009722D5" w:rsidP="009722D5">
      <w:pPr>
        <w:pStyle w:val="B1"/>
      </w:pPr>
      <w:r w:rsidRPr="00667F3B">
        <w:t>1&gt;</w:t>
      </w:r>
      <w:r w:rsidRPr="00667F3B">
        <w:tab/>
        <w:t>if the PSCell is part of the current UE configuration (i.e. PSCell modification):</w:t>
      </w:r>
    </w:p>
    <w:p w14:paraId="597DD2D1" w14:textId="77777777" w:rsidR="009722D5" w:rsidRPr="00667F3B" w:rsidRDefault="009722D5" w:rsidP="009722D5">
      <w:pPr>
        <w:pStyle w:val="B2"/>
      </w:pPr>
      <w:r w:rsidRPr="00667F3B">
        <w:t>2&gt;</w:t>
      </w:r>
      <w:r w:rsidRPr="00667F3B">
        <w:tab/>
        <w:t xml:space="preserve">modify the PSCell configuration in accordance with the received </w:t>
      </w:r>
      <w:r w:rsidRPr="00667F3B">
        <w:rPr>
          <w:i/>
        </w:rPr>
        <w:t>radioResourceConfigDedicatedPSCell</w:t>
      </w:r>
      <w:r w:rsidRPr="00667F3B">
        <w:t>;</w:t>
      </w:r>
    </w:p>
    <w:p w14:paraId="4B0D8B6B" w14:textId="77777777" w:rsidR="00E42480" w:rsidRPr="00667F3B" w:rsidRDefault="00E42480" w:rsidP="00E42480">
      <w:pPr>
        <w:pStyle w:val="4"/>
      </w:pPr>
      <w:bookmarkStart w:id="2117" w:name="_Toc20486842"/>
      <w:bookmarkStart w:id="2118" w:name="_Toc29342134"/>
      <w:bookmarkStart w:id="2119" w:name="_Toc29343273"/>
      <w:bookmarkStart w:id="2120" w:name="_Toc36566524"/>
      <w:bookmarkStart w:id="2121" w:name="_Toc36809938"/>
      <w:bookmarkStart w:id="2122" w:name="_Toc36846302"/>
      <w:bookmarkStart w:id="2123" w:name="_Toc36938955"/>
      <w:bookmarkStart w:id="2124" w:name="_Toc37081935"/>
      <w:bookmarkStart w:id="2125" w:name="_Toc46480562"/>
      <w:bookmarkStart w:id="2126" w:name="_Toc46481796"/>
      <w:bookmarkStart w:id="2127" w:name="_Toc46483030"/>
      <w:bookmarkStart w:id="2128" w:name="_Toc156167712"/>
      <w:r w:rsidRPr="00667F3B">
        <w:t>5.3.10.3</w:t>
      </w:r>
      <w:r w:rsidR="00452275" w:rsidRPr="00667F3B">
        <w:t>d</w:t>
      </w:r>
      <w:r w:rsidRPr="00667F3B">
        <w:tab/>
        <w:t>SCell group release</w:t>
      </w:r>
      <w:bookmarkEnd w:id="2117"/>
      <w:bookmarkEnd w:id="2118"/>
      <w:bookmarkEnd w:id="2119"/>
      <w:bookmarkEnd w:id="2120"/>
      <w:bookmarkEnd w:id="2121"/>
      <w:bookmarkEnd w:id="2122"/>
      <w:bookmarkEnd w:id="2123"/>
      <w:bookmarkEnd w:id="2124"/>
      <w:bookmarkEnd w:id="2125"/>
      <w:bookmarkEnd w:id="2126"/>
      <w:bookmarkEnd w:id="2127"/>
      <w:bookmarkEnd w:id="2128"/>
    </w:p>
    <w:p w14:paraId="61AA6C80" w14:textId="77777777" w:rsidR="00E42480" w:rsidRPr="00667F3B" w:rsidRDefault="00E42480" w:rsidP="00E42480">
      <w:r w:rsidRPr="00667F3B">
        <w:t>The UE shall:</w:t>
      </w:r>
    </w:p>
    <w:p w14:paraId="6211422A" w14:textId="77777777" w:rsidR="00E42480" w:rsidRPr="00667F3B" w:rsidRDefault="00E42480" w:rsidP="00E42480">
      <w:pPr>
        <w:pStyle w:val="B1"/>
      </w:pPr>
      <w:r w:rsidRPr="00667F3B">
        <w:t>1&gt;</w:t>
      </w:r>
      <w:r w:rsidRPr="00667F3B">
        <w:tab/>
        <w:t xml:space="preserve">if the release is triggered by reception of the </w:t>
      </w:r>
      <w:r w:rsidRPr="00667F3B">
        <w:rPr>
          <w:i/>
        </w:rPr>
        <w:t>sCellGroupToReleaseList</w:t>
      </w:r>
      <w:r w:rsidRPr="00667F3B">
        <w:t>:</w:t>
      </w:r>
    </w:p>
    <w:p w14:paraId="4B243307" w14:textId="77777777" w:rsidR="00E42480" w:rsidRPr="00667F3B" w:rsidRDefault="00E42480" w:rsidP="00E42480">
      <w:pPr>
        <w:pStyle w:val="B2"/>
      </w:pPr>
      <w:r w:rsidRPr="00667F3B">
        <w:t>2&gt;</w:t>
      </w:r>
      <w:r w:rsidRPr="00667F3B">
        <w:tab/>
        <w:t xml:space="preserve">for each </w:t>
      </w:r>
      <w:r w:rsidRPr="00667F3B">
        <w:rPr>
          <w:i/>
        </w:rPr>
        <w:t>sCellGroupIndex</w:t>
      </w:r>
      <w:r w:rsidRPr="00667F3B">
        <w:t xml:space="preserve"> value included in the </w:t>
      </w:r>
      <w:r w:rsidRPr="00667F3B">
        <w:rPr>
          <w:i/>
        </w:rPr>
        <w:t>sCellGroupToReleaseList</w:t>
      </w:r>
      <w:r w:rsidRPr="00667F3B">
        <w:t>:</w:t>
      </w:r>
    </w:p>
    <w:p w14:paraId="46C6715A" w14:textId="77777777" w:rsidR="00E42480" w:rsidRPr="00667F3B" w:rsidRDefault="00E42480" w:rsidP="00E42480">
      <w:pPr>
        <w:pStyle w:val="B3"/>
      </w:pPr>
      <w:r w:rsidRPr="00667F3B">
        <w:t>3&gt;</w:t>
      </w:r>
      <w:r w:rsidRPr="00667F3B">
        <w:tab/>
        <w:t xml:space="preserve">if the current UE configuration includes an SCell with value </w:t>
      </w:r>
      <w:r w:rsidRPr="00667F3B">
        <w:rPr>
          <w:i/>
        </w:rPr>
        <w:t>sCellGroupIndex</w:t>
      </w:r>
      <w:r w:rsidRPr="00667F3B">
        <w:t>:</w:t>
      </w:r>
    </w:p>
    <w:p w14:paraId="45F7736B" w14:textId="77777777" w:rsidR="00E42480" w:rsidRPr="00667F3B" w:rsidRDefault="00E42480" w:rsidP="00E42480">
      <w:pPr>
        <w:pStyle w:val="B4"/>
        <w:rPr>
          <w:i/>
        </w:rPr>
      </w:pPr>
      <w:r w:rsidRPr="00667F3B">
        <w:t>4&gt;</w:t>
      </w:r>
      <w:r w:rsidRPr="00667F3B">
        <w:tab/>
        <w:t xml:space="preserve">consider the SCell not to be part of the SCell group indicated by </w:t>
      </w:r>
      <w:r w:rsidRPr="00667F3B">
        <w:rPr>
          <w:i/>
        </w:rPr>
        <w:t>sCellGroupIndex;</w:t>
      </w:r>
    </w:p>
    <w:p w14:paraId="4113B506" w14:textId="77777777" w:rsidR="00E42480" w:rsidRPr="00667F3B" w:rsidRDefault="00E42480" w:rsidP="00E42480">
      <w:pPr>
        <w:pStyle w:val="B4"/>
        <w:rPr>
          <w:i/>
        </w:rPr>
      </w:pPr>
      <w:bookmarkStart w:id="2129" w:name="_Hlk2333762"/>
      <w:r w:rsidRPr="00667F3B">
        <w:t>4&gt;</w:t>
      </w:r>
      <w:r w:rsidRPr="00667F3B">
        <w:tab/>
        <w:t xml:space="preserve">consider the </w:t>
      </w:r>
      <w:r w:rsidRPr="00667F3B">
        <w:rPr>
          <w:i/>
        </w:rPr>
        <w:t>sCellConfigCommon</w:t>
      </w:r>
      <w:r w:rsidRPr="00667F3B">
        <w:t xml:space="preserve"> of the SCell group to be not applicable for the SCell</w:t>
      </w:r>
      <w:r w:rsidRPr="00667F3B">
        <w:rPr>
          <w:i/>
        </w:rPr>
        <w:t>;</w:t>
      </w:r>
    </w:p>
    <w:bookmarkEnd w:id="2129"/>
    <w:p w14:paraId="2C148943" w14:textId="77777777" w:rsidR="00E42480" w:rsidRPr="00667F3B" w:rsidRDefault="00E42480" w:rsidP="00E42480">
      <w:pPr>
        <w:pStyle w:val="B3"/>
      </w:pPr>
      <w:r w:rsidRPr="00667F3B">
        <w:t>3&gt;</w:t>
      </w:r>
      <w:r w:rsidRPr="00667F3B">
        <w:tab/>
        <w:t>release the SCell group;</w:t>
      </w:r>
    </w:p>
    <w:p w14:paraId="2AE2A044" w14:textId="77777777" w:rsidR="00E42480" w:rsidRPr="00667F3B" w:rsidRDefault="00E42480" w:rsidP="00E42480">
      <w:pPr>
        <w:pStyle w:val="B1"/>
      </w:pPr>
      <w:r w:rsidRPr="00667F3B">
        <w:t>1&gt;</w:t>
      </w:r>
      <w:r w:rsidRPr="00667F3B">
        <w:tab/>
        <w:t>if the release is triggered by RRC connection re-establishment:</w:t>
      </w:r>
    </w:p>
    <w:p w14:paraId="532B0AC6" w14:textId="77777777" w:rsidR="00E42480" w:rsidRPr="00667F3B" w:rsidRDefault="00E42480" w:rsidP="00E42480">
      <w:pPr>
        <w:pStyle w:val="B2"/>
      </w:pPr>
      <w:r w:rsidRPr="00667F3B">
        <w:t>2&gt;</w:t>
      </w:r>
      <w:r w:rsidRPr="00667F3B">
        <w:tab/>
        <w:t>release all SCell groups that are part of the current UE configuration;</w:t>
      </w:r>
    </w:p>
    <w:p w14:paraId="35491F01" w14:textId="77777777" w:rsidR="00E42480" w:rsidRPr="00667F3B" w:rsidRDefault="00E42480" w:rsidP="00E42480">
      <w:pPr>
        <w:pStyle w:val="4"/>
      </w:pPr>
      <w:bookmarkStart w:id="2130" w:name="_Toc20486843"/>
      <w:bookmarkStart w:id="2131" w:name="_Toc29342135"/>
      <w:bookmarkStart w:id="2132" w:name="_Toc29343274"/>
      <w:bookmarkStart w:id="2133" w:name="_Toc36566525"/>
      <w:bookmarkStart w:id="2134" w:name="_Toc36809939"/>
      <w:bookmarkStart w:id="2135" w:name="_Toc36846303"/>
      <w:bookmarkStart w:id="2136" w:name="_Toc36938956"/>
      <w:bookmarkStart w:id="2137" w:name="_Toc37081936"/>
      <w:bookmarkStart w:id="2138" w:name="_Toc46480563"/>
      <w:bookmarkStart w:id="2139" w:name="_Toc46481797"/>
      <w:bookmarkStart w:id="2140" w:name="_Toc46483031"/>
      <w:bookmarkStart w:id="2141" w:name="_Toc156167713"/>
      <w:r w:rsidRPr="00667F3B">
        <w:lastRenderedPageBreak/>
        <w:t>5.3.10.3</w:t>
      </w:r>
      <w:r w:rsidR="00452275" w:rsidRPr="00667F3B">
        <w:t>e</w:t>
      </w:r>
      <w:r w:rsidRPr="00667F3B">
        <w:tab/>
        <w:t>SCell group addition/ modification</w:t>
      </w:r>
      <w:bookmarkEnd w:id="2130"/>
      <w:bookmarkEnd w:id="2131"/>
      <w:bookmarkEnd w:id="2132"/>
      <w:bookmarkEnd w:id="2133"/>
      <w:bookmarkEnd w:id="2134"/>
      <w:bookmarkEnd w:id="2135"/>
      <w:bookmarkEnd w:id="2136"/>
      <w:bookmarkEnd w:id="2137"/>
      <w:bookmarkEnd w:id="2138"/>
      <w:bookmarkEnd w:id="2139"/>
      <w:bookmarkEnd w:id="2140"/>
      <w:bookmarkEnd w:id="2141"/>
    </w:p>
    <w:p w14:paraId="5137315E" w14:textId="77777777" w:rsidR="00E42480" w:rsidRPr="00667F3B" w:rsidRDefault="00E42480" w:rsidP="00E42480">
      <w:r w:rsidRPr="00667F3B">
        <w:t>The UE shall:</w:t>
      </w:r>
    </w:p>
    <w:p w14:paraId="4D6DD257"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part of the current UE configuration (SCell group modification):</w:t>
      </w:r>
    </w:p>
    <w:p w14:paraId="092B42B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ReleaseList</w:t>
      </w:r>
      <w:r w:rsidRPr="00667F3B">
        <w:t xml:space="preserve"> that is part of the SCell group indicated by </w:t>
      </w:r>
      <w:r w:rsidRPr="00667F3B">
        <w:rPr>
          <w:i/>
        </w:rPr>
        <w:t>sCellGroupIndex</w:t>
      </w:r>
      <w:r w:rsidRPr="00667F3B">
        <w:t xml:space="preserve"> (SCell deletion from SCell group):</w:t>
      </w:r>
    </w:p>
    <w:p w14:paraId="5BAB9B5B" w14:textId="77777777" w:rsidR="00E42480" w:rsidRPr="00667F3B" w:rsidRDefault="00E42480" w:rsidP="00E42480">
      <w:pPr>
        <w:pStyle w:val="B3"/>
      </w:pPr>
      <w:r w:rsidRPr="00667F3B">
        <w:t>3&gt;</w:t>
      </w:r>
      <w:r w:rsidRPr="00667F3B">
        <w:tab/>
        <w:t xml:space="preserve">consider the </w:t>
      </w:r>
      <w:r w:rsidRPr="00667F3B">
        <w:rPr>
          <w:i/>
        </w:rPr>
        <w:t>sCellConfigCommon</w:t>
      </w:r>
      <w:r w:rsidRPr="00667F3B">
        <w:t xml:space="preserve"> of the SCell group to be not applicable for the SCell</w:t>
      </w:r>
      <w:r w:rsidRPr="00667F3B">
        <w:rPr>
          <w:i/>
        </w:rPr>
        <w:t>;</w:t>
      </w:r>
    </w:p>
    <w:p w14:paraId="6173DE54" w14:textId="77777777" w:rsidR="00E42480" w:rsidRPr="00667F3B" w:rsidRDefault="00E42480" w:rsidP="00E42480">
      <w:pPr>
        <w:pStyle w:val="B3"/>
      </w:pPr>
      <w:r w:rsidRPr="00667F3B">
        <w:t>3&gt;</w:t>
      </w:r>
      <w:r w:rsidRPr="00667F3B">
        <w:tab/>
        <w:t xml:space="preserve">consider the SCell not to be part of the SCell group indicated by </w:t>
      </w:r>
      <w:r w:rsidRPr="00667F3B">
        <w:rPr>
          <w:i/>
        </w:rPr>
        <w:t>sCellGroupIndex</w:t>
      </w:r>
    </w:p>
    <w:p w14:paraId="3525286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that is not part of the SCell group indicated by </w:t>
      </w:r>
      <w:r w:rsidRPr="00667F3B">
        <w:rPr>
          <w:i/>
        </w:rPr>
        <w:t>sCellGroupIndex</w:t>
      </w:r>
      <w:r w:rsidRPr="00667F3B">
        <w:t xml:space="preserve"> (SCell addition to SCell group):</w:t>
      </w:r>
    </w:p>
    <w:p w14:paraId="6D8C338F" w14:textId="77777777" w:rsidR="00E42480" w:rsidRPr="00667F3B" w:rsidRDefault="00E42480" w:rsidP="00E42480">
      <w:pPr>
        <w:pStyle w:val="B3"/>
        <w:rPr>
          <w:i/>
        </w:rPr>
      </w:pPr>
      <w:r w:rsidRPr="00667F3B">
        <w:t>3&gt;</w:t>
      </w:r>
      <w:r w:rsidRPr="00667F3B">
        <w:tab/>
        <w:t xml:space="preserve">consider the SCell to be part of the SCell group indicated by </w:t>
      </w:r>
      <w:r w:rsidRPr="00667F3B">
        <w:rPr>
          <w:i/>
        </w:rPr>
        <w:t>sCellGroupIndex;</w:t>
      </w:r>
    </w:p>
    <w:p w14:paraId="36A2F8F9" w14:textId="77777777" w:rsidR="00E42480" w:rsidRPr="00667F3B" w:rsidRDefault="00E42480" w:rsidP="00E42480">
      <w:pPr>
        <w:pStyle w:val="B3"/>
      </w:pPr>
      <w:r w:rsidRPr="00667F3B">
        <w:t>3&gt;</w:t>
      </w:r>
      <w:r w:rsidRPr="00667F3B">
        <w:tab/>
        <w:t xml:space="preserve">apply the SCell configuration for parameters not already configured as part of the current SCell configuration in accordance with the </w:t>
      </w:r>
      <w:r w:rsidRPr="00667F3B">
        <w:rPr>
          <w:i/>
        </w:rPr>
        <w:t>sCellConfigCommon</w:t>
      </w:r>
      <w:r w:rsidRPr="00667F3B">
        <w:t xml:space="preserve"> for the SCell group;</w:t>
      </w:r>
    </w:p>
    <w:p w14:paraId="25364465" w14:textId="77777777" w:rsidR="00E42480" w:rsidRPr="00667F3B" w:rsidRDefault="00E42480" w:rsidP="00E42480">
      <w:pPr>
        <w:pStyle w:val="B2"/>
      </w:pPr>
      <w:r w:rsidRPr="00667F3B">
        <w:t>2&gt;</w:t>
      </w:r>
      <w:r w:rsidRPr="00667F3B">
        <w:tab/>
        <w:t xml:space="preserve">if </w:t>
      </w:r>
      <w:r w:rsidRPr="00667F3B">
        <w:rPr>
          <w:i/>
        </w:rPr>
        <w:t>sCellConfigCommon</w:t>
      </w:r>
      <w:r w:rsidRPr="00667F3B">
        <w:t xml:space="preserve"> is included (modify the SCell group configuration):</w:t>
      </w:r>
    </w:p>
    <w:p w14:paraId="2DEAABA9" w14:textId="77777777" w:rsidR="00E42480" w:rsidRPr="00667F3B" w:rsidRDefault="00E42480" w:rsidP="00E42480">
      <w:pPr>
        <w:pStyle w:val="B3"/>
      </w:pPr>
      <w:r w:rsidRPr="00667F3B">
        <w:t xml:space="preserve">3&gt; for each SCell that is part of the current SCell group indicated by </w:t>
      </w:r>
      <w:r w:rsidRPr="00667F3B">
        <w:rPr>
          <w:i/>
        </w:rPr>
        <w:t>sCellGroupIndex</w:t>
      </w:r>
      <w:r w:rsidRPr="00667F3B">
        <w:t>:</w:t>
      </w:r>
    </w:p>
    <w:p w14:paraId="1EC84B7D" w14:textId="77777777" w:rsidR="00E42480" w:rsidRPr="00667F3B" w:rsidRDefault="00E42480" w:rsidP="00E42480">
      <w:pPr>
        <w:pStyle w:val="B4"/>
      </w:pPr>
      <w:r w:rsidRPr="00667F3B">
        <w:t xml:space="preserve">4&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0504ACC4"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not part of the current UE configuration (SCell group addition):</w:t>
      </w:r>
    </w:p>
    <w:p w14:paraId="1F649114"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SCell addition to the group):</w:t>
      </w:r>
    </w:p>
    <w:p w14:paraId="701E76BE" w14:textId="77777777" w:rsidR="00E42480" w:rsidRPr="00667F3B" w:rsidRDefault="00E42480" w:rsidP="00E42480">
      <w:pPr>
        <w:pStyle w:val="B3"/>
      </w:pPr>
      <w:r w:rsidRPr="00667F3B">
        <w:t>3&gt;</w:t>
      </w:r>
      <w:r w:rsidRPr="00667F3B">
        <w:tab/>
        <w:t xml:space="preserve">consider the SCell to be part of the SCell group indicated by </w:t>
      </w:r>
      <w:r w:rsidRPr="00667F3B">
        <w:rPr>
          <w:i/>
        </w:rPr>
        <w:t>sCellGroupIndex</w:t>
      </w:r>
    </w:p>
    <w:p w14:paraId="5BBE45FE" w14:textId="77777777" w:rsidR="00E42480" w:rsidRPr="00667F3B" w:rsidRDefault="00E42480" w:rsidP="00E42480">
      <w:pPr>
        <w:pStyle w:val="B3"/>
      </w:pPr>
      <w:r w:rsidRPr="00667F3B">
        <w:t xml:space="preserve">3&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2D8FFB90" w14:textId="77777777" w:rsidR="009722D5" w:rsidRPr="00667F3B" w:rsidRDefault="009722D5" w:rsidP="009722D5">
      <w:pPr>
        <w:pStyle w:val="4"/>
      </w:pPr>
      <w:bookmarkStart w:id="2142" w:name="_Toc20486844"/>
      <w:bookmarkStart w:id="2143" w:name="_Toc29342136"/>
      <w:bookmarkStart w:id="2144" w:name="_Toc29343275"/>
      <w:bookmarkStart w:id="2145" w:name="_Toc36566526"/>
      <w:bookmarkStart w:id="2146" w:name="_Toc36809940"/>
      <w:bookmarkStart w:id="2147" w:name="_Toc36846304"/>
      <w:bookmarkStart w:id="2148" w:name="_Toc36938957"/>
      <w:bookmarkStart w:id="2149" w:name="_Toc37081937"/>
      <w:bookmarkStart w:id="2150" w:name="_Toc46480564"/>
      <w:bookmarkStart w:id="2151" w:name="_Toc46481798"/>
      <w:bookmarkStart w:id="2152" w:name="_Toc46483032"/>
      <w:bookmarkStart w:id="2153" w:name="_Toc156167714"/>
      <w:r w:rsidRPr="00667F3B">
        <w:t>5.3.10.4</w:t>
      </w:r>
      <w:r w:rsidRPr="00667F3B">
        <w:tab/>
        <w:t>MAC main reconfiguration</w:t>
      </w:r>
      <w:bookmarkEnd w:id="2142"/>
      <w:bookmarkEnd w:id="2143"/>
      <w:bookmarkEnd w:id="2144"/>
      <w:bookmarkEnd w:id="2145"/>
      <w:bookmarkEnd w:id="2146"/>
      <w:bookmarkEnd w:id="2147"/>
      <w:bookmarkEnd w:id="2148"/>
      <w:bookmarkEnd w:id="2149"/>
      <w:bookmarkEnd w:id="2150"/>
      <w:bookmarkEnd w:id="2151"/>
      <w:bookmarkEnd w:id="2152"/>
      <w:bookmarkEnd w:id="2153"/>
    </w:p>
    <w:p w14:paraId="07B2986F" w14:textId="77777777" w:rsidR="009722D5" w:rsidRPr="00667F3B" w:rsidRDefault="009722D5" w:rsidP="009722D5">
      <w:r w:rsidRPr="00667F3B">
        <w:t>Except for NB-IoT, the UE shall:</w:t>
      </w:r>
    </w:p>
    <w:p w14:paraId="698E9AFC" w14:textId="77777777" w:rsidR="009722D5" w:rsidRPr="00667F3B" w:rsidRDefault="009722D5" w:rsidP="009722D5">
      <w:pPr>
        <w:pStyle w:val="B1"/>
      </w:pPr>
      <w:r w:rsidRPr="00667F3B">
        <w:t>1&gt;</w:t>
      </w:r>
      <w:r w:rsidRPr="00667F3B">
        <w:tab/>
        <w:t>if the procedure is triggered to perform SCG MAC main reconfiguration:</w:t>
      </w:r>
    </w:p>
    <w:p w14:paraId="1EDCAC63" w14:textId="77777777" w:rsidR="009722D5" w:rsidRPr="00667F3B" w:rsidRDefault="009722D5" w:rsidP="009722D5">
      <w:pPr>
        <w:pStyle w:val="B2"/>
      </w:pPr>
      <w:r w:rsidRPr="00667F3B">
        <w:t>2&gt;</w:t>
      </w:r>
      <w:r w:rsidRPr="00667F3B">
        <w:tab/>
        <w:t>if SCG MAC is not part of the current UE configuration (i.e. SCG establishment):</w:t>
      </w:r>
    </w:p>
    <w:p w14:paraId="12CE0897" w14:textId="77777777" w:rsidR="009722D5" w:rsidRPr="00667F3B" w:rsidRDefault="009722D5" w:rsidP="009722D5">
      <w:pPr>
        <w:pStyle w:val="B3"/>
      </w:pPr>
      <w:r w:rsidRPr="00667F3B">
        <w:t>3&gt;</w:t>
      </w:r>
      <w:r w:rsidRPr="00667F3B">
        <w:tab/>
        <w:t>create an SCG MAC entity;</w:t>
      </w:r>
    </w:p>
    <w:p w14:paraId="052C4C4B" w14:textId="77777777" w:rsidR="009722D5" w:rsidRPr="00667F3B" w:rsidRDefault="009722D5" w:rsidP="009722D5">
      <w:pPr>
        <w:pStyle w:val="B2"/>
      </w:pPr>
      <w:r w:rsidRPr="00667F3B">
        <w:t>2&gt;</w:t>
      </w:r>
      <w:r w:rsidRPr="00667F3B">
        <w:tab/>
        <w:t xml:space="preserve">reconfigure the SCG MAC main configuration as specified in the following i.e. assuming it concerns the SCG MAC whenever MAC main configuration is referenced and that it is based on the received </w:t>
      </w:r>
      <w:r w:rsidRPr="00667F3B">
        <w:rPr>
          <w:i/>
        </w:rPr>
        <w:t>mac-MainConfigSCG</w:t>
      </w:r>
      <w:r w:rsidRPr="00667F3B">
        <w:t xml:space="preserve"> instead of </w:t>
      </w:r>
      <w:r w:rsidRPr="00667F3B">
        <w:rPr>
          <w:i/>
        </w:rPr>
        <w:t>mac-MainConfig</w:t>
      </w:r>
      <w:r w:rsidRPr="00667F3B">
        <w:t>:</w:t>
      </w:r>
    </w:p>
    <w:p w14:paraId="0F779F02"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 xml:space="preserve"> other than </w:t>
      </w:r>
      <w:r w:rsidRPr="00667F3B">
        <w:rPr>
          <w:i/>
        </w:rPr>
        <w:t>stag-ToReleaseList</w:t>
      </w:r>
      <w:r w:rsidRPr="00667F3B">
        <w:t xml:space="preserve"> and </w:t>
      </w:r>
      <w:r w:rsidRPr="00667F3B">
        <w:rPr>
          <w:i/>
        </w:rPr>
        <w:t>stag-ToAddModList</w:t>
      </w:r>
      <w:r w:rsidRPr="00667F3B">
        <w:t>;</w:t>
      </w:r>
    </w:p>
    <w:p w14:paraId="7B1BC752"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ReleaseList</w:t>
      </w:r>
      <w:r w:rsidRPr="00667F3B">
        <w:t>:</w:t>
      </w:r>
    </w:p>
    <w:p w14:paraId="73BA8C72"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the </w:t>
      </w:r>
      <w:r w:rsidRPr="00667F3B">
        <w:rPr>
          <w:i/>
        </w:rPr>
        <w:t>stag-ToReleaseList</w:t>
      </w:r>
      <w:r w:rsidRPr="00667F3B">
        <w:t xml:space="preserve"> that is part of the current UE configuration:</w:t>
      </w:r>
    </w:p>
    <w:p w14:paraId="56AAF4C3" w14:textId="77777777" w:rsidR="009722D5" w:rsidRPr="00667F3B" w:rsidRDefault="009722D5" w:rsidP="009722D5">
      <w:pPr>
        <w:pStyle w:val="B3"/>
      </w:pPr>
      <w:r w:rsidRPr="00667F3B">
        <w:t>3&gt;</w:t>
      </w:r>
      <w:r w:rsidRPr="00667F3B">
        <w:tab/>
        <w:t xml:space="preserve">release the STAG indicated by </w:t>
      </w:r>
      <w:r w:rsidRPr="00667F3B">
        <w:rPr>
          <w:i/>
        </w:rPr>
        <w:t>STAG-Id</w:t>
      </w:r>
      <w:r w:rsidRPr="00667F3B">
        <w:t>;</w:t>
      </w:r>
    </w:p>
    <w:p w14:paraId="777CC6B6"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AddModList</w:t>
      </w:r>
      <w:r w:rsidRPr="00667F3B">
        <w:t>:</w:t>
      </w:r>
    </w:p>
    <w:p w14:paraId="08E02736"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not part of the current UE configuration (STAG addition):</w:t>
      </w:r>
    </w:p>
    <w:p w14:paraId="1A4CF618" w14:textId="77777777" w:rsidR="009722D5" w:rsidRPr="00667F3B" w:rsidRDefault="009722D5" w:rsidP="009722D5">
      <w:pPr>
        <w:pStyle w:val="B3"/>
      </w:pPr>
      <w:r w:rsidRPr="00667F3B">
        <w:lastRenderedPageBreak/>
        <w:t>3&gt;</w:t>
      </w:r>
      <w:r w:rsidRPr="00667F3B">
        <w:tab/>
        <w:t xml:space="preserve">add the STAG, corresponding to the </w:t>
      </w:r>
      <w:r w:rsidRPr="00667F3B">
        <w:rPr>
          <w:i/>
        </w:rPr>
        <w:t>stag-Id</w:t>
      </w:r>
      <w:r w:rsidRPr="00667F3B">
        <w:t xml:space="preserve">, in accordance with the received </w:t>
      </w:r>
      <w:r w:rsidRPr="00667F3B">
        <w:rPr>
          <w:i/>
        </w:rPr>
        <w:t>timeAlignmentTimerSTAG</w:t>
      </w:r>
      <w:r w:rsidRPr="00667F3B">
        <w:t>;</w:t>
      </w:r>
    </w:p>
    <w:p w14:paraId="1589C865"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part of the current UE configuration (STAG modification):</w:t>
      </w:r>
    </w:p>
    <w:p w14:paraId="61D97DB7" w14:textId="77777777" w:rsidR="009722D5" w:rsidRPr="00667F3B" w:rsidRDefault="009722D5" w:rsidP="009722D5">
      <w:pPr>
        <w:pStyle w:val="B3"/>
      </w:pPr>
      <w:r w:rsidRPr="00667F3B">
        <w:t>3&gt;</w:t>
      </w:r>
      <w:r w:rsidRPr="00667F3B">
        <w:tab/>
        <w:t xml:space="preserve">reconfigure the STAG, corresponding to the </w:t>
      </w:r>
      <w:r w:rsidRPr="00667F3B">
        <w:rPr>
          <w:i/>
        </w:rPr>
        <w:t>stag-Id</w:t>
      </w:r>
      <w:r w:rsidRPr="00667F3B">
        <w:t xml:space="preserve">, in accordance with the received </w:t>
      </w:r>
      <w:r w:rsidRPr="00667F3B">
        <w:rPr>
          <w:i/>
        </w:rPr>
        <w:t>timeAlignmentTimerSTAG</w:t>
      </w:r>
      <w:r w:rsidRPr="00667F3B">
        <w:t>;</w:t>
      </w:r>
    </w:p>
    <w:p w14:paraId="6FB8CA11" w14:textId="77777777" w:rsidR="00AA4F15" w:rsidRPr="00667F3B" w:rsidRDefault="00AA4F15" w:rsidP="00AA4F15">
      <w:pPr>
        <w:pStyle w:val="NO"/>
      </w:pPr>
      <w:r w:rsidRPr="00667F3B">
        <w:t>NOTE:</w:t>
      </w:r>
      <w:r w:rsidRPr="00667F3B">
        <w:tab/>
        <w:t xml:space="preserve">In case of MAC main reconfiguration at a DAPS HO, the reconfiguration is applied to the MAC entity for the target </w:t>
      </w:r>
      <w:r w:rsidR="00191D75" w:rsidRPr="00667F3B">
        <w:t>MCG</w:t>
      </w:r>
      <w:r w:rsidRPr="00667F3B">
        <w:t>.</w:t>
      </w:r>
    </w:p>
    <w:p w14:paraId="1F2CE04B" w14:textId="77777777" w:rsidR="009722D5" w:rsidRPr="00667F3B" w:rsidRDefault="009722D5" w:rsidP="009722D5">
      <w:r w:rsidRPr="00667F3B">
        <w:t>For NB-IoT, the UE shall:</w:t>
      </w:r>
    </w:p>
    <w:p w14:paraId="17A5694D"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w:t>
      </w:r>
    </w:p>
    <w:p w14:paraId="3FC57076" w14:textId="77777777" w:rsidR="009722D5" w:rsidRPr="00667F3B" w:rsidRDefault="009722D5" w:rsidP="009722D5">
      <w:pPr>
        <w:pStyle w:val="4"/>
      </w:pPr>
      <w:bookmarkStart w:id="2154" w:name="_Toc20486845"/>
      <w:bookmarkStart w:id="2155" w:name="_Toc29342137"/>
      <w:bookmarkStart w:id="2156" w:name="_Toc29343276"/>
      <w:bookmarkStart w:id="2157" w:name="_Toc36566527"/>
      <w:bookmarkStart w:id="2158" w:name="_Toc36809941"/>
      <w:bookmarkStart w:id="2159" w:name="_Toc36846305"/>
      <w:bookmarkStart w:id="2160" w:name="_Toc36938958"/>
      <w:bookmarkStart w:id="2161" w:name="_Toc37081938"/>
      <w:bookmarkStart w:id="2162" w:name="_Toc46480565"/>
      <w:bookmarkStart w:id="2163" w:name="_Toc46481799"/>
      <w:bookmarkStart w:id="2164" w:name="_Toc46483033"/>
      <w:bookmarkStart w:id="2165" w:name="_Toc156167715"/>
      <w:bookmarkStart w:id="2166" w:name="OLE_LINK89"/>
      <w:bookmarkStart w:id="2167" w:name="OLE_LINK90"/>
      <w:r w:rsidRPr="00667F3B">
        <w:t>5.3.10.5</w:t>
      </w:r>
      <w:r w:rsidRPr="00667F3B">
        <w:tab/>
        <w:t>Semi-persistent scheduling reconfiguration</w:t>
      </w:r>
      <w:bookmarkEnd w:id="2154"/>
      <w:bookmarkEnd w:id="2155"/>
      <w:bookmarkEnd w:id="2156"/>
      <w:bookmarkEnd w:id="2157"/>
      <w:bookmarkEnd w:id="2158"/>
      <w:bookmarkEnd w:id="2159"/>
      <w:bookmarkEnd w:id="2160"/>
      <w:bookmarkEnd w:id="2161"/>
      <w:bookmarkEnd w:id="2162"/>
      <w:bookmarkEnd w:id="2163"/>
      <w:bookmarkEnd w:id="2164"/>
      <w:bookmarkEnd w:id="2165"/>
    </w:p>
    <w:p w14:paraId="14782F45" w14:textId="77777777" w:rsidR="009722D5" w:rsidRPr="00667F3B" w:rsidRDefault="009722D5" w:rsidP="009722D5">
      <w:r w:rsidRPr="00667F3B">
        <w:t>The UE shall:</w:t>
      </w:r>
    </w:p>
    <w:p w14:paraId="61BA19B8" w14:textId="77777777" w:rsidR="009722D5" w:rsidRPr="00667F3B" w:rsidRDefault="009722D5" w:rsidP="009722D5">
      <w:pPr>
        <w:pStyle w:val="B1"/>
        <w:rPr>
          <w:iCs/>
        </w:rPr>
      </w:pPr>
      <w:r w:rsidRPr="00667F3B">
        <w:t>1&gt;</w:t>
      </w:r>
      <w:r w:rsidRPr="00667F3B">
        <w:tab/>
        <w:t xml:space="preserve">reconfigure the semi-persistent scheduling </w:t>
      </w:r>
      <w:r w:rsidRPr="00667F3B">
        <w:rPr>
          <w:iCs/>
        </w:rPr>
        <w:t xml:space="preserve">in accordance with the received </w:t>
      </w:r>
      <w:r w:rsidRPr="00667F3B">
        <w:rPr>
          <w:i/>
        </w:rPr>
        <w:t>sps-Config</w:t>
      </w:r>
      <w:r w:rsidRPr="00667F3B">
        <w:rPr>
          <w:iCs/>
        </w:rPr>
        <w:t>;</w:t>
      </w:r>
    </w:p>
    <w:p w14:paraId="3B7995C4" w14:textId="77777777" w:rsidR="009722D5" w:rsidRPr="00667F3B" w:rsidRDefault="009722D5" w:rsidP="009722D5">
      <w:pPr>
        <w:pStyle w:val="4"/>
      </w:pPr>
      <w:bookmarkStart w:id="2168" w:name="_Toc20486846"/>
      <w:bookmarkStart w:id="2169" w:name="_Toc29342138"/>
      <w:bookmarkStart w:id="2170" w:name="_Toc29343277"/>
      <w:bookmarkStart w:id="2171" w:name="_Toc36566528"/>
      <w:bookmarkStart w:id="2172" w:name="_Toc36809942"/>
      <w:bookmarkStart w:id="2173" w:name="_Toc36846306"/>
      <w:bookmarkStart w:id="2174" w:name="_Toc36938959"/>
      <w:bookmarkStart w:id="2175" w:name="_Toc37081939"/>
      <w:bookmarkStart w:id="2176" w:name="_Toc46480566"/>
      <w:bookmarkStart w:id="2177" w:name="_Toc46481800"/>
      <w:bookmarkStart w:id="2178" w:name="_Toc46483034"/>
      <w:bookmarkStart w:id="2179" w:name="_Toc156167716"/>
      <w:r w:rsidRPr="00667F3B">
        <w:t>5.3.10.6</w:t>
      </w:r>
      <w:r w:rsidRPr="00667F3B">
        <w:tab/>
        <w:t>Physical channel reconfiguration</w:t>
      </w:r>
      <w:bookmarkEnd w:id="2168"/>
      <w:bookmarkEnd w:id="2169"/>
      <w:bookmarkEnd w:id="2170"/>
      <w:bookmarkEnd w:id="2171"/>
      <w:bookmarkEnd w:id="2172"/>
      <w:bookmarkEnd w:id="2173"/>
      <w:bookmarkEnd w:id="2174"/>
      <w:bookmarkEnd w:id="2175"/>
      <w:bookmarkEnd w:id="2176"/>
      <w:bookmarkEnd w:id="2177"/>
      <w:bookmarkEnd w:id="2178"/>
      <w:bookmarkEnd w:id="2179"/>
    </w:p>
    <w:p w14:paraId="42734596" w14:textId="77777777" w:rsidR="009722D5" w:rsidRPr="00667F3B" w:rsidRDefault="009722D5" w:rsidP="009722D5">
      <w:r w:rsidRPr="00667F3B">
        <w:t>Except for NB-IoT, the UE shall:</w:t>
      </w:r>
    </w:p>
    <w:p w14:paraId="5B416CF9" w14:textId="77777777" w:rsidR="009722D5" w:rsidRPr="00667F3B" w:rsidRDefault="009722D5" w:rsidP="009722D5">
      <w:pPr>
        <w:pStyle w:val="B1"/>
      </w:pPr>
      <w:r w:rsidRPr="00667F3B">
        <w:t>1&gt;</w:t>
      </w:r>
      <w:r w:rsidRPr="00667F3B">
        <w:tab/>
        <w:t xml:space="preserve">if the </w:t>
      </w:r>
      <w:r w:rsidRPr="00667F3B">
        <w:rPr>
          <w:i/>
        </w:rPr>
        <w:t>antennaInfo-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antennaInfo</w:t>
      </w:r>
      <w:r w:rsidRPr="00667F3B">
        <w:t xml:space="preserve"> (without suffix i.e. the version defined in REL-8):</w:t>
      </w:r>
    </w:p>
    <w:p w14:paraId="77FE725B" w14:textId="77777777" w:rsidR="009722D5" w:rsidRPr="00667F3B" w:rsidRDefault="009722D5" w:rsidP="009722D5">
      <w:pPr>
        <w:pStyle w:val="B2"/>
      </w:pPr>
      <w:r w:rsidRPr="00667F3B">
        <w:t>2&gt;</w:t>
      </w:r>
      <w:r w:rsidRPr="00667F3B">
        <w:tab/>
        <w:t>apply the default antenna configuration as specified in 9.2.4;</w:t>
      </w:r>
    </w:p>
    <w:p w14:paraId="77760E75" w14:textId="77777777" w:rsidR="009722D5" w:rsidRPr="00667F3B" w:rsidRDefault="009722D5" w:rsidP="009722D5">
      <w:pPr>
        <w:pStyle w:val="B1"/>
      </w:pPr>
      <w:r w:rsidRPr="00667F3B">
        <w:t>1&gt;</w:t>
      </w:r>
      <w:r w:rsidRPr="00667F3B">
        <w:tab/>
        <w:t xml:space="preserve">if the </w:t>
      </w:r>
      <w:r w:rsidRPr="00667F3B">
        <w:rPr>
          <w:i/>
        </w:rPr>
        <w:t>cqi-ReportConfig-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cqi-ReportConfig</w:t>
      </w:r>
      <w:r w:rsidRPr="00667F3B">
        <w:t xml:space="preserve"> (without suffix i.e. the version defined in REL-8):</w:t>
      </w:r>
    </w:p>
    <w:p w14:paraId="07159305" w14:textId="77777777" w:rsidR="009722D5" w:rsidRPr="00667F3B" w:rsidRDefault="009722D5" w:rsidP="009722D5">
      <w:pPr>
        <w:pStyle w:val="B2"/>
      </w:pPr>
      <w:r w:rsidRPr="00667F3B">
        <w:t>2&gt;</w:t>
      </w:r>
      <w:r w:rsidRPr="00667F3B">
        <w:tab/>
        <w:t>apply the default CQI reporting configuration as specified in 9.2.4;</w:t>
      </w:r>
    </w:p>
    <w:p w14:paraId="61B5EBAC" w14:textId="77777777" w:rsidR="009722D5" w:rsidRPr="00667F3B" w:rsidRDefault="009722D5" w:rsidP="009722D5">
      <w:pPr>
        <w:pStyle w:val="NO"/>
      </w:pPr>
      <w:r w:rsidRPr="00667F3B">
        <w:t>NOTE</w:t>
      </w:r>
      <w:r w:rsidR="004B6255" w:rsidRPr="00667F3B">
        <w:t xml:space="preserve"> 1</w:t>
      </w:r>
      <w:r w:rsidRPr="00667F3B">
        <w:t>:</w:t>
      </w:r>
      <w:r w:rsidRPr="00667F3B">
        <w:tab/>
        <w:t>Application of the default configuration involves release of all extensions introduced in REL-9 and later.</w:t>
      </w:r>
    </w:p>
    <w:p w14:paraId="1B1F22EB" w14:textId="77777777" w:rsidR="009722D5" w:rsidRPr="00667F3B" w:rsidRDefault="009722D5" w:rsidP="009722D5">
      <w:pPr>
        <w:pStyle w:val="B1"/>
      </w:pPr>
      <w:r w:rsidRPr="00667F3B">
        <w:t>1&gt;</w:t>
      </w:r>
      <w:r w:rsidRPr="00667F3B">
        <w:tab/>
        <w:t xml:space="preserve">reconfigure the physical channel configuration in accordance with the received </w:t>
      </w:r>
      <w:bookmarkStart w:id="2180" w:name="OLE_LINK81"/>
      <w:bookmarkStart w:id="2181" w:name="OLE_LINK83"/>
      <w:r w:rsidRPr="00667F3B">
        <w:rPr>
          <w:i/>
        </w:rPr>
        <w:t>physicalConfig</w:t>
      </w:r>
      <w:bookmarkEnd w:id="2180"/>
      <w:bookmarkEnd w:id="2181"/>
      <w:r w:rsidRPr="00667F3B">
        <w:rPr>
          <w:i/>
        </w:rPr>
        <w:t>Dedicated</w:t>
      </w:r>
      <w:r w:rsidRPr="00667F3B">
        <w:t>;</w:t>
      </w:r>
    </w:p>
    <w:p w14:paraId="148B4766" w14:textId="77777777" w:rsidR="009722D5" w:rsidRPr="00667F3B" w:rsidRDefault="009722D5" w:rsidP="009722D5">
      <w:pPr>
        <w:pStyle w:val="B1"/>
      </w:pPr>
      <w:r w:rsidRPr="00667F3B">
        <w:t>1&gt;</w:t>
      </w:r>
      <w:r w:rsidRPr="00667F3B">
        <w:tab/>
        <w:t xml:space="preserve">if the </w:t>
      </w:r>
      <w:r w:rsidRPr="00667F3B">
        <w:rPr>
          <w:i/>
        </w:rPr>
        <w:t>antennaInfo</w:t>
      </w:r>
      <w:r w:rsidRPr="00667F3B">
        <w:t xml:space="preserve"> is included and set to </w:t>
      </w:r>
      <w:r w:rsidRPr="00667F3B">
        <w:rPr>
          <w:i/>
        </w:rPr>
        <w:t>explicitValue</w:t>
      </w:r>
      <w:r w:rsidRPr="00667F3B">
        <w:t>:</w:t>
      </w:r>
    </w:p>
    <w:p w14:paraId="3E3EC61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1</w:t>
      </w:r>
      <w:r w:rsidRPr="00667F3B">
        <w:t xml:space="preserve">, </w:t>
      </w:r>
      <w:r w:rsidRPr="00667F3B">
        <w:rPr>
          <w:i/>
        </w:rPr>
        <w:t>tm2</w:t>
      </w:r>
      <w:r w:rsidRPr="00667F3B">
        <w:t xml:space="preserve">, </w:t>
      </w:r>
      <w:r w:rsidRPr="00667F3B">
        <w:rPr>
          <w:i/>
        </w:rPr>
        <w:t>tm5</w:t>
      </w:r>
      <w:r w:rsidRPr="00667F3B">
        <w:t xml:space="preserve">, </w:t>
      </w:r>
      <w:r w:rsidRPr="00667F3B">
        <w:rPr>
          <w:i/>
        </w:rPr>
        <w:t>tm6</w:t>
      </w:r>
      <w:r w:rsidRPr="00667F3B">
        <w:t xml:space="preserve"> or </w:t>
      </w:r>
      <w:r w:rsidRPr="00667F3B">
        <w:rPr>
          <w:i/>
        </w:rPr>
        <w:t>tm7</w:t>
      </w:r>
      <w:r w:rsidRPr="00667F3B">
        <w:t>; or</w:t>
      </w:r>
    </w:p>
    <w:p w14:paraId="0942E08A"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8</w:t>
      </w:r>
      <w:r w:rsidRPr="00667F3B">
        <w:t xml:space="preserve"> and </w:t>
      </w:r>
      <w:r w:rsidRPr="00667F3B">
        <w:rPr>
          <w:i/>
        </w:rPr>
        <w:t>pmi-RI-Report</w:t>
      </w:r>
      <w:r w:rsidRPr="00667F3B">
        <w:t xml:space="preserve"> is not present; or</w:t>
      </w:r>
    </w:p>
    <w:p w14:paraId="65ACC2B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not present; or</w:t>
      </w:r>
    </w:p>
    <w:p w14:paraId="2FB76D68"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present and </w:t>
      </w:r>
      <w:r w:rsidRPr="00667F3B">
        <w:rPr>
          <w:i/>
        </w:rPr>
        <w:t xml:space="preserve">antennaPortsCount </w:t>
      </w:r>
      <w:r w:rsidRPr="00667F3B">
        <w:t xml:space="preserve">within </w:t>
      </w:r>
      <w:r w:rsidRPr="00667F3B">
        <w:rPr>
          <w:i/>
        </w:rPr>
        <w:t>csi-RS</w:t>
      </w:r>
      <w:r w:rsidRPr="00667F3B">
        <w:t xml:space="preserve"> is set to </w:t>
      </w:r>
      <w:r w:rsidRPr="00667F3B">
        <w:rPr>
          <w:i/>
        </w:rPr>
        <w:t>an1</w:t>
      </w:r>
      <w:r w:rsidRPr="00667F3B">
        <w:t>:</w:t>
      </w:r>
    </w:p>
    <w:p w14:paraId="2AECF0B8" w14:textId="77777777" w:rsidR="009722D5" w:rsidRPr="00667F3B" w:rsidRDefault="009722D5" w:rsidP="009722D5">
      <w:pPr>
        <w:pStyle w:val="B3"/>
      </w:pPr>
      <w:r w:rsidRPr="00667F3B">
        <w:t>3&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5EDB96B0" w14:textId="77777777" w:rsidR="009722D5" w:rsidRPr="00667F3B" w:rsidRDefault="009722D5" w:rsidP="009722D5">
      <w:pPr>
        <w:pStyle w:val="B1"/>
      </w:pPr>
      <w:r w:rsidRPr="00667F3B">
        <w:t>1&gt;</w:t>
      </w:r>
      <w:r w:rsidRPr="00667F3B">
        <w:tab/>
        <w:t xml:space="preserve">else if the </w:t>
      </w:r>
      <w:r w:rsidRPr="00667F3B">
        <w:rPr>
          <w:i/>
        </w:rPr>
        <w:t>antennaInfo</w:t>
      </w:r>
      <w:r w:rsidRPr="00667F3B">
        <w:t xml:space="preserve"> is included and set to </w:t>
      </w:r>
      <w:r w:rsidRPr="00667F3B">
        <w:rPr>
          <w:i/>
        </w:rPr>
        <w:t>defaultValue</w:t>
      </w:r>
      <w:r w:rsidRPr="00667F3B">
        <w:t>:</w:t>
      </w:r>
    </w:p>
    <w:p w14:paraId="2930C198" w14:textId="77777777" w:rsidR="009722D5" w:rsidRPr="00667F3B" w:rsidRDefault="009722D5" w:rsidP="009722D5">
      <w:pPr>
        <w:pStyle w:val="B2"/>
        <w:rPr>
          <w:lang w:eastAsia="zh-CN"/>
        </w:rPr>
      </w:pPr>
      <w:r w:rsidRPr="00667F3B">
        <w:t>2&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4E7FAE06" w14:textId="77777777" w:rsidR="009722D5" w:rsidRPr="00667F3B" w:rsidRDefault="009722D5" w:rsidP="009722D5">
      <w:pPr>
        <w:pStyle w:val="B1"/>
      </w:pPr>
      <w:r w:rsidRPr="00667F3B">
        <w:t>1&gt;</w:t>
      </w:r>
      <w:r w:rsidRPr="00667F3B">
        <w:tab/>
        <w:t xml:space="preserve">if the </w:t>
      </w:r>
      <w:r w:rsidRPr="00667F3B">
        <w:rPr>
          <w:i/>
        </w:rPr>
        <w:t>pusch-EnhancementsConf</w:t>
      </w:r>
      <w:r w:rsidR="009A11B3" w:rsidRPr="00667F3B">
        <w:rPr>
          <w:i/>
        </w:rPr>
        <w:t>ig</w:t>
      </w:r>
      <w:r w:rsidRPr="00667F3B">
        <w:rPr>
          <w:i/>
        </w:rPr>
        <w:t xml:space="preserv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1343F2C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released or </w:t>
      </w:r>
      <w:r w:rsidRPr="00667F3B">
        <w:t xml:space="preserve">not configured and </w:t>
      </w:r>
      <w:r w:rsidRPr="00667F3B">
        <w:rPr>
          <w:i/>
        </w:rPr>
        <w:t>pusch-EnhancementsConf</w:t>
      </w:r>
      <w:r w:rsidR="009A11B3" w:rsidRPr="00667F3B">
        <w:rPr>
          <w:i/>
        </w:rPr>
        <w:t>ig</w:t>
      </w:r>
      <w:r w:rsidRPr="00667F3B">
        <w:t xml:space="preserve"> is set to </w:t>
      </w:r>
      <w:r w:rsidRPr="00667F3B">
        <w:rPr>
          <w:i/>
        </w:rPr>
        <w:t>setup</w:t>
      </w:r>
      <w:r w:rsidRPr="00667F3B">
        <w:t>, or</w:t>
      </w:r>
    </w:p>
    <w:p w14:paraId="30C6550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configured </w:t>
      </w:r>
      <w:r w:rsidRPr="00667F3B">
        <w:t>and</w:t>
      </w:r>
      <w:r w:rsidRPr="00667F3B" w:rsidDel="00310069">
        <w:t xml:space="preserve"> </w:t>
      </w:r>
      <w:r w:rsidRPr="00667F3B">
        <w:rPr>
          <w:i/>
        </w:rPr>
        <w:t>pusch-EnhancementConfig</w:t>
      </w:r>
      <w:r w:rsidRPr="00667F3B">
        <w:t xml:space="preserve"> is set to </w:t>
      </w:r>
      <w:r w:rsidRPr="00667F3B">
        <w:rPr>
          <w:i/>
        </w:rPr>
        <w:t>release</w:t>
      </w:r>
      <w:r w:rsidRPr="00667F3B">
        <w:rPr>
          <w:lang w:eastAsia="zh-CN"/>
        </w:rPr>
        <w:t>:</w:t>
      </w:r>
    </w:p>
    <w:p w14:paraId="43B99E80" w14:textId="77777777" w:rsidR="009722D5" w:rsidRPr="00667F3B" w:rsidRDefault="009722D5" w:rsidP="009722D5">
      <w:pPr>
        <w:pStyle w:val="B3"/>
      </w:pPr>
      <w:r w:rsidRPr="00667F3B">
        <w:t>3&gt;</w:t>
      </w:r>
      <w:r w:rsidRPr="00667F3B">
        <w:tab/>
        <w:t>instruct the associated MAC entity to perform partial reset;</w:t>
      </w:r>
    </w:p>
    <w:p w14:paraId="430278FB" w14:textId="77777777" w:rsidR="000E1B55" w:rsidRPr="00667F3B" w:rsidRDefault="000E1B55" w:rsidP="000E1B55">
      <w:pPr>
        <w:pStyle w:val="B1"/>
      </w:pPr>
      <w:r w:rsidRPr="00667F3B">
        <w:lastRenderedPageBreak/>
        <w:t>1&gt;</w:t>
      </w:r>
      <w:r w:rsidRPr="00667F3B">
        <w:tab/>
        <w:t xml:space="preserve">if the procedure was not triggered due to handover and </w:t>
      </w:r>
      <w:r w:rsidRPr="00667F3B">
        <w:rPr>
          <w:i/>
        </w:rPr>
        <w:t xml:space="preserve">ce-Mod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50E7FEEA"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not currently configured and </w:t>
      </w:r>
      <w:r w:rsidRPr="00667F3B">
        <w:rPr>
          <w:i/>
        </w:rPr>
        <w:t>ce-Mode</w:t>
      </w:r>
      <w:r w:rsidRPr="00667F3B">
        <w:t xml:space="preserve"> is set to </w:t>
      </w:r>
      <w:r w:rsidRPr="00667F3B">
        <w:rPr>
          <w:i/>
        </w:rPr>
        <w:t>setup</w:t>
      </w:r>
      <w:r w:rsidRPr="00667F3B">
        <w:t>, or</w:t>
      </w:r>
    </w:p>
    <w:p w14:paraId="6F2B26A7"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currently configured</w:t>
      </w:r>
      <w:r w:rsidRPr="00667F3B">
        <w:rPr>
          <w:lang w:eastAsia="zh-CN"/>
        </w:rPr>
        <w:t xml:space="preserve"> </w:t>
      </w:r>
      <w:r w:rsidRPr="00667F3B">
        <w:t xml:space="preserve">and </w:t>
      </w:r>
      <w:r w:rsidRPr="00667F3B">
        <w:rPr>
          <w:i/>
        </w:rPr>
        <w:t>ce-Mode</w:t>
      </w:r>
      <w:r w:rsidRPr="00667F3B">
        <w:t xml:space="preserve"> is set to </w:t>
      </w:r>
      <w:r w:rsidRPr="00667F3B">
        <w:rPr>
          <w:i/>
        </w:rPr>
        <w:t>release</w:t>
      </w:r>
      <w:r w:rsidRPr="00667F3B">
        <w:rPr>
          <w:lang w:eastAsia="zh-CN"/>
        </w:rPr>
        <w:t>:</w:t>
      </w:r>
    </w:p>
    <w:p w14:paraId="6576D817" w14:textId="77777777" w:rsidR="000E1B55" w:rsidRPr="00667F3B" w:rsidRDefault="000E1B55" w:rsidP="000E1B55">
      <w:pPr>
        <w:pStyle w:val="B3"/>
      </w:pPr>
      <w:r w:rsidRPr="00667F3B">
        <w:t>3&gt;</w:t>
      </w:r>
      <w:r w:rsidRPr="00667F3B">
        <w:tab/>
        <w:t>instruct the associated MAC entity to perform partial reset;</w:t>
      </w:r>
    </w:p>
    <w:p w14:paraId="1B4CDB46" w14:textId="77777777" w:rsidR="009722D5" w:rsidRPr="00667F3B" w:rsidRDefault="009722D5" w:rsidP="000E1B55">
      <w:r w:rsidRPr="00667F3B">
        <w:t>For NB-IoT, the UE shall:</w:t>
      </w:r>
    </w:p>
    <w:p w14:paraId="6E84DC00" w14:textId="77777777" w:rsidR="009722D5" w:rsidRPr="00667F3B" w:rsidRDefault="009722D5" w:rsidP="009722D5">
      <w:pPr>
        <w:pStyle w:val="B1"/>
      </w:pPr>
      <w:r w:rsidRPr="00667F3B">
        <w:t>1&gt;</w:t>
      </w:r>
      <w:r w:rsidRPr="00667F3B">
        <w:tab/>
        <w:t xml:space="preserve">if the </w:t>
      </w:r>
      <w:r w:rsidRPr="00667F3B">
        <w:rPr>
          <w:i/>
        </w:rPr>
        <w:t>c</w:t>
      </w:r>
      <w:r w:rsidRPr="00667F3B">
        <w:rPr>
          <w:i/>
          <w:iCs/>
        </w:rPr>
        <w:t>arrierConfigDedicated</w:t>
      </w:r>
      <w:r w:rsidRPr="00667F3B">
        <w:t xml:space="preserve"> is not included in the received </w:t>
      </w:r>
      <w:r w:rsidRPr="00667F3B">
        <w:rPr>
          <w:i/>
        </w:rPr>
        <w:t>physicalConfigDedicated</w:t>
      </w:r>
      <w:r w:rsidRPr="00667F3B">
        <w:t>:</w:t>
      </w:r>
    </w:p>
    <w:p w14:paraId="79F8E874" w14:textId="77777777" w:rsidR="009722D5" w:rsidRPr="00667F3B" w:rsidRDefault="009722D5" w:rsidP="009722D5">
      <w:pPr>
        <w:pStyle w:val="B2"/>
        <w:rPr>
          <w:i/>
          <w:iCs/>
          <w:lang w:eastAsia="zh-CN"/>
        </w:rPr>
      </w:pPr>
      <w:r w:rsidRPr="00667F3B">
        <w:t>2&gt;</w:t>
      </w:r>
      <w:r w:rsidRPr="00667F3B">
        <w:tab/>
        <w:t xml:space="preserve">if the UE is configured with a carrier configuration previously received in </w:t>
      </w:r>
      <w:r w:rsidRPr="00667F3B">
        <w:rPr>
          <w:i/>
          <w:iCs/>
          <w:lang w:eastAsia="zh-CN"/>
        </w:rPr>
        <w:t>carrierConfigDedicated</w:t>
      </w:r>
      <w:r w:rsidRPr="00667F3B">
        <w:t>:</w:t>
      </w:r>
    </w:p>
    <w:p w14:paraId="5CFA9F1A" w14:textId="77777777" w:rsidR="009722D5" w:rsidRPr="00667F3B" w:rsidRDefault="009722D5" w:rsidP="009722D5">
      <w:pPr>
        <w:pStyle w:val="B3"/>
        <w:rPr>
          <w:i/>
          <w:iCs/>
          <w:lang w:eastAsia="zh-CN"/>
        </w:rPr>
      </w:pPr>
      <w:r w:rsidRPr="00667F3B">
        <w:t>3&gt;</w:t>
      </w:r>
      <w:r w:rsidRPr="00667F3B">
        <w:tab/>
        <w:t xml:space="preserve">use the carrier configuration received in </w:t>
      </w:r>
      <w:r w:rsidRPr="00667F3B">
        <w:rPr>
          <w:i/>
          <w:iCs/>
          <w:lang w:eastAsia="zh-CN"/>
        </w:rPr>
        <w:t>carrierConfigDedicated</w:t>
      </w:r>
      <w:r w:rsidRPr="00667F3B">
        <w:rPr>
          <w:iCs/>
          <w:lang w:eastAsia="zh-CN"/>
        </w:rPr>
        <w:t>;</w:t>
      </w:r>
    </w:p>
    <w:p w14:paraId="15B6971E" w14:textId="77777777" w:rsidR="009722D5" w:rsidRPr="00667F3B" w:rsidRDefault="009722D5" w:rsidP="009722D5">
      <w:pPr>
        <w:pStyle w:val="B2"/>
      </w:pPr>
      <w:r w:rsidRPr="00667F3B">
        <w:t>2&gt;</w:t>
      </w:r>
      <w:r w:rsidRPr="00667F3B">
        <w:tab/>
        <w:t>else:</w:t>
      </w:r>
    </w:p>
    <w:p w14:paraId="18D0183E" w14:textId="77777777" w:rsidR="009722D5" w:rsidRPr="00667F3B" w:rsidRDefault="009722D5" w:rsidP="009722D5">
      <w:pPr>
        <w:pStyle w:val="B3"/>
        <w:rPr>
          <w:i/>
          <w:iCs/>
          <w:lang w:eastAsia="zh-CN"/>
        </w:rPr>
      </w:pPr>
      <w:r w:rsidRPr="00667F3B">
        <w:t>3&gt;</w:t>
      </w:r>
      <w:r w:rsidRPr="00667F3B">
        <w:tab/>
        <w:t>use the carrier configuration received in system information for the uplink and downlink carrier used during the random access procedure</w:t>
      </w:r>
      <w:r w:rsidRPr="00667F3B">
        <w:rPr>
          <w:iCs/>
          <w:lang w:eastAsia="zh-CN"/>
        </w:rPr>
        <w:t>;</w:t>
      </w:r>
    </w:p>
    <w:p w14:paraId="023EBACC" w14:textId="77777777" w:rsidR="009722D5" w:rsidRPr="00667F3B" w:rsidRDefault="009722D5" w:rsidP="009722D5">
      <w:pPr>
        <w:pStyle w:val="B1"/>
      </w:pPr>
      <w:r w:rsidRPr="00667F3B">
        <w:t>1&gt;</w:t>
      </w:r>
      <w:r w:rsidRPr="00667F3B">
        <w:tab/>
        <w:t>else:</w:t>
      </w:r>
    </w:p>
    <w:p w14:paraId="09FFF481" w14:textId="77777777" w:rsidR="00C50A6F" w:rsidRPr="00667F3B" w:rsidRDefault="00C50A6F" w:rsidP="00C50A6F">
      <w:pPr>
        <w:pStyle w:val="B2"/>
        <w:rPr>
          <w:lang w:eastAsia="zh-CN"/>
        </w:rPr>
      </w:pPr>
      <w:r w:rsidRPr="00667F3B">
        <w:t>2&gt;</w:t>
      </w:r>
      <w:r w:rsidRPr="00667F3B">
        <w:tab/>
        <w:t xml:space="preserve">if </w:t>
      </w:r>
      <w:r w:rsidRPr="00667F3B">
        <w:rPr>
          <w:i/>
        </w:rPr>
        <w:t>schedulingRequestConfig</w:t>
      </w:r>
      <w:r w:rsidRPr="00667F3B">
        <w:t xml:space="preserve"> is not received or does not include the </w:t>
      </w:r>
      <w:r w:rsidRPr="00667F3B">
        <w:rPr>
          <w:i/>
        </w:rPr>
        <w:t>sr-SPS-BSR-Config</w:t>
      </w:r>
      <w:r w:rsidRPr="00667F3B">
        <w:t>:</w:t>
      </w:r>
    </w:p>
    <w:p w14:paraId="3B53AB24" w14:textId="77777777" w:rsidR="00C50A6F" w:rsidRPr="00667F3B" w:rsidRDefault="00C50A6F" w:rsidP="00C50A6F">
      <w:pPr>
        <w:pStyle w:val="B3"/>
      </w:pPr>
      <w:r w:rsidRPr="00667F3B">
        <w:t>3&gt;</w:t>
      </w:r>
      <w:r w:rsidRPr="00667F3B">
        <w:tab/>
        <w:t>instruct lower layers to clear existing configured uplink grants for BSR (if any);</w:t>
      </w:r>
    </w:p>
    <w:p w14:paraId="3B90E765" w14:textId="77777777" w:rsidR="009722D5" w:rsidRPr="00667F3B" w:rsidRDefault="009722D5" w:rsidP="009722D5">
      <w:pPr>
        <w:pStyle w:val="B2"/>
        <w:rPr>
          <w:i/>
          <w:iCs/>
          <w:lang w:eastAsia="zh-CN"/>
        </w:rPr>
      </w:pPr>
      <w:r w:rsidRPr="00667F3B">
        <w:t>2&gt;</w:t>
      </w:r>
      <w:r w:rsidRPr="00667F3B">
        <w:tab/>
        <w:t xml:space="preserve">use the carrier configuration received in </w:t>
      </w:r>
      <w:r w:rsidRPr="00667F3B">
        <w:rPr>
          <w:i/>
          <w:iCs/>
          <w:lang w:eastAsia="zh-CN"/>
        </w:rPr>
        <w:t>carrierConfigDedicated</w:t>
      </w:r>
      <w:r w:rsidRPr="00667F3B">
        <w:rPr>
          <w:iCs/>
          <w:lang w:eastAsia="zh-CN"/>
        </w:rPr>
        <w:t>;</w:t>
      </w:r>
    </w:p>
    <w:p w14:paraId="4109EBE1" w14:textId="77777777" w:rsidR="009722D5" w:rsidRPr="00667F3B" w:rsidRDefault="009722D5" w:rsidP="009722D5">
      <w:pPr>
        <w:pStyle w:val="B2"/>
      </w:pPr>
      <w:r w:rsidRPr="00667F3B">
        <w:t>2&gt;</w:t>
      </w:r>
      <w:r w:rsidRPr="00667F3B">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667F3B" w:rsidRDefault="009722D5" w:rsidP="009722D5">
      <w:pPr>
        <w:pStyle w:val="B1"/>
      </w:pPr>
      <w:r w:rsidRPr="00667F3B">
        <w:t>1&gt;</w:t>
      </w:r>
      <w:r w:rsidRPr="00667F3B">
        <w:tab/>
        <w:t xml:space="preserve">reconfigure the physical channel configuration in accordance with the received </w:t>
      </w:r>
      <w:r w:rsidRPr="00667F3B">
        <w:rPr>
          <w:i/>
        </w:rPr>
        <w:t>physicalConfigDedicated</w:t>
      </w:r>
      <w:r w:rsidRPr="00667F3B">
        <w:t>.</w:t>
      </w:r>
    </w:p>
    <w:p w14:paraId="1C69349D" w14:textId="77777777" w:rsidR="00AA4F15" w:rsidRPr="00667F3B" w:rsidRDefault="00AA4F15" w:rsidP="00AA4F15">
      <w:pPr>
        <w:pStyle w:val="NO"/>
      </w:pPr>
      <w:bookmarkStart w:id="2182" w:name="_Toc20486847"/>
      <w:bookmarkStart w:id="2183" w:name="_Toc29342139"/>
      <w:bookmarkStart w:id="2184" w:name="_Toc29343278"/>
      <w:bookmarkStart w:id="2185" w:name="_Toc36566529"/>
      <w:r w:rsidRPr="00667F3B">
        <w:t>NOTE</w:t>
      </w:r>
      <w:r w:rsidR="004B6255" w:rsidRPr="00667F3B">
        <w:t xml:space="preserve"> 2</w:t>
      </w:r>
      <w:r w:rsidRPr="00667F3B">
        <w:t>:</w:t>
      </w:r>
      <w:r w:rsidRPr="00667F3B">
        <w:tab/>
        <w:t>In case of physical channel reconfiguration at a DAPS HO, the reconfiguration is applied for the target PCell.</w:t>
      </w:r>
    </w:p>
    <w:p w14:paraId="0B142974" w14:textId="77777777" w:rsidR="009722D5" w:rsidRPr="00667F3B" w:rsidRDefault="009722D5" w:rsidP="009722D5">
      <w:pPr>
        <w:pStyle w:val="4"/>
      </w:pPr>
      <w:bookmarkStart w:id="2186" w:name="_Toc36809943"/>
      <w:bookmarkStart w:id="2187" w:name="_Toc36846307"/>
      <w:bookmarkStart w:id="2188" w:name="_Toc36938960"/>
      <w:bookmarkStart w:id="2189" w:name="_Toc37081940"/>
      <w:bookmarkStart w:id="2190" w:name="_Toc46480567"/>
      <w:bookmarkStart w:id="2191" w:name="_Toc46481801"/>
      <w:bookmarkStart w:id="2192" w:name="_Toc46483035"/>
      <w:bookmarkStart w:id="2193" w:name="_Toc156167717"/>
      <w:r w:rsidRPr="00667F3B">
        <w:t>5.3.10.7</w:t>
      </w:r>
      <w:r w:rsidRPr="00667F3B">
        <w:tab/>
        <w:t>Radio Link Failure Timers and Constants reconfiguration</w:t>
      </w:r>
      <w:bookmarkEnd w:id="2182"/>
      <w:bookmarkEnd w:id="2183"/>
      <w:bookmarkEnd w:id="2184"/>
      <w:bookmarkEnd w:id="2185"/>
      <w:bookmarkEnd w:id="2186"/>
      <w:bookmarkEnd w:id="2187"/>
      <w:bookmarkEnd w:id="2188"/>
      <w:bookmarkEnd w:id="2189"/>
      <w:bookmarkEnd w:id="2190"/>
      <w:bookmarkEnd w:id="2191"/>
      <w:bookmarkEnd w:id="2192"/>
      <w:bookmarkEnd w:id="2193"/>
    </w:p>
    <w:p w14:paraId="1F870662" w14:textId="77777777" w:rsidR="009722D5" w:rsidRPr="00667F3B" w:rsidRDefault="009722D5" w:rsidP="009722D5">
      <w:r w:rsidRPr="00667F3B">
        <w:t>The UE shall:</w:t>
      </w:r>
    </w:p>
    <w:p w14:paraId="1A0C9CC5" w14:textId="77777777" w:rsidR="009722D5" w:rsidRPr="00667F3B" w:rsidRDefault="009722D5" w:rsidP="009722D5">
      <w:pPr>
        <w:pStyle w:val="B1"/>
      </w:pPr>
      <w:r w:rsidRPr="00667F3B">
        <w:t>1&gt;</w:t>
      </w:r>
      <w:r w:rsidRPr="00667F3B">
        <w:tab/>
        <w:t xml:space="preserve">if the received </w:t>
      </w:r>
      <w:r w:rsidRPr="00667F3B">
        <w:rPr>
          <w:i/>
          <w:iCs/>
        </w:rPr>
        <w:t>rlf-TimersAndConstants</w:t>
      </w:r>
      <w:r w:rsidRPr="00667F3B">
        <w:rPr>
          <w:iCs/>
        </w:rPr>
        <w:t xml:space="preserve"> is set to </w:t>
      </w:r>
      <w:r w:rsidRPr="00667F3B">
        <w:rPr>
          <w:i/>
        </w:rPr>
        <w:t>release</w:t>
      </w:r>
      <w:r w:rsidRPr="00667F3B">
        <w:t>:</w:t>
      </w:r>
    </w:p>
    <w:p w14:paraId="70E6E9C3" w14:textId="77777777" w:rsidR="009722D5" w:rsidRPr="00667F3B" w:rsidDel="00831520" w:rsidRDefault="009722D5" w:rsidP="009722D5">
      <w:pPr>
        <w:pStyle w:val="B2"/>
      </w:pPr>
      <w:r w:rsidRPr="00667F3B">
        <w:t>2</w:t>
      </w:r>
      <w:r w:rsidRPr="00667F3B" w:rsidDel="00831520">
        <w:t>&gt;</w:t>
      </w:r>
      <w:r w:rsidRPr="00667F3B" w:rsidDel="00831520">
        <w:tab/>
      </w:r>
      <w:r w:rsidRPr="00667F3B">
        <w:t xml:space="preserve">use values for timers T301, T310, T311 and constants N310, N311, as included in </w:t>
      </w:r>
      <w:r w:rsidRPr="00667F3B">
        <w:rPr>
          <w:i/>
        </w:rPr>
        <w:t>ue-TimersAndConstants</w:t>
      </w:r>
      <w:r w:rsidRPr="00667F3B">
        <w:t xml:space="preserve"> received in </w:t>
      </w:r>
      <w:r w:rsidRPr="00667F3B">
        <w:rPr>
          <w:i/>
          <w:noProof/>
        </w:rPr>
        <w:t>SystemInformationBlockType2</w:t>
      </w:r>
      <w:bookmarkStart w:id="2194" w:name="OLE_LINK124"/>
      <w:bookmarkStart w:id="2195" w:name="OLE_LINK125"/>
      <w:r w:rsidRPr="00667F3B">
        <w:rPr>
          <w:i/>
          <w:noProof/>
        </w:rPr>
        <w:t xml:space="preserve"> </w:t>
      </w:r>
      <w:r w:rsidRPr="00667F3B">
        <w:rPr>
          <w:noProof/>
        </w:rPr>
        <w:t xml:space="preserve">(or </w:t>
      </w:r>
      <w:r w:rsidRPr="00667F3B">
        <w:rPr>
          <w:i/>
          <w:noProof/>
        </w:rPr>
        <w:t xml:space="preserve">SystemInformationBlockType2-NB </w:t>
      </w:r>
      <w:r w:rsidRPr="00667F3B">
        <w:rPr>
          <w:noProof/>
        </w:rPr>
        <w:t>in NB-IoT)</w:t>
      </w:r>
      <w:r w:rsidRPr="00667F3B">
        <w:t>;</w:t>
      </w:r>
      <w:bookmarkEnd w:id="2194"/>
      <w:bookmarkEnd w:id="2195"/>
    </w:p>
    <w:p w14:paraId="65A2C085" w14:textId="77777777" w:rsidR="009722D5" w:rsidRPr="00667F3B" w:rsidRDefault="009722D5" w:rsidP="009722D5">
      <w:pPr>
        <w:pStyle w:val="B1"/>
      </w:pPr>
      <w:r w:rsidRPr="00667F3B">
        <w:t>1&gt;</w:t>
      </w:r>
      <w:r w:rsidRPr="00667F3B">
        <w:tab/>
        <w:t>else:</w:t>
      </w:r>
    </w:p>
    <w:p w14:paraId="2FC090B3"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w:t>
      </w:r>
      <w:r w:rsidRPr="00667F3B">
        <w:t>;</w:t>
      </w:r>
    </w:p>
    <w:p w14:paraId="097BE977" w14:textId="77777777" w:rsidR="00AA4F15" w:rsidRPr="00667F3B" w:rsidRDefault="00AA4F15" w:rsidP="00AA4F15">
      <w:pPr>
        <w:pStyle w:val="NO"/>
      </w:pPr>
      <w:r w:rsidRPr="00667F3B">
        <w:t>NOTE:</w:t>
      </w:r>
      <w:r w:rsidRPr="00667F3B">
        <w:tab/>
        <w:t xml:space="preserve">In case of a DAPS HO, the timer and constant values are to be applied in the target </w:t>
      </w:r>
      <w:r w:rsidR="00191D75" w:rsidRPr="00667F3B">
        <w:t>MCG</w:t>
      </w:r>
      <w:r w:rsidRPr="00667F3B">
        <w:t xml:space="preserve"> after timer T304 has been stopped.</w:t>
      </w:r>
    </w:p>
    <w:p w14:paraId="71B823D0" w14:textId="77777777" w:rsidR="009722D5" w:rsidRPr="00667F3B" w:rsidRDefault="009722D5" w:rsidP="00C47544">
      <w:pPr>
        <w:pStyle w:val="B1"/>
      </w:pPr>
      <w:r w:rsidRPr="00667F3B">
        <w:t>1&gt;</w:t>
      </w:r>
      <w:r w:rsidRPr="00667F3B">
        <w:tab/>
        <w:t xml:space="preserve">if the received </w:t>
      </w:r>
      <w:r w:rsidRPr="00667F3B">
        <w:rPr>
          <w:i/>
          <w:iCs/>
        </w:rPr>
        <w:t>rlf-TimersAndConstantsSCG</w:t>
      </w:r>
      <w:r w:rsidRPr="00667F3B">
        <w:rPr>
          <w:iCs/>
        </w:rPr>
        <w:t xml:space="preserve"> is set to </w:t>
      </w:r>
      <w:r w:rsidRPr="00667F3B">
        <w:rPr>
          <w:i/>
        </w:rPr>
        <w:t>release</w:t>
      </w:r>
      <w:r w:rsidRPr="00667F3B">
        <w:t>:</w:t>
      </w:r>
    </w:p>
    <w:p w14:paraId="4042DB7F" w14:textId="77777777" w:rsidR="009722D5" w:rsidRPr="00667F3B" w:rsidRDefault="009722D5" w:rsidP="009722D5">
      <w:pPr>
        <w:pStyle w:val="B2"/>
      </w:pPr>
      <w:r w:rsidRPr="00667F3B">
        <w:t>2&gt;</w:t>
      </w:r>
      <w:r w:rsidRPr="00667F3B">
        <w:tab/>
        <w:t>stop timer T313, if running, and</w:t>
      </w:r>
    </w:p>
    <w:p w14:paraId="5FEB7791" w14:textId="77777777" w:rsidR="009722D5" w:rsidRPr="00667F3B" w:rsidRDefault="009722D5" w:rsidP="009722D5">
      <w:pPr>
        <w:pStyle w:val="B2"/>
      </w:pPr>
      <w:r w:rsidRPr="00667F3B">
        <w:t>2&gt;</w:t>
      </w:r>
      <w:r w:rsidRPr="00667F3B">
        <w:tab/>
        <w:t xml:space="preserve">release the value of timer </w:t>
      </w:r>
      <w:r w:rsidRPr="00667F3B">
        <w:rPr>
          <w:i/>
        </w:rPr>
        <w:t>t313</w:t>
      </w:r>
      <w:r w:rsidRPr="00667F3B">
        <w:t xml:space="preserve"> as well as constants </w:t>
      </w:r>
      <w:r w:rsidRPr="00667F3B">
        <w:rPr>
          <w:i/>
        </w:rPr>
        <w:t>n313</w:t>
      </w:r>
      <w:r w:rsidRPr="00667F3B">
        <w:t xml:space="preserve"> and </w:t>
      </w:r>
      <w:r w:rsidRPr="00667F3B">
        <w:rPr>
          <w:i/>
        </w:rPr>
        <w:t>n314</w:t>
      </w:r>
      <w:r w:rsidRPr="00667F3B">
        <w:t>;</w:t>
      </w:r>
    </w:p>
    <w:p w14:paraId="6756ED1C" w14:textId="77777777" w:rsidR="009722D5" w:rsidRPr="00667F3B" w:rsidRDefault="009722D5" w:rsidP="009722D5">
      <w:pPr>
        <w:pStyle w:val="B1"/>
      </w:pPr>
      <w:r w:rsidRPr="00667F3B">
        <w:t>1&gt;</w:t>
      </w:r>
      <w:r w:rsidRPr="00667F3B">
        <w:tab/>
        <w:t>else:</w:t>
      </w:r>
    </w:p>
    <w:p w14:paraId="0CD3398B"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SCG</w:t>
      </w:r>
      <w:r w:rsidRPr="00667F3B">
        <w:t>;</w:t>
      </w:r>
    </w:p>
    <w:p w14:paraId="0E76AFBA" w14:textId="77777777" w:rsidR="00F24E49" w:rsidRPr="00667F3B" w:rsidRDefault="00F24E49" w:rsidP="00F24E49">
      <w:pPr>
        <w:pStyle w:val="B1"/>
        <w:rPr>
          <w:noProof/>
        </w:rPr>
      </w:pPr>
      <w:bookmarkStart w:id="2196" w:name="_Toc20486848"/>
      <w:bookmarkStart w:id="2197" w:name="_Toc29342140"/>
      <w:bookmarkStart w:id="2198" w:name="_Toc29343279"/>
      <w:bookmarkStart w:id="2199" w:name="_Toc36566530"/>
      <w:bookmarkStart w:id="2200" w:name="_Toc36809944"/>
      <w:bookmarkStart w:id="2201" w:name="_Toc36846308"/>
      <w:bookmarkStart w:id="2202" w:name="_Toc36938961"/>
      <w:bookmarkStart w:id="2203" w:name="_Toc37081941"/>
      <w:bookmarkStart w:id="2204" w:name="_Toc46480568"/>
      <w:bookmarkStart w:id="2205" w:name="_Toc46481802"/>
      <w:bookmarkStart w:id="2206" w:name="_Toc46483036"/>
      <w:r w:rsidRPr="00667F3B">
        <w:rPr>
          <w:noProof/>
        </w:rPr>
        <w:t>1&gt;</w:t>
      </w:r>
      <w:r w:rsidRPr="00667F3B">
        <w:rPr>
          <w:noProof/>
        </w:rPr>
        <w:tab/>
        <w:t xml:space="preserve">if the received </w:t>
      </w:r>
      <w:r w:rsidRPr="00667F3B">
        <w:rPr>
          <w:i/>
          <w:noProof/>
        </w:rPr>
        <w:t>rlf-TimersAndConstantsMCG-Failure</w:t>
      </w:r>
      <w:r w:rsidRPr="00667F3B">
        <w:rPr>
          <w:noProof/>
        </w:rPr>
        <w:t xml:space="preserve"> is set to </w:t>
      </w:r>
      <w:r w:rsidRPr="00667F3B">
        <w:rPr>
          <w:i/>
          <w:iCs/>
          <w:noProof/>
        </w:rPr>
        <w:t>release</w:t>
      </w:r>
      <w:r w:rsidRPr="00667F3B">
        <w:rPr>
          <w:noProof/>
        </w:rPr>
        <w:t>:</w:t>
      </w:r>
    </w:p>
    <w:p w14:paraId="7A401E7A" w14:textId="77777777" w:rsidR="00F24E49" w:rsidRPr="00667F3B" w:rsidRDefault="00F24E49" w:rsidP="00F24E49">
      <w:pPr>
        <w:pStyle w:val="B2"/>
        <w:rPr>
          <w:noProof/>
        </w:rPr>
      </w:pPr>
      <w:r w:rsidRPr="00667F3B">
        <w:rPr>
          <w:noProof/>
        </w:rPr>
        <w:lastRenderedPageBreak/>
        <w:t>2&gt;</w:t>
      </w:r>
      <w:r w:rsidRPr="00667F3B">
        <w:rPr>
          <w:noProof/>
        </w:rPr>
        <w:tab/>
        <w:t>stop timer T316, if running, and</w:t>
      </w:r>
    </w:p>
    <w:p w14:paraId="08DE1919" w14:textId="77777777" w:rsidR="00F24E49" w:rsidRPr="00667F3B" w:rsidRDefault="00F24E49" w:rsidP="00F24E49">
      <w:pPr>
        <w:pStyle w:val="B2"/>
        <w:rPr>
          <w:noProof/>
        </w:rPr>
      </w:pPr>
      <w:r w:rsidRPr="00667F3B">
        <w:rPr>
          <w:noProof/>
        </w:rPr>
        <w:t>2&gt;</w:t>
      </w:r>
      <w:r w:rsidRPr="00667F3B">
        <w:rPr>
          <w:noProof/>
        </w:rPr>
        <w:tab/>
        <w:t xml:space="preserve">release the value of timer </w:t>
      </w:r>
      <w:r w:rsidRPr="00667F3B">
        <w:rPr>
          <w:i/>
          <w:noProof/>
        </w:rPr>
        <w:t>t316</w:t>
      </w:r>
      <w:r w:rsidRPr="00667F3B">
        <w:rPr>
          <w:noProof/>
        </w:rPr>
        <w:t>;</w:t>
      </w:r>
    </w:p>
    <w:p w14:paraId="4B75816A" w14:textId="77777777" w:rsidR="00F24E49" w:rsidRPr="00667F3B" w:rsidRDefault="00F24E49" w:rsidP="00F24E49">
      <w:pPr>
        <w:pStyle w:val="B1"/>
        <w:rPr>
          <w:noProof/>
        </w:rPr>
      </w:pPr>
      <w:r w:rsidRPr="00667F3B">
        <w:rPr>
          <w:noProof/>
        </w:rPr>
        <w:t>1&gt;</w:t>
      </w:r>
      <w:r w:rsidRPr="00667F3B">
        <w:rPr>
          <w:noProof/>
        </w:rPr>
        <w:tab/>
        <w:t>else:</w:t>
      </w:r>
    </w:p>
    <w:p w14:paraId="75F29539" w14:textId="77777777" w:rsidR="00F24E49" w:rsidRPr="00667F3B" w:rsidRDefault="00F24E49" w:rsidP="00F24E49">
      <w:pPr>
        <w:pStyle w:val="B2"/>
        <w:rPr>
          <w:noProof/>
        </w:rPr>
      </w:pPr>
      <w:r w:rsidRPr="00667F3B">
        <w:rPr>
          <w:noProof/>
        </w:rPr>
        <w:t>2&gt;</w:t>
      </w:r>
      <w:r w:rsidRPr="00667F3B">
        <w:rPr>
          <w:noProof/>
        </w:rPr>
        <w:tab/>
        <w:t xml:space="preserve">reconfigure the value of the timer in accordance with received </w:t>
      </w:r>
      <w:r w:rsidRPr="00667F3B">
        <w:rPr>
          <w:i/>
          <w:noProof/>
        </w:rPr>
        <w:t>rlf-TimersAndConstantsMCG-Failure</w:t>
      </w:r>
      <w:r w:rsidRPr="00667F3B">
        <w:rPr>
          <w:noProof/>
        </w:rPr>
        <w:t>;</w:t>
      </w:r>
    </w:p>
    <w:p w14:paraId="1E535254" w14:textId="77777777" w:rsidR="009722D5" w:rsidRPr="00667F3B" w:rsidRDefault="009722D5" w:rsidP="009722D5">
      <w:pPr>
        <w:pStyle w:val="4"/>
      </w:pPr>
      <w:bookmarkStart w:id="2207" w:name="_Toc156167718"/>
      <w:r w:rsidRPr="00667F3B">
        <w:t>5.3.10.8</w:t>
      </w:r>
      <w:r w:rsidRPr="00667F3B">
        <w:tab/>
        <w:t>Time domain measurement resource restriction for serving cell</w:t>
      </w:r>
      <w:bookmarkEnd w:id="2196"/>
      <w:bookmarkEnd w:id="2197"/>
      <w:bookmarkEnd w:id="2198"/>
      <w:bookmarkEnd w:id="2199"/>
      <w:bookmarkEnd w:id="2200"/>
      <w:bookmarkEnd w:id="2201"/>
      <w:bookmarkEnd w:id="2202"/>
      <w:bookmarkEnd w:id="2203"/>
      <w:bookmarkEnd w:id="2204"/>
      <w:bookmarkEnd w:id="2205"/>
      <w:bookmarkEnd w:id="2206"/>
      <w:bookmarkEnd w:id="2207"/>
    </w:p>
    <w:p w14:paraId="7D8A2944" w14:textId="77777777" w:rsidR="009722D5" w:rsidRPr="00667F3B" w:rsidRDefault="009722D5" w:rsidP="009722D5">
      <w:r w:rsidRPr="00667F3B">
        <w:t>The UE shall:</w:t>
      </w:r>
    </w:p>
    <w:p w14:paraId="385E2438" w14:textId="77777777" w:rsidR="009722D5" w:rsidRPr="00667F3B" w:rsidRDefault="009722D5" w:rsidP="009722D5">
      <w:pPr>
        <w:pStyle w:val="B1"/>
      </w:pPr>
      <w:r w:rsidRPr="00667F3B">
        <w:t>1&gt;</w:t>
      </w:r>
      <w:r w:rsidRPr="00667F3B">
        <w:tab/>
        <w:t xml:space="preserve">if the received </w:t>
      </w:r>
      <w:r w:rsidRPr="00667F3B">
        <w:rPr>
          <w:i/>
        </w:rPr>
        <w:t>measSubframePatternPCell</w:t>
      </w:r>
      <w:r w:rsidRPr="00667F3B">
        <w:rPr>
          <w:iCs/>
        </w:rPr>
        <w:t xml:space="preserve"> is set to </w:t>
      </w:r>
      <w:r w:rsidRPr="00667F3B">
        <w:rPr>
          <w:i/>
          <w:iCs/>
        </w:rPr>
        <w:t>release</w:t>
      </w:r>
      <w:r w:rsidRPr="00667F3B">
        <w:rPr>
          <w:iCs/>
        </w:rPr>
        <w:t>:</w:t>
      </w:r>
    </w:p>
    <w:p w14:paraId="0EA03E68" w14:textId="27FAA725" w:rsidR="009722D5" w:rsidRPr="00667F3B" w:rsidRDefault="009722D5" w:rsidP="009722D5">
      <w:pPr>
        <w:pStyle w:val="B2"/>
      </w:pPr>
      <w:r w:rsidRPr="00667F3B">
        <w:t>2&gt;</w:t>
      </w:r>
      <w:r w:rsidRPr="00667F3B">
        <w:tab/>
        <w:t>release the time domain measurement resource restriction for the PCell, if previously configured</w:t>
      </w:r>
      <w:r w:rsidR="00444FEC" w:rsidRPr="00667F3B">
        <w:t>;</w:t>
      </w:r>
    </w:p>
    <w:p w14:paraId="3486C8E4" w14:textId="77777777" w:rsidR="009722D5" w:rsidRPr="00667F3B" w:rsidRDefault="009722D5" w:rsidP="009722D5">
      <w:pPr>
        <w:pStyle w:val="B1"/>
      </w:pPr>
      <w:r w:rsidRPr="00667F3B">
        <w:t>1&gt;</w:t>
      </w:r>
      <w:r w:rsidRPr="00667F3B">
        <w:tab/>
        <w:t>else</w:t>
      </w:r>
      <w:r w:rsidRPr="00667F3B">
        <w:rPr>
          <w:iCs/>
        </w:rPr>
        <w:t>:</w:t>
      </w:r>
    </w:p>
    <w:p w14:paraId="31D593A4" w14:textId="77777777" w:rsidR="009722D5" w:rsidRPr="00667F3B" w:rsidRDefault="009722D5" w:rsidP="009722D5">
      <w:pPr>
        <w:pStyle w:val="B2"/>
      </w:pPr>
      <w:r w:rsidRPr="00667F3B">
        <w:t>2&gt;</w:t>
      </w:r>
      <w:r w:rsidRPr="00667F3B">
        <w:tab/>
        <w:t xml:space="preserve">apply the time domain measurement resource restriction for the PCell in accordance with the received </w:t>
      </w:r>
      <w:r w:rsidRPr="00667F3B">
        <w:rPr>
          <w:i/>
        </w:rPr>
        <w:t>measSubframePatternPCell;</w:t>
      </w:r>
    </w:p>
    <w:p w14:paraId="698DD8FC" w14:textId="77777777" w:rsidR="009722D5" w:rsidRPr="00667F3B" w:rsidRDefault="009722D5" w:rsidP="009722D5">
      <w:pPr>
        <w:pStyle w:val="4"/>
      </w:pPr>
      <w:bookmarkStart w:id="2208" w:name="_Toc20486849"/>
      <w:bookmarkStart w:id="2209" w:name="_Toc29342141"/>
      <w:bookmarkStart w:id="2210" w:name="_Toc29343280"/>
      <w:bookmarkStart w:id="2211" w:name="_Toc36566531"/>
      <w:bookmarkStart w:id="2212" w:name="_Toc36809945"/>
      <w:bookmarkStart w:id="2213" w:name="_Toc36846309"/>
      <w:bookmarkStart w:id="2214" w:name="_Toc36938962"/>
      <w:bookmarkStart w:id="2215" w:name="_Toc37081942"/>
      <w:bookmarkStart w:id="2216" w:name="_Toc46480569"/>
      <w:bookmarkStart w:id="2217" w:name="_Toc46481803"/>
      <w:bookmarkStart w:id="2218" w:name="_Toc46483037"/>
      <w:bookmarkStart w:id="2219" w:name="_Toc156167719"/>
      <w:bookmarkEnd w:id="2166"/>
      <w:bookmarkEnd w:id="2167"/>
      <w:r w:rsidRPr="00667F3B">
        <w:t>5.3.10.9</w:t>
      </w:r>
      <w:r w:rsidRPr="00667F3B">
        <w:tab/>
        <w:t>Other configuration</w:t>
      </w:r>
      <w:bookmarkEnd w:id="2208"/>
      <w:bookmarkEnd w:id="2209"/>
      <w:bookmarkEnd w:id="2210"/>
      <w:bookmarkEnd w:id="2211"/>
      <w:bookmarkEnd w:id="2212"/>
      <w:bookmarkEnd w:id="2213"/>
      <w:bookmarkEnd w:id="2214"/>
      <w:bookmarkEnd w:id="2215"/>
      <w:bookmarkEnd w:id="2216"/>
      <w:bookmarkEnd w:id="2217"/>
      <w:bookmarkEnd w:id="2218"/>
      <w:bookmarkEnd w:id="2219"/>
    </w:p>
    <w:p w14:paraId="01CA36A8" w14:textId="77777777" w:rsidR="009722D5" w:rsidRPr="00667F3B" w:rsidRDefault="009722D5" w:rsidP="009722D5">
      <w:r w:rsidRPr="00667F3B">
        <w:t>The UE shall:</w:t>
      </w:r>
    </w:p>
    <w:p w14:paraId="459F8F37"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reportProximityConfig</w:t>
      </w:r>
      <w:r w:rsidRPr="00667F3B">
        <w:t>:</w:t>
      </w:r>
    </w:p>
    <w:p w14:paraId="15461610" w14:textId="77777777" w:rsidR="009722D5" w:rsidRPr="00667F3B" w:rsidRDefault="009722D5" w:rsidP="009722D5">
      <w:pPr>
        <w:pStyle w:val="B2"/>
      </w:pPr>
      <w:r w:rsidRPr="00667F3B">
        <w:t>2&gt;</w:t>
      </w:r>
      <w:r w:rsidRPr="00667F3B">
        <w:tab/>
        <w:t xml:space="preserve">if </w:t>
      </w:r>
      <w:r w:rsidRPr="00667F3B">
        <w:rPr>
          <w:i/>
        </w:rPr>
        <w:t>proximityIndicationEUTRA</w:t>
      </w:r>
      <w:r w:rsidRPr="00667F3B">
        <w:t xml:space="preserve"> is set to </w:t>
      </w:r>
      <w:r w:rsidRPr="00667F3B">
        <w:rPr>
          <w:i/>
        </w:rPr>
        <w:t>enabled</w:t>
      </w:r>
      <w:r w:rsidRPr="00667F3B">
        <w:t>:</w:t>
      </w:r>
    </w:p>
    <w:p w14:paraId="3CC92F91" w14:textId="77777777" w:rsidR="009722D5" w:rsidRPr="00667F3B" w:rsidRDefault="009722D5" w:rsidP="009722D5">
      <w:pPr>
        <w:pStyle w:val="B3"/>
      </w:pPr>
      <w:r w:rsidRPr="00667F3B">
        <w:t>3&gt;</w:t>
      </w:r>
      <w:r w:rsidRPr="00667F3B">
        <w:tab/>
        <w:t>consider itself to be configured to provide proximity indications for E-UTRA frequencies in accordance with 5.3.14;</w:t>
      </w:r>
    </w:p>
    <w:p w14:paraId="0D3299A8" w14:textId="77777777" w:rsidR="009722D5" w:rsidRPr="00667F3B" w:rsidRDefault="009722D5" w:rsidP="009722D5">
      <w:pPr>
        <w:pStyle w:val="B2"/>
      </w:pPr>
      <w:r w:rsidRPr="00667F3B">
        <w:t>2&gt;</w:t>
      </w:r>
      <w:r w:rsidRPr="00667F3B">
        <w:tab/>
        <w:t>else:</w:t>
      </w:r>
    </w:p>
    <w:p w14:paraId="693D7C8C" w14:textId="77777777" w:rsidR="009722D5" w:rsidRPr="00667F3B" w:rsidRDefault="009722D5" w:rsidP="009722D5">
      <w:pPr>
        <w:pStyle w:val="B3"/>
      </w:pPr>
      <w:r w:rsidRPr="00667F3B">
        <w:t>3&gt;</w:t>
      </w:r>
      <w:r w:rsidRPr="00667F3B">
        <w:tab/>
        <w:t>consider itself not to be configured to provide proximity indications for E-UTRA frequencies;</w:t>
      </w:r>
    </w:p>
    <w:p w14:paraId="76E001BD" w14:textId="77777777" w:rsidR="009722D5" w:rsidRPr="00667F3B" w:rsidRDefault="009722D5" w:rsidP="009722D5">
      <w:pPr>
        <w:pStyle w:val="B2"/>
      </w:pPr>
      <w:r w:rsidRPr="00667F3B">
        <w:t>2&gt;</w:t>
      </w:r>
      <w:r w:rsidRPr="00667F3B">
        <w:tab/>
        <w:t xml:space="preserve">if </w:t>
      </w:r>
      <w:r w:rsidRPr="00667F3B">
        <w:rPr>
          <w:i/>
        </w:rPr>
        <w:t>proximityIndicationUTRA</w:t>
      </w:r>
      <w:r w:rsidRPr="00667F3B">
        <w:t xml:space="preserve"> is set to </w:t>
      </w:r>
      <w:r w:rsidRPr="00667F3B">
        <w:rPr>
          <w:i/>
        </w:rPr>
        <w:t>enabled</w:t>
      </w:r>
      <w:r w:rsidRPr="00667F3B">
        <w:t>:</w:t>
      </w:r>
    </w:p>
    <w:p w14:paraId="0AAFABAC" w14:textId="77777777" w:rsidR="009722D5" w:rsidRPr="00667F3B" w:rsidRDefault="009722D5" w:rsidP="009722D5">
      <w:pPr>
        <w:pStyle w:val="B3"/>
      </w:pPr>
      <w:r w:rsidRPr="00667F3B">
        <w:t>3&gt;</w:t>
      </w:r>
      <w:r w:rsidRPr="00667F3B">
        <w:tab/>
        <w:t>consider itself to be configured to provide proximity indications for UTRA frequencies in accordance with 5.3.14;</w:t>
      </w:r>
    </w:p>
    <w:p w14:paraId="10598A47" w14:textId="77777777" w:rsidR="009722D5" w:rsidRPr="00667F3B" w:rsidRDefault="009722D5" w:rsidP="009722D5">
      <w:pPr>
        <w:pStyle w:val="B2"/>
      </w:pPr>
      <w:r w:rsidRPr="00667F3B">
        <w:t>2&gt;</w:t>
      </w:r>
      <w:r w:rsidRPr="00667F3B">
        <w:tab/>
        <w:t>else:</w:t>
      </w:r>
    </w:p>
    <w:p w14:paraId="561A8063" w14:textId="77777777" w:rsidR="009722D5" w:rsidRPr="00667F3B" w:rsidRDefault="009722D5" w:rsidP="009722D5">
      <w:pPr>
        <w:pStyle w:val="B3"/>
      </w:pPr>
      <w:r w:rsidRPr="00667F3B">
        <w:t>3&gt;</w:t>
      </w:r>
      <w:r w:rsidRPr="00667F3B">
        <w:tab/>
        <w:t>consider itself not to be configured to provide proximity indications for UTRA frequencies;</w:t>
      </w:r>
    </w:p>
    <w:p w14:paraId="51BC3174"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obtainLocation</w:t>
      </w:r>
      <w:r w:rsidRPr="00667F3B">
        <w:t>:</w:t>
      </w:r>
    </w:p>
    <w:p w14:paraId="3BC200AA" w14:textId="77777777" w:rsidR="009722D5" w:rsidRPr="00667F3B" w:rsidRDefault="009722D5" w:rsidP="009722D5">
      <w:pPr>
        <w:pStyle w:val="B2"/>
      </w:pPr>
      <w:r w:rsidRPr="00667F3B">
        <w:t>2&gt;</w:t>
      </w:r>
      <w:r w:rsidRPr="00667F3B">
        <w:tab/>
        <w:t>attempt to have detailed location information available for any subsequent measurement report;</w:t>
      </w:r>
    </w:p>
    <w:p w14:paraId="1CA04537" w14:textId="77777777" w:rsidR="009722D5" w:rsidRPr="00667F3B" w:rsidRDefault="009722D5" w:rsidP="009722D5">
      <w:pPr>
        <w:pStyle w:val="NO"/>
      </w:pPr>
      <w:r w:rsidRPr="00667F3B">
        <w:t>NOTE</w:t>
      </w:r>
      <w:r w:rsidR="003C0A8B" w:rsidRPr="00667F3B">
        <w:t xml:space="preserve"> 1</w:t>
      </w:r>
      <w:r w:rsidRPr="00667F3B">
        <w:t>:</w:t>
      </w:r>
      <w:r w:rsidRPr="00667F3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667F3B" w:rsidRDefault="00BE20F5" w:rsidP="00C07609">
      <w:pPr>
        <w:pStyle w:val="NO"/>
      </w:pPr>
      <w:r w:rsidRPr="00667F3B">
        <w:t>NOTE 1a:</w:t>
      </w:r>
      <w:r w:rsidRPr="00667F3B">
        <w:tab/>
        <w:t>Any subsequent measurement report includes RLF report and SCGFailureInformationNR.</w:t>
      </w:r>
    </w:p>
    <w:p w14:paraId="4B8BFF16" w14:textId="493023F8"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bt</w:t>
      </w:r>
      <w:r w:rsidRPr="00667F3B">
        <w:rPr>
          <w:i/>
        </w:rPr>
        <w:t>-NameList</w:t>
      </w:r>
      <w:r w:rsidR="004829FB" w:rsidRPr="00667F3B">
        <w:rPr>
          <w:i/>
        </w:rPr>
        <w:t>Config</w:t>
      </w:r>
      <w:r w:rsidRPr="00667F3B">
        <w:t>:</w:t>
      </w:r>
    </w:p>
    <w:p w14:paraId="54C5B9FF"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bt-NameListConfig </w:t>
      </w:r>
      <w:r w:rsidR="004829FB" w:rsidRPr="00667F3B">
        <w:t xml:space="preserve">is set to </w:t>
      </w:r>
      <w:r w:rsidR="004829FB" w:rsidRPr="00667F3B">
        <w:rPr>
          <w:i/>
        </w:rPr>
        <w:t>setup</w:t>
      </w:r>
      <w:r w:rsidR="004829FB" w:rsidRPr="00667F3B">
        <w:t xml:space="preserve">, </w:t>
      </w:r>
      <w:r w:rsidRPr="00667F3B">
        <w:t>attempt to have Bluetooth measurement results available for subsequent measurement report;</w:t>
      </w:r>
    </w:p>
    <w:p w14:paraId="407D3EA8" w14:textId="77777777"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wlan</w:t>
      </w:r>
      <w:r w:rsidRPr="00667F3B">
        <w:rPr>
          <w:i/>
        </w:rPr>
        <w:t>-NameList</w:t>
      </w:r>
      <w:r w:rsidR="004829FB" w:rsidRPr="00667F3B">
        <w:rPr>
          <w:i/>
        </w:rPr>
        <w:t>Config</w:t>
      </w:r>
      <w:r w:rsidRPr="00667F3B">
        <w:t>:</w:t>
      </w:r>
    </w:p>
    <w:p w14:paraId="1FD996C3"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wlan-NameListConfig </w:t>
      </w:r>
      <w:r w:rsidR="004829FB" w:rsidRPr="00667F3B">
        <w:t xml:space="preserve">is set to </w:t>
      </w:r>
      <w:r w:rsidR="004829FB" w:rsidRPr="00667F3B">
        <w:rPr>
          <w:i/>
        </w:rPr>
        <w:t>setup</w:t>
      </w:r>
      <w:r w:rsidR="004829FB" w:rsidRPr="00667F3B">
        <w:t xml:space="preserve">, </w:t>
      </w:r>
      <w:r w:rsidRPr="00667F3B">
        <w:t>attempt to have WLAN measurement results available for subsequent measurement report;</w:t>
      </w:r>
    </w:p>
    <w:p w14:paraId="7B8AD866" w14:textId="77777777" w:rsidR="00440693" w:rsidRPr="00667F3B" w:rsidRDefault="00440693" w:rsidP="00CA557B">
      <w:pPr>
        <w:pStyle w:val="B1"/>
      </w:pPr>
      <w:r w:rsidRPr="00667F3B">
        <w:lastRenderedPageBreak/>
        <w:t>1&gt;</w:t>
      </w:r>
      <w:r w:rsidRPr="00667F3B">
        <w:tab/>
        <w:t xml:space="preserve">if the received </w:t>
      </w:r>
      <w:r w:rsidRPr="00667F3B">
        <w:rPr>
          <w:i/>
          <w:iCs/>
        </w:rPr>
        <w:t>otherConfig</w:t>
      </w:r>
      <w:r w:rsidRPr="00667F3B">
        <w:t xml:space="preserve"> includes the </w:t>
      </w:r>
      <w:r w:rsidRPr="00667F3B">
        <w:rPr>
          <w:i/>
          <w:iCs/>
        </w:rPr>
        <w:t>measUncomBarPre</w:t>
      </w:r>
      <w:r w:rsidRPr="00667F3B">
        <w:t>:</w:t>
      </w:r>
    </w:p>
    <w:p w14:paraId="7F6EE9A0" w14:textId="0DD6F222" w:rsidR="00440693" w:rsidRPr="00667F3B" w:rsidRDefault="00440693" w:rsidP="00CA557B">
      <w:pPr>
        <w:pStyle w:val="B2"/>
      </w:pPr>
      <w:r w:rsidRPr="00667F3B">
        <w:t>2&gt;</w:t>
      </w:r>
      <w:r w:rsidRPr="00667F3B">
        <w:tab/>
        <w:t xml:space="preserve">if </w:t>
      </w:r>
      <w:r w:rsidRPr="00667F3B">
        <w:rPr>
          <w:i/>
          <w:iCs/>
        </w:rPr>
        <w:t>measUncomBarPre</w:t>
      </w:r>
      <w:r w:rsidRPr="00667F3B">
        <w:t xml:space="preserve"> is set to </w:t>
      </w:r>
      <w:r w:rsidRPr="00667F3B">
        <w:rPr>
          <w:i/>
          <w:iCs/>
        </w:rPr>
        <w:t>true</w:t>
      </w:r>
      <w:r w:rsidRPr="00667F3B">
        <w:t>, attempt to have barometer measurement results available for subsequent measurement report;</w:t>
      </w:r>
    </w:p>
    <w:p w14:paraId="7979879C" w14:textId="7DAEBEA9" w:rsidR="00D20891" w:rsidRPr="00667F3B" w:rsidRDefault="00D20891" w:rsidP="00440693">
      <w:pPr>
        <w:pStyle w:val="NO"/>
      </w:pPr>
      <w:r w:rsidRPr="00667F3B">
        <w:t>NOTE</w:t>
      </w:r>
      <w:r w:rsidR="003C0A8B" w:rsidRPr="00667F3B">
        <w:t xml:space="preserve"> 2</w:t>
      </w:r>
      <w:r w:rsidRPr="00667F3B">
        <w:t>:</w:t>
      </w:r>
      <w:r w:rsidRPr="00667F3B">
        <w:tab/>
        <w:t>The UE is requested to attempt to have valid Bluetooth measurements</w:t>
      </w:r>
      <w:r w:rsidR="00440693" w:rsidRPr="00667F3B">
        <w:t>,</w:t>
      </w:r>
      <w:r w:rsidRPr="00667F3B">
        <w:t xml:space="preserve"> WLAN measurements </w:t>
      </w:r>
      <w:r w:rsidR="00440693" w:rsidRPr="00667F3B">
        <w:t xml:space="preserve">and Uncompensated Barometric Pressure Sensor measurements </w:t>
      </w:r>
      <w:r w:rsidRPr="00667F3B">
        <w:t>whenever sending a measurement report for which it is configured to include these measurements. The UE may not succeed e.g. because the user manually disabled the WLAN</w:t>
      </w:r>
      <w:r w:rsidR="00440693" w:rsidRPr="00667F3B">
        <w:t>,</w:t>
      </w:r>
      <w:r w:rsidRPr="00667F3B">
        <w:t xml:space="preserve"> Bluetooth</w:t>
      </w:r>
      <w:r w:rsidR="00440693" w:rsidRPr="00667F3B">
        <w:t xml:space="preserve"> or Sensor</w:t>
      </w:r>
      <w:r w:rsidRPr="00667F3B">
        <w:t xml:space="preserve"> hardware. Further details, e.g. regarding when to activate WLAN</w:t>
      </w:r>
      <w:r w:rsidR="00440693" w:rsidRPr="00667F3B">
        <w:t>,</w:t>
      </w:r>
      <w:r w:rsidRPr="00667F3B">
        <w:t xml:space="preserve"> Bluetooth</w:t>
      </w:r>
      <w:r w:rsidR="00440693" w:rsidRPr="00667F3B">
        <w:t xml:space="preserve"> or Sensor</w:t>
      </w:r>
      <w:r w:rsidRPr="00667F3B">
        <w:t>, are up to UE implementation.</w:t>
      </w:r>
    </w:p>
    <w:p w14:paraId="46546488"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idc-</w:t>
      </w:r>
      <w:r w:rsidRPr="00667F3B">
        <w:rPr>
          <w:i/>
        </w:rPr>
        <w:t>Config</w:t>
      </w:r>
      <w:r w:rsidRPr="00667F3B">
        <w:t>:</w:t>
      </w:r>
    </w:p>
    <w:p w14:paraId="2EA18ECC" w14:textId="77777777" w:rsidR="009722D5" w:rsidRPr="00667F3B" w:rsidRDefault="009722D5" w:rsidP="009722D5">
      <w:pPr>
        <w:pStyle w:val="B2"/>
      </w:pPr>
      <w:r w:rsidRPr="00667F3B">
        <w:t>2&gt;</w:t>
      </w:r>
      <w:r w:rsidRPr="00667F3B">
        <w:tab/>
        <w:t xml:space="preserve">if </w:t>
      </w:r>
      <w:r w:rsidRPr="00667F3B">
        <w:rPr>
          <w:i/>
        </w:rPr>
        <w:t>idc-Indication</w:t>
      </w:r>
      <w:r w:rsidRPr="00667F3B">
        <w:t xml:space="preserve"> is included (i.e. set to </w:t>
      </w:r>
      <w:r w:rsidRPr="00667F3B">
        <w:rPr>
          <w:i/>
        </w:rPr>
        <w:t>setup</w:t>
      </w:r>
      <w:r w:rsidRPr="00667F3B">
        <w:t>):</w:t>
      </w:r>
    </w:p>
    <w:p w14:paraId="06EFF657" w14:textId="77777777" w:rsidR="009722D5" w:rsidRPr="00667F3B" w:rsidRDefault="009722D5" w:rsidP="009722D5">
      <w:pPr>
        <w:pStyle w:val="B3"/>
      </w:pPr>
      <w:r w:rsidRPr="00667F3B">
        <w:t>3&gt;</w:t>
      </w:r>
      <w:r w:rsidRPr="00667F3B">
        <w:tab/>
        <w:t>consider itself to be configured to provide IDC indications in accordance with 5.6.9;</w:t>
      </w:r>
    </w:p>
    <w:p w14:paraId="3ECA0CFF" w14:textId="77777777" w:rsidR="009722D5" w:rsidRPr="00667F3B" w:rsidRDefault="009722D5" w:rsidP="009722D5">
      <w:pPr>
        <w:pStyle w:val="B3"/>
      </w:pPr>
      <w:r w:rsidRPr="00667F3B">
        <w:t>3&gt;</w:t>
      </w:r>
      <w:r w:rsidRPr="00667F3B">
        <w:tab/>
        <w:t xml:space="preserve">if </w:t>
      </w:r>
      <w:r w:rsidRPr="00667F3B">
        <w:rPr>
          <w:i/>
        </w:rPr>
        <w:t>idc-Indication-UL-CA</w:t>
      </w:r>
      <w:r w:rsidRPr="00667F3B">
        <w:t xml:space="preserve"> is included (i.e. set to </w:t>
      </w:r>
      <w:r w:rsidRPr="00667F3B">
        <w:rPr>
          <w:i/>
        </w:rPr>
        <w:t>setup</w:t>
      </w:r>
      <w:r w:rsidRPr="00667F3B">
        <w:t>):</w:t>
      </w:r>
    </w:p>
    <w:p w14:paraId="68615E9D" w14:textId="77777777" w:rsidR="005922E0" w:rsidRPr="00667F3B" w:rsidRDefault="009722D5" w:rsidP="005922E0">
      <w:pPr>
        <w:pStyle w:val="B4"/>
      </w:pPr>
      <w:r w:rsidRPr="00667F3B">
        <w:t>4&gt;</w:t>
      </w:r>
      <w:r w:rsidRPr="00667F3B">
        <w:tab/>
        <w:t>consider itself to be configured to indicate UL CA related information in IDC indications in accordance with 5.6.9;</w:t>
      </w:r>
    </w:p>
    <w:p w14:paraId="7A778DEA" w14:textId="0F7B3569" w:rsidR="005922E0" w:rsidRPr="00667F3B" w:rsidRDefault="005922E0" w:rsidP="005922E0">
      <w:pPr>
        <w:pStyle w:val="B3"/>
      </w:pPr>
      <w:r w:rsidRPr="00667F3B">
        <w:t>3&gt;</w:t>
      </w:r>
      <w:r w:rsidRPr="00667F3B">
        <w:tab/>
        <w:t xml:space="preserve">if </w:t>
      </w:r>
      <w:r w:rsidRPr="00667F3B">
        <w:rPr>
          <w:i/>
        </w:rPr>
        <w:t>idc-Har</w:t>
      </w:r>
      <w:r w:rsidR="006F1744" w:rsidRPr="00667F3B">
        <w:rPr>
          <w:i/>
        </w:rPr>
        <w:t>d</w:t>
      </w:r>
      <w:r w:rsidRPr="00667F3B">
        <w:rPr>
          <w:i/>
        </w:rPr>
        <w:t>wareSharingIndication</w:t>
      </w:r>
      <w:r w:rsidRPr="00667F3B">
        <w:t xml:space="preserve"> is included (i.e. set to setup):</w:t>
      </w:r>
    </w:p>
    <w:p w14:paraId="578C44E4" w14:textId="77777777" w:rsidR="009722D5" w:rsidRPr="00667F3B" w:rsidRDefault="005922E0" w:rsidP="005922E0">
      <w:pPr>
        <w:pStyle w:val="B4"/>
      </w:pPr>
      <w:r w:rsidRPr="00667F3B">
        <w:t>4&gt;</w:t>
      </w:r>
      <w:r w:rsidRPr="00667F3B">
        <w:tab/>
        <w:t>consider itself to be configured to indicate IDC hardware sharing problem indications in IDC indications in accordance with 5.6.9;</w:t>
      </w:r>
    </w:p>
    <w:p w14:paraId="3B3BB479" w14:textId="77777777" w:rsidR="007F58F1" w:rsidRPr="00667F3B" w:rsidRDefault="007F58F1" w:rsidP="007F58F1">
      <w:pPr>
        <w:pStyle w:val="B3"/>
      </w:pPr>
      <w:r w:rsidRPr="00667F3B">
        <w:t>3&gt;</w:t>
      </w:r>
      <w:r w:rsidRPr="00667F3B">
        <w:tab/>
        <w:t xml:space="preserve">if </w:t>
      </w:r>
      <w:r w:rsidRPr="00667F3B">
        <w:rPr>
          <w:i/>
        </w:rPr>
        <w:t>idc-Indication-MRDC</w:t>
      </w:r>
      <w:r w:rsidRPr="00667F3B">
        <w:t xml:space="preserve"> is included (i.e. set to </w:t>
      </w:r>
      <w:r w:rsidRPr="00667F3B">
        <w:rPr>
          <w:i/>
        </w:rPr>
        <w:t>setup</w:t>
      </w:r>
      <w:r w:rsidRPr="00667F3B">
        <w:t>):</w:t>
      </w:r>
    </w:p>
    <w:p w14:paraId="7C875108" w14:textId="77777777" w:rsidR="007F58F1" w:rsidRPr="00667F3B" w:rsidRDefault="007F58F1" w:rsidP="007F58F1">
      <w:pPr>
        <w:pStyle w:val="B4"/>
      </w:pPr>
      <w:r w:rsidRPr="00667F3B">
        <w:t>4&gt;</w:t>
      </w:r>
      <w:r w:rsidRPr="00667F3B">
        <w:tab/>
        <w:t>consider itself to be configured to provide IDC indications for MR-DC in accordance with 5.6.9;</w:t>
      </w:r>
    </w:p>
    <w:p w14:paraId="6E3CA042" w14:textId="36FF565D" w:rsidR="009722D5" w:rsidRPr="00667F3B" w:rsidRDefault="009722D5" w:rsidP="007F58F1">
      <w:pPr>
        <w:pStyle w:val="B2"/>
      </w:pPr>
      <w:r w:rsidRPr="00667F3B">
        <w:t>2&gt;</w:t>
      </w:r>
      <w:r w:rsidRPr="00667F3B">
        <w:tab/>
        <w:t>else:</w:t>
      </w:r>
    </w:p>
    <w:p w14:paraId="26DCE3A9" w14:textId="77777777" w:rsidR="009722D5" w:rsidRPr="00667F3B" w:rsidRDefault="009722D5" w:rsidP="009722D5">
      <w:pPr>
        <w:pStyle w:val="B3"/>
      </w:pPr>
      <w:r w:rsidRPr="00667F3B">
        <w:t>3&gt;</w:t>
      </w:r>
      <w:r w:rsidRPr="00667F3B">
        <w:tab/>
        <w:t>consider itself not to be configured to provide IDC indications;</w:t>
      </w:r>
    </w:p>
    <w:p w14:paraId="0316A297" w14:textId="77777777" w:rsidR="009722D5" w:rsidRPr="00667F3B" w:rsidRDefault="009722D5" w:rsidP="009722D5">
      <w:pPr>
        <w:pStyle w:val="B2"/>
      </w:pPr>
      <w:r w:rsidRPr="00667F3B">
        <w:t>2&gt;</w:t>
      </w:r>
      <w:r w:rsidRPr="00667F3B">
        <w:tab/>
        <w:t xml:space="preserve">if </w:t>
      </w:r>
      <w:r w:rsidRPr="00667F3B">
        <w:rPr>
          <w:i/>
        </w:rPr>
        <w:t>autonomousDenialParameters</w:t>
      </w:r>
      <w:r w:rsidRPr="00667F3B">
        <w:t xml:space="preserve"> is included:</w:t>
      </w:r>
    </w:p>
    <w:p w14:paraId="16682651" w14:textId="77777777" w:rsidR="009722D5" w:rsidRPr="00667F3B" w:rsidRDefault="009722D5" w:rsidP="009722D5">
      <w:pPr>
        <w:pStyle w:val="B3"/>
      </w:pPr>
      <w:r w:rsidRPr="00667F3B">
        <w:t>3&gt;</w:t>
      </w:r>
      <w:r w:rsidRPr="00667F3B">
        <w:tab/>
        <w:t xml:space="preserve">consider itself to be allowed to deny any transmission in a particular UL subframe if during the number of subframes indicated by </w:t>
      </w:r>
      <w:r w:rsidRPr="00667F3B">
        <w:rPr>
          <w:i/>
        </w:rPr>
        <w:t>autonomousDenialValidity</w:t>
      </w:r>
      <w:r w:rsidRPr="00667F3B">
        <w:t xml:space="preserve">, preceeding and including this particular subframe, it autonomously denied fewer UL subframes than indicated by </w:t>
      </w:r>
      <w:r w:rsidRPr="00667F3B">
        <w:rPr>
          <w:i/>
        </w:rPr>
        <w:t>autonomousDenialSubframes</w:t>
      </w:r>
      <w:r w:rsidRPr="00667F3B">
        <w:t>;</w:t>
      </w:r>
    </w:p>
    <w:p w14:paraId="3492B264" w14:textId="77777777" w:rsidR="009722D5" w:rsidRPr="00667F3B" w:rsidRDefault="009722D5" w:rsidP="009722D5">
      <w:pPr>
        <w:pStyle w:val="B2"/>
      </w:pPr>
      <w:r w:rsidRPr="00667F3B">
        <w:t>2&gt;</w:t>
      </w:r>
      <w:r w:rsidRPr="00667F3B">
        <w:tab/>
        <w:t>else:</w:t>
      </w:r>
    </w:p>
    <w:p w14:paraId="7AD28350" w14:textId="77777777" w:rsidR="009722D5" w:rsidRPr="00667F3B" w:rsidRDefault="009722D5" w:rsidP="009722D5">
      <w:pPr>
        <w:pStyle w:val="B3"/>
      </w:pPr>
      <w:r w:rsidRPr="00667F3B">
        <w:t>3&gt;</w:t>
      </w:r>
      <w:r w:rsidRPr="00667F3B">
        <w:tab/>
        <w:t>consider itself not to be allowed to deny any UL transmission;</w:t>
      </w:r>
    </w:p>
    <w:p w14:paraId="79047DD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powerPrefIndicationConfig</w:t>
      </w:r>
      <w:r w:rsidRPr="00667F3B">
        <w:t>:</w:t>
      </w:r>
    </w:p>
    <w:p w14:paraId="3C5D4D0B" w14:textId="77777777" w:rsidR="009722D5" w:rsidRPr="00667F3B" w:rsidRDefault="009722D5" w:rsidP="009722D5">
      <w:pPr>
        <w:pStyle w:val="B2"/>
      </w:pPr>
      <w:r w:rsidRPr="00667F3B">
        <w:t>2&gt;</w:t>
      </w:r>
      <w:r w:rsidRPr="00667F3B">
        <w:tab/>
        <w:t xml:space="preserve">if </w:t>
      </w:r>
      <w:r w:rsidRPr="00667F3B">
        <w:rPr>
          <w:i/>
        </w:rPr>
        <w:t>powerPrefIndicationConfig</w:t>
      </w:r>
      <w:r w:rsidRPr="00667F3B">
        <w:t xml:space="preserve"> is set to </w:t>
      </w:r>
      <w:r w:rsidRPr="00667F3B">
        <w:rPr>
          <w:i/>
        </w:rPr>
        <w:t>setup</w:t>
      </w:r>
      <w:r w:rsidRPr="00667F3B">
        <w:t>:</w:t>
      </w:r>
    </w:p>
    <w:p w14:paraId="62617D08" w14:textId="77777777" w:rsidR="009722D5" w:rsidRPr="00667F3B" w:rsidRDefault="009722D5" w:rsidP="009722D5">
      <w:pPr>
        <w:pStyle w:val="B3"/>
      </w:pPr>
      <w:r w:rsidRPr="00667F3B">
        <w:t>3&gt;</w:t>
      </w:r>
      <w:r w:rsidRPr="00667F3B">
        <w:tab/>
        <w:t>consider itself to be configured to provide power preference indications in accordance with 5.6.10;</w:t>
      </w:r>
    </w:p>
    <w:p w14:paraId="5106742C" w14:textId="77777777" w:rsidR="009722D5" w:rsidRPr="00667F3B" w:rsidRDefault="009722D5" w:rsidP="009722D5">
      <w:pPr>
        <w:pStyle w:val="B2"/>
      </w:pPr>
      <w:r w:rsidRPr="00667F3B">
        <w:t>2&gt;</w:t>
      </w:r>
      <w:r w:rsidRPr="00667F3B">
        <w:tab/>
        <w:t>else:</w:t>
      </w:r>
    </w:p>
    <w:p w14:paraId="7FA394C5" w14:textId="77777777" w:rsidR="009722D5" w:rsidRPr="00667F3B" w:rsidRDefault="009722D5" w:rsidP="009722D5">
      <w:pPr>
        <w:pStyle w:val="B3"/>
      </w:pPr>
      <w:r w:rsidRPr="00667F3B">
        <w:t>3&gt;</w:t>
      </w:r>
      <w:r w:rsidRPr="00667F3B">
        <w:tab/>
        <w:t>consider itself not to be configured to provide power preference indications;</w:t>
      </w:r>
    </w:p>
    <w:p w14:paraId="418F5323" w14:textId="77777777" w:rsidR="00050A59" w:rsidRPr="00667F3B" w:rsidRDefault="00050A59" w:rsidP="00050A59">
      <w:pPr>
        <w:pStyle w:val="B1"/>
      </w:pPr>
      <w:r w:rsidRPr="00667F3B">
        <w:t>1&gt;</w:t>
      </w:r>
      <w:r w:rsidRPr="00667F3B">
        <w:tab/>
        <w:t xml:space="preserve">if the received </w:t>
      </w:r>
      <w:r w:rsidRPr="00667F3B">
        <w:rPr>
          <w:i/>
        </w:rPr>
        <w:t>otherConfig</w:t>
      </w:r>
      <w:r w:rsidRPr="00667F3B">
        <w:t xml:space="preserve"> includes the sps-</w:t>
      </w:r>
      <w:r w:rsidRPr="00667F3B">
        <w:rPr>
          <w:i/>
        </w:rPr>
        <w:t>AssistanceInfoReport</w:t>
      </w:r>
      <w:r w:rsidRPr="00667F3B">
        <w:t>:</w:t>
      </w:r>
    </w:p>
    <w:p w14:paraId="32752C13" w14:textId="77777777" w:rsidR="00050A59" w:rsidRPr="00667F3B" w:rsidRDefault="00050A59" w:rsidP="00050A59">
      <w:pPr>
        <w:pStyle w:val="B2"/>
      </w:pPr>
      <w:r w:rsidRPr="00667F3B">
        <w:t>2&gt;</w:t>
      </w:r>
      <w:r w:rsidRPr="00667F3B">
        <w:tab/>
        <w:t xml:space="preserve">if </w:t>
      </w:r>
      <w:r w:rsidRPr="00667F3B">
        <w:rPr>
          <w:i/>
        </w:rPr>
        <w:t>sps-AssistanceInfoReport</w:t>
      </w:r>
      <w:r w:rsidRPr="00667F3B">
        <w:t xml:space="preserve"> is set to TRUE:</w:t>
      </w:r>
    </w:p>
    <w:p w14:paraId="54289DE2" w14:textId="77777777" w:rsidR="00050A59" w:rsidRPr="00667F3B" w:rsidRDefault="00050A59" w:rsidP="00050A59">
      <w:pPr>
        <w:pStyle w:val="B3"/>
      </w:pPr>
      <w:r w:rsidRPr="00667F3B">
        <w:t>3&gt;</w:t>
      </w:r>
      <w:r w:rsidRPr="00667F3B">
        <w:tab/>
        <w:t>consider itself to be configured to provide SPS assistance information in accordance with 5.6.10;</w:t>
      </w:r>
    </w:p>
    <w:p w14:paraId="353DBDCB" w14:textId="77777777" w:rsidR="00050A59" w:rsidRPr="00667F3B" w:rsidRDefault="00050A59" w:rsidP="00050A59">
      <w:pPr>
        <w:pStyle w:val="B2"/>
      </w:pPr>
      <w:r w:rsidRPr="00667F3B">
        <w:t>2&gt;</w:t>
      </w:r>
      <w:r w:rsidRPr="00667F3B">
        <w:tab/>
        <w:t>else</w:t>
      </w:r>
    </w:p>
    <w:p w14:paraId="1CA6F4A8" w14:textId="77777777" w:rsidR="00050A59" w:rsidRPr="00667F3B" w:rsidRDefault="00050A59" w:rsidP="00050A59">
      <w:pPr>
        <w:pStyle w:val="B3"/>
      </w:pPr>
      <w:r w:rsidRPr="00667F3B">
        <w:t>3&gt;</w:t>
      </w:r>
      <w:r w:rsidRPr="00667F3B">
        <w:tab/>
        <w:t>consider itself not to be configured to provide SPS assistance information;</w:t>
      </w:r>
    </w:p>
    <w:p w14:paraId="4C0497B0" w14:textId="77777777" w:rsidR="009722D5" w:rsidRPr="00667F3B" w:rsidRDefault="009722D5" w:rsidP="00050A59">
      <w:pPr>
        <w:pStyle w:val="B1"/>
      </w:pPr>
      <w:r w:rsidRPr="00667F3B">
        <w:t>1&gt;</w:t>
      </w:r>
      <w:r w:rsidRPr="00667F3B">
        <w:tab/>
        <w:t xml:space="preserve">if the received </w:t>
      </w:r>
      <w:r w:rsidRPr="00667F3B">
        <w:rPr>
          <w:i/>
        </w:rPr>
        <w:t>otherConfig</w:t>
      </w:r>
      <w:r w:rsidRPr="00667F3B">
        <w:t xml:space="preserve"> includes the </w:t>
      </w:r>
      <w:r w:rsidR="002C07A4" w:rsidRPr="00667F3B">
        <w:rPr>
          <w:i/>
        </w:rPr>
        <w:t>bw-PreferenceIndicationTimer</w:t>
      </w:r>
      <w:r w:rsidRPr="00667F3B">
        <w:t>:</w:t>
      </w:r>
    </w:p>
    <w:p w14:paraId="673C1FCA" w14:textId="77777777" w:rsidR="009722D5" w:rsidRPr="00667F3B" w:rsidRDefault="009722D5" w:rsidP="002C07A4">
      <w:pPr>
        <w:pStyle w:val="B2"/>
      </w:pPr>
      <w:r w:rsidRPr="00667F3B">
        <w:lastRenderedPageBreak/>
        <w:t>2&gt;</w:t>
      </w:r>
      <w:r w:rsidRPr="00667F3B">
        <w:tab/>
        <w:t>consider itself to be configured to provide maximum PDSCH/PUSCH bandwidth preference indication in accordance with 5.6.10;</w:t>
      </w:r>
    </w:p>
    <w:p w14:paraId="089C74F5" w14:textId="77777777" w:rsidR="009722D5" w:rsidRPr="00667F3B" w:rsidRDefault="002C07A4" w:rsidP="002C07A4">
      <w:pPr>
        <w:pStyle w:val="B1"/>
      </w:pPr>
      <w:r w:rsidRPr="00667F3B">
        <w:t>1</w:t>
      </w:r>
      <w:r w:rsidR="009722D5" w:rsidRPr="00667F3B">
        <w:t>&gt;</w:t>
      </w:r>
      <w:r w:rsidR="009722D5" w:rsidRPr="00667F3B">
        <w:tab/>
        <w:t>else:</w:t>
      </w:r>
    </w:p>
    <w:p w14:paraId="753F960B" w14:textId="77777777" w:rsidR="009722D5" w:rsidRPr="00667F3B" w:rsidRDefault="002C07A4" w:rsidP="002C07A4">
      <w:pPr>
        <w:pStyle w:val="B2"/>
      </w:pPr>
      <w:r w:rsidRPr="00667F3B">
        <w:t>2</w:t>
      </w:r>
      <w:r w:rsidR="009722D5" w:rsidRPr="00667F3B">
        <w:t>&gt;</w:t>
      </w:r>
      <w:r w:rsidR="009722D5" w:rsidRPr="00667F3B">
        <w:tab/>
        <w:t>consider itself not to be configured to provide maximum PDSCH/PUSCH bandwidth indication preference;</w:t>
      </w:r>
    </w:p>
    <w:p w14:paraId="236C294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delayBudgetReportingConfig</w:t>
      </w:r>
      <w:r w:rsidRPr="00667F3B">
        <w:t>:</w:t>
      </w:r>
    </w:p>
    <w:p w14:paraId="0779017C" w14:textId="77777777" w:rsidR="009722D5" w:rsidRPr="00667F3B" w:rsidRDefault="009722D5" w:rsidP="009722D5">
      <w:pPr>
        <w:pStyle w:val="B2"/>
      </w:pPr>
      <w:r w:rsidRPr="00667F3B">
        <w:t>2&gt;</w:t>
      </w:r>
      <w:r w:rsidRPr="00667F3B">
        <w:tab/>
        <w:t xml:space="preserve">if </w:t>
      </w:r>
      <w:r w:rsidRPr="00667F3B">
        <w:rPr>
          <w:i/>
        </w:rPr>
        <w:t>delayBudgetReportingConfig</w:t>
      </w:r>
      <w:r w:rsidRPr="00667F3B">
        <w:t xml:space="preserve"> is set to </w:t>
      </w:r>
      <w:r w:rsidRPr="00667F3B">
        <w:rPr>
          <w:i/>
        </w:rPr>
        <w:t>setup</w:t>
      </w:r>
      <w:r w:rsidRPr="00667F3B">
        <w:t>:</w:t>
      </w:r>
    </w:p>
    <w:p w14:paraId="483AA05A" w14:textId="77777777" w:rsidR="009722D5" w:rsidRPr="00667F3B" w:rsidRDefault="009722D5" w:rsidP="009722D5">
      <w:pPr>
        <w:pStyle w:val="B3"/>
      </w:pPr>
      <w:r w:rsidRPr="00667F3B">
        <w:t>3&gt;</w:t>
      </w:r>
      <w:r w:rsidRPr="00667F3B">
        <w:tab/>
        <w:t>consider itself to be configured to send delay budget reports in accordance with 5.6.1</w:t>
      </w:r>
      <w:r w:rsidR="00994F5F" w:rsidRPr="00667F3B">
        <w:t>0</w:t>
      </w:r>
      <w:r w:rsidRPr="00667F3B">
        <w:t>;</w:t>
      </w:r>
    </w:p>
    <w:p w14:paraId="0C268047" w14:textId="77777777" w:rsidR="009722D5" w:rsidRPr="00667F3B" w:rsidRDefault="009722D5" w:rsidP="009722D5">
      <w:pPr>
        <w:pStyle w:val="B2"/>
      </w:pPr>
      <w:r w:rsidRPr="00667F3B">
        <w:t>2&gt;</w:t>
      </w:r>
      <w:r w:rsidRPr="00667F3B">
        <w:tab/>
        <w:t>else:</w:t>
      </w:r>
    </w:p>
    <w:p w14:paraId="3C13E6A1" w14:textId="77777777" w:rsidR="009722D5" w:rsidRPr="00667F3B" w:rsidRDefault="009722D5" w:rsidP="009722D5">
      <w:pPr>
        <w:pStyle w:val="B3"/>
      </w:pPr>
      <w:r w:rsidRPr="00667F3B">
        <w:t>3&gt;</w:t>
      </w:r>
      <w:r w:rsidRPr="00667F3B">
        <w:tab/>
        <w:t>consider itself not to be configured to send delay budget reports and stop timer T342, if running;</w:t>
      </w:r>
    </w:p>
    <w:p w14:paraId="6283893A" w14:textId="77777777" w:rsidR="009F4FFE" w:rsidRPr="00667F3B" w:rsidRDefault="009F4FFE" w:rsidP="009F4FFE">
      <w:pPr>
        <w:pStyle w:val="B1"/>
      </w:pPr>
      <w:r w:rsidRPr="00667F3B">
        <w:t>1&gt;</w:t>
      </w:r>
      <w:r w:rsidRPr="00667F3B">
        <w:tab/>
        <w:t xml:space="preserve">if the received </w:t>
      </w:r>
      <w:r w:rsidRPr="00667F3B">
        <w:rPr>
          <w:i/>
        </w:rPr>
        <w:t>otherConfig</w:t>
      </w:r>
      <w:r w:rsidRPr="00667F3B">
        <w:t xml:space="preserve"> includes the </w:t>
      </w:r>
      <w:r w:rsidRPr="00667F3B">
        <w:rPr>
          <w:i/>
        </w:rPr>
        <w:t>overheatingAssistanceConfig</w:t>
      </w:r>
      <w:r w:rsidRPr="00667F3B">
        <w:t>:</w:t>
      </w:r>
    </w:p>
    <w:p w14:paraId="6B344EA2" w14:textId="77777777" w:rsidR="009F4FFE" w:rsidRPr="00667F3B" w:rsidRDefault="009F4FFE" w:rsidP="009F4FFE">
      <w:pPr>
        <w:pStyle w:val="B2"/>
      </w:pPr>
      <w:r w:rsidRPr="00667F3B">
        <w:t>2&gt;</w:t>
      </w:r>
      <w:r w:rsidRPr="00667F3B">
        <w:tab/>
        <w:t xml:space="preserve">if </w:t>
      </w:r>
      <w:r w:rsidRPr="00667F3B">
        <w:rPr>
          <w:i/>
        </w:rPr>
        <w:t>overheatingAssistanceConfig</w:t>
      </w:r>
      <w:r w:rsidRPr="00667F3B">
        <w:t xml:space="preserve"> is set to </w:t>
      </w:r>
      <w:r w:rsidRPr="00667F3B">
        <w:rPr>
          <w:i/>
        </w:rPr>
        <w:t>setup</w:t>
      </w:r>
      <w:r w:rsidRPr="00667F3B">
        <w:t>:</w:t>
      </w:r>
    </w:p>
    <w:p w14:paraId="50B99184" w14:textId="77777777" w:rsidR="009F4FFE" w:rsidRPr="00667F3B" w:rsidRDefault="009F4FFE" w:rsidP="009F4FFE">
      <w:pPr>
        <w:pStyle w:val="B3"/>
      </w:pPr>
      <w:r w:rsidRPr="00667F3B">
        <w:t>3&gt;</w:t>
      </w:r>
      <w:r w:rsidRPr="00667F3B">
        <w:tab/>
        <w:t>consider itself to be configured to provide overheating assistance information in accordance with 5.6.10;</w:t>
      </w:r>
    </w:p>
    <w:p w14:paraId="7A1047BF" w14:textId="77777777" w:rsidR="005C14EE" w:rsidRPr="00667F3B" w:rsidRDefault="005C14EE" w:rsidP="003878A6">
      <w:pPr>
        <w:pStyle w:val="B3"/>
      </w:pPr>
      <w:r w:rsidRPr="00667F3B">
        <w:t>3&gt;</w:t>
      </w:r>
      <w:r w:rsidRPr="00667F3B">
        <w:tab/>
        <w:t xml:space="preserve">if </w:t>
      </w:r>
      <w:r w:rsidRPr="00667F3B">
        <w:rPr>
          <w:i/>
          <w:iCs/>
        </w:rPr>
        <w:t>overheatingAssistanceConfigForSCG</w:t>
      </w:r>
      <w:r w:rsidRPr="00667F3B">
        <w:t xml:space="preserve"> is included:</w:t>
      </w:r>
    </w:p>
    <w:p w14:paraId="5D9D5F93" w14:textId="77777777" w:rsidR="005C14EE" w:rsidRPr="00667F3B" w:rsidRDefault="005C14EE" w:rsidP="003878A6">
      <w:pPr>
        <w:pStyle w:val="B4"/>
      </w:pPr>
      <w:r w:rsidRPr="00667F3B">
        <w:t>4&gt;</w:t>
      </w:r>
      <w:r w:rsidRPr="00667F3B">
        <w:tab/>
        <w:t xml:space="preserve">if </w:t>
      </w:r>
      <w:r w:rsidRPr="00667F3B">
        <w:rPr>
          <w:i/>
          <w:iCs/>
        </w:rPr>
        <w:t>overheatingAssistanceConfigForSCG</w:t>
      </w:r>
      <w:r w:rsidRPr="00667F3B">
        <w:t xml:space="preserve"> is set to true:</w:t>
      </w:r>
    </w:p>
    <w:p w14:paraId="79686789" w14:textId="77777777" w:rsidR="005C14EE" w:rsidRPr="00667F3B" w:rsidRDefault="005C14EE" w:rsidP="003878A6">
      <w:pPr>
        <w:pStyle w:val="B5"/>
      </w:pPr>
      <w:r w:rsidRPr="00667F3B">
        <w:t>5&gt;</w:t>
      </w:r>
      <w:r w:rsidRPr="00667F3B">
        <w:tab/>
        <w:t>consider itself to be configured to provide overheating assistance information for NR SCG in accordance with 5.6.10;</w:t>
      </w:r>
    </w:p>
    <w:p w14:paraId="3558EA82" w14:textId="77777777" w:rsidR="005C14EE" w:rsidRPr="00667F3B" w:rsidRDefault="005C14EE" w:rsidP="003878A6">
      <w:pPr>
        <w:pStyle w:val="B4"/>
      </w:pPr>
      <w:r w:rsidRPr="00667F3B">
        <w:t>4&gt;</w:t>
      </w:r>
      <w:r w:rsidRPr="00667F3B">
        <w:tab/>
        <w:t xml:space="preserve">else if </w:t>
      </w:r>
      <w:r w:rsidRPr="00667F3B">
        <w:rPr>
          <w:i/>
          <w:iCs/>
        </w:rPr>
        <w:t>overheatingAssistanceConfigForSCG</w:t>
      </w:r>
      <w:r w:rsidRPr="00667F3B">
        <w:t xml:space="preserve"> is set to false:</w:t>
      </w:r>
    </w:p>
    <w:p w14:paraId="2F293AE5" w14:textId="77777777" w:rsidR="005C14EE" w:rsidRPr="00667F3B" w:rsidRDefault="005C14EE" w:rsidP="003878A6">
      <w:pPr>
        <w:pStyle w:val="B5"/>
      </w:pPr>
      <w:r w:rsidRPr="00667F3B">
        <w:t>5&gt;</w:t>
      </w:r>
      <w:r w:rsidRPr="00667F3B">
        <w:tab/>
        <w:t>consider itself not to be configured to provide overheating assistance information for NR SCG and stop timer T345, if running;</w:t>
      </w:r>
    </w:p>
    <w:p w14:paraId="5BC52979" w14:textId="77777777" w:rsidR="009F4FFE" w:rsidRPr="00667F3B" w:rsidRDefault="009F4FFE" w:rsidP="005C14EE">
      <w:pPr>
        <w:pStyle w:val="B2"/>
      </w:pPr>
      <w:r w:rsidRPr="00667F3B">
        <w:t>2&gt;</w:t>
      </w:r>
      <w:r w:rsidRPr="00667F3B">
        <w:tab/>
        <w:t>else:</w:t>
      </w:r>
    </w:p>
    <w:p w14:paraId="35D4EF55" w14:textId="77777777" w:rsidR="009F4FFE" w:rsidRPr="00667F3B" w:rsidRDefault="009F4FFE" w:rsidP="009F4FFE">
      <w:pPr>
        <w:pStyle w:val="B3"/>
      </w:pPr>
      <w:r w:rsidRPr="00667F3B">
        <w:t>3&gt;</w:t>
      </w:r>
      <w:r w:rsidRPr="00667F3B">
        <w:tab/>
        <w:t>consider itself not to be configured to provide overheating assistance information and stop timer T345, if running;</w:t>
      </w:r>
    </w:p>
    <w:p w14:paraId="44EE6AB1" w14:textId="77777777" w:rsidR="00F976F3" w:rsidRPr="00667F3B" w:rsidRDefault="00F976F3" w:rsidP="009F4FFE">
      <w:pPr>
        <w:pStyle w:val="B1"/>
      </w:pPr>
      <w:r w:rsidRPr="00667F3B">
        <w:t>1&gt;</w:t>
      </w:r>
      <w:r w:rsidRPr="00667F3B">
        <w:tab/>
        <w:t xml:space="preserve">for BL UEs or UEs in CE, if the received </w:t>
      </w:r>
      <w:r w:rsidRPr="00667F3B">
        <w:rPr>
          <w:i/>
        </w:rPr>
        <w:t>otherConfig</w:t>
      </w:r>
      <w:r w:rsidRPr="00667F3B">
        <w:t xml:space="preserve"> includes the </w:t>
      </w:r>
      <w:r w:rsidRPr="00667F3B">
        <w:rPr>
          <w:i/>
        </w:rPr>
        <w:t>rlm-ReportConfig</w:t>
      </w:r>
      <w:r w:rsidRPr="00667F3B">
        <w:t>:</w:t>
      </w:r>
    </w:p>
    <w:p w14:paraId="097FE7D7" w14:textId="77777777" w:rsidR="00F976F3" w:rsidRPr="00667F3B" w:rsidRDefault="00F976F3" w:rsidP="00F976F3">
      <w:pPr>
        <w:pStyle w:val="B2"/>
      </w:pPr>
      <w:r w:rsidRPr="00667F3B">
        <w:t>2&gt;</w:t>
      </w:r>
      <w:r w:rsidRPr="00667F3B">
        <w:tab/>
        <w:t xml:space="preserve">if </w:t>
      </w:r>
      <w:r w:rsidRPr="00667F3B">
        <w:rPr>
          <w:i/>
        </w:rPr>
        <w:t>rlm-ReportConfig</w:t>
      </w:r>
      <w:r w:rsidRPr="00667F3B">
        <w:t xml:space="preserve"> is set to </w:t>
      </w:r>
      <w:r w:rsidRPr="00667F3B">
        <w:rPr>
          <w:i/>
        </w:rPr>
        <w:t>setup</w:t>
      </w:r>
      <w:r w:rsidRPr="00667F3B">
        <w:t>:</w:t>
      </w:r>
    </w:p>
    <w:p w14:paraId="0AEDC6ED" w14:textId="77777777" w:rsidR="00F976F3" w:rsidRPr="00667F3B" w:rsidRDefault="00F976F3" w:rsidP="00F976F3">
      <w:pPr>
        <w:pStyle w:val="B3"/>
      </w:pPr>
      <w:r w:rsidRPr="00667F3B">
        <w:t>3&gt;</w:t>
      </w:r>
      <w:r w:rsidRPr="00667F3B">
        <w:tab/>
        <w:t xml:space="preserve">consider itself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s specified in 5.3.11;</w:t>
      </w:r>
    </w:p>
    <w:p w14:paraId="5EF51ED4" w14:textId="77777777" w:rsidR="00F976F3" w:rsidRPr="00667F3B" w:rsidRDefault="00F976F3" w:rsidP="00F976F3">
      <w:pPr>
        <w:pStyle w:val="B3"/>
      </w:pPr>
      <w:r w:rsidRPr="00667F3B">
        <w:t>3</w:t>
      </w:r>
      <w:r w:rsidR="003810FC" w:rsidRPr="00667F3B">
        <w:t>&gt;</w:t>
      </w:r>
      <w:r w:rsidR="003810FC" w:rsidRPr="00667F3B">
        <w:tab/>
      </w:r>
      <w:r w:rsidRPr="00667F3B">
        <w:t xml:space="preserve">if </w:t>
      </w:r>
      <w:r w:rsidRPr="00667F3B">
        <w:rPr>
          <w:i/>
        </w:rPr>
        <w:t xml:space="preserve">rlmReportRep-MPDCCH </w:t>
      </w:r>
      <w:r w:rsidRPr="00667F3B">
        <w:t xml:space="preserve">is set to </w:t>
      </w:r>
      <w:r w:rsidRPr="00667F3B">
        <w:rPr>
          <w:i/>
        </w:rPr>
        <w:t>setup</w:t>
      </w:r>
      <w:r w:rsidRPr="00667F3B">
        <w:t>:</w:t>
      </w:r>
    </w:p>
    <w:p w14:paraId="7CAC95B6" w14:textId="77777777" w:rsidR="00F976F3" w:rsidRPr="00667F3B" w:rsidRDefault="00F976F3" w:rsidP="00F976F3">
      <w:pPr>
        <w:pStyle w:val="B4"/>
      </w:pPr>
      <w:r w:rsidRPr="00667F3B">
        <w:t>4</w:t>
      </w:r>
      <w:r w:rsidR="003810FC" w:rsidRPr="00667F3B">
        <w:t>&gt;</w:t>
      </w:r>
      <w:r w:rsidR="003810FC" w:rsidRPr="00667F3B">
        <w:tab/>
      </w:r>
      <w:r w:rsidRPr="00667F3B">
        <w:t xml:space="preserve">consider itself to be configured to report </w:t>
      </w:r>
      <w:r w:rsidRPr="00667F3B">
        <w:rPr>
          <w:i/>
        </w:rPr>
        <w:t xml:space="preserve">rlmReportRep-MPDCCH </w:t>
      </w:r>
      <w:r w:rsidRPr="00667F3B">
        <w:t>in accordance with 5.6.10;</w:t>
      </w:r>
    </w:p>
    <w:p w14:paraId="03F85A23" w14:textId="77777777" w:rsidR="00F976F3" w:rsidRPr="00667F3B" w:rsidRDefault="00F976F3" w:rsidP="00F976F3">
      <w:pPr>
        <w:pStyle w:val="B2"/>
      </w:pPr>
      <w:r w:rsidRPr="00667F3B">
        <w:t>2&gt;</w:t>
      </w:r>
      <w:r w:rsidRPr="00667F3B">
        <w:tab/>
        <w:t>else:</w:t>
      </w:r>
    </w:p>
    <w:p w14:paraId="69A69D4C" w14:textId="77777777" w:rsidR="00F976F3" w:rsidRPr="00667F3B" w:rsidRDefault="00F976F3" w:rsidP="009722D5">
      <w:pPr>
        <w:pStyle w:val="B3"/>
      </w:pPr>
      <w:r w:rsidRPr="00667F3B">
        <w:t>3&gt;</w:t>
      </w:r>
      <w:r w:rsidRPr="00667F3B">
        <w:tab/>
        <w:t xml:space="preserve">consider itself not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nd stop timer T3</w:t>
      </w:r>
      <w:r w:rsidR="00605ED8" w:rsidRPr="00667F3B">
        <w:t>43</w:t>
      </w:r>
      <w:r w:rsidRPr="00667F3B">
        <w:t>, timer T3</w:t>
      </w:r>
      <w:r w:rsidR="00605ED8" w:rsidRPr="00667F3B">
        <w:t>44</w:t>
      </w:r>
      <w:r w:rsidRPr="00667F3B">
        <w:t>, timer T3</w:t>
      </w:r>
      <w:r w:rsidR="00605ED8" w:rsidRPr="00667F3B">
        <w:t>14</w:t>
      </w:r>
      <w:r w:rsidRPr="00667F3B">
        <w:t xml:space="preserve"> and timer T3</w:t>
      </w:r>
      <w:r w:rsidR="00605ED8" w:rsidRPr="00667F3B">
        <w:t>15</w:t>
      </w:r>
      <w:r w:rsidRPr="00667F3B">
        <w:t xml:space="preserve"> if running;</w:t>
      </w:r>
    </w:p>
    <w:p w14:paraId="37ED495F" w14:textId="77777777" w:rsidR="003A4DFC" w:rsidRPr="00667F3B" w:rsidRDefault="003A4DFC" w:rsidP="003A4DFC">
      <w:pPr>
        <w:pStyle w:val="B1"/>
      </w:pPr>
      <w:r w:rsidRPr="00667F3B">
        <w:t>1&gt;</w:t>
      </w:r>
      <w:r w:rsidRPr="00667F3B">
        <w:tab/>
        <w:t xml:space="preserve">if the received </w:t>
      </w:r>
      <w:r w:rsidRPr="00667F3B">
        <w:rPr>
          <w:i/>
        </w:rPr>
        <w:t>otherConfig</w:t>
      </w:r>
      <w:r w:rsidRPr="00667F3B">
        <w:t xml:space="preserve"> includes the </w:t>
      </w:r>
      <w:r w:rsidRPr="00667F3B">
        <w:rPr>
          <w:i/>
        </w:rPr>
        <w:t>measConfigAppLayer</w:t>
      </w:r>
      <w:r w:rsidRPr="00667F3B">
        <w:t>:</w:t>
      </w:r>
    </w:p>
    <w:p w14:paraId="25249668" w14:textId="77777777" w:rsidR="003A4DFC" w:rsidRPr="00667F3B" w:rsidRDefault="003A4DFC" w:rsidP="004A5246">
      <w:pPr>
        <w:pStyle w:val="B2"/>
      </w:pPr>
      <w:r w:rsidRPr="00667F3B">
        <w:t>2&gt;</w:t>
      </w:r>
      <w:r w:rsidRPr="00667F3B">
        <w:tab/>
        <w:t xml:space="preserve">if </w:t>
      </w:r>
      <w:r w:rsidRPr="00667F3B">
        <w:rPr>
          <w:i/>
        </w:rPr>
        <w:t>measConfigAppLayer</w:t>
      </w:r>
      <w:r w:rsidRPr="00667F3B">
        <w:t xml:space="preserve"> is set to setup:</w:t>
      </w:r>
    </w:p>
    <w:p w14:paraId="07AAE5E8" w14:textId="77777777" w:rsidR="003A4DFC" w:rsidRPr="00667F3B" w:rsidRDefault="003A4DFC" w:rsidP="004A5246">
      <w:pPr>
        <w:pStyle w:val="B3"/>
      </w:pPr>
      <w:r w:rsidRPr="00667F3B">
        <w:t>3&gt;</w:t>
      </w:r>
      <w:r w:rsidRPr="00667F3B">
        <w:tab/>
        <w:t xml:space="preserve">forward </w:t>
      </w:r>
      <w:r w:rsidRPr="00667F3B">
        <w:rPr>
          <w:i/>
        </w:rPr>
        <w:t>measConfigAppLayerContainer</w:t>
      </w:r>
      <w:r w:rsidRPr="00667F3B">
        <w:t xml:space="preserve"> to upper layers considering the </w:t>
      </w:r>
      <w:r w:rsidRPr="00667F3B">
        <w:rPr>
          <w:i/>
        </w:rPr>
        <w:t>serviceType</w:t>
      </w:r>
      <w:r w:rsidRPr="00667F3B">
        <w:t>;</w:t>
      </w:r>
    </w:p>
    <w:p w14:paraId="4242ABC1" w14:textId="77777777" w:rsidR="003A4DFC" w:rsidRPr="00667F3B" w:rsidRDefault="003A4DFC" w:rsidP="004A5246">
      <w:pPr>
        <w:pStyle w:val="B3"/>
      </w:pPr>
      <w:r w:rsidRPr="00667F3B">
        <w:t>3&gt;</w:t>
      </w:r>
      <w:r w:rsidRPr="00667F3B">
        <w:tab/>
        <w:t xml:space="preserve">consider itself to be configured to send application layer measurement report in accordance with </w:t>
      </w:r>
      <w:r w:rsidR="005E0DC5" w:rsidRPr="00667F3B">
        <w:t>5.6.19</w:t>
      </w:r>
      <w:r w:rsidRPr="00667F3B">
        <w:t>;</w:t>
      </w:r>
    </w:p>
    <w:p w14:paraId="12C3E6FA" w14:textId="77777777" w:rsidR="003A4DFC" w:rsidRPr="00667F3B" w:rsidRDefault="003A4DFC" w:rsidP="004A5246">
      <w:pPr>
        <w:pStyle w:val="B2"/>
      </w:pPr>
      <w:r w:rsidRPr="00667F3B">
        <w:t>2&gt;</w:t>
      </w:r>
      <w:r w:rsidRPr="00667F3B">
        <w:tab/>
        <w:t>else:</w:t>
      </w:r>
    </w:p>
    <w:p w14:paraId="0080D2D3" w14:textId="77777777" w:rsidR="003A4DFC" w:rsidRPr="00667F3B" w:rsidRDefault="003A4DFC" w:rsidP="004A5246">
      <w:pPr>
        <w:pStyle w:val="B3"/>
      </w:pPr>
      <w:r w:rsidRPr="00667F3B">
        <w:t>3&gt;</w:t>
      </w:r>
      <w:r w:rsidRPr="00667F3B">
        <w:tab/>
        <w:t>inform upper layers to clear the stored application layer measurement configuration;</w:t>
      </w:r>
    </w:p>
    <w:p w14:paraId="69249F7F" w14:textId="77777777" w:rsidR="003A4DFC" w:rsidRPr="00667F3B" w:rsidRDefault="003A4DFC" w:rsidP="004A5246">
      <w:pPr>
        <w:pStyle w:val="B3"/>
      </w:pPr>
      <w:r w:rsidRPr="00667F3B">
        <w:lastRenderedPageBreak/>
        <w:t>3&gt;</w:t>
      </w:r>
      <w:r w:rsidRPr="00667F3B">
        <w:tab/>
        <w:t>discard received application layer measurement report information from upper layers;</w:t>
      </w:r>
    </w:p>
    <w:p w14:paraId="3D07C9D8" w14:textId="77777777" w:rsidR="003A4DFC" w:rsidRPr="00667F3B" w:rsidRDefault="003A4DFC" w:rsidP="003A4DFC">
      <w:pPr>
        <w:pStyle w:val="B3"/>
      </w:pPr>
      <w:r w:rsidRPr="00667F3B">
        <w:t>3&gt;</w:t>
      </w:r>
      <w:r w:rsidRPr="00667F3B">
        <w:tab/>
        <w:t>consider itself not to be configured to send application layer measurement report.</w:t>
      </w:r>
    </w:p>
    <w:p w14:paraId="6ED72853" w14:textId="77777777" w:rsidR="00340CA0" w:rsidRPr="00667F3B" w:rsidRDefault="00340CA0" w:rsidP="00340CA0">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a</w:t>
      </w:r>
      <w:r w:rsidRPr="00667F3B">
        <w:rPr>
          <w:i/>
        </w:rPr>
        <w:t>ilc-BitConfig</w:t>
      </w:r>
      <w:r w:rsidRPr="00667F3B">
        <w:t>:</w:t>
      </w:r>
    </w:p>
    <w:p w14:paraId="4F32F595" w14:textId="77777777" w:rsidR="00340CA0" w:rsidRPr="00667F3B" w:rsidRDefault="00340CA0" w:rsidP="00340CA0">
      <w:pPr>
        <w:pStyle w:val="B2"/>
      </w:pPr>
      <w:r w:rsidRPr="00667F3B">
        <w:t>2&gt;</w:t>
      </w:r>
      <w:r w:rsidRPr="00667F3B">
        <w:tab/>
        <w:t xml:space="preserve">if </w:t>
      </w:r>
      <w:r w:rsidRPr="00667F3B">
        <w:rPr>
          <w:i/>
          <w:lang w:eastAsia="zh-CN"/>
        </w:rPr>
        <w:t>a</w:t>
      </w:r>
      <w:r w:rsidRPr="00667F3B">
        <w:rPr>
          <w:i/>
        </w:rPr>
        <w:t>ilc-BitConfig</w:t>
      </w:r>
      <w:r w:rsidRPr="00667F3B">
        <w:t xml:space="preserve"> is set to TRUE:</w:t>
      </w:r>
    </w:p>
    <w:p w14:paraId="710431AA" w14:textId="77777777" w:rsidR="00340CA0" w:rsidRPr="00667F3B" w:rsidRDefault="00340CA0" w:rsidP="00340CA0">
      <w:pPr>
        <w:pStyle w:val="B3"/>
      </w:pPr>
      <w:r w:rsidRPr="00667F3B">
        <w:t>3&gt;</w:t>
      </w:r>
      <w:r w:rsidRPr="00667F3B">
        <w:tab/>
        <w:t>consider itself to be configured to provide assistance information</w:t>
      </w:r>
      <w:r w:rsidRPr="00667F3B">
        <w:rPr>
          <w:lang w:eastAsia="zh-CN"/>
        </w:rPr>
        <w:t xml:space="preserve"> bit</w:t>
      </w:r>
      <w:r w:rsidRPr="00667F3B">
        <w:t xml:space="preserve"> for local cache </w:t>
      </w:r>
      <w:r w:rsidRPr="00667F3B">
        <w:rPr>
          <w:lang w:eastAsia="zh-CN"/>
        </w:rPr>
        <w:t xml:space="preserve">as specified </w:t>
      </w:r>
      <w:r w:rsidRPr="00667F3B">
        <w:t>in TS 36.323 [8</w:t>
      </w:r>
      <w:r w:rsidR="00B64440" w:rsidRPr="00667F3B">
        <w:t>]</w:t>
      </w:r>
      <w:r w:rsidR="00B64440" w:rsidRPr="00667F3B">
        <w:rPr>
          <w:lang w:eastAsia="zh-CN"/>
        </w:rPr>
        <w:t>, clause</w:t>
      </w:r>
      <w:r w:rsidR="005A4F69" w:rsidRPr="00667F3B">
        <w:rPr>
          <w:lang w:eastAsia="zh-CN"/>
        </w:rPr>
        <w:t xml:space="preserve"> </w:t>
      </w:r>
      <w:r w:rsidRPr="00667F3B">
        <w:rPr>
          <w:lang w:eastAsia="zh-CN"/>
        </w:rPr>
        <w:t>6.2.3</w:t>
      </w:r>
      <w:r w:rsidRPr="00667F3B">
        <w:t>;</w:t>
      </w:r>
    </w:p>
    <w:p w14:paraId="48F22D1C" w14:textId="77777777" w:rsidR="00340CA0" w:rsidRPr="00667F3B" w:rsidRDefault="00340CA0" w:rsidP="00340CA0">
      <w:pPr>
        <w:pStyle w:val="B2"/>
        <w:rPr>
          <w:lang w:eastAsia="zh-CN"/>
        </w:rPr>
      </w:pPr>
      <w:r w:rsidRPr="00667F3B">
        <w:t>2&gt;</w:t>
      </w:r>
      <w:r w:rsidRPr="00667F3B">
        <w:tab/>
        <w:t>else</w:t>
      </w:r>
      <w:r w:rsidRPr="00667F3B">
        <w:rPr>
          <w:lang w:eastAsia="zh-CN"/>
        </w:rPr>
        <w:t>:</w:t>
      </w:r>
    </w:p>
    <w:p w14:paraId="0DB969CF" w14:textId="77777777" w:rsidR="00340CA0" w:rsidRPr="00667F3B" w:rsidRDefault="00340CA0" w:rsidP="00B5106F">
      <w:pPr>
        <w:pStyle w:val="B3"/>
      </w:pPr>
      <w:r w:rsidRPr="00667F3B">
        <w:t>3&gt;</w:t>
      </w:r>
      <w:r w:rsidRPr="00667F3B">
        <w:tab/>
        <w:t>consider itself not to be configured to provide assistance information</w:t>
      </w:r>
      <w:r w:rsidRPr="00667F3B">
        <w:rPr>
          <w:lang w:eastAsia="zh-CN"/>
        </w:rPr>
        <w:t xml:space="preserve"> bit</w:t>
      </w:r>
      <w:r w:rsidRPr="00667F3B">
        <w:t xml:space="preserve"> for local cache;</w:t>
      </w:r>
    </w:p>
    <w:p w14:paraId="1D1CED7D" w14:textId="77777777" w:rsidR="009722D5" w:rsidRPr="00667F3B" w:rsidRDefault="009722D5" w:rsidP="009722D5">
      <w:pPr>
        <w:pStyle w:val="4"/>
      </w:pPr>
      <w:bookmarkStart w:id="2220" w:name="_Toc20486850"/>
      <w:bookmarkStart w:id="2221" w:name="_Toc29342142"/>
      <w:bookmarkStart w:id="2222" w:name="_Toc29343281"/>
      <w:bookmarkStart w:id="2223" w:name="_Toc36566532"/>
      <w:bookmarkStart w:id="2224" w:name="_Toc36809946"/>
      <w:bookmarkStart w:id="2225" w:name="_Toc36846310"/>
      <w:bookmarkStart w:id="2226" w:name="_Toc36938963"/>
      <w:bookmarkStart w:id="2227" w:name="_Toc37081943"/>
      <w:bookmarkStart w:id="2228" w:name="_Toc46480570"/>
      <w:bookmarkStart w:id="2229" w:name="_Toc46481804"/>
      <w:bookmarkStart w:id="2230" w:name="_Toc46483038"/>
      <w:bookmarkStart w:id="2231" w:name="_Toc156167720"/>
      <w:r w:rsidRPr="00667F3B">
        <w:t>5.3.10.10</w:t>
      </w:r>
      <w:r w:rsidRPr="00667F3B">
        <w:tab/>
        <w:t>SCG reconfiguration</w:t>
      </w:r>
      <w:bookmarkEnd w:id="2220"/>
      <w:bookmarkEnd w:id="2221"/>
      <w:bookmarkEnd w:id="2222"/>
      <w:bookmarkEnd w:id="2223"/>
      <w:bookmarkEnd w:id="2224"/>
      <w:bookmarkEnd w:id="2225"/>
      <w:bookmarkEnd w:id="2226"/>
      <w:bookmarkEnd w:id="2227"/>
      <w:bookmarkEnd w:id="2228"/>
      <w:bookmarkEnd w:id="2229"/>
      <w:bookmarkEnd w:id="2230"/>
      <w:bookmarkEnd w:id="2231"/>
    </w:p>
    <w:p w14:paraId="79CF8C3B" w14:textId="77777777" w:rsidR="009722D5" w:rsidRPr="00667F3B" w:rsidRDefault="009722D5" w:rsidP="009722D5">
      <w:r w:rsidRPr="00667F3B">
        <w:t>The UE shall:</w:t>
      </w:r>
    </w:p>
    <w:p w14:paraId="2A4399A3" w14:textId="77777777" w:rsidR="009722D5" w:rsidRPr="00667F3B" w:rsidRDefault="009722D5" w:rsidP="009722D5">
      <w:pPr>
        <w:pStyle w:val="B1"/>
        <w:rPr>
          <w:lang w:eastAsia="zh-CN"/>
        </w:rPr>
      </w:pPr>
      <w:r w:rsidRPr="00667F3B">
        <w:rPr>
          <w:lang w:eastAsia="zh-CN"/>
        </w:rPr>
        <w:t>1&gt;</w:t>
      </w:r>
      <w:r w:rsidRPr="00667F3B">
        <w:rPr>
          <w:lang w:eastAsia="zh-CN"/>
        </w:rPr>
        <w:tab/>
        <w:t xml:space="preserve">if </w:t>
      </w:r>
      <w:r w:rsidRPr="00667F3B">
        <w:rPr>
          <w:i/>
        </w:rPr>
        <w:t>makeBeforeBreakSCG</w:t>
      </w:r>
      <w:r w:rsidRPr="00667F3B">
        <w:t xml:space="preserve"> is configured</w:t>
      </w:r>
      <w:r w:rsidRPr="00667F3B">
        <w:rPr>
          <w:lang w:eastAsia="zh-CN"/>
        </w:rPr>
        <w:t>:</w:t>
      </w:r>
    </w:p>
    <w:p w14:paraId="7E69D2C2" w14:textId="77777777" w:rsidR="009722D5" w:rsidRPr="00667F3B" w:rsidRDefault="009722D5" w:rsidP="009722D5">
      <w:pPr>
        <w:pStyle w:val="B2"/>
      </w:pPr>
      <w:r w:rsidRPr="00667F3B">
        <w:t>2&gt;</w:t>
      </w:r>
      <w:r w:rsidRPr="00667F3B">
        <w:tab/>
        <w:t>stop timer T313, if running;</w:t>
      </w:r>
    </w:p>
    <w:p w14:paraId="3CC766CB" w14:textId="77777777" w:rsidR="009722D5" w:rsidRPr="00667F3B" w:rsidRDefault="009722D5" w:rsidP="009722D5">
      <w:pPr>
        <w:pStyle w:val="B2"/>
      </w:pPr>
      <w:r w:rsidRPr="00667F3B">
        <w:t>2&gt;</w:t>
      </w:r>
      <w:r w:rsidRPr="00667F3B">
        <w:tab/>
        <w:t xml:space="preserve">start timer T307 with the timer value set to t307, as included in the </w:t>
      </w:r>
      <w:r w:rsidRPr="00667F3B">
        <w:rPr>
          <w:i/>
        </w:rPr>
        <w:t>mobilityControlInfoSCG</w:t>
      </w:r>
      <w:r w:rsidRPr="00667F3B">
        <w:t>;</w:t>
      </w:r>
    </w:p>
    <w:p w14:paraId="48BF5F93" w14:textId="77777777" w:rsidR="009722D5" w:rsidRPr="00667F3B" w:rsidRDefault="009722D5" w:rsidP="009722D5">
      <w:pPr>
        <w:pStyle w:val="B2"/>
      </w:pPr>
      <w:r w:rsidRPr="00667F3B">
        <w:t>2&gt;</w:t>
      </w:r>
      <w:r w:rsidRPr="00667F3B">
        <w:tab/>
        <w:t>start synchronising to the DL of the target PSCell, if needed;</w:t>
      </w:r>
    </w:p>
    <w:p w14:paraId="70C25E78"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SCell</w:t>
      </w:r>
      <w:r w:rsidRPr="00667F3B">
        <w:t>;</w:t>
      </w:r>
    </w:p>
    <w:p w14:paraId="6BAF1A27" w14:textId="77777777" w:rsidR="00095132" w:rsidRPr="00667F3B" w:rsidRDefault="009722D5" w:rsidP="00451EDE">
      <w:pPr>
        <w:pStyle w:val="NO"/>
      </w:pPr>
      <w:r w:rsidRPr="00667F3B">
        <w:t>NOTE 0a:</w:t>
      </w:r>
      <w:r w:rsidRPr="00667F3B">
        <w:tab/>
        <w:t xml:space="preserve">It is up to UE implementation when to stop the uplink transmission/ downlink reception with the source </w:t>
      </w:r>
      <w:r w:rsidR="00095132" w:rsidRPr="00667F3B">
        <w:t>PSCell</w:t>
      </w:r>
      <w:r w:rsidRPr="00667F3B">
        <w:t xml:space="preserve"> to initiate re-tuning for the connection to the target cell</w:t>
      </w:r>
      <w:r w:rsidR="002224A0" w:rsidRPr="00667F3B">
        <w:t>, as specified in TS 36.133</w:t>
      </w:r>
      <w:r w:rsidRPr="00667F3B">
        <w:t xml:space="preserve"> [16], if </w:t>
      </w:r>
      <w:r w:rsidRPr="00667F3B">
        <w:rPr>
          <w:i/>
        </w:rPr>
        <w:t>makeBeforeBreakSCG</w:t>
      </w:r>
      <w:r w:rsidRPr="00667F3B">
        <w:t xml:space="preserve"> is configured.</w:t>
      </w:r>
    </w:p>
    <w:p w14:paraId="378B2E0C" w14:textId="77777777" w:rsidR="009722D5" w:rsidRPr="00667F3B" w:rsidRDefault="00095132">
      <w:pPr>
        <w:pStyle w:val="NO"/>
      </w:pPr>
      <w:r w:rsidRPr="00667F3B">
        <w:t>NOTE 0b:</w:t>
      </w:r>
      <w:r w:rsidRPr="00667F3B">
        <w:tab/>
        <w:t xml:space="preserve">It is up to UE implementation when to stop the uplink transmission/ downlink reception with the source SCG SCell(s) after receiving </w:t>
      </w:r>
      <w:r w:rsidRPr="00667F3B">
        <w:rPr>
          <w:i/>
        </w:rPr>
        <w:t>mobilityControlInfoSCG</w:t>
      </w:r>
      <w:r w:rsidRPr="00667F3B">
        <w:t>.</w:t>
      </w:r>
    </w:p>
    <w:p w14:paraId="71726124" w14:textId="77777777" w:rsidR="009722D5" w:rsidRPr="00667F3B" w:rsidRDefault="009722D5" w:rsidP="009722D5">
      <w:pPr>
        <w:pStyle w:val="B1"/>
      </w:pPr>
      <w:r w:rsidRPr="00667F3B">
        <w:t>1&gt;</w:t>
      </w:r>
      <w:r w:rsidRPr="00667F3B">
        <w:tab/>
        <w:t xml:space="preserve">if </w:t>
      </w:r>
      <w:r w:rsidRPr="00667F3B">
        <w:rPr>
          <w:i/>
        </w:rPr>
        <w:t>scg-Configuration</w:t>
      </w:r>
      <w:r w:rsidRPr="00667F3B">
        <w:t xml:space="preserve"> </w:t>
      </w:r>
      <w:r w:rsidR="00994F5F" w:rsidRPr="00667F3B">
        <w:t xml:space="preserve">is received and </w:t>
      </w:r>
      <w:r w:rsidRPr="00667F3B">
        <w:t xml:space="preserve">is set to </w:t>
      </w:r>
      <w:r w:rsidRPr="00667F3B">
        <w:rPr>
          <w:i/>
        </w:rPr>
        <w:t>release</w:t>
      </w:r>
      <w:r w:rsidRPr="00667F3B">
        <w:t xml:space="preserve"> or includes the </w:t>
      </w:r>
      <w:r w:rsidRPr="00667F3B">
        <w:rPr>
          <w:i/>
        </w:rPr>
        <w:t>mobilityControlInfoSCG</w:t>
      </w:r>
      <w:r w:rsidRPr="00667F3B">
        <w:t xml:space="preserve"> (i.e. SCG release/ change):</w:t>
      </w:r>
    </w:p>
    <w:p w14:paraId="4C0599AA" w14:textId="77777777" w:rsidR="009722D5" w:rsidRPr="00667F3B" w:rsidRDefault="009722D5" w:rsidP="009722D5">
      <w:pPr>
        <w:pStyle w:val="B2"/>
      </w:pPr>
      <w:r w:rsidRPr="00667F3B">
        <w:t>2&gt;</w:t>
      </w:r>
      <w:r w:rsidRPr="00667F3B">
        <w:tab/>
        <w:t xml:space="preserve">if </w:t>
      </w:r>
      <w:r w:rsidRPr="00667F3B">
        <w:rPr>
          <w:i/>
        </w:rPr>
        <w:t>mobilityControlInfo</w:t>
      </w:r>
      <w:r w:rsidRPr="00667F3B">
        <w:t xml:space="preserve"> is not received (i.e. SCG release/ change without HO):</w:t>
      </w:r>
    </w:p>
    <w:p w14:paraId="0DE4E4B4" w14:textId="77777777" w:rsidR="009722D5" w:rsidRPr="00667F3B" w:rsidRDefault="009722D5" w:rsidP="009722D5">
      <w:pPr>
        <w:pStyle w:val="B3"/>
      </w:pPr>
      <w:r w:rsidRPr="00667F3B">
        <w:t>3&gt;</w:t>
      </w:r>
      <w:r w:rsidRPr="00667F3B">
        <w:tab/>
        <w:t>reset SCG MAC, if configured;</w:t>
      </w:r>
    </w:p>
    <w:p w14:paraId="21268DFB" w14:textId="77777777" w:rsidR="005479BC" w:rsidRPr="00667F3B" w:rsidRDefault="005479BC" w:rsidP="005479BC">
      <w:pPr>
        <w:pStyle w:val="B3"/>
      </w:pPr>
      <w:r w:rsidRPr="00667F3B">
        <w:t>3&gt;</w:t>
      </w:r>
      <w:r w:rsidRPr="00667F3B">
        <w:tab/>
        <w:t>if the UE is not configured with NE-DC:</w:t>
      </w:r>
    </w:p>
    <w:p w14:paraId="5F219FB0" w14:textId="77777777" w:rsidR="009722D5" w:rsidRPr="00667F3B" w:rsidRDefault="005479BC" w:rsidP="003C3DB4">
      <w:pPr>
        <w:pStyle w:val="B4"/>
      </w:pPr>
      <w:r w:rsidRPr="00667F3B">
        <w:t>4</w:t>
      </w:r>
      <w:r w:rsidR="009722D5" w:rsidRPr="00667F3B">
        <w:t>&gt;</w:t>
      </w:r>
      <w:r w:rsidR="009722D5" w:rsidRPr="00667F3B">
        <w:tab/>
        <w:t xml:space="preserve">for each </w:t>
      </w:r>
      <w:r w:rsidR="009722D5" w:rsidRPr="00667F3B">
        <w:rPr>
          <w:i/>
        </w:rPr>
        <w:t>drb-Identity</w:t>
      </w:r>
      <w:r w:rsidR="009722D5" w:rsidRPr="00667F3B">
        <w:t xml:space="preserve"> value that is part of the current UE configuration:</w:t>
      </w:r>
    </w:p>
    <w:p w14:paraId="27F8040C"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SCG DRB:</w:t>
      </w:r>
    </w:p>
    <w:p w14:paraId="70C0036B" w14:textId="77777777" w:rsidR="009722D5" w:rsidRPr="00667F3B" w:rsidRDefault="005479BC" w:rsidP="003C3DB4">
      <w:pPr>
        <w:pStyle w:val="B6"/>
      </w:pPr>
      <w:r w:rsidRPr="00667F3B">
        <w:t>6</w:t>
      </w:r>
      <w:r w:rsidR="009722D5" w:rsidRPr="00667F3B">
        <w:t>&gt;</w:t>
      </w:r>
      <w:r w:rsidR="009722D5" w:rsidRPr="00667F3B">
        <w:tab/>
        <w:t>re-establish the PDCP entity and the SCG RLC entity or entities;</w:t>
      </w:r>
    </w:p>
    <w:p w14:paraId="11500F84"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 split DRB:</w:t>
      </w:r>
    </w:p>
    <w:p w14:paraId="4770074E" w14:textId="77777777" w:rsidR="009722D5" w:rsidRPr="00667F3B" w:rsidRDefault="005479BC" w:rsidP="003C3DB4">
      <w:pPr>
        <w:pStyle w:val="B6"/>
      </w:pPr>
      <w:r w:rsidRPr="00667F3B">
        <w:t>6</w:t>
      </w:r>
      <w:r w:rsidR="009722D5" w:rsidRPr="00667F3B">
        <w:t>&gt;</w:t>
      </w:r>
      <w:r w:rsidR="009722D5" w:rsidRPr="00667F3B">
        <w:tab/>
        <w:t>perform PDCP data recovery and re-establish the SCG RLC entity;</w:t>
      </w:r>
    </w:p>
    <w:p w14:paraId="2FD518B3"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MCG DRB; and</w:t>
      </w:r>
    </w:p>
    <w:p w14:paraId="1D214AF2" w14:textId="77777777" w:rsidR="009722D5" w:rsidRPr="00667F3B" w:rsidRDefault="005479BC" w:rsidP="003C3DB4">
      <w:pPr>
        <w:pStyle w:val="B5"/>
      </w:pPr>
      <w:r w:rsidRPr="00667F3B">
        <w:t>5</w:t>
      </w:r>
      <w:r w:rsidR="009722D5" w:rsidRPr="00667F3B">
        <w:t>&gt;</w:t>
      </w:r>
      <w:r w:rsidR="009722D5" w:rsidRPr="00667F3B">
        <w:tab/>
      </w:r>
      <w:r w:rsidR="009722D5" w:rsidRPr="00667F3B">
        <w:rPr>
          <w:i/>
        </w:rPr>
        <w:t>drb-ToAddModListSCG</w:t>
      </w:r>
      <w:r w:rsidR="009722D5" w:rsidRPr="00667F3B">
        <w:t xml:space="preserve"> is received and includes the </w:t>
      </w:r>
      <w:r w:rsidR="009722D5" w:rsidRPr="00667F3B">
        <w:rPr>
          <w:i/>
        </w:rPr>
        <w:t>drb-Identity</w:t>
      </w:r>
      <w:r w:rsidR="009722D5" w:rsidRPr="00667F3B">
        <w:t xml:space="preserve"> value, while for this entry </w:t>
      </w:r>
      <w:r w:rsidR="009722D5" w:rsidRPr="00667F3B">
        <w:rPr>
          <w:i/>
        </w:rPr>
        <w:t>drb-Type</w:t>
      </w:r>
      <w:r w:rsidR="009722D5" w:rsidRPr="00667F3B">
        <w:t xml:space="preserve"> is included and set to </w:t>
      </w:r>
      <w:r w:rsidR="009722D5" w:rsidRPr="00667F3B">
        <w:rPr>
          <w:i/>
        </w:rPr>
        <w:t>scg</w:t>
      </w:r>
      <w:r w:rsidR="009722D5" w:rsidRPr="00667F3B">
        <w:t xml:space="preserve"> (i.e. MCG to SCG):</w:t>
      </w:r>
    </w:p>
    <w:p w14:paraId="2144D712" w14:textId="77777777" w:rsidR="009722D5" w:rsidRPr="00667F3B" w:rsidRDefault="005479BC" w:rsidP="003C3DB4">
      <w:pPr>
        <w:pStyle w:val="B6"/>
      </w:pPr>
      <w:r w:rsidRPr="00667F3B">
        <w:t>6</w:t>
      </w:r>
      <w:r w:rsidR="009722D5" w:rsidRPr="00667F3B">
        <w:t>&gt;</w:t>
      </w:r>
      <w:r w:rsidR="009722D5" w:rsidRPr="00667F3B">
        <w:tab/>
        <w:t>re-establish the PDCP entity and the MCG RLC entity or entities;</w:t>
      </w:r>
    </w:p>
    <w:p w14:paraId="68FB8702" w14:textId="77777777" w:rsidR="009722D5" w:rsidRPr="00667F3B" w:rsidRDefault="009722D5" w:rsidP="009722D5">
      <w:pPr>
        <w:pStyle w:val="B3"/>
      </w:pPr>
      <w:r w:rsidRPr="00667F3B">
        <w:t>3&gt;</w:t>
      </w:r>
      <w:r w:rsidRPr="00667F3B">
        <w:tab/>
        <w:t xml:space="preserve">configure lower layers to consider the </w:t>
      </w:r>
      <w:r w:rsidRPr="00667F3B">
        <w:rPr>
          <w:lang w:eastAsia="zh-TW"/>
        </w:rPr>
        <w:t xml:space="preserve">SCG </w:t>
      </w:r>
      <w:r w:rsidRPr="00667F3B">
        <w:t>SCell(s), except for the PSCell, to be in deactivated state;</w:t>
      </w:r>
    </w:p>
    <w:p w14:paraId="14773DC8" w14:textId="77777777" w:rsidR="009722D5" w:rsidRPr="00667F3B" w:rsidRDefault="009722D5" w:rsidP="009722D5">
      <w:pPr>
        <w:pStyle w:val="B1"/>
      </w:pPr>
      <w:r w:rsidRPr="00667F3B">
        <w:t>1&gt;</w:t>
      </w:r>
      <w:r w:rsidRPr="00667F3B">
        <w:tab/>
        <w:t xml:space="preserve">if </w:t>
      </w:r>
      <w:r w:rsidRPr="00667F3B">
        <w:rPr>
          <w:i/>
        </w:rPr>
        <w:t>scg-Configuration</w:t>
      </w:r>
      <w:r w:rsidRPr="00667F3B">
        <w:rPr>
          <w:iCs/>
        </w:rPr>
        <w:t xml:space="preserve"> </w:t>
      </w:r>
      <w:r w:rsidR="00994F5F" w:rsidRPr="00667F3B">
        <w:t xml:space="preserve">is received and </w:t>
      </w:r>
      <w:r w:rsidRPr="00667F3B">
        <w:rPr>
          <w:iCs/>
        </w:rPr>
        <w:t xml:space="preserve">is set to </w:t>
      </w:r>
      <w:r w:rsidRPr="00667F3B">
        <w:rPr>
          <w:i/>
          <w:iCs/>
        </w:rPr>
        <w:t>release</w:t>
      </w:r>
      <w:r w:rsidRPr="00667F3B">
        <w:rPr>
          <w:iCs/>
        </w:rPr>
        <w:t>:</w:t>
      </w:r>
    </w:p>
    <w:p w14:paraId="3D89E445" w14:textId="77777777" w:rsidR="009722D5" w:rsidRPr="00667F3B" w:rsidRDefault="009722D5" w:rsidP="009722D5">
      <w:pPr>
        <w:pStyle w:val="B2"/>
      </w:pPr>
      <w:r w:rsidRPr="00667F3B">
        <w:lastRenderedPageBreak/>
        <w:t>2&gt;</w:t>
      </w:r>
      <w:r w:rsidRPr="00667F3B">
        <w:tab/>
        <w:t xml:space="preserve">release the entire SCG configuration, except for the DRB configuration (i.e. as configured by </w:t>
      </w:r>
      <w:r w:rsidRPr="00667F3B">
        <w:rPr>
          <w:i/>
        </w:rPr>
        <w:t>drb-ToAddModListSCG</w:t>
      </w:r>
      <w:r w:rsidRPr="00667F3B">
        <w:t>);</w:t>
      </w:r>
    </w:p>
    <w:p w14:paraId="6E06F0E6" w14:textId="77777777" w:rsidR="009722D5" w:rsidRPr="00667F3B" w:rsidRDefault="009722D5" w:rsidP="009722D5">
      <w:pPr>
        <w:pStyle w:val="B2"/>
        <w:rPr>
          <w:rFonts w:eastAsia="宋体"/>
          <w:lang w:eastAsia="zh-CN"/>
        </w:rPr>
      </w:pPr>
      <w:r w:rsidRPr="00667F3B">
        <w:rPr>
          <w:rFonts w:eastAsia="宋体"/>
          <w:lang w:eastAsia="zh-CN"/>
        </w:rPr>
        <w:t>2&gt;</w:t>
      </w:r>
      <w:r w:rsidRPr="00667F3B">
        <w:rPr>
          <w:rFonts w:eastAsia="宋体"/>
          <w:lang w:eastAsia="zh-CN"/>
        </w:rPr>
        <w:tab/>
        <w:t xml:space="preserve">if the current UE configuration includes </w:t>
      </w:r>
      <w:bookmarkStart w:id="2232" w:name="OLE_LINK133"/>
      <w:bookmarkStart w:id="2233" w:name="OLE_LINK134"/>
      <w:r w:rsidRPr="00667F3B">
        <w:rPr>
          <w:rFonts w:eastAsia="宋体"/>
          <w:lang w:eastAsia="zh-CN"/>
        </w:rPr>
        <w:t>one or more split</w:t>
      </w:r>
      <w:bookmarkEnd w:id="2232"/>
      <w:bookmarkEnd w:id="2233"/>
      <w:r w:rsidRPr="00667F3B">
        <w:rPr>
          <w:rFonts w:eastAsia="宋体"/>
          <w:lang w:eastAsia="zh-CN"/>
        </w:rPr>
        <w:t xml:space="preserve"> or SCG DRBs and the received </w:t>
      </w:r>
      <w:r w:rsidRPr="00667F3B">
        <w:rPr>
          <w:rFonts w:eastAsia="宋体"/>
          <w:i/>
          <w:lang w:eastAsia="zh-CN"/>
        </w:rPr>
        <w:t>RRCConnectionReconfiguration</w:t>
      </w:r>
      <w:r w:rsidRPr="00667F3B">
        <w:rPr>
          <w:rFonts w:eastAsia="宋体"/>
          <w:lang w:eastAsia="zh-CN"/>
        </w:rPr>
        <w:t xml:space="preserve"> message includes </w:t>
      </w:r>
      <w:r w:rsidRPr="00667F3B">
        <w:rPr>
          <w:rFonts w:eastAsia="宋体"/>
          <w:i/>
          <w:lang w:eastAsia="zh-CN"/>
        </w:rPr>
        <w:t>radioResourceConfigDedicated</w:t>
      </w:r>
      <w:r w:rsidRPr="00667F3B">
        <w:rPr>
          <w:rFonts w:eastAsia="宋体"/>
          <w:lang w:eastAsia="zh-CN"/>
        </w:rPr>
        <w:t xml:space="preserve"> including </w:t>
      </w:r>
      <w:r w:rsidRPr="00667F3B">
        <w:rPr>
          <w:rFonts w:eastAsia="宋体"/>
          <w:i/>
          <w:lang w:eastAsia="zh-CN"/>
        </w:rPr>
        <w:t>drb-ToAddModList</w:t>
      </w:r>
      <w:r w:rsidRPr="00667F3B">
        <w:rPr>
          <w:rFonts w:eastAsia="宋体"/>
          <w:lang w:eastAsia="zh-CN"/>
        </w:rPr>
        <w:t>:</w:t>
      </w:r>
    </w:p>
    <w:p w14:paraId="1B548C7C" w14:textId="77777777" w:rsidR="009722D5" w:rsidRPr="00667F3B" w:rsidRDefault="009722D5" w:rsidP="009722D5">
      <w:pPr>
        <w:pStyle w:val="B3"/>
      </w:pPr>
      <w:r w:rsidRPr="00667F3B">
        <w:rPr>
          <w:rFonts w:eastAsia="宋体"/>
          <w:lang w:eastAsia="zh-CN"/>
        </w:rPr>
        <w:t>3&gt;</w:t>
      </w:r>
      <w:r w:rsidRPr="00667F3B">
        <w:rPr>
          <w:rFonts w:eastAsia="宋体"/>
          <w:lang w:eastAsia="zh-CN"/>
        </w:rPr>
        <w:tab/>
        <w:t xml:space="preserve">reconfigure the SCG or split DRB by </w:t>
      </w:r>
      <w:r w:rsidRPr="00667F3B">
        <w:rPr>
          <w:rFonts w:eastAsia="宋体"/>
          <w:i/>
          <w:lang w:eastAsia="zh-CN"/>
        </w:rPr>
        <w:t>drb-ToAddModList</w:t>
      </w:r>
      <w:r w:rsidRPr="00667F3B">
        <w:rPr>
          <w:rFonts w:eastAsia="宋体"/>
          <w:lang w:eastAsia="zh-CN"/>
        </w:rPr>
        <w:t xml:space="preserve"> as specified in 5.3.10.12;</w:t>
      </w:r>
    </w:p>
    <w:p w14:paraId="159E3E4D" w14:textId="77777777" w:rsidR="009722D5" w:rsidRPr="00667F3B" w:rsidRDefault="009722D5" w:rsidP="009722D5">
      <w:pPr>
        <w:pStyle w:val="B2"/>
      </w:pPr>
      <w:r w:rsidRPr="00667F3B">
        <w:t>2&gt;</w:t>
      </w:r>
      <w:r w:rsidRPr="00667F3B">
        <w:tab/>
        <w:t>stop timer T313, if running;</w:t>
      </w:r>
    </w:p>
    <w:p w14:paraId="72C8CDDC" w14:textId="77777777" w:rsidR="009722D5" w:rsidRPr="00667F3B" w:rsidRDefault="009722D5" w:rsidP="009722D5">
      <w:pPr>
        <w:pStyle w:val="B2"/>
      </w:pPr>
      <w:r w:rsidRPr="00667F3B">
        <w:t>2&gt;</w:t>
      </w:r>
      <w:r w:rsidRPr="00667F3B">
        <w:tab/>
        <w:t>stop timer T307, if running;</w:t>
      </w:r>
    </w:p>
    <w:p w14:paraId="1C8E727A" w14:textId="77777777" w:rsidR="009722D5" w:rsidRPr="00667F3B" w:rsidRDefault="009722D5" w:rsidP="009722D5">
      <w:pPr>
        <w:pStyle w:val="B1"/>
      </w:pPr>
      <w:r w:rsidRPr="00667F3B">
        <w:t>1&gt;</w:t>
      </w:r>
      <w:r w:rsidRPr="00667F3B">
        <w:tab/>
        <w:t>else:</w:t>
      </w:r>
    </w:p>
    <w:p w14:paraId="1FCA680C" w14:textId="77777777" w:rsidR="009722D5" w:rsidRPr="00667F3B" w:rsidRDefault="009722D5" w:rsidP="009722D5">
      <w:pPr>
        <w:pStyle w:val="B2"/>
      </w:pPr>
      <w:r w:rsidRPr="00667F3B">
        <w:t>2&gt;</w:t>
      </w:r>
      <w:r w:rsidRPr="00667F3B">
        <w:tab/>
        <w:t xml:space="preserve">if </w:t>
      </w:r>
      <w:r w:rsidRPr="00667F3B">
        <w:rPr>
          <w:i/>
        </w:rPr>
        <w:t>scg-ConfigPartMCG</w:t>
      </w:r>
      <w:r w:rsidRPr="00667F3B">
        <w:t xml:space="preserve"> </w:t>
      </w:r>
      <w:r w:rsidR="00994F5F" w:rsidRPr="00667F3B">
        <w:t xml:space="preserve">is received and </w:t>
      </w:r>
      <w:r w:rsidRPr="00667F3B">
        <w:t xml:space="preserve">includes the </w:t>
      </w:r>
      <w:r w:rsidRPr="00667F3B">
        <w:rPr>
          <w:i/>
        </w:rPr>
        <w:t>scg-Counter</w:t>
      </w:r>
      <w:r w:rsidRPr="00667F3B">
        <w:t>:</w:t>
      </w:r>
    </w:p>
    <w:p w14:paraId="330650E7" w14:textId="77777777" w:rsidR="009722D5" w:rsidRPr="00667F3B" w:rsidRDefault="009722D5" w:rsidP="009722D5">
      <w:pPr>
        <w:pStyle w:val="B3"/>
      </w:pPr>
      <w:r w:rsidRPr="00667F3B">
        <w:t>3&gt;</w:t>
      </w:r>
      <w:r w:rsidRPr="00667F3B">
        <w:tab/>
        <w:t>update the S-K</w:t>
      </w:r>
      <w:r w:rsidRPr="00667F3B">
        <w:rPr>
          <w:vertAlign w:val="subscript"/>
        </w:rPr>
        <w:t>eNB</w:t>
      </w:r>
      <w:r w:rsidRPr="00667F3B">
        <w:t xml:space="preserve"> key based on the K</w:t>
      </w:r>
      <w:r w:rsidRPr="00667F3B">
        <w:rPr>
          <w:vertAlign w:val="subscript"/>
        </w:rPr>
        <w:t>eNB</w:t>
      </w:r>
      <w:r w:rsidRPr="00667F3B">
        <w:t xml:space="preserve"> key and using the received </w:t>
      </w:r>
      <w:r w:rsidRPr="00667F3B">
        <w:rPr>
          <w:i/>
        </w:rPr>
        <w:t>scg-Counter</w:t>
      </w:r>
      <w:r w:rsidRPr="00667F3B">
        <w:t xml:space="preserve"> value, as specified in TS 33.401 [32];</w:t>
      </w:r>
    </w:p>
    <w:p w14:paraId="145A7EC5" w14:textId="77777777" w:rsidR="009722D5" w:rsidRPr="00667F3B" w:rsidRDefault="009722D5" w:rsidP="009722D5">
      <w:pPr>
        <w:pStyle w:val="B3"/>
      </w:pPr>
      <w:r w:rsidRPr="00667F3B">
        <w:t>3&gt;</w:t>
      </w:r>
      <w:r w:rsidRPr="00667F3B">
        <w:tab/>
        <w:t xml:space="preserve">derive </w:t>
      </w:r>
      <w:r w:rsidRPr="00667F3B">
        <w:rPr>
          <w:lang w:eastAsia="zh-CN"/>
        </w:rPr>
        <w:t xml:space="preserve">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SCG</w:t>
      </w:r>
      <w:r w:rsidRPr="00667F3B">
        <w:t xml:space="preserve"> included in </w:t>
      </w:r>
      <w:r w:rsidRPr="00667F3B">
        <w:rPr>
          <w:i/>
        </w:rPr>
        <w:t>mobilityControlInfoSCG</w:t>
      </w:r>
      <w:r w:rsidRPr="00667F3B">
        <w:t xml:space="preserve"> within the received </w:t>
      </w:r>
      <w:r w:rsidRPr="00667F3B">
        <w:rPr>
          <w:i/>
        </w:rPr>
        <w:t>scg-ConfigPartSCG</w:t>
      </w:r>
      <w:r w:rsidRPr="00667F3B">
        <w:t>, as specified in TS 33.401 [32];</w:t>
      </w:r>
    </w:p>
    <w:p w14:paraId="6EBDFEAA" w14:textId="77777777" w:rsidR="009722D5" w:rsidRPr="00667F3B" w:rsidRDefault="009722D5" w:rsidP="009722D5">
      <w:pPr>
        <w:pStyle w:val="B3"/>
      </w:pPr>
      <w:r w:rsidRPr="00667F3B">
        <w:t>3&gt;</w:t>
      </w:r>
      <w:r w:rsidRPr="00667F3B">
        <w:tab/>
        <w:t>configure lower layers to apply the ciphering algorithm and the K</w:t>
      </w:r>
      <w:r w:rsidRPr="00667F3B">
        <w:rPr>
          <w:vertAlign w:val="subscript"/>
        </w:rPr>
        <w:t>UPenc</w:t>
      </w:r>
      <w:r w:rsidRPr="00667F3B">
        <w:rPr>
          <w:lang w:eastAsia="zh-CN"/>
        </w:rPr>
        <w:t xml:space="preserve"> key</w:t>
      </w:r>
      <w:r w:rsidRPr="00667F3B">
        <w:t>;</w:t>
      </w:r>
    </w:p>
    <w:p w14:paraId="09DFBB51"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radioResourceConfigDedicatedSCG</w:t>
      </w:r>
      <w:r w:rsidRPr="00667F3B">
        <w:t>:</w:t>
      </w:r>
    </w:p>
    <w:p w14:paraId="6721DA21" w14:textId="77777777" w:rsidR="009722D5" w:rsidRPr="00667F3B" w:rsidRDefault="009722D5" w:rsidP="009722D5">
      <w:pPr>
        <w:pStyle w:val="B3"/>
      </w:pPr>
      <w:r w:rsidRPr="00667F3B">
        <w:t>3&gt;</w:t>
      </w:r>
      <w:r w:rsidRPr="00667F3B">
        <w:tab/>
        <w:t>reconfigure the dedicated radio resource configuration for the SCG as specified in 5.3.10.11;</w:t>
      </w:r>
    </w:p>
    <w:p w14:paraId="18BA1DAD" w14:textId="77777777" w:rsidR="009722D5" w:rsidRPr="00667F3B" w:rsidRDefault="009722D5" w:rsidP="009722D5">
      <w:pPr>
        <w:pStyle w:val="B2"/>
      </w:pPr>
      <w:r w:rsidRPr="00667F3B">
        <w:t>2&gt;</w:t>
      </w:r>
      <w:r w:rsidRPr="00667F3B">
        <w:tab/>
        <w:t xml:space="preserve">if the current UE configuration includes one or more split or SCG DRBs and the received </w:t>
      </w:r>
      <w:r w:rsidRPr="00667F3B">
        <w:rPr>
          <w:i/>
        </w:rPr>
        <w:t>RRCConnectionReconfiguration</w:t>
      </w:r>
      <w:r w:rsidRPr="00667F3B">
        <w:t xml:space="preserve"> message includes </w:t>
      </w:r>
      <w:r w:rsidRPr="00667F3B">
        <w:rPr>
          <w:i/>
        </w:rPr>
        <w:t>radioResourceConfigDedicated</w:t>
      </w:r>
      <w:r w:rsidRPr="00667F3B">
        <w:t xml:space="preserve"> including </w:t>
      </w:r>
      <w:r w:rsidRPr="00667F3B">
        <w:rPr>
          <w:i/>
        </w:rPr>
        <w:t>drb-ToAddModList</w:t>
      </w:r>
      <w:r w:rsidRPr="00667F3B">
        <w:t>:</w:t>
      </w:r>
    </w:p>
    <w:p w14:paraId="371128BA" w14:textId="77777777" w:rsidR="009722D5" w:rsidRPr="00667F3B" w:rsidRDefault="009722D5" w:rsidP="009722D5">
      <w:pPr>
        <w:pStyle w:val="B3"/>
      </w:pPr>
      <w:r w:rsidRPr="00667F3B">
        <w:t>3&gt;</w:t>
      </w:r>
      <w:r w:rsidRPr="00667F3B">
        <w:tab/>
        <w:t xml:space="preserve">reconfigure the SCG or split DRB by </w:t>
      </w:r>
      <w:r w:rsidRPr="00667F3B">
        <w:rPr>
          <w:i/>
        </w:rPr>
        <w:t>drb-ToAddModList</w:t>
      </w:r>
      <w:r w:rsidRPr="00667F3B">
        <w:t xml:space="preserve"> as specified in 5.3.10.12;</w:t>
      </w:r>
    </w:p>
    <w:p w14:paraId="285427DC" w14:textId="77777777" w:rsidR="005479BC" w:rsidRPr="00667F3B" w:rsidRDefault="005479BC" w:rsidP="005479BC">
      <w:pPr>
        <w:pStyle w:val="B2"/>
      </w:pPr>
      <w:r w:rsidRPr="00667F3B">
        <w:t>2&gt;</w:t>
      </w:r>
      <w:r w:rsidRPr="00667F3B">
        <w:tab/>
        <w:t xml:space="preserve">if </w:t>
      </w:r>
      <w:r w:rsidRPr="00667F3B">
        <w:rPr>
          <w:i/>
        </w:rPr>
        <w:t>scg-ConfigPartSCG</w:t>
      </w:r>
      <w:r w:rsidRPr="00667F3B">
        <w:t xml:space="preserve"> </w:t>
      </w:r>
      <w:r w:rsidR="00700A37" w:rsidRPr="00667F3B">
        <w:t xml:space="preserve">is received and </w:t>
      </w:r>
      <w:r w:rsidRPr="00667F3B">
        <w:t xml:space="preserve">includes </w:t>
      </w:r>
      <w:r w:rsidRPr="00667F3B">
        <w:rPr>
          <w:i/>
        </w:rPr>
        <w:t>measConfigSN</w:t>
      </w:r>
      <w:r w:rsidRPr="00667F3B">
        <w:t>:</w:t>
      </w:r>
    </w:p>
    <w:p w14:paraId="3F89F6EB" w14:textId="77777777" w:rsidR="005479BC" w:rsidRPr="00667F3B" w:rsidRDefault="005479BC" w:rsidP="005479BC">
      <w:pPr>
        <w:pStyle w:val="B3"/>
      </w:pPr>
      <w:r w:rsidRPr="00667F3B">
        <w:t>3&gt;</w:t>
      </w:r>
      <w:r w:rsidRPr="00667F3B">
        <w:tab/>
        <w:t xml:space="preserve">for </w:t>
      </w:r>
      <w:r w:rsidRPr="00667F3B">
        <w:rPr>
          <w:i/>
        </w:rPr>
        <w:t xml:space="preserve">measConfigSN </w:t>
      </w:r>
      <w:r w:rsidRPr="00667F3B">
        <w:t xml:space="preserve">perform the actions as specified in 5.5.2 for </w:t>
      </w:r>
      <w:r w:rsidRPr="00667F3B">
        <w:rPr>
          <w:i/>
        </w:rPr>
        <w:t>measConfig</w:t>
      </w:r>
      <w:r w:rsidRPr="00667F3B">
        <w:t xml:space="preserve"> unless explicitly stated otherwise;</w:t>
      </w:r>
    </w:p>
    <w:p w14:paraId="2AD2609A"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en-GB"/>
        </w:rPr>
        <w:t>scg-ConfigPartSCG</w:t>
      </w:r>
      <w:r w:rsidRPr="00667F3B">
        <w:rPr>
          <w:lang w:eastAsia="en-GB"/>
        </w:rPr>
        <w:t xml:space="preserve"> </w:t>
      </w:r>
      <w:r w:rsidR="00994F5F" w:rsidRPr="00667F3B">
        <w:t xml:space="preserve">is received and </w:t>
      </w:r>
      <w:r w:rsidRPr="00667F3B">
        <w:rPr>
          <w:lang w:eastAsia="en-GB"/>
        </w:rPr>
        <w:t xml:space="preserve">includes the </w:t>
      </w:r>
      <w:r w:rsidRPr="00667F3B">
        <w:rPr>
          <w:i/>
          <w:lang w:eastAsia="en-GB"/>
        </w:rPr>
        <w:t>sCellToReleaseListSCG</w:t>
      </w:r>
      <w:r w:rsidRPr="00667F3B">
        <w:rPr>
          <w:lang w:eastAsia="en-GB"/>
        </w:rPr>
        <w:t>:</w:t>
      </w:r>
    </w:p>
    <w:p w14:paraId="63D0B581" w14:textId="77777777" w:rsidR="009722D5" w:rsidRPr="00667F3B" w:rsidRDefault="009722D5" w:rsidP="009722D5">
      <w:pPr>
        <w:pStyle w:val="B3"/>
        <w:rPr>
          <w:lang w:eastAsia="en-GB"/>
        </w:rPr>
      </w:pPr>
      <w:r w:rsidRPr="00667F3B">
        <w:rPr>
          <w:lang w:eastAsia="en-GB"/>
        </w:rPr>
        <w:t>3&gt;</w:t>
      </w:r>
      <w:r w:rsidRPr="00667F3B">
        <w:rPr>
          <w:lang w:eastAsia="en-GB"/>
        </w:rPr>
        <w:tab/>
        <w:t>perform SCell release for the SCG as specified in 5.3.10.3a;</w:t>
      </w:r>
    </w:p>
    <w:p w14:paraId="58D01397"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pSCellToAddMod</w:t>
      </w:r>
      <w:r w:rsidRPr="00667F3B">
        <w:t>:</w:t>
      </w:r>
    </w:p>
    <w:p w14:paraId="418C801E" w14:textId="77777777" w:rsidR="009722D5" w:rsidRPr="00667F3B" w:rsidRDefault="009722D5" w:rsidP="009722D5">
      <w:pPr>
        <w:pStyle w:val="B3"/>
        <w:rPr>
          <w:lang w:eastAsia="en-GB"/>
        </w:rPr>
      </w:pPr>
      <w:r w:rsidRPr="00667F3B">
        <w:t>3&gt;</w:t>
      </w:r>
      <w:r w:rsidRPr="00667F3B">
        <w:tab/>
        <w:t>perform PSCell addition or modification as specified in 5.3.10.3c;</w:t>
      </w:r>
    </w:p>
    <w:p w14:paraId="461BC6D4" w14:textId="77777777" w:rsidR="009722D5" w:rsidRPr="00667F3B" w:rsidRDefault="009722D5" w:rsidP="009722D5">
      <w:pPr>
        <w:pStyle w:val="NO"/>
      </w:pPr>
      <w:r w:rsidRPr="00667F3B">
        <w:t>NOTE 0:</w:t>
      </w:r>
      <w:r w:rsidRPr="00667F3B">
        <w:tab/>
        <w:t>This procedure is also used to release the PSCell e.g. PSCell change, SI change for the PSCell.</w:t>
      </w:r>
    </w:p>
    <w:p w14:paraId="32A79B3E"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sCellToAddModListSCG</w:t>
      </w:r>
      <w:r w:rsidRPr="00667F3B">
        <w:t>:</w:t>
      </w:r>
    </w:p>
    <w:p w14:paraId="62FB6666" w14:textId="77777777" w:rsidR="009722D5" w:rsidRPr="00667F3B" w:rsidRDefault="009722D5" w:rsidP="009722D5">
      <w:pPr>
        <w:pStyle w:val="B3"/>
      </w:pPr>
      <w:r w:rsidRPr="00667F3B">
        <w:t>3&gt;</w:t>
      </w:r>
      <w:r w:rsidRPr="00667F3B">
        <w:tab/>
        <w:t>perform SCell addition or modification as specified in 5.3.10.3b;</w:t>
      </w:r>
    </w:p>
    <w:p w14:paraId="61943ED4"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configure lower layers in accordance with mobilityControlInfoSCG, if received</w:t>
      </w:r>
      <w:r w:rsidRPr="00667F3B">
        <w:rPr>
          <w:lang w:eastAsia="zh-TW"/>
        </w:rPr>
        <w:t>;</w:t>
      </w:r>
    </w:p>
    <w:p w14:paraId="0F3B3AD0" w14:textId="77777777" w:rsidR="002D70F9" w:rsidRPr="00667F3B" w:rsidRDefault="002D70F9" w:rsidP="002D70F9">
      <w:pPr>
        <w:pStyle w:val="B2"/>
      </w:pPr>
      <w:r w:rsidRPr="00667F3B">
        <w:t>2&gt;</w:t>
      </w:r>
      <w:r w:rsidRPr="00667F3B">
        <w:tab/>
        <w:t xml:space="preserve">if </w:t>
      </w:r>
      <w:r w:rsidRPr="00667F3B">
        <w:rPr>
          <w:i/>
        </w:rPr>
        <w:t>rach-SkipSCG</w:t>
      </w:r>
      <w:r w:rsidRPr="00667F3B">
        <w:t xml:space="preserve"> is configured:</w:t>
      </w:r>
    </w:p>
    <w:p w14:paraId="6E4BF156" w14:textId="77777777" w:rsidR="002D70F9" w:rsidRPr="00667F3B" w:rsidRDefault="002D70F9" w:rsidP="002D70F9">
      <w:pPr>
        <w:pStyle w:val="B3"/>
      </w:pPr>
      <w:r w:rsidRPr="00667F3B">
        <w:t>3&gt;</w:t>
      </w:r>
      <w:r w:rsidRPr="00667F3B">
        <w:tab/>
        <w:t xml:space="preserve">configure lower layers to apply the </w:t>
      </w:r>
      <w:r w:rsidRPr="00667F3B">
        <w:rPr>
          <w:i/>
        </w:rPr>
        <w:t>rach-SkipSCG</w:t>
      </w:r>
      <w:r w:rsidRPr="00667F3B">
        <w:t xml:space="preserve"> for the target SCG, as specified in TS 36.213 [23] and TS 36.321 [6];</w:t>
      </w:r>
    </w:p>
    <w:p w14:paraId="72765DC9" w14:textId="77777777" w:rsidR="009722D5" w:rsidRPr="00667F3B" w:rsidRDefault="009722D5" w:rsidP="002D70F9">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mobilityControlInfoSCG</w:t>
      </w:r>
      <w:r w:rsidRPr="00667F3B">
        <w:t xml:space="preserve"> (i.e. SCG change):</w:t>
      </w:r>
    </w:p>
    <w:p w14:paraId="41F8D770" w14:textId="77777777" w:rsidR="009722D5" w:rsidRPr="00667F3B" w:rsidRDefault="009722D5" w:rsidP="009722D5">
      <w:pPr>
        <w:pStyle w:val="B3"/>
      </w:pPr>
      <w:r w:rsidRPr="00667F3B">
        <w:t>3&gt;</w:t>
      </w:r>
      <w:r w:rsidRPr="00667F3B">
        <w:tab/>
        <w:t>resume all SCG DRBs and resume SCG transmission for split DRBs, if suspended;</w:t>
      </w:r>
    </w:p>
    <w:p w14:paraId="026DC16D" w14:textId="77777777" w:rsidR="009722D5" w:rsidRPr="00667F3B" w:rsidRDefault="009722D5" w:rsidP="009722D5">
      <w:pPr>
        <w:pStyle w:val="B3"/>
      </w:pPr>
      <w:r w:rsidRPr="00667F3B">
        <w:t>3&gt;</w:t>
      </w:r>
      <w:r w:rsidRPr="00667F3B">
        <w:tab/>
        <w:t>stop timer T313, if running;</w:t>
      </w:r>
    </w:p>
    <w:p w14:paraId="47A22EFD" w14:textId="77777777" w:rsidR="009722D5" w:rsidRPr="00667F3B" w:rsidRDefault="009722D5" w:rsidP="009722D5">
      <w:pPr>
        <w:pStyle w:val="B3"/>
      </w:pPr>
      <w:r w:rsidRPr="00667F3B">
        <w:lastRenderedPageBreak/>
        <w:t>3&gt;</w:t>
      </w:r>
      <w:r w:rsidRPr="00667F3B">
        <w:tab/>
        <w:t xml:space="preserve">start timer T307 with the timer value set to </w:t>
      </w:r>
      <w:r w:rsidRPr="00667F3B">
        <w:rPr>
          <w:i/>
          <w:iCs/>
        </w:rPr>
        <w:t>t307,</w:t>
      </w:r>
      <w:r w:rsidRPr="00667F3B">
        <w:t xml:space="preserve"> as included in the </w:t>
      </w:r>
      <w:r w:rsidRPr="00667F3B">
        <w:rPr>
          <w:i/>
        </w:rPr>
        <w:t>mobilityControlInfoSCG</w:t>
      </w:r>
      <w:r w:rsidRPr="00667F3B">
        <w:t xml:space="preserve">, if </w:t>
      </w:r>
      <w:r w:rsidRPr="00667F3B">
        <w:rPr>
          <w:i/>
        </w:rPr>
        <w:t>makeBeforeBreakSCG</w:t>
      </w:r>
      <w:r w:rsidRPr="00667F3B">
        <w:t xml:space="preserve"> is not configured;</w:t>
      </w:r>
    </w:p>
    <w:p w14:paraId="33F18930" w14:textId="77777777" w:rsidR="009722D5" w:rsidRPr="00667F3B" w:rsidRDefault="009722D5" w:rsidP="009722D5">
      <w:pPr>
        <w:pStyle w:val="B3"/>
      </w:pPr>
      <w:r w:rsidRPr="00667F3B">
        <w:t>3&gt;</w:t>
      </w:r>
      <w:r w:rsidRPr="00667F3B">
        <w:tab/>
        <w:t>start synchronising to the DL of the target PSCell;</w:t>
      </w:r>
    </w:p>
    <w:p w14:paraId="5428C8C8" w14:textId="77777777" w:rsidR="009722D5" w:rsidRPr="00667F3B" w:rsidDel="00831520" w:rsidRDefault="009722D5" w:rsidP="009722D5">
      <w:pPr>
        <w:pStyle w:val="B3"/>
      </w:pPr>
      <w:r w:rsidRPr="00667F3B">
        <w:t>3</w:t>
      </w:r>
      <w:r w:rsidRPr="00667F3B" w:rsidDel="00831520">
        <w:t>&gt;</w:t>
      </w:r>
      <w:r w:rsidRPr="00667F3B" w:rsidDel="00831520">
        <w:tab/>
      </w:r>
      <w:r w:rsidRPr="00667F3B">
        <w:t xml:space="preserve">initiate the </w:t>
      </w:r>
      <w:r w:rsidRPr="00667F3B" w:rsidDel="00831520">
        <w:t>random access procedure</w:t>
      </w:r>
      <w:r w:rsidRPr="00667F3B">
        <w:t xml:space="preserve"> on the PSCell, as specified in TS 36.321 [6], if </w:t>
      </w:r>
      <w:r w:rsidRPr="00667F3B">
        <w:rPr>
          <w:i/>
        </w:rPr>
        <w:t>rach-SkipSCG</w:t>
      </w:r>
      <w:r w:rsidRPr="00667F3B">
        <w:t xml:space="preserve"> is not configured</w:t>
      </w:r>
      <w:r w:rsidRPr="00667F3B" w:rsidDel="00831520">
        <w:t>:</w:t>
      </w:r>
    </w:p>
    <w:p w14:paraId="3BAB9266" w14:textId="77777777" w:rsidR="009722D5" w:rsidRPr="00667F3B" w:rsidRDefault="009722D5" w:rsidP="009722D5">
      <w:pPr>
        <w:pStyle w:val="NO"/>
      </w:pPr>
      <w:r w:rsidRPr="00667F3B">
        <w:t>NOTE 1:</w:t>
      </w:r>
      <w:r w:rsidRPr="00667F3B">
        <w:tab/>
        <w:t xml:space="preserve">The UE is not required to determine the SFN of the target PSCell by acquiring system information from that cell </w:t>
      </w:r>
      <w:r w:rsidRPr="00667F3B">
        <w:rPr>
          <w:lang w:eastAsia="ko-KR"/>
        </w:rPr>
        <w:t xml:space="preserve">before performing RACH access in the target </w:t>
      </w:r>
      <w:r w:rsidRPr="00667F3B">
        <w:t>PSC</w:t>
      </w:r>
      <w:r w:rsidRPr="00667F3B">
        <w:rPr>
          <w:lang w:eastAsia="ko-KR"/>
        </w:rPr>
        <w:t>ell</w:t>
      </w:r>
      <w:r w:rsidRPr="00667F3B">
        <w:t>.</w:t>
      </w:r>
    </w:p>
    <w:p w14:paraId="401C228E" w14:textId="77777777" w:rsidR="009722D5" w:rsidRPr="00667F3B" w:rsidRDefault="009722D5" w:rsidP="009722D5">
      <w:pPr>
        <w:pStyle w:val="B3"/>
      </w:pPr>
      <w:r w:rsidRPr="00667F3B">
        <w:t>3&gt;</w:t>
      </w:r>
      <w:r w:rsidRPr="00667F3B">
        <w:tab/>
        <w:t xml:space="preserve">the procedure ends, except that the following actions are performed when MAC successfully completes the random access procedure on the PSCell or when </w:t>
      </w:r>
      <w:r w:rsidRPr="00667F3B">
        <w:rPr>
          <w:noProof/>
        </w:rPr>
        <w:t>MAC indicates the successful reception of a PDCCH transmission addressed to C-RNTI</w:t>
      </w:r>
      <w:r w:rsidR="00D11536" w:rsidRPr="00667F3B">
        <w:rPr>
          <w:noProof/>
        </w:rPr>
        <w:t xml:space="preserve"> and if </w:t>
      </w:r>
      <w:r w:rsidR="00D11536" w:rsidRPr="00667F3B">
        <w:rPr>
          <w:i/>
          <w:noProof/>
        </w:rPr>
        <w:t>rach-skipSCG</w:t>
      </w:r>
      <w:r w:rsidR="00D11536" w:rsidRPr="00667F3B">
        <w:rPr>
          <w:noProof/>
        </w:rPr>
        <w:t xml:space="preserve"> is configured</w:t>
      </w:r>
      <w:r w:rsidRPr="00667F3B">
        <w:t>:</w:t>
      </w:r>
    </w:p>
    <w:p w14:paraId="126670B7" w14:textId="77777777" w:rsidR="009722D5" w:rsidRPr="00667F3B" w:rsidRDefault="009722D5" w:rsidP="009722D5">
      <w:pPr>
        <w:pStyle w:val="B4"/>
      </w:pPr>
      <w:r w:rsidRPr="00667F3B">
        <w:t>4&gt;</w:t>
      </w:r>
      <w:r w:rsidRPr="00667F3B">
        <w:tab/>
        <w:t>stop timer T307;</w:t>
      </w:r>
    </w:p>
    <w:p w14:paraId="7EFEC8C2" w14:textId="77777777" w:rsidR="009722D5" w:rsidRPr="00667F3B" w:rsidRDefault="009722D5" w:rsidP="009722D5">
      <w:pPr>
        <w:pStyle w:val="B4"/>
      </w:pPr>
      <w:r w:rsidRPr="00667F3B">
        <w:t>4&gt;</w:t>
      </w:r>
      <w:r w:rsidRPr="00667F3B">
        <w:tab/>
        <w:t xml:space="preserve">release </w:t>
      </w:r>
      <w:r w:rsidR="002313FA" w:rsidRPr="00667F3B">
        <w:rPr>
          <w:i/>
        </w:rPr>
        <w:t>rach-SkipSCG</w:t>
      </w:r>
      <w:r w:rsidRPr="00667F3B">
        <w:t>;</w:t>
      </w:r>
    </w:p>
    <w:p w14:paraId="0F68C818" w14:textId="77777777" w:rsidR="009722D5" w:rsidRPr="00667F3B" w:rsidRDefault="009722D5" w:rsidP="009722D5">
      <w:pPr>
        <w:pStyle w:val="B4"/>
        <w:rPr>
          <w:rFonts w:eastAsia="宋体"/>
          <w:lang w:eastAsia="zh-CN"/>
        </w:rPr>
      </w:pPr>
      <w:r w:rsidRPr="00667F3B">
        <w:t>4&gt;</w:t>
      </w:r>
      <w:r w:rsidRPr="00667F3B">
        <w:tab/>
        <w:t>apply the parts of the CQI reporting configuration, the scheduling request configuration and the sounding RS configuration that do not require the UE to know the SFN of the target PSCell, if any;</w:t>
      </w:r>
    </w:p>
    <w:p w14:paraId="41D0FFE2" w14:textId="77777777" w:rsidR="009722D5" w:rsidRPr="00667F3B" w:rsidRDefault="009722D5" w:rsidP="009722D5">
      <w:pPr>
        <w:pStyle w:val="B4"/>
      </w:pPr>
      <w:r w:rsidRPr="00667F3B">
        <w:t>4&gt;</w:t>
      </w:r>
      <w:r w:rsidRPr="00667F3B">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667F3B" w:rsidRDefault="009722D5" w:rsidP="009722D5">
      <w:pPr>
        <w:pStyle w:val="NO"/>
      </w:pPr>
      <w:r w:rsidRPr="00667F3B">
        <w:t>NOTE 2:</w:t>
      </w:r>
      <w:r w:rsidRPr="00667F3B">
        <w:tab/>
        <w:t>Whenever the UE shall setup or reconfigure a configuration in accordance with a field that is received it applies the new configuration, except for the cases addressed by the above statements.</w:t>
      </w:r>
    </w:p>
    <w:p w14:paraId="2563B914" w14:textId="77777777" w:rsidR="009722D5" w:rsidRPr="00667F3B" w:rsidRDefault="009722D5" w:rsidP="009722D5">
      <w:pPr>
        <w:pStyle w:val="4"/>
      </w:pPr>
      <w:bookmarkStart w:id="2234" w:name="_Toc20486851"/>
      <w:bookmarkStart w:id="2235" w:name="_Toc29342143"/>
      <w:bookmarkStart w:id="2236" w:name="_Toc29343282"/>
      <w:bookmarkStart w:id="2237" w:name="_Toc36566533"/>
      <w:bookmarkStart w:id="2238" w:name="_Toc36809947"/>
      <w:bookmarkStart w:id="2239" w:name="_Toc36846311"/>
      <w:bookmarkStart w:id="2240" w:name="_Toc36938964"/>
      <w:bookmarkStart w:id="2241" w:name="_Toc37081944"/>
      <w:bookmarkStart w:id="2242" w:name="_Toc46480571"/>
      <w:bookmarkStart w:id="2243" w:name="_Toc46481805"/>
      <w:bookmarkStart w:id="2244" w:name="_Toc46483039"/>
      <w:bookmarkStart w:id="2245" w:name="_Toc156167721"/>
      <w:r w:rsidRPr="00667F3B">
        <w:t>5.3.10.11</w:t>
      </w:r>
      <w:r w:rsidRPr="00667F3B">
        <w:tab/>
        <w:t>SCG dedicated resource configuration</w:t>
      </w:r>
      <w:bookmarkEnd w:id="2234"/>
      <w:bookmarkEnd w:id="2235"/>
      <w:bookmarkEnd w:id="2236"/>
      <w:bookmarkEnd w:id="2237"/>
      <w:bookmarkEnd w:id="2238"/>
      <w:bookmarkEnd w:id="2239"/>
      <w:bookmarkEnd w:id="2240"/>
      <w:bookmarkEnd w:id="2241"/>
      <w:bookmarkEnd w:id="2242"/>
      <w:bookmarkEnd w:id="2243"/>
      <w:bookmarkEnd w:id="2244"/>
      <w:bookmarkEnd w:id="2245"/>
    </w:p>
    <w:p w14:paraId="7DBFF034" w14:textId="77777777" w:rsidR="009722D5" w:rsidRPr="00667F3B" w:rsidRDefault="009722D5" w:rsidP="009722D5">
      <w:r w:rsidRPr="00667F3B">
        <w:t>The UE shall:</w:t>
      </w:r>
    </w:p>
    <w:p w14:paraId="476F0715"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ReleaseListSCG</w:t>
      </w:r>
      <w:r w:rsidRPr="00667F3B">
        <w:t>:</w:t>
      </w:r>
    </w:p>
    <w:p w14:paraId="096F84C7" w14:textId="77777777" w:rsidR="00BF1F3B" w:rsidRPr="00667F3B" w:rsidRDefault="00BF1F3B" w:rsidP="00451EDE">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ReleaseListSCG </w:t>
      </w:r>
      <w:r w:rsidRPr="00667F3B">
        <w:t>perform the SCG RLC bearer release as specified in 5.3.10.17;</w:t>
      </w:r>
    </w:p>
    <w:p w14:paraId="16457919"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AddModListSCG</w:t>
      </w:r>
      <w:r w:rsidRPr="00667F3B">
        <w:t>:</w:t>
      </w:r>
    </w:p>
    <w:p w14:paraId="02436D68" w14:textId="77777777" w:rsidR="00BF1F3B" w:rsidRPr="00667F3B" w:rsidRDefault="009C19B5" w:rsidP="00451EDE">
      <w:pPr>
        <w:pStyle w:val="B2"/>
      </w:pPr>
      <w:r w:rsidRPr="00667F3B">
        <w:t>2</w:t>
      </w:r>
      <w:r w:rsidR="00BF1F3B" w:rsidRPr="00667F3B">
        <w:t>&gt;</w:t>
      </w:r>
      <w:r w:rsidR="00BF1F3B" w:rsidRPr="00667F3B">
        <w:tab/>
        <w:t xml:space="preserve">for each </w:t>
      </w:r>
      <w:r w:rsidR="00BF1F3B" w:rsidRPr="00667F3B">
        <w:rPr>
          <w:i/>
        </w:rPr>
        <w:t>srb-Identity</w:t>
      </w:r>
      <w:r w:rsidR="00BF1F3B" w:rsidRPr="00667F3B">
        <w:t xml:space="preserve"> value included in the </w:t>
      </w:r>
      <w:r w:rsidR="00BF1F3B" w:rsidRPr="00667F3B">
        <w:rPr>
          <w:i/>
        </w:rPr>
        <w:t xml:space="preserve">srb-ToAddModListSCG </w:t>
      </w:r>
      <w:r w:rsidR="00BF1F3B" w:rsidRPr="00667F3B">
        <w:t>perform the SCG RLC bearer addition or reconfiguration as specified in 5.3.10.1a;</w:t>
      </w:r>
    </w:p>
    <w:p w14:paraId="6FC8E088" w14:textId="77777777" w:rsidR="005479BC" w:rsidRPr="00667F3B" w:rsidRDefault="005479BC" w:rsidP="005479BC">
      <w:pPr>
        <w:pStyle w:val="B1"/>
      </w:pPr>
      <w:r w:rsidRPr="00667F3B">
        <w:t>1&gt;</w:t>
      </w:r>
      <w:r w:rsidRPr="00667F3B">
        <w:tab/>
        <w:t xml:space="preserve">if the received </w:t>
      </w:r>
      <w:r w:rsidRPr="00667F3B">
        <w:rPr>
          <w:i/>
        </w:rPr>
        <w:t>radioResourceConfigDedicatedSCG</w:t>
      </w:r>
      <w:r w:rsidRPr="00667F3B">
        <w:t xml:space="preserve"> includes </w:t>
      </w:r>
      <w:r w:rsidRPr="00667F3B">
        <w:rPr>
          <w:i/>
        </w:rPr>
        <w:t>drb-ToReleaseListSCG</w:t>
      </w:r>
      <w:r w:rsidRPr="00667F3B">
        <w:t>:</w:t>
      </w:r>
    </w:p>
    <w:p w14:paraId="085AB2A1" w14:textId="77777777" w:rsidR="005479BC" w:rsidRPr="00667F3B" w:rsidRDefault="005479BC" w:rsidP="005479BC">
      <w:pPr>
        <w:pStyle w:val="B2"/>
      </w:pPr>
      <w:r w:rsidRPr="00667F3B">
        <w:t>2&gt;</w:t>
      </w:r>
      <w:r w:rsidRPr="00667F3B">
        <w:tab/>
        <w:t>perform the DRB release as specified in 5.3.10.2;</w:t>
      </w:r>
    </w:p>
    <w:p w14:paraId="1A838037" w14:textId="77777777" w:rsidR="00BC0719" w:rsidRPr="00667F3B" w:rsidRDefault="009722D5"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drb-ToAddModListSCG</w:t>
      </w:r>
      <w:r w:rsidRPr="00667F3B">
        <w:t>:</w:t>
      </w:r>
    </w:p>
    <w:p w14:paraId="41DA7A86" w14:textId="77777777" w:rsidR="00BC0719" w:rsidRPr="00667F3B" w:rsidRDefault="00BC0719" w:rsidP="00451EDE">
      <w:pPr>
        <w:pStyle w:val="B2"/>
      </w:pPr>
      <w:r w:rsidRPr="00667F3B">
        <w:t>2&gt;</w:t>
      </w:r>
      <w:r w:rsidRPr="00667F3B">
        <w:tab/>
        <w:t>if the UE is configured with NE-DC:</w:t>
      </w:r>
    </w:p>
    <w:p w14:paraId="759B3786" w14:textId="77777777" w:rsidR="00BC0719" w:rsidRPr="00667F3B" w:rsidRDefault="00BC0719" w:rsidP="00451EDE">
      <w:pPr>
        <w:pStyle w:val="B3"/>
      </w:pPr>
      <w:r w:rsidRPr="00667F3B">
        <w:t>3&gt;</w:t>
      </w:r>
      <w:r w:rsidRPr="00667F3B">
        <w:tab/>
        <w:t xml:space="preserve">for each </w:t>
      </w:r>
      <w:r w:rsidRPr="00667F3B">
        <w:rPr>
          <w:i/>
        </w:rPr>
        <w:t>drb-Identity</w:t>
      </w:r>
      <w:r w:rsidRPr="00667F3B">
        <w:t xml:space="preserve"> value included in the </w:t>
      </w:r>
      <w:r w:rsidRPr="00667F3B">
        <w:rPr>
          <w:i/>
        </w:rPr>
        <w:t xml:space="preserve">drb-ToAddModListSCG </w:t>
      </w:r>
      <w:r w:rsidRPr="00667F3B">
        <w:t>perform the SCG RLC bearer addition or reconfiguration for DRBs in NE-DC as specified in 5.3.10.3a4;</w:t>
      </w:r>
    </w:p>
    <w:p w14:paraId="5EAE0F81" w14:textId="77777777" w:rsidR="009722D5" w:rsidRPr="00667F3B" w:rsidRDefault="00BC0719" w:rsidP="00451EDE">
      <w:pPr>
        <w:pStyle w:val="B2"/>
      </w:pPr>
      <w:r w:rsidRPr="00667F3B">
        <w:t>2&gt;</w:t>
      </w:r>
      <w:r w:rsidRPr="00667F3B">
        <w:tab/>
        <w:t>else:</w:t>
      </w:r>
    </w:p>
    <w:p w14:paraId="5695C392" w14:textId="77777777" w:rsidR="009722D5" w:rsidRPr="00667F3B" w:rsidRDefault="00BC0719" w:rsidP="00451EDE">
      <w:pPr>
        <w:pStyle w:val="B3"/>
      </w:pPr>
      <w:r w:rsidRPr="00667F3B">
        <w:t>3</w:t>
      </w:r>
      <w:r w:rsidR="009722D5" w:rsidRPr="00667F3B">
        <w:t>&gt;</w:t>
      </w:r>
      <w:r w:rsidR="009722D5" w:rsidRPr="00667F3B">
        <w:tab/>
        <w:t xml:space="preserve">for each </w:t>
      </w:r>
      <w:r w:rsidR="009722D5" w:rsidRPr="00667F3B">
        <w:rPr>
          <w:i/>
        </w:rPr>
        <w:t>drb-Identity</w:t>
      </w:r>
      <w:r w:rsidR="009722D5" w:rsidRPr="00667F3B">
        <w:t xml:space="preserve"> value included in the </w:t>
      </w:r>
      <w:r w:rsidR="009722D5" w:rsidRPr="00667F3B">
        <w:rPr>
          <w:i/>
        </w:rPr>
        <w:t xml:space="preserve">drb-ToAddModListSCG </w:t>
      </w:r>
      <w:r w:rsidR="009722D5" w:rsidRPr="00667F3B">
        <w:t>perform the DC specific DRB addition or reconfiguration as specified in 5.3.10.3a1</w:t>
      </w:r>
      <w:r w:rsidR="00BF1F3B" w:rsidRPr="00667F3B">
        <w:t>;</w:t>
      </w:r>
    </w:p>
    <w:p w14:paraId="4A7C8D9B"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mac-MainConfigSCG</w:t>
      </w:r>
      <w:r w:rsidRPr="00667F3B">
        <w:t>:</w:t>
      </w:r>
    </w:p>
    <w:p w14:paraId="27515DC9" w14:textId="77777777" w:rsidR="009722D5" w:rsidRPr="00667F3B" w:rsidRDefault="009722D5" w:rsidP="009722D5">
      <w:pPr>
        <w:pStyle w:val="B2"/>
      </w:pPr>
      <w:r w:rsidRPr="00667F3B">
        <w:t>2&gt;</w:t>
      </w:r>
      <w:r w:rsidRPr="00667F3B">
        <w:tab/>
        <w:t>perform the SCG MAC main reconfiguration as specified in 5.3.10.4;</w:t>
      </w:r>
    </w:p>
    <w:p w14:paraId="77879FC3"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iCs/>
        </w:rPr>
        <w:t>rlf-TimersAndConstantsSCG</w:t>
      </w:r>
      <w:r w:rsidRPr="00667F3B">
        <w:t>:</w:t>
      </w:r>
    </w:p>
    <w:p w14:paraId="29090170" w14:textId="77777777" w:rsidR="009722D5" w:rsidRPr="00667F3B" w:rsidRDefault="009722D5" w:rsidP="009722D5">
      <w:pPr>
        <w:pStyle w:val="B2"/>
      </w:pPr>
      <w:r w:rsidRPr="00667F3B">
        <w:t>2&gt;</w:t>
      </w:r>
      <w:r w:rsidRPr="00667F3B">
        <w:tab/>
        <w:t>reconfigure the values of timers and constants as specified in 5.3.10.7;</w:t>
      </w:r>
    </w:p>
    <w:p w14:paraId="5988FA6E" w14:textId="77777777" w:rsidR="009722D5" w:rsidRPr="00667F3B" w:rsidRDefault="009722D5" w:rsidP="009722D5">
      <w:pPr>
        <w:pStyle w:val="4"/>
      </w:pPr>
      <w:bookmarkStart w:id="2246" w:name="_Toc20486852"/>
      <w:bookmarkStart w:id="2247" w:name="_Toc29342144"/>
      <w:bookmarkStart w:id="2248" w:name="_Toc29343283"/>
      <w:bookmarkStart w:id="2249" w:name="_Toc36566534"/>
      <w:bookmarkStart w:id="2250" w:name="_Toc36809948"/>
      <w:bookmarkStart w:id="2251" w:name="_Toc36846312"/>
      <w:bookmarkStart w:id="2252" w:name="_Toc36938965"/>
      <w:bookmarkStart w:id="2253" w:name="_Toc37081945"/>
      <w:bookmarkStart w:id="2254" w:name="_Toc46480572"/>
      <w:bookmarkStart w:id="2255" w:name="_Toc46481806"/>
      <w:bookmarkStart w:id="2256" w:name="_Toc46483040"/>
      <w:bookmarkStart w:id="2257" w:name="_Toc156167722"/>
      <w:r w:rsidRPr="00667F3B">
        <w:lastRenderedPageBreak/>
        <w:t>5.3.10.12</w:t>
      </w:r>
      <w:r w:rsidRPr="00667F3B">
        <w:tab/>
        <w:t xml:space="preserve">Reconfiguration SCG or split DRB by </w:t>
      </w:r>
      <w:r w:rsidRPr="00667F3B">
        <w:rPr>
          <w:i/>
        </w:rPr>
        <w:t>drb-ToAddModList</w:t>
      </w:r>
      <w:bookmarkEnd w:id="2246"/>
      <w:bookmarkEnd w:id="2247"/>
      <w:bookmarkEnd w:id="2248"/>
      <w:bookmarkEnd w:id="2249"/>
      <w:bookmarkEnd w:id="2250"/>
      <w:bookmarkEnd w:id="2251"/>
      <w:bookmarkEnd w:id="2252"/>
      <w:bookmarkEnd w:id="2253"/>
      <w:bookmarkEnd w:id="2254"/>
      <w:bookmarkEnd w:id="2255"/>
      <w:bookmarkEnd w:id="2256"/>
      <w:bookmarkEnd w:id="2257"/>
    </w:p>
    <w:p w14:paraId="76FC3882" w14:textId="77777777" w:rsidR="009722D5" w:rsidRPr="00667F3B" w:rsidRDefault="009722D5" w:rsidP="009722D5">
      <w:r w:rsidRPr="00667F3B">
        <w:t>The UE shall:</w:t>
      </w:r>
    </w:p>
    <w:p w14:paraId="4510B84E" w14:textId="77777777" w:rsidR="009722D5" w:rsidRPr="00667F3B" w:rsidRDefault="009722D5" w:rsidP="009722D5">
      <w:pPr>
        <w:pStyle w:val="B1"/>
      </w:pPr>
      <w:r w:rsidRPr="00667F3B">
        <w:t>1&gt;</w:t>
      </w:r>
      <w:r w:rsidRPr="00667F3B">
        <w:tab/>
        <w:t>for each split or SCG DRBs that is part of the current configuration:</w:t>
      </w:r>
    </w:p>
    <w:p w14:paraId="2D7B6386"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included in the received </w:t>
      </w:r>
      <w:r w:rsidRPr="00667F3B">
        <w:rPr>
          <w:i/>
        </w:rPr>
        <w:t>drb-ToAddModList</w:t>
      </w:r>
      <w:r w:rsidRPr="00667F3B">
        <w:t>; and</w:t>
      </w:r>
    </w:p>
    <w:p w14:paraId="71A5E7B0"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not included in the received </w:t>
      </w:r>
      <w:r w:rsidRPr="00667F3B">
        <w:rPr>
          <w:i/>
        </w:rPr>
        <w:t xml:space="preserve">drb-ToAddModListSCG </w:t>
      </w:r>
      <w:r w:rsidRPr="00667F3B">
        <w:t>(i.e. reconfigure split, split to MCG or SCG to MCG):</w:t>
      </w:r>
    </w:p>
    <w:p w14:paraId="04B64D3E" w14:textId="77777777" w:rsidR="009722D5" w:rsidRPr="00667F3B" w:rsidRDefault="009722D5" w:rsidP="009722D5">
      <w:pPr>
        <w:pStyle w:val="B3"/>
      </w:pPr>
      <w:r w:rsidRPr="00667F3B">
        <w:t>3&gt;</w:t>
      </w:r>
      <w:r w:rsidRPr="00667F3B">
        <w:tab/>
        <w:t>perform the DC specific DRB addition or reconfiguration as specified in 5.3.10.3a1;</w:t>
      </w:r>
    </w:p>
    <w:p w14:paraId="60BDF234" w14:textId="77777777" w:rsidR="009722D5" w:rsidRPr="00667F3B" w:rsidRDefault="009722D5" w:rsidP="009722D5">
      <w:pPr>
        <w:pStyle w:val="4"/>
      </w:pPr>
      <w:bookmarkStart w:id="2258" w:name="_Toc20486853"/>
      <w:bookmarkStart w:id="2259" w:name="_Toc29342145"/>
      <w:bookmarkStart w:id="2260" w:name="_Toc29343284"/>
      <w:bookmarkStart w:id="2261" w:name="_Toc36566535"/>
      <w:bookmarkStart w:id="2262" w:name="_Toc36809949"/>
      <w:bookmarkStart w:id="2263" w:name="_Toc36846313"/>
      <w:bookmarkStart w:id="2264" w:name="_Toc36938966"/>
      <w:bookmarkStart w:id="2265" w:name="_Toc37081946"/>
      <w:bookmarkStart w:id="2266" w:name="_Toc46480573"/>
      <w:bookmarkStart w:id="2267" w:name="_Toc46481807"/>
      <w:bookmarkStart w:id="2268" w:name="_Toc46483041"/>
      <w:bookmarkStart w:id="2269" w:name="_Toc156167723"/>
      <w:r w:rsidRPr="00667F3B">
        <w:t>5.3.10.13</w:t>
      </w:r>
      <w:r w:rsidRPr="00667F3B">
        <w:tab/>
        <w:t>Neighbour cell information reconfiguration</w:t>
      </w:r>
      <w:bookmarkEnd w:id="2258"/>
      <w:bookmarkEnd w:id="2259"/>
      <w:bookmarkEnd w:id="2260"/>
      <w:bookmarkEnd w:id="2261"/>
      <w:bookmarkEnd w:id="2262"/>
      <w:bookmarkEnd w:id="2263"/>
      <w:bookmarkEnd w:id="2264"/>
      <w:bookmarkEnd w:id="2265"/>
      <w:bookmarkEnd w:id="2266"/>
      <w:bookmarkEnd w:id="2267"/>
      <w:bookmarkEnd w:id="2268"/>
      <w:bookmarkEnd w:id="2269"/>
    </w:p>
    <w:p w14:paraId="720194F2" w14:textId="77777777" w:rsidR="009722D5" w:rsidRPr="00667F3B" w:rsidRDefault="009722D5" w:rsidP="009722D5">
      <w:r w:rsidRPr="00667F3B">
        <w:t>The UE shall:</w:t>
      </w:r>
    </w:p>
    <w:p w14:paraId="41BC02DF"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rPr>
          <w:iCs/>
        </w:rPr>
        <w:t xml:space="preserve">is set to </w:t>
      </w:r>
      <w:r w:rsidRPr="00667F3B">
        <w:rPr>
          <w:i/>
          <w:iCs/>
        </w:rPr>
        <w:t>release</w:t>
      </w:r>
      <w:r w:rsidRPr="00667F3B">
        <w:rPr>
          <w:iCs/>
        </w:rPr>
        <w:t>:</w:t>
      </w:r>
    </w:p>
    <w:p w14:paraId="64C701B2" w14:textId="77777777" w:rsidR="009722D5" w:rsidRPr="00667F3B" w:rsidRDefault="009722D5" w:rsidP="009722D5">
      <w:pPr>
        <w:pStyle w:val="B2"/>
      </w:pPr>
      <w:r w:rsidRPr="00667F3B">
        <w:t>2&gt;</w:t>
      </w:r>
      <w:r w:rsidRPr="00667F3B">
        <w:tab/>
        <w:t>instruct lower layer to release all the NAICS neighbour cell information for the concerned cell, if previously configured;</w:t>
      </w:r>
    </w:p>
    <w:p w14:paraId="4198FDF4"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w:t>
      </w:r>
      <w:r w:rsidRPr="00667F3B">
        <w:rPr>
          <w:i/>
          <w:snapToGrid w:val="0"/>
        </w:rPr>
        <w:t>ToRelease</w:t>
      </w:r>
      <w:r w:rsidRPr="00667F3B">
        <w:rPr>
          <w:i/>
        </w:rPr>
        <w:t>List-r12</w:t>
      </w:r>
      <w:r w:rsidRPr="00667F3B">
        <w:t>:</w:t>
      </w:r>
    </w:p>
    <w:p w14:paraId="25534FE3"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rPr>
        <w:t xml:space="preserve">neighCellsToReleaseList-r12 </w:t>
      </w:r>
      <w:r w:rsidRPr="00667F3B">
        <w:t>that is part of the current NAICS neighbour cell information of the concerned cell:</w:t>
      </w:r>
    </w:p>
    <w:p w14:paraId="082C6D91" w14:textId="77777777" w:rsidR="009722D5" w:rsidRPr="00667F3B" w:rsidRDefault="009722D5" w:rsidP="009722D5">
      <w:pPr>
        <w:pStyle w:val="B3"/>
        <w:rPr>
          <w:lang w:eastAsia="zh-CN"/>
        </w:rPr>
      </w:pPr>
      <w:r w:rsidRPr="00667F3B">
        <w:t>3&gt;</w:t>
      </w:r>
      <w:r w:rsidRPr="00667F3B">
        <w:tab/>
        <w:t>instruct lower layer to release the NAICS neighbour cell information for the concerned cell;</w:t>
      </w:r>
    </w:p>
    <w:p w14:paraId="2B740CB3"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ToAddModList-r12</w:t>
      </w:r>
      <w:r w:rsidRPr="00667F3B">
        <w:t>:</w:t>
      </w:r>
    </w:p>
    <w:p w14:paraId="1E17EB46"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lang w:eastAsia="ko-KR"/>
        </w:rPr>
        <w:t>neighCells</w:t>
      </w:r>
      <w:r w:rsidRPr="00667F3B">
        <w:rPr>
          <w:i/>
          <w:snapToGrid w:val="0"/>
        </w:rPr>
        <w:t>ToAddModList-r12</w:t>
      </w:r>
      <w:r w:rsidRPr="00667F3B">
        <w:t xml:space="preserve"> that is not part of the current NAICS neighbour cell information of the concerned cell:</w:t>
      </w:r>
    </w:p>
    <w:p w14:paraId="16A99168" w14:textId="77777777" w:rsidR="009722D5" w:rsidRPr="00667F3B" w:rsidRDefault="009722D5" w:rsidP="009722D5">
      <w:pPr>
        <w:pStyle w:val="B3"/>
      </w:pPr>
      <w:r w:rsidRPr="00667F3B">
        <w:t>3&gt;</w:t>
      </w:r>
      <w:r w:rsidRPr="00667F3B">
        <w:tab/>
        <w:t>instruct lower layer to add the NAICS neighbour cell information for the concerned cell;</w:t>
      </w:r>
    </w:p>
    <w:p w14:paraId="023C065F"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w:t>
      </w:r>
      <w:r w:rsidRPr="00667F3B">
        <w:rPr>
          <w:i/>
          <w:lang w:eastAsia="ko-KR"/>
        </w:rPr>
        <w:t xml:space="preserve"> neighCells</w:t>
      </w:r>
      <w:r w:rsidRPr="00667F3B">
        <w:rPr>
          <w:i/>
          <w:snapToGrid w:val="0"/>
        </w:rPr>
        <w:t>ToAddModList-r12</w:t>
      </w:r>
      <w:r w:rsidRPr="00667F3B">
        <w:rPr>
          <w:i/>
        </w:rPr>
        <w:t xml:space="preserve"> </w:t>
      </w:r>
      <w:r w:rsidRPr="00667F3B">
        <w:t>that is part of the current NAICS neighbour cell information of the concerned cell:</w:t>
      </w:r>
    </w:p>
    <w:p w14:paraId="53CD17D8" w14:textId="77777777" w:rsidR="009722D5" w:rsidRPr="00667F3B" w:rsidRDefault="009722D5" w:rsidP="009722D5">
      <w:pPr>
        <w:pStyle w:val="B3"/>
      </w:pPr>
      <w:r w:rsidRPr="00667F3B">
        <w:t>3&gt;</w:t>
      </w:r>
      <w:r w:rsidRPr="00667F3B">
        <w:tab/>
        <w:t xml:space="preserve">instruct lower layer to modify the NAICS neighbour cell information in accordance with the received </w:t>
      </w:r>
      <w:r w:rsidRPr="00667F3B">
        <w:rPr>
          <w:i/>
        </w:rPr>
        <w:t>NeighCellsInfo</w:t>
      </w:r>
      <w:r w:rsidRPr="00667F3B">
        <w:t xml:space="preserve"> for the concerned cell;</w:t>
      </w:r>
    </w:p>
    <w:p w14:paraId="7E188F30" w14:textId="77777777" w:rsidR="009722D5" w:rsidRPr="00667F3B" w:rsidRDefault="009722D5" w:rsidP="009722D5">
      <w:pPr>
        <w:pStyle w:val="4"/>
      </w:pPr>
      <w:bookmarkStart w:id="2270" w:name="_Toc20486854"/>
      <w:bookmarkStart w:id="2271" w:name="_Toc29342146"/>
      <w:bookmarkStart w:id="2272" w:name="_Toc29343285"/>
      <w:bookmarkStart w:id="2273" w:name="_Toc36566536"/>
      <w:bookmarkStart w:id="2274" w:name="_Toc36809950"/>
      <w:bookmarkStart w:id="2275" w:name="_Toc36846314"/>
      <w:bookmarkStart w:id="2276" w:name="_Toc36938967"/>
      <w:bookmarkStart w:id="2277" w:name="_Toc37081947"/>
      <w:bookmarkStart w:id="2278" w:name="_Toc46480574"/>
      <w:bookmarkStart w:id="2279" w:name="_Toc46481808"/>
      <w:bookmarkStart w:id="2280" w:name="_Toc46483042"/>
      <w:bookmarkStart w:id="2281" w:name="_Toc156167724"/>
      <w:r w:rsidRPr="00667F3B">
        <w:t>5.3.10.14</w:t>
      </w:r>
      <w:r w:rsidRPr="00667F3B">
        <w:tab/>
        <w:t>Void</w:t>
      </w:r>
      <w:bookmarkEnd w:id="2270"/>
      <w:bookmarkEnd w:id="2271"/>
      <w:bookmarkEnd w:id="2272"/>
      <w:bookmarkEnd w:id="2273"/>
      <w:bookmarkEnd w:id="2274"/>
      <w:bookmarkEnd w:id="2275"/>
      <w:bookmarkEnd w:id="2276"/>
      <w:bookmarkEnd w:id="2277"/>
      <w:bookmarkEnd w:id="2278"/>
      <w:bookmarkEnd w:id="2279"/>
      <w:bookmarkEnd w:id="2280"/>
      <w:bookmarkEnd w:id="2281"/>
    </w:p>
    <w:p w14:paraId="0F3A0D7E" w14:textId="77777777" w:rsidR="009722D5" w:rsidRPr="00667F3B" w:rsidRDefault="009722D5" w:rsidP="009722D5">
      <w:pPr>
        <w:pStyle w:val="4"/>
      </w:pPr>
      <w:bookmarkStart w:id="2282" w:name="_Toc20486855"/>
      <w:bookmarkStart w:id="2283" w:name="_Toc29342147"/>
      <w:bookmarkStart w:id="2284" w:name="_Toc29343286"/>
      <w:bookmarkStart w:id="2285" w:name="_Toc36566537"/>
      <w:bookmarkStart w:id="2286" w:name="_Toc36809951"/>
      <w:bookmarkStart w:id="2287" w:name="_Toc36846315"/>
      <w:bookmarkStart w:id="2288" w:name="_Toc36938968"/>
      <w:bookmarkStart w:id="2289" w:name="_Toc37081948"/>
      <w:bookmarkStart w:id="2290" w:name="_Toc46480575"/>
      <w:bookmarkStart w:id="2291" w:name="_Toc46481809"/>
      <w:bookmarkStart w:id="2292" w:name="_Toc46483043"/>
      <w:bookmarkStart w:id="2293" w:name="_Toc156167725"/>
      <w:r w:rsidRPr="00667F3B">
        <w:t>5.3.10.15</w:t>
      </w:r>
      <w:r w:rsidRPr="00667F3B">
        <w:tab/>
        <w:t>Sidelink dedicated configuration</w:t>
      </w:r>
      <w:bookmarkEnd w:id="2282"/>
      <w:bookmarkEnd w:id="2283"/>
      <w:bookmarkEnd w:id="2284"/>
      <w:bookmarkEnd w:id="2285"/>
      <w:bookmarkEnd w:id="2286"/>
      <w:bookmarkEnd w:id="2287"/>
      <w:bookmarkEnd w:id="2288"/>
      <w:bookmarkEnd w:id="2289"/>
      <w:bookmarkEnd w:id="2290"/>
      <w:bookmarkEnd w:id="2291"/>
      <w:bookmarkEnd w:id="2292"/>
      <w:bookmarkEnd w:id="2293"/>
    </w:p>
    <w:p w14:paraId="4124415D" w14:textId="77777777" w:rsidR="009722D5" w:rsidRPr="00667F3B" w:rsidRDefault="009722D5" w:rsidP="009722D5">
      <w:r w:rsidRPr="00667F3B">
        <w:t>The UE shall:</w:t>
      </w:r>
    </w:p>
    <w:p w14:paraId="26EC552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CommConfig</w:t>
      </w:r>
      <w:r w:rsidRPr="00667F3B">
        <w:t>:</w:t>
      </w:r>
    </w:p>
    <w:p w14:paraId="538C17EE"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407EDFFA" w14:textId="77777777" w:rsidR="009722D5" w:rsidRPr="00667F3B" w:rsidRDefault="009722D5" w:rsidP="009722D5">
      <w:pPr>
        <w:pStyle w:val="B3"/>
      </w:pPr>
      <w:r w:rsidRPr="00667F3B">
        <w:t>3&gt;</w:t>
      </w:r>
      <w:r w:rsidRPr="00667F3B">
        <w:tab/>
        <w:t xml:space="preserve">from the next SC period use the resources indicated by </w:t>
      </w:r>
      <w:r w:rsidRPr="00667F3B">
        <w:rPr>
          <w:i/>
        </w:rPr>
        <w:t>commTxResources</w:t>
      </w:r>
      <w:r w:rsidRPr="00667F3B">
        <w:t xml:space="preserve"> for sidelink communication transmission, as specified in 5.10.4;</w:t>
      </w:r>
    </w:p>
    <w:p w14:paraId="5E633D7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203A7259" w14:textId="77777777" w:rsidR="009722D5" w:rsidRPr="00667F3B" w:rsidRDefault="009722D5" w:rsidP="009722D5">
      <w:pPr>
        <w:pStyle w:val="B3"/>
      </w:pPr>
      <w:r w:rsidRPr="00667F3B">
        <w:t>3&gt;</w:t>
      </w:r>
      <w:r w:rsidRPr="00667F3B">
        <w:tab/>
        <w:t xml:space="preserve">from the next SC period, release the resources allocated for sidelink communication transmission previously configured by </w:t>
      </w:r>
      <w:r w:rsidRPr="00667F3B">
        <w:rPr>
          <w:i/>
        </w:rPr>
        <w:t>commTxResources</w:t>
      </w:r>
      <w:r w:rsidRPr="00667F3B">
        <w:t>;</w:t>
      </w:r>
    </w:p>
    <w:p w14:paraId="7D4191E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w:t>
      </w:r>
    </w:p>
    <w:p w14:paraId="578829E2" w14:textId="77777777" w:rsidR="009722D5" w:rsidRPr="00667F3B" w:rsidRDefault="009722D5" w:rsidP="009722D5">
      <w:pPr>
        <w:pStyle w:val="B2"/>
      </w:pPr>
      <w:r w:rsidRPr="00667F3B">
        <w:t>2&gt;</w:t>
      </w:r>
      <w:r w:rsidRPr="00667F3B">
        <w:tab/>
        <w:t xml:space="preserve">if </w:t>
      </w:r>
      <w:r w:rsidRPr="00667F3B">
        <w:rPr>
          <w:i/>
        </w:rPr>
        <w:t>discTxResources</w:t>
      </w:r>
      <w:r w:rsidRPr="00667F3B">
        <w:t xml:space="preserve"> is included and set to </w:t>
      </w:r>
      <w:r w:rsidRPr="00667F3B">
        <w:rPr>
          <w:i/>
        </w:rPr>
        <w:t>setup</w:t>
      </w:r>
      <w:r w:rsidRPr="00667F3B">
        <w:t>:</w:t>
      </w:r>
    </w:p>
    <w:p w14:paraId="1DBB9573" w14:textId="77777777" w:rsidR="009722D5" w:rsidRPr="00667F3B" w:rsidRDefault="009722D5" w:rsidP="009722D5">
      <w:pPr>
        <w:pStyle w:val="B3"/>
      </w:pPr>
      <w:r w:rsidRPr="00667F3B">
        <w:lastRenderedPageBreak/>
        <w:t>3&gt;</w:t>
      </w:r>
      <w:r w:rsidRPr="00667F3B">
        <w:tab/>
        <w:t xml:space="preserve">from the next discovery period, as defined by </w:t>
      </w:r>
      <w:r w:rsidRPr="00667F3B">
        <w:rPr>
          <w:i/>
        </w:rPr>
        <w:t>discPeriod</w:t>
      </w:r>
      <w:r w:rsidRPr="00667F3B">
        <w:t xml:space="preserve">, use the resources indicated by </w:t>
      </w:r>
      <w:r w:rsidRPr="00667F3B">
        <w:rPr>
          <w:i/>
        </w:rPr>
        <w:t>discTxResources</w:t>
      </w:r>
      <w:r w:rsidRPr="00667F3B">
        <w:t xml:space="preserve"> for sidelink discovery announcement, as specified in 5.10.6;</w:t>
      </w:r>
    </w:p>
    <w:p w14:paraId="40612828" w14:textId="77777777" w:rsidR="009722D5" w:rsidRPr="00667F3B" w:rsidRDefault="009722D5" w:rsidP="009722D5">
      <w:pPr>
        <w:pStyle w:val="B2"/>
      </w:pPr>
      <w:r w:rsidRPr="00667F3B">
        <w:t>2&gt;</w:t>
      </w:r>
      <w:r w:rsidRPr="00667F3B">
        <w:tab/>
        <w:t xml:space="preserve">else if </w:t>
      </w:r>
      <w:r w:rsidRPr="00667F3B">
        <w:rPr>
          <w:i/>
        </w:rPr>
        <w:t>discTxResources</w:t>
      </w:r>
      <w:r w:rsidRPr="00667F3B">
        <w:t xml:space="preserve"> is included and set to </w:t>
      </w:r>
      <w:r w:rsidRPr="00667F3B">
        <w:rPr>
          <w:i/>
        </w:rPr>
        <w:t>release</w:t>
      </w:r>
      <w:r w:rsidRPr="00667F3B">
        <w:t>:</w:t>
      </w:r>
    </w:p>
    <w:p w14:paraId="6A4E5607"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release the resources allocated for sidelink discovery announcement previously configured by </w:t>
      </w:r>
      <w:r w:rsidRPr="00667F3B">
        <w:rPr>
          <w:i/>
        </w:rPr>
        <w:t>discTxResources</w:t>
      </w:r>
      <w:r w:rsidRPr="00667F3B">
        <w:t>;</w:t>
      </w:r>
    </w:p>
    <w:p w14:paraId="5A474007"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ResourcesPS</w:t>
      </w:r>
      <w:r w:rsidRPr="00667F3B">
        <w:rPr>
          <w:lang w:eastAsia="zh-CN"/>
        </w:rPr>
        <w:t xml:space="preserve"> is included and set to </w:t>
      </w:r>
      <w:r w:rsidRPr="00667F3B">
        <w:rPr>
          <w:i/>
          <w:lang w:eastAsia="zh-CN"/>
        </w:rPr>
        <w:t>setup</w:t>
      </w:r>
      <w:r w:rsidRPr="00667F3B">
        <w:rPr>
          <w:lang w:eastAsia="zh-CN"/>
        </w:rPr>
        <w:t>:</w:t>
      </w:r>
    </w:p>
    <w:p w14:paraId="7A70458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ResourcesPS</w:t>
      </w:r>
      <w:r w:rsidRPr="00667F3B">
        <w:rPr>
          <w:lang w:eastAsia="zh-CN"/>
        </w:rPr>
        <w:t xml:space="preserve"> for sidelink discovery announcement, as specified in 5.10.6;</w:t>
      </w:r>
    </w:p>
    <w:p w14:paraId="40291979"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ResourcesPS</w:t>
      </w:r>
      <w:r w:rsidRPr="00667F3B">
        <w:rPr>
          <w:lang w:eastAsia="zh-CN"/>
        </w:rPr>
        <w:t xml:space="preserve"> is included and set to </w:t>
      </w:r>
      <w:r w:rsidRPr="00667F3B">
        <w:rPr>
          <w:i/>
          <w:lang w:eastAsia="zh-CN"/>
        </w:rPr>
        <w:t>release</w:t>
      </w:r>
      <w:r w:rsidRPr="00667F3B">
        <w:rPr>
          <w:lang w:eastAsia="zh-CN"/>
        </w:rPr>
        <w:t>:</w:t>
      </w:r>
    </w:p>
    <w:p w14:paraId="03C31C7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ResourcesPS</w:t>
      </w:r>
      <w:r w:rsidRPr="00667F3B">
        <w:rPr>
          <w:lang w:eastAsia="zh-CN"/>
        </w:rPr>
        <w:t>;</w:t>
      </w:r>
    </w:p>
    <w:p w14:paraId="6F289F9B"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InterFreqInfo</w:t>
      </w:r>
      <w:r w:rsidRPr="00667F3B">
        <w:rPr>
          <w:lang w:eastAsia="zh-CN"/>
        </w:rPr>
        <w:t xml:space="preserve"> is included and set to </w:t>
      </w:r>
      <w:r w:rsidRPr="00667F3B">
        <w:rPr>
          <w:i/>
          <w:lang w:eastAsia="zh-CN"/>
        </w:rPr>
        <w:t>setup</w:t>
      </w:r>
      <w:r w:rsidRPr="00667F3B">
        <w:rPr>
          <w:lang w:eastAsia="zh-CN"/>
        </w:rPr>
        <w:t>:</w:t>
      </w:r>
    </w:p>
    <w:p w14:paraId="047FDFFE"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InterFreqInfo</w:t>
      </w:r>
      <w:r w:rsidRPr="00667F3B">
        <w:rPr>
          <w:lang w:eastAsia="zh-CN"/>
        </w:rPr>
        <w:t xml:space="preserve"> for sidelink discovery announcement, as specified in 5.10.6;</w:t>
      </w:r>
    </w:p>
    <w:p w14:paraId="38C0CF4B"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InterFreqInfo</w:t>
      </w:r>
      <w:r w:rsidRPr="00667F3B">
        <w:rPr>
          <w:lang w:eastAsia="zh-CN"/>
        </w:rPr>
        <w:t xml:space="preserve"> is included and set to </w:t>
      </w:r>
      <w:r w:rsidRPr="00667F3B">
        <w:rPr>
          <w:i/>
          <w:lang w:eastAsia="zh-CN"/>
        </w:rPr>
        <w:t>release</w:t>
      </w:r>
      <w:r w:rsidRPr="00667F3B">
        <w:rPr>
          <w:lang w:eastAsia="zh-CN"/>
        </w:rPr>
        <w:t>:</w:t>
      </w:r>
    </w:p>
    <w:p w14:paraId="57DD36A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InterFreqInfo</w:t>
      </w:r>
      <w:r w:rsidRPr="00667F3B">
        <w:rPr>
          <w:lang w:eastAsia="zh-CN"/>
        </w:rPr>
        <w:t>;</w:t>
      </w:r>
    </w:p>
    <w:p w14:paraId="5C878128"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RxGapConfig</w:t>
      </w:r>
      <w:r w:rsidRPr="00667F3B">
        <w:rPr>
          <w:lang w:eastAsia="zh-CN"/>
        </w:rPr>
        <w:t xml:space="preserve"> is included and set to </w:t>
      </w:r>
      <w:r w:rsidRPr="00667F3B">
        <w:rPr>
          <w:i/>
          <w:lang w:eastAsia="zh-CN"/>
        </w:rPr>
        <w:t>setup</w:t>
      </w:r>
      <w:r w:rsidRPr="00667F3B">
        <w:rPr>
          <w:lang w:eastAsia="zh-CN"/>
        </w:rPr>
        <w:t>:</w:t>
      </w:r>
    </w:p>
    <w:p w14:paraId="5572D477"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RxGapConfig</w:t>
      </w:r>
      <w:r w:rsidRPr="00667F3B">
        <w:rPr>
          <w:lang w:eastAsia="zh-CN"/>
        </w:rPr>
        <w:t xml:space="preserve"> for sidelink discovery monitoring, as specified in 5.10.5;</w:t>
      </w:r>
    </w:p>
    <w:p w14:paraId="314DB984"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RxGapConfig</w:t>
      </w:r>
      <w:r w:rsidRPr="00667F3B">
        <w:rPr>
          <w:lang w:eastAsia="zh-CN"/>
        </w:rPr>
        <w:t xml:space="preserve"> is included and set to </w:t>
      </w:r>
      <w:r w:rsidRPr="00667F3B">
        <w:rPr>
          <w:i/>
          <w:lang w:eastAsia="zh-CN"/>
        </w:rPr>
        <w:t>release</w:t>
      </w:r>
      <w:r w:rsidRPr="00667F3B">
        <w:rPr>
          <w:lang w:eastAsia="zh-CN"/>
        </w:rPr>
        <w:t>:</w:t>
      </w:r>
    </w:p>
    <w:p w14:paraId="0DD2C018"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monitoring previously configured by </w:t>
      </w:r>
      <w:r w:rsidRPr="00667F3B">
        <w:rPr>
          <w:i/>
          <w:lang w:eastAsia="zh-CN"/>
        </w:rPr>
        <w:t>discRxGapConfig</w:t>
      </w:r>
      <w:r w:rsidRPr="00667F3B">
        <w:rPr>
          <w:lang w:eastAsia="zh-CN"/>
        </w:rPr>
        <w:t>;</w:t>
      </w:r>
    </w:p>
    <w:p w14:paraId="6920029A"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GapConfig</w:t>
      </w:r>
      <w:r w:rsidRPr="00667F3B">
        <w:rPr>
          <w:lang w:eastAsia="zh-CN"/>
        </w:rPr>
        <w:t xml:space="preserve"> is included and set to </w:t>
      </w:r>
      <w:r w:rsidRPr="00667F3B">
        <w:rPr>
          <w:i/>
          <w:lang w:eastAsia="zh-CN"/>
        </w:rPr>
        <w:t>setup</w:t>
      </w:r>
      <w:r w:rsidRPr="00667F3B">
        <w:rPr>
          <w:lang w:eastAsia="zh-CN"/>
        </w:rPr>
        <w:t>:</w:t>
      </w:r>
    </w:p>
    <w:p w14:paraId="0C10BC65"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TxGapConfig</w:t>
      </w:r>
      <w:r w:rsidRPr="00667F3B">
        <w:rPr>
          <w:lang w:eastAsia="zh-CN"/>
        </w:rPr>
        <w:t xml:space="preserve"> for sidelink discovery announcement, as specified in 5.10.6;</w:t>
      </w:r>
    </w:p>
    <w:p w14:paraId="79181820"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GapConfig</w:t>
      </w:r>
      <w:r w:rsidRPr="00667F3B">
        <w:rPr>
          <w:lang w:eastAsia="zh-CN"/>
        </w:rPr>
        <w:t xml:space="preserve"> is included and set to </w:t>
      </w:r>
      <w:r w:rsidRPr="00667F3B">
        <w:rPr>
          <w:i/>
          <w:lang w:eastAsia="zh-CN"/>
        </w:rPr>
        <w:t>release</w:t>
      </w:r>
      <w:r w:rsidRPr="00667F3B">
        <w:rPr>
          <w:lang w:eastAsia="zh-CN"/>
        </w:rPr>
        <w:t>:</w:t>
      </w:r>
    </w:p>
    <w:p w14:paraId="2C626EA0"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announcement previously configured by </w:t>
      </w:r>
      <w:r w:rsidRPr="00667F3B">
        <w:rPr>
          <w:i/>
          <w:lang w:eastAsia="zh-CN"/>
        </w:rPr>
        <w:t>discTxGapConfig</w:t>
      </w:r>
      <w:r w:rsidRPr="00667F3B">
        <w:rPr>
          <w:lang w:eastAsia="zh-CN"/>
        </w:rPr>
        <w:t>;</w:t>
      </w:r>
    </w:p>
    <w:p w14:paraId="573AB249"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setup</w:t>
      </w:r>
      <w:r w:rsidRPr="00667F3B">
        <w:rPr>
          <w:lang w:eastAsia="en-GB"/>
        </w:rPr>
        <w:t>:</w:t>
      </w:r>
    </w:p>
    <w:p w14:paraId="01D68346" w14:textId="77777777" w:rsidR="009722D5" w:rsidRPr="00667F3B" w:rsidRDefault="009722D5" w:rsidP="009722D5">
      <w:pPr>
        <w:pStyle w:val="B3"/>
        <w:rPr>
          <w:lang w:eastAsia="ko-KR"/>
        </w:rPr>
      </w:pPr>
      <w:r w:rsidRPr="00667F3B">
        <w:rPr>
          <w:lang w:eastAsia="en-GB"/>
        </w:rPr>
        <w:t>3&gt;</w:t>
      </w:r>
      <w:r w:rsidRPr="00667F3B">
        <w:rPr>
          <w:lang w:eastAsia="en-GB"/>
        </w:rPr>
        <w:tab/>
      </w:r>
      <w:r w:rsidRPr="00667F3B">
        <w:rPr>
          <w:lang w:eastAsia="ko-KR"/>
        </w:rPr>
        <w:t>start timer T370 with the timer value set to 60s;</w:t>
      </w:r>
    </w:p>
    <w:p w14:paraId="1D76C55C" w14:textId="77777777" w:rsidR="009722D5" w:rsidRPr="00667F3B" w:rsidRDefault="009722D5" w:rsidP="009722D5">
      <w:pPr>
        <w:pStyle w:val="B2"/>
        <w:rPr>
          <w:lang w:eastAsia="en-GB"/>
        </w:rPr>
      </w:pPr>
      <w:r w:rsidRPr="00667F3B">
        <w:rPr>
          <w:lang w:eastAsia="en-GB"/>
        </w:rPr>
        <w:t>2&gt;</w:t>
      </w:r>
      <w:r w:rsidRPr="00667F3B">
        <w:rPr>
          <w:lang w:eastAsia="en-GB"/>
        </w:rPr>
        <w:tab/>
      </w:r>
      <w:r w:rsidRPr="00667F3B">
        <w:rPr>
          <w:lang w:eastAsia="ko-KR"/>
        </w:rPr>
        <w:t xml:space="preserve">else </w:t>
      </w:r>
      <w:r w:rsidRPr="00667F3B">
        <w:rPr>
          <w:lang w:eastAsia="en-GB"/>
        </w:rPr>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release</w:t>
      </w:r>
      <w:r w:rsidRPr="00667F3B">
        <w:rPr>
          <w:lang w:eastAsia="en-GB"/>
        </w:rPr>
        <w:t>:</w:t>
      </w:r>
    </w:p>
    <w:p w14:paraId="707E255A" w14:textId="77777777" w:rsidR="009722D5" w:rsidRPr="00667F3B" w:rsidRDefault="009722D5" w:rsidP="009722D5">
      <w:pPr>
        <w:pStyle w:val="B3"/>
        <w:rPr>
          <w:rFonts w:cs="Courier New"/>
          <w:lang w:eastAsia="ko-KR"/>
        </w:rPr>
      </w:pPr>
      <w:r w:rsidRPr="00667F3B">
        <w:rPr>
          <w:lang w:eastAsia="en-GB"/>
        </w:rPr>
        <w:t>3&gt;</w:t>
      </w:r>
      <w:r w:rsidRPr="00667F3B">
        <w:rPr>
          <w:lang w:eastAsia="en-GB"/>
        </w:rPr>
        <w:tab/>
      </w:r>
      <w:r w:rsidRPr="00667F3B">
        <w:rPr>
          <w:lang w:eastAsia="ko-KR"/>
        </w:rPr>
        <w:t>stop timer T370 and release</w:t>
      </w:r>
      <w:r w:rsidRPr="00667F3B">
        <w:rPr>
          <w:i/>
          <w:lang w:eastAsia="ko-KR"/>
        </w:rPr>
        <w:t xml:space="preserve"> discSysInfoToReportConfig</w:t>
      </w:r>
      <w:r w:rsidRPr="00667F3B">
        <w:rPr>
          <w:rFonts w:cs="Courier New"/>
          <w:lang w:eastAsia="ko-KR"/>
        </w:rPr>
        <w:t>;</w:t>
      </w:r>
    </w:p>
    <w:p w14:paraId="326BD0C0" w14:textId="77777777" w:rsidR="009722D5" w:rsidRPr="00667F3B" w:rsidRDefault="009722D5" w:rsidP="009722D5">
      <w:pPr>
        <w:pStyle w:val="4"/>
      </w:pPr>
      <w:bookmarkStart w:id="2294" w:name="_Toc20486856"/>
      <w:bookmarkStart w:id="2295" w:name="_Toc29342148"/>
      <w:bookmarkStart w:id="2296" w:name="_Toc29343287"/>
      <w:bookmarkStart w:id="2297" w:name="_Toc36566538"/>
      <w:bookmarkStart w:id="2298" w:name="_Toc36809952"/>
      <w:bookmarkStart w:id="2299" w:name="_Toc36846316"/>
      <w:bookmarkStart w:id="2300" w:name="_Toc36938969"/>
      <w:bookmarkStart w:id="2301" w:name="_Toc37081949"/>
      <w:bookmarkStart w:id="2302" w:name="_Toc46480576"/>
      <w:bookmarkStart w:id="2303" w:name="_Toc46481810"/>
      <w:bookmarkStart w:id="2304" w:name="_Toc46483044"/>
      <w:bookmarkStart w:id="2305" w:name="_Toc156167726"/>
      <w:r w:rsidRPr="00667F3B">
        <w:t>5.3.10.</w:t>
      </w:r>
      <w:r w:rsidRPr="00667F3B">
        <w:rPr>
          <w:lang w:eastAsia="zh-CN"/>
        </w:rPr>
        <w:t>15a</w:t>
      </w:r>
      <w:r w:rsidRPr="00667F3B">
        <w:tab/>
      </w:r>
      <w:r w:rsidRPr="00667F3B">
        <w:rPr>
          <w:lang w:eastAsia="zh-CN"/>
        </w:rPr>
        <w:t xml:space="preserve">V2X sidelink Communication </w:t>
      </w:r>
      <w:r w:rsidRPr="00667F3B">
        <w:t>dedicated configuration</w:t>
      </w:r>
      <w:bookmarkEnd w:id="2294"/>
      <w:bookmarkEnd w:id="2295"/>
      <w:bookmarkEnd w:id="2296"/>
      <w:bookmarkEnd w:id="2297"/>
      <w:bookmarkEnd w:id="2298"/>
      <w:bookmarkEnd w:id="2299"/>
      <w:bookmarkEnd w:id="2300"/>
      <w:bookmarkEnd w:id="2301"/>
      <w:bookmarkEnd w:id="2302"/>
      <w:bookmarkEnd w:id="2303"/>
      <w:bookmarkEnd w:id="2304"/>
      <w:bookmarkEnd w:id="2305"/>
    </w:p>
    <w:p w14:paraId="6D3434AF" w14:textId="77777777" w:rsidR="009722D5" w:rsidRPr="00667F3B" w:rsidRDefault="009722D5" w:rsidP="009722D5">
      <w:r w:rsidRPr="00667F3B">
        <w:t>The UE shall:</w:t>
      </w:r>
    </w:p>
    <w:p w14:paraId="06D5FCB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5A4D8625"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6B202F14" w14:textId="77777777" w:rsidR="009722D5" w:rsidRPr="00667F3B" w:rsidRDefault="009722D5" w:rsidP="009722D5">
      <w:pPr>
        <w:pStyle w:val="B3"/>
      </w:pPr>
      <w:r w:rsidRPr="00667F3B">
        <w:t>3&gt;</w:t>
      </w:r>
      <w:r w:rsidRPr="00667F3B">
        <w:tab/>
        <w:t xml:space="preserve">use the resources indicated by </w:t>
      </w:r>
      <w:r w:rsidRPr="00667F3B">
        <w:rPr>
          <w:i/>
        </w:rPr>
        <w:t>commTxResources</w:t>
      </w:r>
      <w:r w:rsidRPr="00667F3B">
        <w:t xml:space="preserve"> for </w:t>
      </w:r>
      <w:r w:rsidRPr="00667F3B">
        <w:rPr>
          <w:lang w:eastAsia="zh-CN"/>
        </w:rPr>
        <w:t xml:space="preserve">V2X </w:t>
      </w:r>
      <w:r w:rsidRPr="00667F3B">
        <w:t>sidelink communication transmission, as specified in 5.10.13;</w:t>
      </w:r>
    </w:p>
    <w:p w14:paraId="4CBAF2D9" w14:textId="77777777" w:rsidR="009722D5" w:rsidRPr="00667F3B" w:rsidRDefault="009722D5" w:rsidP="009722D5">
      <w:pPr>
        <w:pStyle w:val="B3"/>
      </w:pPr>
      <w:r w:rsidRPr="00667F3B">
        <w:lastRenderedPageBreak/>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 xml:space="preserve">resource pool indicated </w:t>
      </w:r>
      <w:r w:rsidRPr="00667F3B">
        <w:rPr>
          <w:lang w:eastAsia="zh-CN"/>
        </w:rPr>
        <w:t>in</w:t>
      </w:r>
      <w:r w:rsidRPr="00667F3B">
        <w:t xml:space="preserve"> </w:t>
      </w:r>
      <w:r w:rsidR="00AB1436" w:rsidRPr="00667F3B">
        <w:rPr>
          <w:i/>
        </w:rPr>
        <w:t>commTxResources</w:t>
      </w:r>
      <w:r w:rsidR="00AB1436" w:rsidRPr="00667F3B">
        <w:t xml:space="preserve"> </w:t>
      </w:r>
      <w:r w:rsidRPr="00667F3B">
        <w:t xml:space="preserve">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3B034DE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08D0F71B" w14:textId="77777777" w:rsidR="009722D5" w:rsidRPr="00667F3B" w:rsidRDefault="009722D5" w:rsidP="009722D5">
      <w:pPr>
        <w:pStyle w:val="B3"/>
      </w:pPr>
      <w:r w:rsidRPr="00667F3B">
        <w:t>3&gt;</w:t>
      </w:r>
      <w:r w:rsidRPr="00667F3B">
        <w:tab/>
        <w:t xml:space="preserve">release the resources allocated for </w:t>
      </w:r>
      <w:r w:rsidRPr="00667F3B">
        <w:rPr>
          <w:lang w:eastAsia="zh-CN"/>
        </w:rPr>
        <w:t xml:space="preserve">V2X </w:t>
      </w:r>
      <w:r w:rsidRPr="00667F3B">
        <w:t xml:space="preserve">sidelink communication transmission previously configured by </w:t>
      </w:r>
      <w:r w:rsidRPr="00667F3B">
        <w:rPr>
          <w:i/>
        </w:rPr>
        <w:t>commTxResources</w:t>
      </w:r>
      <w:r w:rsidRPr="00667F3B">
        <w:t>;</w:t>
      </w:r>
    </w:p>
    <w:p w14:paraId="53A48C44" w14:textId="77777777" w:rsidR="009722D5" w:rsidRPr="00667F3B" w:rsidRDefault="009722D5" w:rsidP="009722D5">
      <w:pPr>
        <w:pStyle w:val="B2"/>
      </w:pPr>
      <w:r w:rsidRPr="00667F3B">
        <w:t>2&gt;</w:t>
      </w:r>
      <w:r w:rsidRPr="00667F3B">
        <w:tab/>
        <w:t xml:space="preserve">if </w:t>
      </w:r>
      <w:r w:rsidRPr="00667F3B">
        <w:rPr>
          <w:rFonts w:cs="Courier New"/>
          <w:i/>
        </w:rPr>
        <w:t>v2x-InterFreqInfoList</w:t>
      </w:r>
      <w:r w:rsidRPr="00667F3B">
        <w:t xml:space="preserve"> is included:</w:t>
      </w:r>
    </w:p>
    <w:p w14:paraId="6AA5F527" w14:textId="77777777" w:rsidR="009722D5" w:rsidRPr="00667F3B" w:rsidRDefault="009722D5" w:rsidP="009722D5">
      <w:pPr>
        <w:pStyle w:val="B3"/>
      </w:pPr>
      <w:r w:rsidRPr="00667F3B">
        <w:t>3&gt;</w:t>
      </w:r>
      <w:r w:rsidRPr="00667F3B">
        <w:tab/>
      </w:r>
      <w:r w:rsidRPr="00667F3B">
        <w:rPr>
          <w:lang w:eastAsia="zh-CN"/>
        </w:rPr>
        <w:t xml:space="preserve">use the synchronization configuration and resource configuration parameters for V2X sidelink communication on frequencies included in </w:t>
      </w:r>
      <w:r w:rsidRPr="00667F3B">
        <w:rPr>
          <w:rFonts w:cs="Courier New"/>
          <w:i/>
        </w:rPr>
        <w:t>v2x-InterFreqInfoList</w:t>
      </w:r>
      <w:r w:rsidR="000D35E7" w:rsidRPr="00667F3B">
        <w:rPr>
          <w:rFonts w:eastAsia="宋体" w:cs="Courier New"/>
          <w:lang w:eastAsia="zh-CN"/>
        </w:rPr>
        <w:t>, as specified in 5.10.13</w:t>
      </w:r>
      <w:r w:rsidRPr="00667F3B">
        <w:t>;</w:t>
      </w:r>
    </w:p>
    <w:p w14:paraId="7BBABAF2" w14:textId="77777777" w:rsidR="000D35E7" w:rsidRPr="00667F3B" w:rsidRDefault="000D35E7" w:rsidP="000D35E7">
      <w:pPr>
        <w:pStyle w:val="B3"/>
      </w:pPr>
      <w:r w:rsidRPr="00667F3B">
        <w:t>3&gt;</w:t>
      </w:r>
      <w:r w:rsidRPr="00667F3B">
        <w:tab/>
        <w:t xml:space="preserve">perform CBR measurement on the transmission resource pool indicated in </w:t>
      </w:r>
      <w:r w:rsidRPr="00667F3B">
        <w:rPr>
          <w:i/>
        </w:rPr>
        <w:t>v2x-InterFreqInfoList</w:t>
      </w:r>
      <w:r w:rsidRPr="00667F3B">
        <w:t xml:space="preserve"> for V2X sidelink communication transmission, as specified in 5.5.3;</w:t>
      </w:r>
    </w:p>
    <w:p w14:paraId="45A2D7B1"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V</w:t>
      </w:r>
      <w:r w:rsidRPr="00667F3B">
        <w:rPr>
          <w:i/>
          <w:lang w:eastAsia="zh-CN"/>
        </w:rPr>
        <w:t>2X</w:t>
      </w:r>
      <w:r w:rsidRPr="00667F3B">
        <w:t>:</w:t>
      </w:r>
    </w:p>
    <w:p w14:paraId="13396BDC"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RxPool</w:t>
      </w:r>
      <w:r w:rsidRPr="00667F3B">
        <w:rPr>
          <w:lang w:eastAsia="zh-CN"/>
        </w:rPr>
        <w:t xml:space="preserve"> is included</w:t>
      </w:r>
      <w:r w:rsidRPr="00667F3B">
        <w:t>:</w:t>
      </w:r>
    </w:p>
    <w:p w14:paraId="1CEB8023" w14:textId="77777777" w:rsidR="009722D5" w:rsidRPr="00667F3B" w:rsidRDefault="009722D5" w:rsidP="009722D5">
      <w:pPr>
        <w:pStyle w:val="B3"/>
        <w:rPr>
          <w:lang w:eastAsia="zh-CN"/>
        </w:rPr>
      </w:pPr>
      <w:r w:rsidRPr="00667F3B">
        <w:rPr>
          <w:lang w:eastAsia="zh-CN"/>
        </w:rPr>
        <w:t>3</w:t>
      </w:r>
      <w:r w:rsidRPr="00667F3B">
        <w:t>&gt;</w:t>
      </w:r>
      <w:r w:rsidRPr="00667F3B">
        <w:rPr>
          <w:lang w:eastAsia="en-GB"/>
        </w:rPr>
        <w:tab/>
      </w:r>
      <w:r w:rsidRPr="00667F3B">
        <w:t>use the resources indicated by</w:t>
      </w:r>
      <w:r w:rsidRPr="00667F3B">
        <w:rPr>
          <w:i/>
          <w:lang w:eastAsia="zh-CN"/>
        </w:rPr>
        <w:t xml:space="preserve"> </w:t>
      </w:r>
      <w:r w:rsidRPr="00667F3B">
        <w:rPr>
          <w:i/>
        </w:rPr>
        <w:t>v2x-CommRxPool</w:t>
      </w:r>
      <w:r w:rsidRPr="00667F3B">
        <w:rPr>
          <w:lang w:eastAsia="zh-CN"/>
        </w:rPr>
        <w:t xml:space="preserve"> </w:t>
      </w:r>
      <w:r w:rsidRPr="00667F3B">
        <w:t xml:space="preserve">for </w:t>
      </w:r>
      <w:r w:rsidRPr="00667F3B">
        <w:rPr>
          <w:lang w:eastAsia="zh-CN"/>
        </w:rPr>
        <w:t xml:space="preserve">V2X </w:t>
      </w:r>
      <w:r w:rsidRPr="00667F3B">
        <w:t xml:space="preserve">sidelink communication </w:t>
      </w:r>
      <w:r w:rsidRPr="00667F3B">
        <w:rPr>
          <w:lang w:eastAsia="zh-CN"/>
        </w:rPr>
        <w:t>reception</w:t>
      </w:r>
      <w:r w:rsidRPr="00667F3B">
        <w:t>, as specified in 5.10.12;</w:t>
      </w:r>
    </w:p>
    <w:p w14:paraId="119F6E73"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TxPoolExceptional</w:t>
      </w:r>
      <w:r w:rsidRPr="00667F3B">
        <w:rPr>
          <w:lang w:eastAsia="zh-CN"/>
        </w:rPr>
        <w:t xml:space="preserve"> is included:</w:t>
      </w:r>
    </w:p>
    <w:p w14:paraId="2C5CD9F1" w14:textId="77777777" w:rsidR="000D35E7" w:rsidRPr="00667F3B" w:rsidRDefault="009722D5" w:rsidP="000D35E7">
      <w:pPr>
        <w:pStyle w:val="B3"/>
      </w:pPr>
      <w:r w:rsidRPr="00667F3B">
        <w:t>3&gt;</w:t>
      </w:r>
      <w:r w:rsidRPr="00667F3B">
        <w:tab/>
        <w:t>use the resources indicated by</w:t>
      </w:r>
      <w:r w:rsidRPr="00667F3B">
        <w:rPr>
          <w:i/>
          <w:lang w:eastAsia="zh-CN"/>
        </w:rPr>
        <w:t xml:space="preserve"> </w:t>
      </w:r>
      <w:r w:rsidRPr="00667F3B">
        <w:rPr>
          <w:i/>
        </w:rPr>
        <w:t>v2x-CommTxPoolExceptional</w:t>
      </w:r>
      <w:r w:rsidRPr="00667F3B">
        <w:rPr>
          <w:lang w:eastAsia="zh-CN"/>
        </w:rPr>
        <w:t xml:space="preserve"> </w:t>
      </w:r>
      <w:r w:rsidRPr="00667F3B">
        <w:t xml:space="preserve">for </w:t>
      </w:r>
      <w:r w:rsidRPr="00667F3B">
        <w:rPr>
          <w:lang w:eastAsia="zh-CN"/>
        </w:rPr>
        <w:t xml:space="preserve">V2X </w:t>
      </w:r>
      <w:r w:rsidRPr="00667F3B">
        <w:t>sidelink communication transmission, as specified in 5.10.13;</w:t>
      </w:r>
    </w:p>
    <w:p w14:paraId="0121B3D1" w14:textId="77777777" w:rsidR="009722D5" w:rsidRPr="00667F3B" w:rsidRDefault="000D35E7" w:rsidP="009722D5">
      <w:pPr>
        <w:pStyle w:val="B3"/>
      </w:pPr>
      <w:r w:rsidRPr="00667F3B">
        <w:t>3&gt;</w:t>
      </w:r>
      <w:r w:rsidRPr="00667F3B">
        <w:tab/>
        <w:t xml:space="preserve">perform CBR measurement on the transmission resource pool indicated by </w:t>
      </w:r>
      <w:r w:rsidRPr="00667F3B">
        <w:rPr>
          <w:i/>
        </w:rPr>
        <w:t>v2x-CommTxPoolExceptional</w:t>
      </w:r>
      <w:r w:rsidRPr="00667F3B">
        <w:t xml:space="preserve"> for V2X sidelink communication transmission, as specified in 5.5.3;</w:t>
      </w:r>
    </w:p>
    <w:p w14:paraId="04FC146C" w14:textId="77777777" w:rsidR="009722D5" w:rsidRPr="00667F3B" w:rsidRDefault="009722D5" w:rsidP="009722D5">
      <w:pPr>
        <w:pStyle w:val="4"/>
      </w:pPr>
      <w:bookmarkStart w:id="2306" w:name="_Toc20486857"/>
      <w:bookmarkStart w:id="2307" w:name="_Toc29342149"/>
      <w:bookmarkStart w:id="2308" w:name="_Toc29343288"/>
      <w:bookmarkStart w:id="2309" w:name="_Toc36566539"/>
      <w:bookmarkStart w:id="2310" w:name="_Toc36809953"/>
      <w:bookmarkStart w:id="2311" w:name="_Toc36846317"/>
      <w:bookmarkStart w:id="2312" w:name="_Toc36938970"/>
      <w:bookmarkStart w:id="2313" w:name="_Toc37081950"/>
      <w:bookmarkStart w:id="2314" w:name="_Toc46480577"/>
      <w:bookmarkStart w:id="2315" w:name="_Toc46481811"/>
      <w:bookmarkStart w:id="2316" w:name="_Toc46483045"/>
      <w:bookmarkStart w:id="2317" w:name="_Toc156167727"/>
      <w:r w:rsidRPr="00667F3B">
        <w:t>5.3.10.16</w:t>
      </w:r>
      <w:r w:rsidRPr="00667F3B">
        <w:tab/>
        <w:t>T370 expiry</w:t>
      </w:r>
      <w:bookmarkEnd w:id="2306"/>
      <w:bookmarkEnd w:id="2307"/>
      <w:bookmarkEnd w:id="2308"/>
      <w:bookmarkEnd w:id="2309"/>
      <w:bookmarkEnd w:id="2310"/>
      <w:bookmarkEnd w:id="2311"/>
      <w:bookmarkEnd w:id="2312"/>
      <w:bookmarkEnd w:id="2313"/>
      <w:bookmarkEnd w:id="2314"/>
      <w:bookmarkEnd w:id="2315"/>
      <w:bookmarkEnd w:id="2316"/>
      <w:bookmarkEnd w:id="2317"/>
    </w:p>
    <w:p w14:paraId="55A82F41" w14:textId="77777777" w:rsidR="009722D5" w:rsidRPr="00667F3B" w:rsidRDefault="009722D5" w:rsidP="009722D5">
      <w:r w:rsidRPr="00667F3B">
        <w:t>The UE shall:</w:t>
      </w:r>
    </w:p>
    <w:p w14:paraId="3029A28B" w14:textId="77777777" w:rsidR="009722D5" w:rsidRPr="00667F3B" w:rsidRDefault="009722D5" w:rsidP="009722D5">
      <w:pPr>
        <w:pStyle w:val="B1"/>
      </w:pPr>
      <w:r w:rsidRPr="00667F3B">
        <w:t>1&gt;</w:t>
      </w:r>
      <w:r w:rsidRPr="00667F3B">
        <w:tab/>
        <w:t>if T3</w:t>
      </w:r>
      <w:r w:rsidRPr="00667F3B">
        <w:rPr>
          <w:lang w:eastAsia="ko-KR"/>
        </w:rPr>
        <w:t>70</w:t>
      </w:r>
      <w:r w:rsidRPr="00667F3B">
        <w:t xml:space="preserve"> expires:</w:t>
      </w:r>
    </w:p>
    <w:p w14:paraId="484D857D" w14:textId="77777777" w:rsidR="009722D5" w:rsidRPr="00667F3B" w:rsidRDefault="009722D5" w:rsidP="009722D5">
      <w:pPr>
        <w:pStyle w:val="B2"/>
      </w:pPr>
      <w:r w:rsidRPr="00667F3B">
        <w:t>2&gt;</w:t>
      </w:r>
      <w:r w:rsidRPr="00667F3B">
        <w:tab/>
      </w:r>
      <w:r w:rsidRPr="00667F3B">
        <w:rPr>
          <w:lang w:eastAsia="ko-KR"/>
        </w:rPr>
        <w:t xml:space="preserve">release </w:t>
      </w:r>
      <w:r w:rsidRPr="00667F3B">
        <w:rPr>
          <w:i/>
          <w:lang w:eastAsia="ko-KR"/>
        </w:rPr>
        <w:t>discSysInfoToReportConfig</w:t>
      </w:r>
      <w:r w:rsidRPr="00667F3B">
        <w:t>;</w:t>
      </w:r>
    </w:p>
    <w:p w14:paraId="6106E1D4" w14:textId="77777777" w:rsidR="003A4DFC" w:rsidRPr="00667F3B" w:rsidRDefault="003A4DFC" w:rsidP="003A4DFC">
      <w:pPr>
        <w:pStyle w:val="4"/>
      </w:pPr>
      <w:bookmarkStart w:id="2318" w:name="_Toc20486858"/>
      <w:bookmarkStart w:id="2319" w:name="_Toc29342150"/>
      <w:bookmarkStart w:id="2320" w:name="_Toc29343289"/>
      <w:bookmarkStart w:id="2321" w:name="_Toc36566540"/>
      <w:bookmarkStart w:id="2322" w:name="_Toc36809954"/>
      <w:bookmarkStart w:id="2323" w:name="_Toc36846318"/>
      <w:bookmarkStart w:id="2324" w:name="_Toc36938971"/>
      <w:bookmarkStart w:id="2325" w:name="_Toc37081951"/>
      <w:bookmarkStart w:id="2326" w:name="_Toc46480578"/>
      <w:bookmarkStart w:id="2327" w:name="_Toc46481812"/>
      <w:bookmarkStart w:id="2328" w:name="_Toc46483046"/>
      <w:bookmarkStart w:id="2329" w:name="_Toc156167728"/>
      <w:r w:rsidRPr="00667F3B">
        <w:t>5.3.10.17</w:t>
      </w:r>
      <w:r w:rsidRPr="00667F3B">
        <w:tab/>
        <w:t>SRB release</w:t>
      </w:r>
      <w:bookmarkEnd w:id="2318"/>
      <w:bookmarkEnd w:id="2319"/>
      <w:bookmarkEnd w:id="2320"/>
      <w:bookmarkEnd w:id="2321"/>
      <w:bookmarkEnd w:id="2322"/>
      <w:bookmarkEnd w:id="2323"/>
      <w:bookmarkEnd w:id="2324"/>
      <w:bookmarkEnd w:id="2325"/>
      <w:bookmarkEnd w:id="2326"/>
      <w:bookmarkEnd w:id="2327"/>
      <w:bookmarkEnd w:id="2328"/>
      <w:bookmarkEnd w:id="2329"/>
    </w:p>
    <w:p w14:paraId="60125E8D" w14:textId="77777777" w:rsidR="003A4DFC" w:rsidRPr="00667F3B" w:rsidRDefault="003A4DFC" w:rsidP="004A5246">
      <w:r w:rsidRPr="00667F3B">
        <w:t>The UE shall:</w:t>
      </w:r>
    </w:p>
    <w:p w14:paraId="3BC22D93" w14:textId="77777777" w:rsidR="00BF1F3B" w:rsidRPr="00667F3B" w:rsidRDefault="00BF1F3B" w:rsidP="00BF1F3B">
      <w:pPr>
        <w:pStyle w:val="B1"/>
      </w:pPr>
      <w:r w:rsidRPr="00667F3B">
        <w:t>1&gt;</w:t>
      </w:r>
      <w:r w:rsidRPr="00667F3B">
        <w:tab/>
        <w:t xml:space="preserve">for each </w:t>
      </w:r>
      <w:r w:rsidRPr="00667F3B">
        <w:rPr>
          <w:i/>
        </w:rPr>
        <w:t>srb-Identity</w:t>
      </w:r>
      <w:r w:rsidRPr="00667F3B">
        <w:t xml:space="preserve"> value included in </w:t>
      </w:r>
      <w:r w:rsidRPr="00667F3B">
        <w:rPr>
          <w:i/>
        </w:rPr>
        <w:t xml:space="preserve">srb-ToReleaseList </w:t>
      </w:r>
      <w:r w:rsidRPr="00667F3B">
        <w:t xml:space="preserve">or in </w:t>
      </w:r>
      <w:r w:rsidRPr="00667F3B">
        <w:rPr>
          <w:i/>
        </w:rPr>
        <w:t xml:space="preserve">srb-ToReleaseListSCG </w:t>
      </w:r>
      <w:r w:rsidRPr="00667F3B">
        <w:t>that is part of the current UE configuration:</w:t>
      </w:r>
    </w:p>
    <w:p w14:paraId="235B3EE4" w14:textId="77777777" w:rsidR="00BF1F3B" w:rsidRPr="00667F3B" w:rsidRDefault="00BF1F3B" w:rsidP="00BF1F3B">
      <w:pPr>
        <w:pStyle w:val="B2"/>
      </w:pPr>
      <w:r w:rsidRPr="00667F3B">
        <w:t>2&gt;</w:t>
      </w:r>
      <w:r w:rsidRPr="00667F3B">
        <w:tab/>
        <w:t>if the SRB configuration does not include an E-UTRA PDCP entity (release the SCG RLC bearer configuration):</w:t>
      </w:r>
    </w:p>
    <w:p w14:paraId="7E88662C" w14:textId="77777777" w:rsidR="00BF1F3B" w:rsidRPr="00667F3B" w:rsidRDefault="00BF1F3B" w:rsidP="00BF1F3B">
      <w:pPr>
        <w:pStyle w:val="B3"/>
      </w:pPr>
      <w:r w:rsidRPr="00667F3B">
        <w:t>3&gt;</w:t>
      </w:r>
      <w:r w:rsidRPr="00667F3B">
        <w:tab/>
        <w:t>re-establish the RLC entity as specified in TS 36.322 [7] for this SRB;</w:t>
      </w:r>
    </w:p>
    <w:p w14:paraId="51C4B2C6" w14:textId="77777777" w:rsidR="00BF1F3B" w:rsidRPr="00667F3B" w:rsidRDefault="00BF1F3B" w:rsidP="00BF1F3B">
      <w:pPr>
        <w:pStyle w:val="B3"/>
      </w:pPr>
      <w:r w:rsidRPr="00667F3B">
        <w:t>3&gt;</w:t>
      </w:r>
      <w:r w:rsidRPr="00667F3B">
        <w:tab/>
        <w:t>configure the E-UTRA PDCP entity to deactivate duplication;</w:t>
      </w:r>
    </w:p>
    <w:p w14:paraId="020B3B76" w14:textId="77777777" w:rsidR="00BF1F3B" w:rsidRPr="00667F3B" w:rsidRDefault="00BF1F3B" w:rsidP="00BF1F3B">
      <w:pPr>
        <w:pStyle w:val="B2"/>
      </w:pPr>
      <w:r w:rsidRPr="00667F3B">
        <w:t>2&gt;</w:t>
      </w:r>
      <w:r w:rsidRPr="00667F3B">
        <w:tab/>
        <w:t>release the RLC entity or entities;</w:t>
      </w:r>
    </w:p>
    <w:p w14:paraId="03F4D611" w14:textId="77777777" w:rsidR="00BF1F3B" w:rsidRPr="00667F3B" w:rsidRDefault="00BF1F3B" w:rsidP="00BF1F3B">
      <w:pPr>
        <w:pStyle w:val="B2"/>
      </w:pPr>
      <w:r w:rsidRPr="00667F3B">
        <w:t>2&gt;</w:t>
      </w:r>
      <w:r w:rsidRPr="00667F3B">
        <w:tab/>
        <w:t>release the DCCH logical channel;</w:t>
      </w:r>
    </w:p>
    <w:p w14:paraId="62C5067E" w14:textId="77777777" w:rsidR="003A4DFC" w:rsidRPr="00667F3B" w:rsidRDefault="00E02704" w:rsidP="00515322">
      <w:pPr>
        <w:pStyle w:val="B2"/>
      </w:pPr>
      <w:r w:rsidRPr="00667F3B">
        <w:t>2</w:t>
      </w:r>
      <w:r w:rsidR="003A4DFC" w:rsidRPr="00667F3B">
        <w:t>&gt;</w:t>
      </w:r>
      <w:r w:rsidR="003A4DFC" w:rsidRPr="00667F3B">
        <w:tab/>
      </w:r>
      <w:r w:rsidRPr="00667F3B">
        <w:t xml:space="preserve">if </w:t>
      </w:r>
      <w:r w:rsidRPr="00667F3B">
        <w:rPr>
          <w:i/>
        </w:rPr>
        <w:t>srb-Identity</w:t>
      </w:r>
      <w:r w:rsidRPr="00667F3B">
        <w:t xml:space="preserve"> value is set to 4, </w:t>
      </w:r>
      <w:r w:rsidR="003A4DFC" w:rsidRPr="00667F3B">
        <w:t>release the PDCP entity</w:t>
      </w:r>
      <w:r w:rsidR="00DC4BA4" w:rsidRPr="00667F3B">
        <w:t>;</w:t>
      </w:r>
    </w:p>
    <w:p w14:paraId="3B970913" w14:textId="77777777" w:rsidR="00470038" w:rsidRPr="00667F3B" w:rsidRDefault="00470038" w:rsidP="00470038">
      <w:pPr>
        <w:pStyle w:val="4"/>
        <w:rPr>
          <w:rFonts w:eastAsia="宋体"/>
        </w:rPr>
      </w:pPr>
      <w:bookmarkStart w:id="2330" w:name="_Toc20486859"/>
      <w:bookmarkStart w:id="2331" w:name="_Toc29342151"/>
      <w:bookmarkStart w:id="2332" w:name="_Toc29343290"/>
      <w:bookmarkStart w:id="2333" w:name="_Toc36566541"/>
      <w:bookmarkStart w:id="2334" w:name="_Toc36809955"/>
      <w:bookmarkStart w:id="2335" w:name="_Toc36846319"/>
      <w:bookmarkStart w:id="2336" w:name="_Toc36938972"/>
      <w:bookmarkStart w:id="2337" w:name="_Toc37081952"/>
      <w:bookmarkStart w:id="2338" w:name="_Toc46480579"/>
      <w:bookmarkStart w:id="2339" w:name="_Toc46481813"/>
      <w:bookmarkStart w:id="2340" w:name="_Toc46483047"/>
      <w:bookmarkStart w:id="2341" w:name="_Toc156167729"/>
      <w:r w:rsidRPr="00667F3B">
        <w:rPr>
          <w:rFonts w:eastAsia="宋体"/>
        </w:rPr>
        <w:t>5.3.10.18</w:t>
      </w:r>
      <w:r w:rsidRPr="00667F3B">
        <w:rPr>
          <w:rFonts w:eastAsia="宋体"/>
        </w:rPr>
        <w:tab/>
        <w:t>Scheduling Request Configuration for NB-IoT</w:t>
      </w:r>
      <w:bookmarkEnd w:id="2330"/>
      <w:bookmarkEnd w:id="2331"/>
      <w:bookmarkEnd w:id="2332"/>
      <w:bookmarkEnd w:id="2333"/>
      <w:bookmarkEnd w:id="2334"/>
      <w:bookmarkEnd w:id="2335"/>
      <w:bookmarkEnd w:id="2336"/>
      <w:bookmarkEnd w:id="2337"/>
      <w:bookmarkEnd w:id="2338"/>
      <w:bookmarkEnd w:id="2339"/>
      <w:bookmarkEnd w:id="2340"/>
      <w:bookmarkEnd w:id="2341"/>
    </w:p>
    <w:p w14:paraId="2C43EB61" w14:textId="77777777" w:rsidR="00470038" w:rsidRPr="00667F3B" w:rsidRDefault="00470038" w:rsidP="00470038">
      <w:r w:rsidRPr="00667F3B">
        <w:t>The UE shall:</w:t>
      </w:r>
    </w:p>
    <w:p w14:paraId="44A9BB09" w14:textId="77777777" w:rsidR="00470038" w:rsidRPr="00667F3B" w:rsidRDefault="00470038" w:rsidP="00470038">
      <w:pPr>
        <w:pStyle w:val="B1"/>
      </w:pPr>
      <w:r w:rsidRPr="00667F3B">
        <w:t>1&gt;</w:t>
      </w:r>
      <w:r w:rsidRPr="00667F3B">
        <w:tab/>
        <w:t xml:space="preserve">apply </w:t>
      </w:r>
      <w:r w:rsidRPr="00667F3B">
        <w:rPr>
          <w:i/>
        </w:rPr>
        <w:t>sr-WithHARQ-ACK-Config</w:t>
      </w:r>
      <w:r w:rsidRPr="00667F3B">
        <w:t>, if included;</w:t>
      </w:r>
    </w:p>
    <w:p w14:paraId="3E791718" w14:textId="77777777" w:rsidR="00470038" w:rsidRPr="00667F3B" w:rsidRDefault="00470038" w:rsidP="00470038">
      <w:pPr>
        <w:pStyle w:val="B1"/>
      </w:pPr>
      <w:r w:rsidRPr="00667F3B">
        <w:t>1&gt;</w:t>
      </w:r>
      <w:r w:rsidRPr="00667F3B">
        <w:tab/>
        <w:t xml:space="preserve">apply </w:t>
      </w:r>
      <w:r w:rsidRPr="00667F3B">
        <w:rPr>
          <w:i/>
        </w:rPr>
        <w:t>sr-WithoutHARQ-ACK-Config</w:t>
      </w:r>
      <w:r w:rsidRPr="00667F3B">
        <w:t>, if included;</w:t>
      </w:r>
    </w:p>
    <w:p w14:paraId="6A02D670" w14:textId="77777777" w:rsidR="00C50A6F" w:rsidRPr="00667F3B" w:rsidRDefault="00C50A6F" w:rsidP="00C50A6F">
      <w:pPr>
        <w:pStyle w:val="B1"/>
      </w:pPr>
      <w:r w:rsidRPr="00667F3B">
        <w:lastRenderedPageBreak/>
        <w:t>1&gt;</w:t>
      </w:r>
      <w:r w:rsidRPr="00667F3B">
        <w:tab/>
        <w:t>if</w:t>
      </w:r>
      <w:r w:rsidRPr="00667F3B">
        <w:rPr>
          <w:i/>
        </w:rPr>
        <w:t xml:space="preserve"> sr-SPS-BSR-Config</w:t>
      </w:r>
      <w:r w:rsidRPr="00667F3B">
        <w:t xml:space="preserve"> is included:</w:t>
      </w:r>
    </w:p>
    <w:p w14:paraId="09E97BCE" w14:textId="77777777" w:rsidR="00C50A6F" w:rsidRPr="00667F3B" w:rsidRDefault="00C50A6F" w:rsidP="00C50A6F">
      <w:pPr>
        <w:pStyle w:val="B2"/>
      </w:pPr>
      <w:r w:rsidRPr="00667F3B">
        <w:t>2&gt;</w:t>
      </w:r>
      <w:r w:rsidRPr="00667F3B">
        <w:tab/>
        <w:t>instruct lower layers to clear existing configured uplink grants for BSR (if any);</w:t>
      </w:r>
    </w:p>
    <w:p w14:paraId="4677D0DB" w14:textId="44BD279E" w:rsidR="00470038" w:rsidRPr="00667F3B" w:rsidRDefault="00C50A6F" w:rsidP="00627E6D">
      <w:pPr>
        <w:pStyle w:val="B2"/>
      </w:pPr>
      <w:r w:rsidRPr="00667F3B">
        <w:t>2</w:t>
      </w:r>
      <w:r w:rsidR="00470038" w:rsidRPr="00667F3B">
        <w:t>&gt;</w:t>
      </w:r>
      <w:r w:rsidR="00470038" w:rsidRPr="00667F3B">
        <w:tab/>
        <w:t xml:space="preserve">apply </w:t>
      </w:r>
      <w:r w:rsidR="00470038" w:rsidRPr="00667F3B">
        <w:rPr>
          <w:i/>
        </w:rPr>
        <w:t>sr-SPS-BSR-Config</w:t>
      </w:r>
      <w:r w:rsidRPr="00667F3B">
        <w:t>.</w:t>
      </w:r>
    </w:p>
    <w:p w14:paraId="7D9432ED" w14:textId="77777777" w:rsidR="005479BC" w:rsidRPr="00667F3B" w:rsidRDefault="005479BC" w:rsidP="005479BC">
      <w:pPr>
        <w:pStyle w:val="4"/>
      </w:pPr>
      <w:bookmarkStart w:id="2342" w:name="_Toc20486860"/>
      <w:bookmarkStart w:id="2343" w:name="_Toc29342152"/>
      <w:bookmarkStart w:id="2344" w:name="_Toc29343291"/>
      <w:bookmarkStart w:id="2345" w:name="_Toc36566542"/>
      <w:bookmarkStart w:id="2346" w:name="_Toc36809956"/>
      <w:bookmarkStart w:id="2347" w:name="_Toc36846320"/>
      <w:bookmarkStart w:id="2348" w:name="_Toc36938973"/>
      <w:bookmarkStart w:id="2349" w:name="_Toc37081953"/>
      <w:bookmarkStart w:id="2350" w:name="_Toc46480580"/>
      <w:bookmarkStart w:id="2351" w:name="_Toc46481814"/>
      <w:bookmarkStart w:id="2352" w:name="_Toc46483048"/>
      <w:bookmarkStart w:id="2353" w:name="_Toc156167730"/>
      <w:r w:rsidRPr="00667F3B">
        <w:t>5.3.10.19</w:t>
      </w:r>
      <w:r w:rsidRPr="00667F3B">
        <w:tab/>
        <w:t>NE-DC release</w:t>
      </w:r>
      <w:bookmarkEnd w:id="2342"/>
      <w:bookmarkEnd w:id="2343"/>
      <w:bookmarkEnd w:id="2344"/>
      <w:bookmarkEnd w:id="2345"/>
      <w:bookmarkEnd w:id="2346"/>
      <w:bookmarkEnd w:id="2347"/>
      <w:bookmarkEnd w:id="2348"/>
      <w:bookmarkEnd w:id="2349"/>
      <w:bookmarkEnd w:id="2350"/>
      <w:bookmarkEnd w:id="2351"/>
      <w:bookmarkEnd w:id="2352"/>
      <w:bookmarkEnd w:id="2353"/>
    </w:p>
    <w:p w14:paraId="3972B857" w14:textId="77777777" w:rsidR="005479BC" w:rsidRPr="00667F3B" w:rsidRDefault="005479BC" w:rsidP="005479BC">
      <w:pPr>
        <w:rPr>
          <w:rFonts w:eastAsia="MS Mincho"/>
        </w:rPr>
      </w:pPr>
      <w:r w:rsidRPr="00667F3B">
        <w:t>The UE shall:</w:t>
      </w:r>
    </w:p>
    <w:p w14:paraId="0116C065" w14:textId="77777777" w:rsidR="005479BC" w:rsidRPr="00667F3B" w:rsidRDefault="005479BC" w:rsidP="005479BC">
      <w:pPr>
        <w:pStyle w:val="B1"/>
      </w:pPr>
      <w:r w:rsidRPr="00667F3B">
        <w:t>1&gt;</w:t>
      </w:r>
      <w:r w:rsidRPr="00667F3B">
        <w:tab/>
        <w:t>if NE-DC release is triggered by NR:</w:t>
      </w:r>
    </w:p>
    <w:p w14:paraId="60DF8D8C" w14:textId="77777777" w:rsidR="005479BC" w:rsidRPr="00667F3B" w:rsidRDefault="005479BC" w:rsidP="005479BC">
      <w:pPr>
        <w:pStyle w:val="B2"/>
      </w:pPr>
      <w:r w:rsidRPr="00667F3B">
        <w:t>2&gt;</w:t>
      </w:r>
      <w:r w:rsidRPr="00667F3B">
        <w:tab/>
        <w:t>reset SCG MAC, if configured;</w:t>
      </w:r>
    </w:p>
    <w:p w14:paraId="7B46302A" w14:textId="77777777" w:rsidR="005479BC" w:rsidRPr="00667F3B" w:rsidRDefault="005479BC" w:rsidP="005479BC">
      <w:pPr>
        <w:pStyle w:val="B2"/>
      </w:pPr>
      <w:r w:rsidRPr="00667F3B">
        <w:t>2&gt;</w:t>
      </w:r>
      <w:r w:rsidRPr="00667F3B">
        <w:tab/>
        <w:t>for each RLC bearer that is part of the SCG configuration:</w:t>
      </w:r>
    </w:p>
    <w:p w14:paraId="4EB2ADAC" w14:textId="77777777" w:rsidR="005479BC" w:rsidRPr="00667F3B" w:rsidRDefault="005479BC" w:rsidP="005479BC">
      <w:pPr>
        <w:pStyle w:val="B3"/>
      </w:pPr>
      <w:r w:rsidRPr="00667F3B">
        <w:t>3&gt;</w:t>
      </w:r>
      <w:r w:rsidRPr="00667F3B">
        <w:tab/>
        <w:t>perform RLC bearer release procedure as specified in 5.3.10.17 (SRBs) and in 5.3.10.2 (DRBs);</w:t>
      </w:r>
    </w:p>
    <w:p w14:paraId="37BD8769" w14:textId="77777777" w:rsidR="005479BC" w:rsidRPr="00667F3B" w:rsidRDefault="005479BC" w:rsidP="005479BC">
      <w:pPr>
        <w:pStyle w:val="B2"/>
      </w:pPr>
      <w:r w:rsidRPr="00667F3B">
        <w:t>2&gt;</w:t>
      </w:r>
      <w:r w:rsidRPr="00667F3B">
        <w:tab/>
        <w:t>release the measurement configuration;</w:t>
      </w:r>
    </w:p>
    <w:p w14:paraId="7D009E82" w14:textId="77777777" w:rsidR="005479BC" w:rsidRPr="00667F3B" w:rsidRDefault="005479BC" w:rsidP="005479BC">
      <w:pPr>
        <w:pStyle w:val="B2"/>
      </w:pPr>
      <w:r w:rsidRPr="00667F3B">
        <w:t>2&gt;</w:t>
      </w:r>
      <w:r w:rsidRPr="00667F3B">
        <w:tab/>
        <w:t>release the SCG configuration i.e. release the MAC and physical configuration for each cell that is part of the SCG configuration;</w:t>
      </w:r>
    </w:p>
    <w:p w14:paraId="1BCDD97D" w14:textId="77777777" w:rsidR="005479BC" w:rsidRPr="00667F3B" w:rsidRDefault="005479BC" w:rsidP="005479BC">
      <w:pPr>
        <w:pStyle w:val="B2"/>
      </w:pPr>
      <w:r w:rsidRPr="00667F3B">
        <w:t>2&gt;</w:t>
      </w:r>
      <w:r w:rsidRPr="00667F3B">
        <w:tab/>
        <w:t>stop timer T313 for the corresponding PSCell, if running;</w:t>
      </w:r>
    </w:p>
    <w:p w14:paraId="431D586B" w14:textId="77777777" w:rsidR="005479BC" w:rsidRPr="00667F3B" w:rsidRDefault="005479BC" w:rsidP="005479BC">
      <w:pPr>
        <w:pStyle w:val="B2"/>
      </w:pPr>
      <w:r w:rsidRPr="00667F3B">
        <w:t>2&gt;</w:t>
      </w:r>
      <w:r w:rsidRPr="00667F3B">
        <w:tab/>
        <w:t>stop timer T307 for the corresponding PSCell, if running.</w:t>
      </w:r>
    </w:p>
    <w:p w14:paraId="57D5C9B3" w14:textId="77777777" w:rsidR="005479BC" w:rsidRPr="00667F3B" w:rsidRDefault="005479BC" w:rsidP="005479BC">
      <w:pPr>
        <w:pStyle w:val="NO"/>
      </w:pPr>
      <w:r w:rsidRPr="00667F3B">
        <w:t>NOTE:</w:t>
      </w:r>
      <w:r w:rsidRPr="00667F3B">
        <w:tab/>
        <w:t xml:space="preserve">Upon NE-DC release the UE releases all fields configured by the </w:t>
      </w:r>
      <w:r w:rsidRPr="00667F3B">
        <w:rPr>
          <w:i/>
        </w:rPr>
        <w:t>RRCConnectionReconfiguration</w:t>
      </w:r>
      <w:r w:rsidRPr="00667F3B">
        <w:t xml:space="preserve"> message.</w:t>
      </w:r>
    </w:p>
    <w:p w14:paraId="3FA7C725" w14:textId="77777777" w:rsidR="009722D5" w:rsidRPr="00667F3B" w:rsidRDefault="009722D5" w:rsidP="009722D5">
      <w:pPr>
        <w:pStyle w:val="3"/>
      </w:pPr>
      <w:bookmarkStart w:id="2354" w:name="_Toc20486861"/>
      <w:bookmarkStart w:id="2355" w:name="_Toc29342153"/>
      <w:bookmarkStart w:id="2356" w:name="_Toc29343292"/>
      <w:bookmarkStart w:id="2357" w:name="_Toc36566543"/>
      <w:bookmarkStart w:id="2358" w:name="_Toc36809957"/>
      <w:bookmarkStart w:id="2359" w:name="_Toc36846321"/>
      <w:bookmarkStart w:id="2360" w:name="_Toc36938974"/>
      <w:bookmarkStart w:id="2361" w:name="_Toc37081954"/>
      <w:bookmarkStart w:id="2362" w:name="_Toc46480581"/>
      <w:bookmarkStart w:id="2363" w:name="_Toc46481815"/>
      <w:bookmarkStart w:id="2364" w:name="_Toc46483049"/>
      <w:bookmarkStart w:id="2365" w:name="_Toc156167731"/>
      <w:r w:rsidRPr="00667F3B">
        <w:t>5.3.11</w:t>
      </w:r>
      <w:r w:rsidRPr="00667F3B">
        <w:tab/>
        <w:t>Radio link failure related actions</w:t>
      </w:r>
      <w:bookmarkEnd w:id="2354"/>
      <w:bookmarkEnd w:id="2355"/>
      <w:bookmarkEnd w:id="2356"/>
      <w:bookmarkEnd w:id="2357"/>
      <w:bookmarkEnd w:id="2358"/>
      <w:bookmarkEnd w:id="2359"/>
      <w:bookmarkEnd w:id="2360"/>
      <w:bookmarkEnd w:id="2361"/>
      <w:bookmarkEnd w:id="2362"/>
      <w:bookmarkEnd w:id="2363"/>
      <w:bookmarkEnd w:id="2364"/>
      <w:bookmarkEnd w:id="2365"/>
    </w:p>
    <w:p w14:paraId="228FBE98" w14:textId="77777777" w:rsidR="009722D5" w:rsidRPr="00667F3B" w:rsidRDefault="009722D5" w:rsidP="009722D5">
      <w:pPr>
        <w:pStyle w:val="4"/>
      </w:pPr>
      <w:bookmarkStart w:id="2366" w:name="_Toc20486862"/>
      <w:bookmarkStart w:id="2367" w:name="_Toc29342154"/>
      <w:bookmarkStart w:id="2368" w:name="_Toc29343293"/>
      <w:bookmarkStart w:id="2369" w:name="_Toc36566544"/>
      <w:bookmarkStart w:id="2370" w:name="_Toc36809958"/>
      <w:bookmarkStart w:id="2371" w:name="_Toc36846322"/>
      <w:bookmarkStart w:id="2372" w:name="_Toc36938975"/>
      <w:bookmarkStart w:id="2373" w:name="_Toc37081955"/>
      <w:bookmarkStart w:id="2374" w:name="_Toc46480582"/>
      <w:bookmarkStart w:id="2375" w:name="_Toc46481816"/>
      <w:bookmarkStart w:id="2376" w:name="_Toc46483050"/>
      <w:bookmarkStart w:id="2377" w:name="_Toc156167732"/>
      <w:r w:rsidRPr="00667F3B">
        <w:t>5.3.11.1</w:t>
      </w:r>
      <w:r w:rsidRPr="00667F3B">
        <w:tab/>
        <w:t>Detection of physical layer problems in RRC_CONNECTED</w:t>
      </w:r>
      <w:bookmarkEnd w:id="2366"/>
      <w:bookmarkEnd w:id="2367"/>
      <w:bookmarkEnd w:id="2368"/>
      <w:bookmarkEnd w:id="2369"/>
      <w:bookmarkEnd w:id="2370"/>
      <w:bookmarkEnd w:id="2371"/>
      <w:bookmarkEnd w:id="2372"/>
      <w:bookmarkEnd w:id="2373"/>
      <w:bookmarkEnd w:id="2374"/>
      <w:bookmarkEnd w:id="2375"/>
      <w:bookmarkEnd w:id="2376"/>
      <w:bookmarkEnd w:id="2377"/>
    </w:p>
    <w:p w14:paraId="7F8F9320" w14:textId="77777777" w:rsidR="009722D5" w:rsidRPr="00667F3B" w:rsidRDefault="009722D5" w:rsidP="009722D5">
      <w:r w:rsidRPr="00667F3B">
        <w:t>The UE shall:</w:t>
      </w:r>
    </w:p>
    <w:p w14:paraId="3FC6DC5E" w14:textId="77777777" w:rsidR="00370B2C" w:rsidRPr="00667F3B" w:rsidRDefault="00370B2C" w:rsidP="00370B2C">
      <w:pPr>
        <w:pStyle w:val="B1"/>
      </w:pPr>
      <w:r w:rsidRPr="00667F3B">
        <w:t>1&gt;</w:t>
      </w:r>
      <w:r w:rsidRPr="00667F3B">
        <w:tab/>
        <w:t xml:space="preserve">if any DAPS bearer is configured, upon receiving N310 consecutive "out-of-sync" indications for the source </w:t>
      </w:r>
      <w:r w:rsidRPr="00667F3B">
        <w:rPr>
          <w:rFonts w:eastAsia="宋体"/>
          <w:lang w:eastAsia="zh-CN"/>
        </w:rPr>
        <w:t>P</w:t>
      </w:r>
      <w:r w:rsidRPr="00667F3B">
        <w:t>Cell from lower layers and T304 is running:</w:t>
      </w:r>
    </w:p>
    <w:p w14:paraId="4B00CCA0" w14:textId="77777777" w:rsidR="00370B2C" w:rsidRPr="00667F3B" w:rsidRDefault="00370B2C" w:rsidP="00370B2C">
      <w:pPr>
        <w:pStyle w:val="B2"/>
        <w:rPr>
          <w:rFonts w:eastAsia="宋体"/>
          <w:lang w:eastAsia="zh-CN"/>
        </w:rPr>
      </w:pPr>
      <w:r w:rsidRPr="00667F3B">
        <w:t>2&gt;</w:t>
      </w:r>
      <w:r w:rsidRPr="00667F3B">
        <w:tab/>
        <w:t xml:space="preserve">start timer T310 for the source </w:t>
      </w:r>
      <w:r w:rsidRPr="00667F3B">
        <w:rPr>
          <w:rFonts w:eastAsia="宋体"/>
          <w:lang w:eastAsia="zh-CN"/>
        </w:rPr>
        <w:t>P</w:t>
      </w:r>
      <w:r w:rsidRPr="00667F3B">
        <w:t>Cell</w:t>
      </w:r>
      <w:r w:rsidRPr="00667F3B">
        <w:rPr>
          <w:rFonts w:eastAsia="宋体"/>
          <w:lang w:eastAsia="zh-CN"/>
        </w:rPr>
        <w:t>;</w:t>
      </w:r>
    </w:p>
    <w:p w14:paraId="420C1E86" w14:textId="6DBDF06C" w:rsidR="009722D5" w:rsidRPr="00667F3B" w:rsidRDefault="009722D5" w:rsidP="009722D5">
      <w:pPr>
        <w:pStyle w:val="B1"/>
      </w:pPr>
      <w:r w:rsidRPr="00667F3B">
        <w:t>1&gt;</w:t>
      </w:r>
      <w:r w:rsidRPr="00667F3B">
        <w:tab/>
        <w:t xml:space="preserve">upon </w:t>
      </w:r>
      <w:r w:rsidRPr="00667F3B">
        <w:rPr>
          <w:snapToGrid w:val="0"/>
        </w:rPr>
        <w:t>receiving N310 consecutive "out-of-sync" indications for the PCell from lower layers</w:t>
      </w:r>
      <w:r w:rsidRPr="00667F3B">
        <w:t xml:space="preserve"> while neither T300, T301, T304</w:t>
      </w:r>
      <w:r w:rsidR="003C27DA" w:rsidRPr="00667F3B">
        <w:t>,</w:t>
      </w:r>
      <w:r w:rsidRPr="00667F3B">
        <w:t xml:space="preserve"> T311</w:t>
      </w:r>
      <w:r w:rsidR="003C27DA" w:rsidRPr="00667F3B">
        <w:t>, nor T316</w:t>
      </w:r>
      <w:r w:rsidRPr="00667F3B">
        <w:t xml:space="preserve"> is running</w:t>
      </w:r>
      <w:r w:rsidR="00370B2C" w:rsidRPr="00667F3B">
        <w:t>:</w:t>
      </w:r>
    </w:p>
    <w:p w14:paraId="0690E0F6" w14:textId="77777777" w:rsidR="009722D5" w:rsidRPr="00667F3B" w:rsidRDefault="009722D5" w:rsidP="009722D5">
      <w:pPr>
        <w:pStyle w:val="B2"/>
      </w:pPr>
      <w:r w:rsidRPr="00667F3B">
        <w:t>2&gt;</w:t>
      </w:r>
      <w:r w:rsidRPr="00667F3B">
        <w:tab/>
        <w:t>start timer T310;</w:t>
      </w:r>
    </w:p>
    <w:p w14:paraId="7F12F2CA" w14:textId="77777777" w:rsidR="009722D5" w:rsidRPr="00667F3B" w:rsidRDefault="009722D5" w:rsidP="009722D5">
      <w:pPr>
        <w:pStyle w:val="B1"/>
      </w:pPr>
      <w:r w:rsidRPr="00667F3B">
        <w:t>1&gt;</w:t>
      </w:r>
      <w:r w:rsidRPr="00667F3B">
        <w:tab/>
        <w:t xml:space="preserve">upon </w:t>
      </w:r>
      <w:r w:rsidRPr="00667F3B">
        <w:rPr>
          <w:snapToGrid w:val="0"/>
        </w:rPr>
        <w:t>receiving N313 consecutive "out-of-sync" indications for the PSCell from lower layers</w:t>
      </w:r>
      <w:r w:rsidRPr="00667F3B">
        <w:t xml:space="preserve"> while T307 is not running:</w:t>
      </w:r>
    </w:p>
    <w:p w14:paraId="14F91CC8" w14:textId="77777777" w:rsidR="009722D5" w:rsidRPr="00667F3B" w:rsidRDefault="009722D5" w:rsidP="009722D5">
      <w:pPr>
        <w:pStyle w:val="B2"/>
      </w:pPr>
      <w:r w:rsidRPr="00667F3B">
        <w:t>2&gt;</w:t>
      </w:r>
      <w:r w:rsidRPr="00667F3B">
        <w:tab/>
        <w:t>start T313;</w:t>
      </w:r>
    </w:p>
    <w:p w14:paraId="33D1DFA0" w14:textId="77777777" w:rsidR="009722D5" w:rsidRPr="00667F3B" w:rsidRDefault="009722D5" w:rsidP="009722D5">
      <w:pPr>
        <w:pStyle w:val="NO"/>
      </w:pPr>
      <w:r w:rsidRPr="00667F3B">
        <w:t>NOTE:</w:t>
      </w:r>
      <w:r w:rsidRPr="00667F3B">
        <w:tab/>
        <w:t>Physical layer monitoring and related autonomous actions do not apply to SCells except for the PSCell.</w:t>
      </w:r>
    </w:p>
    <w:p w14:paraId="157CD518" w14:textId="77777777" w:rsidR="00687607" w:rsidRPr="00667F3B" w:rsidRDefault="00687607" w:rsidP="00687607">
      <w:pPr>
        <w:pStyle w:val="4"/>
      </w:pPr>
      <w:bookmarkStart w:id="2378" w:name="_Toc20486863"/>
      <w:bookmarkStart w:id="2379" w:name="_Toc29342155"/>
      <w:bookmarkStart w:id="2380" w:name="_Toc29343294"/>
      <w:bookmarkStart w:id="2381" w:name="_Toc36566545"/>
      <w:bookmarkStart w:id="2382" w:name="_Toc36809959"/>
      <w:bookmarkStart w:id="2383" w:name="_Toc36846323"/>
      <w:bookmarkStart w:id="2384" w:name="_Toc36938976"/>
      <w:bookmarkStart w:id="2385" w:name="_Toc37081956"/>
      <w:bookmarkStart w:id="2386" w:name="_Toc46480583"/>
      <w:bookmarkStart w:id="2387" w:name="_Toc46481817"/>
      <w:bookmarkStart w:id="2388" w:name="_Toc46483051"/>
      <w:bookmarkStart w:id="2389" w:name="_Toc156167733"/>
      <w:r w:rsidRPr="00667F3B">
        <w:t>5.3.11.1a</w:t>
      </w:r>
      <w:r w:rsidRPr="00667F3B">
        <w:tab/>
        <w:t>Early detection of physical layer problems in RRC_CONNECTED</w:t>
      </w:r>
      <w:bookmarkEnd w:id="2378"/>
      <w:bookmarkEnd w:id="2379"/>
      <w:bookmarkEnd w:id="2380"/>
      <w:bookmarkEnd w:id="2381"/>
      <w:bookmarkEnd w:id="2382"/>
      <w:bookmarkEnd w:id="2383"/>
      <w:bookmarkEnd w:id="2384"/>
      <w:bookmarkEnd w:id="2385"/>
      <w:bookmarkEnd w:id="2386"/>
      <w:bookmarkEnd w:id="2387"/>
      <w:bookmarkEnd w:id="2388"/>
      <w:bookmarkEnd w:id="2389"/>
    </w:p>
    <w:p w14:paraId="7107B6A2" w14:textId="77777777" w:rsidR="00687607" w:rsidRPr="00667F3B" w:rsidRDefault="00687607" w:rsidP="00687607">
      <w:r w:rsidRPr="00667F3B">
        <w:t>The UE shall:</w:t>
      </w:r>
    </w:p>
    <w:p w14:paraId="4FF6588A" w14:textId="77777777" w:rsidR="00687607" w:rsidRPr="00667F3B" w:rsidRDefault="00687607" w:rsidP="00687607">
      <w:pPr>
        <w:pStyle w:val="B1"/>
      </w:pPr>
      <w:r w:rsidRPr="00667F3B">
        <w:t>1&gt;</w:t>
      </w:r>
      <w:r w:rsidRPr="00667F3B">
        <w:tab/>
        <w:t xml:space="preserve">upon </w:t>
      </w:r>
      <w:r w:rsidRPr="00667F3B">
        <w:rPr>
          <w:snapToGrid w:val="0"/>
        </w:rPr>
        <w:t>receiving N310 consecutive "early-out-of-sync" indications for the PCell from lower layers</w:t>
      </w:r>
      <w:r w:rsidRPr="00667F3B">
        <w:t>:</w:t>
      </w:r>
    </w:p>
    <w:p w14:paraId="38AF915B" w14:textId="77777777" w:rsidR="00687607" w:rsidRPr="00667F3B" w:rsidRDefault="00687607" w:rsidP="00687607">
      <w:pPr>
        <w:pStyle w:val="B2"/>
      </w:pPr>
      <w:r w:rsidRPr="00667F3B">
        <w:t>2&gt;</w:t>
      </w:r>
      <w:r w:rsidRPr="00667F3B">
        <w:tab/>
        <w:t>start timer T3</w:t>
      </w:r>
      <w:r w:rsidR="00605ED8" w:rsidRPr="00667F3B">
        <w:t>14</w:t>
      </w:r>
      <w:r w:rsidRPr="00667F3B">
        <w:t xml:space="preserve"> with the timer value set to the value of T310;</w:t>
      </w:r>
    </w:p>
    <w:p w14:paraId="42682720" w14:textId="77777777" w:rsidR="00687607" w:rsidRPr="00667F3B" w:rsidRDefault="00687607" w:rsidP="00687607">
      <w:pPr>
        <w:pStyle w:val="4"/>
      </w:pPr>
      <w:bookmarkStart w:id="2390" w:name="_Toc20486864"/>
      <w:bookmarkStart w:id="2391" w:name="_Toc29342156"/>
      <w:bookmarkStart w:id="2392" w:name="_Toc29343295"/>
      <w:bookmarkStart w:id="2393" w:name="_Toc36566546"/>
      <w:bookmarkStart w:id="2394" w:name="_Toc36809960"/>
      <w:bookmarkStart w:id="2395" w:name="_Toc36846324"/>
      <w:bookmarkStart w:id="2396" w:name="_Toc36938977"/>
      <w:bookmarkStart w:id="2397" w:name="_Toc37081957"/>
      <w:bookmarkStart w:id="2398" w:name="_Toc46480584"/>
      <w:bookmarkStart w:id="2399" w:name="_Toc46481818"/>
      <w:bookmarkStart w:id="2400" w:name="_Toc46483052"/>
      <w:bookmarkStart w:id="2401" w:name="_Toc156167734"/>
      <w:r w:rsidRPr="00667F3B">
        <w:t>5.3.11.1b</w:t>
      </w:r>
      <w:r w:rsidRPr="00667F3B">
        <w:tab/>
        <w:t>Detection of physical layer improvements in RRC_CONNECTED</w:t>
      </w:r>
      <w:bookmarkEnd w:id="2390"/>
      <w:bookmarkEnd w:id="2391"/>
      <w:bookmarkEnd w:id="2392"/>
      <w:bookmarkEnd w:id="2393"/>
      <w:bookmarkEnd w:id="2394"/>
      <w:bookmarkEnd w:id="2395"/>
      <w:bookmarkEnd w:id="2396"/>
      <w:bookmarkEnd w:id="2397"/>
      <w:bookmarkEnd w:id="2398"/>
      <w:bookmarkEnd w:id="2399"/>
      <w:bookmarkEnd w:id="2400"/>
      <w:bookmarkEnd w:id="2401"/>
    </w:p>
    <w:p w14:paraId="30B1D303" w14:textId="77777777" w:rsidR="00687607" w:rsidRPr="00667F3B" w:rsidRDefault="00687607" w:rsidP="00687607">
      <w:r w:rsidRPr="00667F3B">
        <w:t>The UE shall:</w:t>
      </w:r>
    </w:p>
    <w:p w14:paraId="30F8F282" w14:textId="77777777" w:rsidR="00687607" w:rsidRPr="00667F3B" w:rsidRDefault="00687607" w:rsidP="00687607">
      <w:pPr>
        <w:pStyle w:val="B1"/>
      </w:pPr>
      <w:r w:rsidRPr="00667F3B">
        <w:lastRenderedPageBreak/>
        <w:t>1&gt;</w:t>
      </w:r>
      <w:r w:rsidRPr="00667F3B">
        <w:tab/>
        <w:t xml:space="preserve">upon </w:t>
      </w:r>
      <w:r w:rsidRPr="00667F3B">
        <w:rPr>
          <w:snapToGrid w:val="0"/>
        </w:rPr>
        <w:t>receiving N311 consecutive "early-in-sync" indications for the PCell from lower layers</w:t>
      </w:r>
      <w:r w:rsidRPr="00667F3B">
        <w:t>:</w:t>
      </w:r>
    </w:p>
    <w:p w14:paraId="597C2597" w14:textId="77777777" w:rsidR="00687607" w:rsidRPr="00667F3B" w:rsidRDefault="00687607" w:rsidP="00687607">
      <w:pPr>
        <w:pStyle w:val="B2"/>
      </w:pPr>
      <w:r w:rsidRPr="00667F3B">
        <w:t>2&gt;</w:t>
      </w:r>
      <w:r w:rsidRPr="00667F3B">
        <w:tab/>
        <w:t>start timer T3</w:t>
      </w:r>
      <w:r w:rsidR="00605ED8" w:rsidRPr="00667F3B">
        <w:t>15</w:t>
      </w:r>
      <w:r w:rsidRPr="00667F3B">
        <w:t xml:space="preserve"> with the timer value set to the value of T310;</w:t>
      </w:r>
    </w:p>
    <w:p w14:paraId="0ABAECD2" w14:textId="77777777" w:rsidR="009722D5" w:rsidRPr="00667F3B" w:rsidRDefault="009722D5" w:rsidP="009722D5">
      <w:pPr>
        <w:pStyle w:val="4"/>
      </w:pPr>
      <w:bookmarkStart w:id="2402" w:name="_Toc20486865"/>
      <w:bookmarkStart w:id="2403" w:name="_Toc29342157"/>
      <w:bookmarkStart w:id="2404" w:name="_Toc29343296"/>
      <w:bookmarkStart w:id="2405" w:name="_Toc36566547"/>
      <w:bookmarkStart w:id="2406" w:name="_Toc36809961"/>
      <w:bookmarkStart w:id="2407" w:name="_Toc36846325"/>
      <w:bookmarkStart w:id="2408" w:name="_Toc36938978"/>
      <w:bookmarkStart w:id="2409" w:name="_Toc37081958"/>
      <w:bookmarkStart w:id="2410" w:name="_Toc46480585"/>
      <w:bookmarkStart w:id="2411" w:name="_Toc46481819"/>
      <w:bookmarkStart w:id="2412" w:name="_Toc46483053"/>
      <w:bookmarkStart w:id="2413" w:name="_Toc156167735"/>
      <w:r w:rsidRPr="00667F3B">
        <w:t>5.3.11.2</w:t>
      </w:r>
      <w:r w:rsidRPr="00667F3B">
        <w:tab/>
        <w:t>Recovery of physical layer problems</w:t>
      </w:r>
      <w:bookmarkEnd w:id="2402"/>
      <w:bookmarkEnd w:id="2403"/>
      <w:bookmarkEnd w:id="2404"/>
      <w:bookmarkEnd w:id="2405"/>
      <w:bookmarkEnd w:id="2406"/>
      <w:bookmarkEnd w:id="2407"/>
      <w:bookmarkEnd w:id="2408"/>
      <w:bookmarkEnd w:id="2409"/>
      <w:bookmarkEnd w:id="2410"/>
      <w:bookmarkEnd w:id="2411"/>
      <w:bookmarkEnd w:id="2412"/>
      <w:bookmarkEnd w:id="2413"/>
    </w:p>
    <w:p w14:paraId="401BFB65" w14:textId="77777777" w:rsidR="009722D5" w:rsidRPr="00667F3B" w:rsidRDefault="009722D5" w:rsidP="009722D5">
      <w:r w:rsidRPr="00667F3B">
        <w:t xml:space="preserve">Upon </w:t>
      </w:r>
      <w:r w:rsidRPr="00667F3B">
        <w:rPr>
          <w:snapToGrid w:val="0"/>
        </w:rPr>
        <w:t>receiving N311 consecutive "in-sync" indications for the PCell from lower layers</w:t>
      </w:r>
      <w:r w:rsidRPr="00667F3B">
        <w:t xml:space="preserve"> </w:t>
      </w:r>
      <w:bookmarkStart w:id="2414" w:name="OLE_LINK57"/>
      <w:bookmarkStart w:id="2415" w:name="OLE_LINK65"/>
      <w:r w:rsidRPr="00667F3B">
        <w:t>while T310 is running</w:t>
      </w:r>
      <w:bookmarkEnd w:id="2414"/>
      <w:bookmarkEnd w:id="2415"/>
      <w:r w:rsidRPr="00667F3B">
        <w:t>, the UE shall:</w:t>
      </w:r>
    </w:p>
    <w:p w14:paraId="0C8839FF" w14:textId="77777777" w:rsidR="009722D5" w:rsidRPr="00667F3B" w:rsidRDefault="009722D5" w:rsidP="009722D5">
      <w:pPr>
        <w:pStyle w:val="B1"/>
      </w:pPr>
      <w:r w:rsidRPr="00667F3B">
        <w:t>1&gt;</w:t>
      </w:r>
      <w:r w:rsidRPr="00667F3B">
        <w:tab/>
        <w:t>stop timer T310;</w:t>
      </w:r>
    </w:p>
    <w:p w14:paraId="6125991E" w14:textId="77777777" w:rsidR="009722D5" w:rsidRPr="00667F3B" w:rsidRDefault="009722D5" w:rsidP="009722D5">
      <w:pPr>
        <w:pStyle w:val="B1"/>
      </w:pPr>
      <w:r w:rsidRPr="00667F3B">
        <w:t>1&gt;</w:t>
      </w:r>
      <w:r w:rsidRPr="00667F3B">
        <w:tab/>
        <w:t>stop timer T312, if running;</w:t>
      </w:r>
    </w:p>
    <w:p w14:paraId="7A6FF78D" w14:textId="77777777" w:rsidR="009722D5" w:rsidRPr="00667F3B" w:rsidRDefault="009722D5" w:rsidP="009722D5">
      <w:pPr>
        <w:pStyle w:val="NO"/>
      </w:pPr>
      <w:r w:rsidRPr="00667F3B">
        <w:t>NOTE 1:</w:t>
      </w:r>
      <w:r w:rsidR="00B04492" w:rsidRPr="00667F3B">
        <w:tab/>
      </w:r>
      <w:r w:rsidRPr="00667F3B">
        <w:t xml:space="preserve">In this case, the UE </w:t>
      </w:r>
      <w:r w:rsidRPr="00667F3B">
        <w:rPr>
          <w:lang w:eastAsia="zh-TW"/>
        </w:rPr>
        <w:t>maintains</w:t>
      </w:r>
      <w:r w:rsidRPr="00667F3B">
        <w:t xml:space="preserve"> the RRC connection without explicit signalling, i.e. the UE </w:t>
      </w:r>
      <w:r w:rsidRPr="00667F3B">
        <w:rPr>
          <w:lang w:eastAsia="zh-TW"/>
        </w:rPr>
        <w:t>maintains</w:t>
      </w:r>
      <w:r w:rsidRPr="00667F3B">
        <w:t xml:space="preserve"> the entire radio resource configuration.</w:t>
      </w:r>
    </w:p>
    <w:p w14:paraId="3478CC64" w14:textId="77777777" w:rsidR="009722D5" w:rsidRPr="00667F3B" w:rsidRDefault="009722D5" w:rsidP="009722D5">
      <w:pPr>
        <w:pStyle w:val="NO"/>
      </w:pPr>
      <w:r w:rsidRPr="00667F3B">
        <w:t>NOTE 2:</w:t>
      </w:r>
      <w:r w:rsidR="00B04492" w:rsidRPr="00667F3B">
        <w:tab/>
      </w:r>
      <w:r w:rsidRPr="00667F3B">
        <w:t>Periods in time where neither "in-sync" nor "out-of-sync" is reported by layer 1 do not affect the evaluation of the number of consecutive "in-sync" or "out-of-sync" indications.</w:t>
      </w:r>
    </w:p>
    <w:p w14:paraId="1945EF06" w14:textId="77777777" w:rsidR="009722D5" w:rsidRPr="00667F3B" w:rsidRDefault="009722D5" w:rsidP="009722D5">
      <w:r w:rsidRPr="00667F3B">
        <w:t xml:space="preserve">Upon </w:t>
      </w:r>
      <w:r w:rsidRPr="00667F3B">
        <w:rPr>
          <w:snapToGrid w:val="0"/>
        </w:rPr>
        <w:t>receiving N314 consecutive "in-sync" indications for the PSCell from lower layers</w:t>
      </w:r>
      <w:r w:rsidRPr="00667F3B">
        <w:t xml:space="preserve"> while T313 is running, the UE shall:</w:t>
      </w:r>
    </w:p>
    <w:p w14:paraId="2AEF72BA" w14:textId="77777777" w:rsidR="009722D5" w:rsidRPr="00667F3B" w:rsidRDefault="009722D5" w:rsidP="009722D5">
      <w:pPr>
        <w:pStyle w:val="B1"/>
      </w:pPr>
      <w:r w:rsidRPr="00667F3B">
        <w:t>1&gt;</w:t>
      </w:r>
      <w:r w:rsidRPr="00667F3B">
        <w:tab/>
        <w:t>stop timer T313;</w:t>
      </w:r>
    </w:p>
    <w:p w14:paraId="3F11103A" w14:textId="77777777" w:rsidR="00687607" w:rsidRPr="00667F3B" w:rsidRDefault="00687607" w:rsidP="00687607">
      <w:pPr>
        <w:pStyle w:val="4"/>
      </w:pPr>
      <w:bookmarkStart w:id="2416" w:name="_Toc20486866"/>
      <w:bookmarkStart w:id="2417" w:name="_Toc29342158"/>
      <w:bookmarkStart w:id="2418" w:name="_Toc29343297"/>
      <w:bookmarkStart w:id="2419" w:name="_Toc36566548"/>
      <w:bookmarkStart w:id="2420" w:name="_Toc36809962"/>
      <w:bookmarkStart w:id="2421" w:name="_Toc36846326"/>
      <w:bookmarkStart w:id="2422" w:name="_Toc36938979"/>
      <w:bookmarkStart w:id="2423" w:name="_Toc37081959"/>
      <w:bookmarkStart w:id="2424" w:name="_Toc46480586"/>
      <w:bookmarkStart w:id="2425" w:name="_Toc46481820"/>
      <w:bookmarkStart w:id="2426" w:name="_Toc46483054"/>
      <w:bookmarkStart w:id="2427" w:name="_Toc156167736"/>
      <w:r w:rsidRPr="00667F3B">
        <w:t>5.3.11.2a</w:t>
      </w:r>
      <w:r w:rsidRPr="00667F3B">
        <w:tab/>
        <w:t>Recovery of early detection of physical layer problems</w:t>
      </w:r>
      <w:bookmarkEnd w:id="2416"/>
      <w:bookmarkEnd w:id="2417"/>
      <w:bookmarkEnd w:id="2418"/>
      <w:bookmarkEnd w:id="2419"/>
      <w:bookmarkEnd w:id="2420"/>
      <w:bookmarkEnd w:id="2421"/>
      <w:bookmarkEnd w:id="2422"/>
      <w:bookmarkEnd w:id="2423"/>
      <w:bookmarkEnd w:id="2424"/>
      <w:bookmarkEnd w:id="2425"/>
      <w:bookmarkEnd w:id="2426"/>
      <w:bookmarkEnd w:id="2427"/>
    </w:p>
    <w:p w14:paraId="0CA865ED"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4</w:t>
      </w:r>
      <w:r w:rsidRPr="00667F3B">
        <w:t xml:space="preserve"> is running, the UE shall:</w:t>
      </w:r>
    </w:p>
    <w:p w14:paraId="335AFB4E" w14:textId="77777777" w:rsidR="00687607" w:rsidRPr="00667F3B" w:rsidRDefault="00687607" w:rsidP="00687607">
      <w:pPr>
        <w:pStyle w:val="B1"/>
      </w:pPr>
      <w:r w:rsidRPr="00667F3B">
        <w:t>1&gt;</w:t>
      </w:r>
      <w:r w:rsidRPr="00667F3B">
        <w:tab/>
        <w:t>stop timer T3</w:t>
      </w:r>
      <w:r w:rsidR="00605ED8" w:rsidRPr="00667F3B">
        <w:t>14</w:t>
      </w:r>
      <w:r w:rsidRPr="00667F3B">
        <w:t>;</w:t>
      </w:r>
    </w:p>
    <w:p w14:paraId="4467C0BE" w14:textId="77777777" w:rsidR="00687607" w:rsidRPr="00667F3B" w:rsidRDefault="00687607" w:rsidP="00687607">
      <w:pPr>
        <w:pStyle w:val="4"/>
      </w:pPr>
      <w:bookmarkStart w:id="2428" w:name="_Toc20486867"/>
      <w:bookmarkStart w:id="2429" w:name="_Toc29342159"/>
      <w:bookmarkStart w:id="2430" w:name="_Toc29343298"/>
      <w:bookmarkStart w:id="2431" w:name="_Toc36566549"/>
      <w:bookmarkStart w:id="2432" w:name="_Toc36809963"/>
      <w:bookmarkStart w:id="2433" w:name="_Toc36846327"/>
      <w:bookmarkStart w:id="2434" w:name="_Toc36938980"/>
      <w:bookmarkStart w:id="2435" w:name="_Toc37081960"/>
      <w:bookmarkStart w:id="2436" w:name="_Toc46480587"/>
      <w:bookmarkStart w:id="2437" w:name="_Toc46481821"/>
      <w:bookmarkStart w:id="2438" w:name="_Toc46483055"/>
      <w:bookmarkStart w:id="2439" w:name="_Toc156167737"/>
      <w:r w:rsidRPr="00667F3B">
        <w:t>5.3.11.2b</w:t>
      </w:r>
      <w:r w:rsidRPr="00667F3B">
        <w:tab/>
        <w:t>Cancellation of physical layer improvements in RRC_CONNECTED</w:t>
      </w:r>
      <w:bookmarkEnd w:id="2428"/>
      <w:bookmarkEnd w:id="2429"/>
      <w:bookmarkEnd w:id="2430"/>
      <w:bookmarkEnd w:id="2431"/>
      <w:bookmarkEnd w:id="2432"/>
      <w:bookmarkEnd w:id="2433"/>
      <w:bookmarkEnd w:id="2434"/>
      <w:bookmarkEnd w:id="2435"/>
      <w:bookmarkEnd w:id="2436"/>
      <w:bookmarkEnd w:id="2437"/>
      <w:bookmarkEnd w:id="2438"/>
      <w:bookmarkEnd w:id="2439"/>
    </w:p>
    <w:p w14:paraId="5B5A17F5"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5</w:t>
      </w:r>
      <w:r w:rsidRPr="00667F3B">
        <w:t xml:space="preserve"> is running, the UE shall:</w:t>
      </w:r>
    </w:p>
    <w:p w14:paraId="2A55F12A" w14:textId="77777777" w:rsidR="00687607" w:rsidRPr="00667F3B" w:rsidRDefault="00687607" w:rsidP="00687607">
      <w:pPr>
        <w:pStyle w:val="B1"/>
      </w:pPr>
      <w:r w:rsidRPr="00667F3B">
        <w:t>1&gt;</w:t>
      </w:r>
      <w:r w:rsidRPr="00667F3B">
        <w:tab/>
        <w:t>stop timer T3</w:t>
      </w:r>
      <w:r w:rsidR="00605ED8" w:rsidRPr="00667F3B">
        <w:t>15</w:t>
      </w:r>
      <w:r w:rsidRPr="00667F3B">
        <w:t>;</w:t>
      </w:r>
    </w:p>
    <w:p w14:paraId="3E11A5F5" w14:textId="77777777" w:rsidR="009722D5" w:rsidRPr="00667F3B" w:rsidRDefault="009722D5" w:rsidP="009722D5">
      <w:pPr>
        <w:pStyle w:val="4"/>
      </w:pPr>
      <w:bookmarkStart w:id="2440" w:name="_Toc20486868"/>
      <w:bookmarkStart w:id="2441" w:name="_Toc29342160"/>
      <w:bookmarkStart w:id="2442" w:name="_Toc29343299"/>
      <w:bookmarkStart w:id="2443" w:name="_Toc36566550"/>
      <w:bookmarkStart w:id="2444" w:name="_Toc36809964"/>
      <w:bookmarkStart w:id="2445" w:name="_Toc36846328"/>
      <w:bookmarkStart w:id="2446" w:name="_Toc36938981"/>
      <w:bookmarkStart w:id="2447" w:name="_Toc37081961"/>
      <w:bookmarkStart w:id="2448" w:name="_Toc46480588"/>
      <w:bookmarkStart w:id="2449" w:name="_Toc46481822"/>
      <w:bookmarkStart w:id="2450" w:name="_Toc46483056"/>
      <w:bookmarkStart w:id="2451" w:name="_Toc156167738"/>
      <w:r w:rsidRPr="00667F3B">
        <w:t>5.3.11.3</w:t>
      </w:r>
      <w:r w:rsidRPr="00667F3B">
        <w:tab/>
        <w:t>Detection of radio link failure</w:t>
      </w:r>
      <w:bookmarkEnd w:id="2440"/>
      <w:bookmarkEnd w:id="2441"/>
      <w:bookmarkEnd w:id="2442"/>
      <w:bookmarkEnd w:id="2443"/>
      <w:bookmarkEnd w:id="2444"/>
      <w:bookmarkEnd w:id="2445"/>
      <w:bookmarkEnd w:id="2446"/>
      <w:bookmarkEnd w:id="2447"/>
      <w:bookmarkEnd w:id="2448"/>
      <w:bookmarkEnd w:id="2449"/>
      <w:bookmarkEnd w:id="2450"/>
      <w:bookmarkEnd w:id="2451"/>
    </w:p>
    <w:p w14:paraId="46188FB4" w14:textId="77777777" w:rsidR="009722D5" w:rsidRPr="00667F3B" w:rsidRDefault="009722D5" w:rsidP="009722D5">
      <w:r w:rsidRPr="00667F3B">
        <w:t>The UE shall:</w:t>
      </w:r>
    </w:p>
    <w:p w14:paraId="374DD537" w14:textId="77777777" w:rsidR="006C2CA6" w:rsidRPr="00667F3B" w:rsidRDefault="006C2CA6" w:rsidP="006C2CA6">
      <w:pPr>
        <w:pStyle w:val="B1"/>
      </w:pPr>
      <w:r w:rsidRPr="00667F3B">
        <w:t>1&gt;</w:t>
      </w:r>
      <w:r w:rsidRPr="00667F3B">
        <w:tab/>
        <w:t>in case any DAPS bearer is configured, only the target PCell is considered in the following;</w:t>
      </w:r>
    </w:p>
    <w:p w14:paraId="3FF97D3E" w14:textId="77777777" w:rsidR="009722D5" w:rsidRPr="00667F3B" w:rsidRDefault="009722D5" w:rsidP="009722D5">
      <w:pPr>
        <w:pStyle w:val="B1"/>
      </w:pPr>
      <w:r w:rsidRPr="00667F3B">
        <w:t>1&gt;</w:t>
      </w:r>
      <w:r w:rsidRPr="00667F3B">
        <w:tab/>
        <w:t>upon T310 expiry; or</w:t>
      </w:r>
    </w:p>
    <w:p w14:paraId="61467A54" w14:textId="77777777" w:rsidR="009722D5" w:rsidRPr="00667F3B" w:rsidRDefault="009722D5" w:rsidP="009722D5">
      <w:pPr>
        <w:pStyle w:val="B1"/>
      </w:pPr>
      <w:r w:rsidRPr="00667F3B">
        <w:t>1&gt;</w:t>
      </w:r>
      <w:r w:rsidRPr="00667F3B">
        <w:tab/>
        <w:t>upon T312 expiry; or</w:t>
      </w:r>
    </w:p>
    <w:p w14:paraId="1144A2AF" w14:textId="763E6B5D" w:rsidR="0070261D" w:rsidRPr="00667F3B" w:rsidRDefault="0070261D" w:rsidP="0070261D">
      <w:pPr>
        <w:pStyle w:val="B1"/>
      </w:pPr>
      <w:r w:rsidRPr="00667F3B">
        <w:t>1&gt;</w:t>
      </w:r>
      <w:r w:rsidRPr="00667F3B">
        <w:tab/>
        <w:t xml:space="preserve">upon </w:t>
      </w:r>
      <w:r w:rsidR="00FB637C" w:rsidRPr="00667F3B">
        <w:t>T318</w:t>
      </w:r>
      <w:r w:rsidRPr="00667F3B">
        <w:t xml:space="preserve"> expiry</w:t>
      </w:r>
      <w:r w:rsidR="008208E3" w:rsidRPr="00667F3B">
        <w:t xml:space="preserve"> and </w:t>
      </w:r>
      <w:r w:rsidR="008208E3" w:rsidRPr="00667F3B">
        <w:rPr>
          <w:i/>
          <w:lang w:eastAsia="zh-TW"/>
        </w:rPr>
        <w:t>SystemInformationBlockType31</w:t>
      </w:r>
      <w:r w:rsidR="008208E3" w:rsidRPr="00667F3B">
        <w:rPr>
          <w:lang w:eastAsia="zh-TW"/>
        </w:rPr>
        <w:t xml:space="preserve"> (</w:t>
      </w:r>
      <w:r w:rsidR="008208E3" w:rsidRPr="00667F3B">
        <w:rPr>
          <w:i/>
          <w:lang w:eastAsia="zh-TW"/>
        </w:rPr>
        <w:t>SystemInformationBlockType31-NB</w:t>
      </w:r>
      <w:r w:rsidR="008208E3" w:rsidRPr="00667F3B">
        <w:rPr>
          <w:lang w:eastAsia="zh-TW"/>
        </w:rPr>
        <w:t xml:space="preserve"> in NB-IoT) </w:t>
      </w:r>
      <w:r w:rsidR="008208E3" w:rsidRPr="00667F3B">
        <w:t>not acquired</w:t>
      </w:r>
      <w:r w:rsidRPr="00667F3B">
        <w:t>; or</w:t>
      </w:r>
    </w:p>
    <w:p w14:paraId="1E0AAA07" w14:textId="77777777" w:rsidR="008208E3" w:rsidRPr="00667F3B" w:rsidRDefault="008208E3" w:rsidP="008208E3">
      <w:pPr>
        <w:pStyle w:val="B1"/>
      </w:pPr>
      <w:r w:rsidRPr="00667F3B">
        <w:t>1&gt;</w:t>
      </w:r>
      <w:r w:rsidRPr="00667F3B">
        <w:tab/>
        <w:t xml:space="preserve">upon reaching </w:t>
      </w:r>
      <w:r w:rsidRPr="00667F3B">
        <w:rPr>
          <w:i/>
        </w:rPr>
        <w:t>t-Service</w:t>
      </w:r>
      <w:r w:rsidRPr="00667F3B">
        <w:t xml:space="preserve"> if </w:t>
      </w:r>
      <w:r w:rsidRPr="00667F3B">
        <w:rPr>
          <w:i/>
        </w:rPr>
        <w:t>t-Service</w:t>
      </w:r>
      <w:r w:rsidRPr="00667F3B">
        <w:t xml:space="preserve"> is broadcast; or</w:t>
      </w:r>
    </w:p>
    <w:p w14:paraId="67CFDB4E" w14:textId="77777777" w:rsidR="009722D5" w:rsidRPr="00667F3B" w:rsidRDefault="009722D5" w:rsidP="009722D5">
      <w:pPr>
        <w:pStyle w:val="B1"/>
      </w:pPr>
      <w:r w:rsidRPr="00667F3B">
        <w:t>1&gt;</w:t>
      </w:r>
      <w:r w:rsidRPr="00667F3B">
        <w:tab/>
        <w:t>upon random access problem indication from MCG MAC while neither T300, T301, T304 nor T311 is running; or</w:t>
      </w:r>
    </w:p>
    <w:p w14:paraId="2C1D23AB" w14:textId="77777777" w:rsidR="009722D5" w:rsidRPr="00667F3B" w:rsidRDefault="009722D5" w:rsidP="009722D5">
      <w:pPr>
        <w:pStyle w:val="B1"/>
      </w:pPr>
      <w:r w:rsidRPr="00667F3B">
        <w:t>1&gt;</w:t>
      </w:r>
      <w:r w:rsidRPr="00667F3B">
        <w:tab/>
        <w:t>upon indication from MCG RLC</w:t>
      </w:r>
      <w:r w:rsidR="00155652" w:rsidRPr="00667F3B">
        <w:t>, which is allowed to be send on PCell,</w:t>
      </w:r>
      <w:r w:rsidRPr="00667F3B">
        <w:t xml:space="preserve"> that the maximum number of retransmissions has been reached for an SRB or DRB:</w:t>
      </w:r>
    </w:p>
    <w:p w14:paraId="74EE12E9" w14:textId="77777777" w:rsidR="009722D5" w:rsidRPr="00667F3B" w:rsidRDefault="009722D5" w:rsidP="009722D5">
      <w:pPr>
        <w:pStyle w:val="B2"/>
      </w:pPr>
      <w:r w:rsidRPr="00667F3B">
        <w:t>2&gt;</w:t>
      </w:r>
      <w:r w:rsidRPr="00667F3B">
        <w:tab/>
        <w:t>consider radio link failure to be detected for the MCG i.e. RLF;</w:t>
      </w:r>
    </w:p>
    <w:p w14:paraId="6C5872E5" w14:textId="77777777" w:rsidR="00215CDD" w:rsidRPr="00667F3B" w:rsidRDefault="00215CDD" w:rsidP="00215CDD">
      <w:pPr>
        <w:pStyle w:val="B2"/>
      </w:pPr>
      <w:r w:rsidRPr="00667F3B">
        <w:t>2&gt;</w:t>
      </w:r>
      <w:r w:rsidRPr="00667F3B">
        <w:tab/>
        <w:t>discard any segments of segmented RRC messages received;</w:t>
      </w:r>
    </w:p>
    <w:p w14:paraId="314AC30F" w14:textId="77777777" w:rsidR="00934AD7" w:rsidRPr="00667F3B" w:rsidRDefault="00934AD7" w:rsidP="00934AD7">
      <w:pPr>
        <w:pStyle w:val="B2"/>
      </w:pPr>
      <w:r w:rsidRPr="00667F3B">
        <w:lastRenderedPageBreak/>
        <w:t>2&gt;</w:t>
      </w:r>
      <w:r w:rsidRPr="00667F3B">
        <w:tab/>
        <w:t xml:space="preserve">if the last </w:t>
      </w:r>
      <w:r w:rsidRPr="00667F3B">
        <w:rPr>
          <w:i/>
        </w:rPr>
        <w:t>RRCConnectionReconfiguration</w:t>
      </w:r>
      <w:r w:rsidRPr="00667F3B">
        <w:t xml:space="preserve"> message including the </w:t>
      </w:r>
      <w:r w:rsidRPr="00667F3B">
        <w:rPr>
          <w:i/>
        </w:rPr>
        <w:t>mobilityControlInfo</w:t>
      </w:r>
      <w:r w:rsidRPr="00667F3B">
        <w:t xml:space="preserve"> concerned a handover to E-UTRA from NR and if the UE supports successful handover report for Inter-RAT </w:t>
      </w:r>
      <w:commentRangeStart w:id="2452"/>
      <w:r w:rsidRPr="00667F3B">
        <w:t xml:space="preserve">SHR </w:t>
      </w:r>
      <w:commentRangeEnd w:id="2452"/>
      <w:r w:rsidR="001D13A0">
        <w:rPr>
          <w:rStyle w:val="af2"/>
        </w:rPr>
        <w:commentReference w:id="2452"/>
      </w:r>
      <w:r w:rsidRPr="00667F3B">
        <w:t xml:space="preserve">NR and if the UE has successful handover related information available in </w:t>
      </w:r>
      <w:r w:rsidRPr="00667F3B">
        <w:rPr>
          <w:i/>
        </w:rPr>
        <w:t>VarSuccessHO-Report</w:t>
      </w:r>
      <w:r w:rsidRPr="00667F3B">
        <w:t xml:space="preserve"> of TS 38.331 [82]:</w:t>
      </w:r>
    </w:p>
    <w:p w14:paraId="1C29E67A" w14:textId="77777777" w:rsidR="00934AD7" w:rsidRPr="00667F3B" w:rsidRDefault="00934AD7" w:rsidP="00934AD7">
      <w:pPr>
        <w:pStyle w:val="B3"/>
      </w:pPr>
      <w:r w:rsidRPr="00667F3B">
        <w:t>3&gt;</w:t>
      </w:r>
      <w:r w:rsidRPr="00667F3B">
        <w:tab/>
        <w:t xml:space="preserve">set the </w:t>
      </w:r>
      <w:r w:rsidRPr="00667F3B">
        <w:rPr>
          <w:i/>
          <w:iCs/>
        </w:rPr>
        <w:t>eutra-C-RNTI</w:t>
      </w:r>
      <w:r w:rsidRPr="00667F3B">
        <w:t xml:space="preserve"> in the </w:t>
      </w:r>
      <w:r w:rsidRPr="00667F3B">
        <w:rPr>
          <w:i/>
          <w:iCs/>
        </w:rPr>
        <w:t>successHO-Report</w:t>
      </w:r>
      <w:r w:rsidRPr="00667F3B">
        <w:t xml:space="preserve"> in </w:t>
      </w:r>
      <w:r w:rsidRPr="00667F3B">
        <w:rPr>
          <w:i/>
        </w:rPr>
        <w:t>VarSuccessHO-Report</w:t>
      </w:r>
      <w:r w:rsidRPr="00667F3B">
        <w:t xml:space="preserve"> of TS 38.331 [82] to the C-RNTI used in the PCell;</w:t>
      </w:r>
    </w:p>
    <w:p w14:paraId="5AA42D44" w14:textId="70A698CA" w:rsidR="009722D5" w:rsidRPr="00667F3B" w:rsidRDefault="00B525E5" w:rsidP="005B3861">
      <w:pPr>
        <w:pStyle w:val="B2"/>
      </w:pPr>
      <w:r w:rsidRPr="00667F3B">
        <w:t>2</w:t>
      </w:r>
      <w:r w:rsidR="009722D5" w:rsidRPr="00667F3B">
        <w:t>&gt;</w:t>
      </w:r>
      <w:r w:rsidR="009722D5" w:rsidRPr="00667F3B">
        <w:tab/>
        <w:t xml:space="preserve">store the following radio link failure information in the </w:t>
      </w:r>
      <w:r w:rsidR="009722D5" w:rsidRPr="00667F3B">
        <w:rPr>
          <w:i/>
        </w:rPr>
        <w:t>VarRLF-Report</w:t>
      </w:r>
      <w:r w:rsidR="009722D5" w:rsidRPr="00667F3B">
        <w:t xml:space="preserve"> </w:t>
      </w:r>
      <w:r w:rsidR="00603E23" w:rsidRPr="00667F3B">
        <w:t>(</w:t>
      </w:r>
      <w:r w:rsidR="00603E23" w:rsidRPr="00667F3B">
        <w:rPr>
          <w:i/>
        </w:rPr>
        <w:t>VarRLF-Report-NB</w:t>
      </w:r>
      <w:r w:rsidR="00603E23" w:rsidRPr="00667F3B">
        <w:t xml:space="preserve"> in NB-IoT) </w:t>
      </w:r>
      <w:r w:rsidR="009722D5" w:rsidRPr="00667F3B">
        <w:t>by setting its fields as follows:</w:t>
      </w:r>
    </w:p>
    <w:p w14:paraId="67696F3B" w14:textId="42407C89" w:rsidR="009722D5" w:rsidRPr="00667F3B" w:rsidRDefault="00B525E5" w:rsidP="005B3861">
      <w:pPr>
        <w:pStyle w:val="B3"/>
      </w:pPr>
      <w:r w:rsidRPr="00667F3B">
        <w:t>3</w:t>
      </w:r>
      <w:r w:rsidR="009722D5" w:rsidRPr="00667F3B">
        <w:t>&gt;</w:t>
      </w:r>
      <w:r w:rsidR="009722D5" w:rsidRPr="00667F3B">
        <w:tab/>
        <w:t xml:space="preserve">clear the information included in </w:t>
      </w:r>
      <w:r w:rsidR="009722D5" w:rsidRPr="00667F3B">
        <w:rPr>
          <w:i/>
        </w:rPr>
        <w:t>VarRLF-Report</w:t>
      </w:r>
      <w:r w:rsidR="00603E23" w:rsidRPr="00667F3B">
        <w:rPr>
          <w:i/>
        </w:rPr>
        <w:t xml:space="preserve"> </w:t>
      </w:r>
      <w:r w:rsidR="00603E23" w:rsidRPr="00667F3B">
        <w:t>(</w:t>
      </w:r>
      <w:r w:rsidR="00603E23" w:rsidRPr="00667F3B">
        <w:rPr>
          <w:i/>
        </w:rPr>
        <w:t>VarRLF-Report-NB</w:t>
      </w:r>
      <w:r w:rsidR="00603E23" w:rsidRPr="00667F3B">
        <w:t xml:space="preserve"> in NB-IoT)</w:t>
      </w:r>
      <w:r w:rsidR="009722D5" w:rsidRPr="00667F3B">
        <w:t>, if any;</w:t>
      </w:r>
    </w:p>
    <w:p w14:paraId="52DD08FE" w14:textId="3EF677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rPr>
        <w:t>plmn-IdentityList</w:t>
      </w:r>
      <w:r w:rsidR="009722D5" w:rsidRPr="00667F3B">
        <w:t xml:space="preserve"> to include the list of EPLMNs stored by the UE (i.e. includes the RPLMN);</w:t>
      </w:r>
    </w:p>
    <w:p w14:paraId="04AEDAF5" w14:textId="1041FB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iCs/>
        </w:rPr>
        <w:t>measResultLast</w:t>
      </w:r>
      <w:r w:rsidR="009722D5" w:rsidRPr="00667F3B">
        <w:rPr>
          <w:i/>
        </w:rPr>
        <w:t>ServCell</w:t>
      </w:r>
      <w:r w:rsidR="009722D5" w:rsidRPr="00667F3B">
        <w:t xml:space="preserve"> to include the RSRP and RSRQ, if available, of the PCell based on measurements collected up to the moment the UE detected radio link failure;</w:t>
      </w:r>
    </w:p>
    <w:p w14:paraId="4312A4F2" w14:textId="4E48E695" w:rsidR="009722D5" w:rsidRPr="00667F3B" w:rsidRDefault="00B525E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measResultNeighCells</w:t>
      </w:r>
      <w:r w:rsidR="009722D5" w:rsidRPr="00667F3B">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667F3B" w:rsidRDefault="00B525E5" w:rsidP="005B3861">
      <w:pPr>
        <w:pStyle w:val="B4"/>
      </w:pPr>
      <w:r w:rsidRPr="00667F3B">
        <w:t>4</w:t>
      </w:r>
      <w:r w:rsidR="009722D5" w:rsidRPr="00667F3B">
        <w:t>&gt;</w:t>
      </w:r>
      <w:r w:rsidR="009722D5" w:rsidRPr="00667F3B">
        <w:tab/>
        <w:t xml:space="preserve">if the UE was configured to perform measurements for one or more EUTRA frequencies, include the </w:t>
      </w:r>
      <w:r w:rsidR="009722D5" w:rsidRPr="00667F3B">
        <w:rPr>
          <w:i/>
        </w:rPr>
        <w:t>measResultListEUTRA</w:t>
      </w:r>
      <w:r w:rsidR="009722D5" w:rsidRPr="00667F3B">
        <w:t>;</w:t>
      </w:r>
    </w:p>
    <w:p w14:paraId="10D1F619" w14:textId="12478F8E"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UTRA frequencies, include the </w:t>
      </w:r>
      <w:r w:rsidR="009722D5" w:rsidRPr="00667F3B">
        <w:rPr>
          <w:i/>
        </w:rPr>
        <w:t>measResultListUTRA</w:t>
      </w:r>
      <w:r w:rsidR="009722D5" w:rsidRPr="00667F3B">
        <w:t>;</w:t>
      </w:r>
    </w:p>
    <w:p w14:paraId="61DAC8EA" w14:textId="5E5AECA3"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GERAN frequencies, include the </w:t>
      </w:r>
      <w:r w:rsidR="009722D5" w:rsidRPr="00667F3B">
        <w:rPr>
          <w:i/>
        </w:rPr>
        <w:t>measResultListGERAN</w:t>
      </w:r>
      <w:r w:rsidR="009722D5" w:rsidRPr="00667F3B">
        <w:t>;</w:t>
      </w:r>
    </w:p>
    <w:p w14:paraId="215A9CD1" w14:textId="61350FF1"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CDMA2000 frequencies, include the </w:t>
      </w:r>
      <w:r w:rsidR="009722D5" w:rsidRPr="00667F3B">
        <w:rPr>
          <w:i/>
        </w:rPr>
        <w:t>measResultsCDMA2000</w:t>
      </w:r>
      <w:r w:rsidR="009722D5" w:rsidRPr="00667F3B">
        <w:t>;</w:t>
      </w:r>
    </w:p>
    <w:p w14:paraId="2C3EAF4E" w14:textId="4BB16B83" w:rsidR="00C32AFA" w:rsidRPr="00667F3B" w:rsidRDefault="00B525E5" w:rsidP="005B3861">
      <w:pPr>
        <w:pStyle w:val="B4"/>
      </w:pPr>
      <w:r w:rsidRPr="00667F3B">
        <w:t>4</w:t>
      </w:r>
      <w:r w:rsidR="00C32AFA" w:rsidRPr="00667F3B">
        <w:t>&gt;</w:t>
      </w:r>
      <w:r w:rsidR="00C32AFA"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00C32AFA" w:rsidRPr="00667F3B">
        <w:t xml:space="preserve"> for one or more neighbouring NR frequencies, include the </w:t>
      </w:r>
      <w:r w:rsidR="00C32AFA" w:rsidRPr="00667F3B">
        <w:rPr>
          <w:i/>
        </w:rPr>
        <w:t>measResultListNR</w:t>
      </w:r>
      <w:r w:rsidR="00C32AFA" w:rsidRPr="00667F3B">
        <w:t>;</w:t>
      </w:r>
    </w:p>
    <w:p w14:paraId="7BD811B5" w14:textId="70766E0F" w:rsidR="009722D5" w:rsidRPr="00667F3B" w:rsidRDefault="00B525E5" w:rsidP="005B3861">
      <w:pPr>
        <w:pStyle w:val="B4"/>
      </w:pPr>
      <w:r w:rsidRPr="00667F3B">
        <w:t>4</w:t>
      </w:r>
      <w:r w:rsidR="009722D5" w:rsidRPr="00667F3B">
        <w:t>&gt;</w:t>
      </w:r>
      <w:r w:rsidR="009722D5" w:rsidRPr="00667F3B">
        <w:tab/>
        <w:t>for each neighbour cell included, include the optional fields that are available;</w:t>
      </w:r>
    </w:p>
    <w:p w14:paraId="2B2C4CCF" w14:textId="1A093DD9" w:rsidR="009722D5" w:rsidRPr="00667F3B" w:rsidRDefault="009722D5" w:rsidP="009722D5">
      <w:pPr>
        <w:pStyle w:val="NO"/>
      </w:pPr>
      <w:r w:rsidRPr="00667F3B">
        <w:t>NOTE 1:</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5D8B6502" w14:textId="0A691DC1"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WLAN</w:t>
      </w:r>
      <w:r w:rsidR="00D20891" w:rsidRPr="00667F3B">
        <w:t xml:space="preserve"> to include the WLAN measurement results, in order of decreasing RSSI for WLAN APs;</w:t>
      </w:r>
    </w:p>
    <w:p w14:paraId="47AEE654" w14:textId="7DA72297"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BT</w:t>
      </w:r>
      <w:r w:rsidR="00D20891" w:rsidRPr="00667F3B">
        <w:t xml:space="preserve"> to include the Bluetooth measurement results, in order of decreasing RSSI for Bluetooth </w:t>
      </w:r>
      <w:r w:rsidR="00D20891" w:rsidRPr="00667F3B">
        <w:rPr>
          <w:lang w:eastAsia="zh-CN"/>
        </w:rPr>
        <w:t>b</w:t>
      </w:r>
      <w:r w:rsidR="00D20891" w:rsidRPr="00667F3B">
        <w:t>eacons;</w:t>
      </w:r>
    </w:p>
    <w:p w14:paraId="1BC6EDDF" w14:textId="0FE704E0" w:rsidR="009722D5" w:rsidRPr="00667F3B" w:rsidRDefault="00B525E5" w:rsidP="005B3861">
      <w:pPr>
        <w:pStyle w:val="B3"/>
      </w:pPr>
      <w:r w:rsidRPr="00667F3B">
        <w:t>3</w:t>
      </w:r>
      <w:r w:rsidR="009722D5" w:rsidRPr="00667F3B">
        <w:t>&gt;</w:t>
      </w:r>
      <w:r w:rsidR="009722D5" w:rsidRPr="00667F3B">
        <w:tab/>
        <w:t>if detailed location information is available, set the content of the</w:t>
      </w:r>
      <w:r w:rsidR="009722D5" w:rsidRPr="00667F3B">
        <w:rPr>
          <w:i/>
        </w:rPr>
        <w:t xml:space="preserve"> locationInfo</w:t>
      </w:r>
      <w:r w:rsidR="009722D5" w:rsidRPr="00667F3B">
        <w:t xml:space="preserve"> as follows:</w:t>
      </w:r>
    </w:p>
    <w:p w14:paraId="39A0572F" w14:textId="2CB2CF55"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locationCoordinates</w:t>
      </w:r>
      <w:r w:rsidR="009722D5" w:rsidRPr="00667F3B">
        <w:t>;</w:t>
      </w:r>
    </w:p>
    <w:p w14:paraId="573D7160" w14:textId="62C8AE11"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horizontalVelocity</w:t>
      </w:r>
      <w:r w:rsidR="009722D5" w:rsidRPr="00667F3B">
        <w:t>, if available;</w:t>
      </w:r>
    </w:p>
    <w:p w14:paraId="6B335EC4" w14:textId="47CAB93D" w:rsidR="009722D5" w:rsidRPr="00667F3B" w:rsidRDefault="00B525E5" w:rsidP="005B3861">
      <w:pPr>
        <w:pStyle w:val="B3"/>
        <w:rPr>
          <w:lang w:eastAsia="zh-CN"/>
        </w:rPr>
      </w:pPr>
      <w:r w:rsidRPr="00667F3B">
        <w:t>3</w:t>
      </w:r>
      <w:r w:rsidR="009722D5" w:rsidRPr="00667F3B">
        <w:t>&gt;</w:t>
      </w:r>
      <w:r w:rsidR="009722D5" w:rsidRPr="00667F3B">
        <w:tab/>
        <w:t xml:space="preserve">set the </w:t>
      </w:r>
      <w:r w:rsidR="009722D5" w:rsidRPr="00667F3B">
        <w:rPr>
          <w:i/>
        </w:rPr>
        <w:t>failedPCellId</w:t>
      </w:r>
      <w:r w:rsidR="009722D5" w:rsidRPr="00667F3B">
        <w:t xml:space="preserve"> to the global cell identity</w:t>
      </w:r>
      <w:r w:rsidR="009722D5" w:rsidRPr="00667F3B">
        <w:rPr>
          <w:lang w:eastAsia="zh-CN"/>
        </w:rPr>
        <w:t xml:space="preserve">, if available, and otherwise </w:t>
      </w:r>
      <w:r w:rsidR="004F37CA" w:rsidRPr="00667F3B">
        <w:rPr>
          <w:lang w:eastAsia="zh-CN"/>
        </w:rPr>
        <w:t>, except for NB-IoT,</w:t>
      </w:r>
      <w:r w:rsidR="003C0A8B" w:rsidRPr="00667F3B">
        <w:rPr>
          <w:lang w:eastAsia="zh-CN"/>
        </w:rPr>
        <w:t xml:space="preserve"> </w:t>
      </w:r>
      <w:r w:rsidR="009722D5" w:rsidRPr="00667F3B">
        <w:rPr>
          <w:lang w:eastAsia="zh-CN"/>
        </w:rPr>
        <w:t>to the physical cell identity and carrier frequency</w:t>
      </w:r>
      <w:r w:rsidR="009722D5" w:rsidRPr="00667F3B">
        <w:t xml:space="preserve"> of the PCell where radio link failure is detected;</w:t>
      </w:r>
    </w:p>
    <w:p w14:paraId="2CC77ED0" w14:textId="473124B0" w:rsidR="009722D5" w:rsidRPr="00667F3B" w:rsidDel="00BE144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set the </w:t>
      </w:r>
      <w:r w:rsidR="009722D5" w:rsidRPr="00667F3B">
        <w:rPr>
          <w:i/>
          <w:iCs/>
        </w:rPr>
        <w:t>tac-FailedPCell</w:t>
      </w:r>
      <w:r w:rsidR="009722D5" w:rsidRPr="00667F3B">
        <w:t xml:space="preserve"> to the tracking area code, if available, of the PCell where radio link failure is detected;</w:t>
      </w:r>
    </w:p>
    <w:p w14:paraId="7C58C3E8" w14:textId="43595160" w:rsidR="009722D5" w:rsidRPr="00667F3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if an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was received before the connection failure:</w:t>
      </w:r>
    </w:p>
    <w:p w14:paraId="74608D05" w14:textId="549396C2"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n intra E-UTRA handover:</w:t>
      </w:r>
    </w:p>
    <w:p w14:paraId="370EEED4" w14:textId="3D0B63DF" w:rsidR="009722D5" w:rsidRPr="00667F3B" w:rsidRDefault="00FC29D5" w:rsidP="005B3861">
      <w:pPr>
        <w:pStyle w:val="B5"/>
      </w:pPr>
      <w:r w:rsidRPr="00667F3B">
        <w:lastRenderedPageBreak/>
        <w:t>5</w:t>
      </w:r>
      <w:r w:rsidR="009722D5" w:rsidRPr="00667F3B">
        <w:t>&gt;</w:t>
      </w:r>
      <w:r w:rsidR="009722D5" w:rsidRPr="00667F3B">
        <w:tab/>
        <w:t xml:space="preserve">include the </w:t>
      </w:r>
      <w:r w:rsidR="009722D5" w:rsidRPr="00667F3B">
        <w:rPr>
          <w:i/>
        </w:rPr>
        <w:t>previousPCellId</w:t>
      </w:r>
      <w:r w:rsidR="009722D5" w:rsidRPr="00667F3B">
        <w:t xml:space="preserve"> and set it to the global cell identity of the PCell where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52ED1827" w14:textId="79034237" w:rsidR="009722D5" w:rsidRPr="00667F3B" w:rsidRDefault="00FC29D5" w:rsidP="005B3861">
      <w:pPr>
        <w:pStyle w:val="B5"/>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CC4618A" w14:textId="0D1040E1"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 handover to E-UTRA from UTRA and if the UE supports Radio Link Failure Report for Inter-RAT MRO:</w:t>
      </w:r>
    </w:p>
    <w:p w14:paraId="44DECF03" w14:textId="4395A5D2" w:rsidR="009722D5" w:rsidRPr="00667F3B" w:rsidRDefault="00FC29D5" w:rsidP="005B3861">
      <w:pPr>
        <w:pStyle w:val="B5"/>
      </w:pPr>
      <w:r w:rsidRPr="00667F3B">
        <w:t>5</w:t>
      </w:r>
      <w:r w:rsidR="009722D5" w:rsidRPr="00667F3B">
        <w:t>&gt;</w:t>
      </w:r>
      <w:r w:rsidR="009722D5" w:rsidRPr="00667F3B">
        <w:tab/>
        <w:t xml:space="preserve">include the </w:t>
      </w:r>
      <w:r w:rsidR="009722D5" w:rsidRPr="00667F3B">
        <w:rPr>
          <w:i/>
        </w:rPr>
        <w:t>previousUTRA-CellId</w:t>
      </w:r>
      <w:r w:rsidR="009722D5" w:rsidRPr="00667F3B">
        <w:t xml:space="preserve"> and set it to the </w:t>
      </w:r>
      <w:r w:rsidR="009722D5" w:rsidRPr="00667F3B">
        <w:rPr>
          <w:lang w:eastAsia="zh-CN"/>
        </w:rPr>
        <w:t>physical cell identity, the carrier frequency</w:t>
      </w:r>
      <w:r w:rsidR="009722D5" w:rsidRPr="00667F3B">
        <w:t xml:space="preserve"> and the global cell identity, if available, of the UTRA Cell in which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32B884E0" w14:textId="5F0737F6" w:rsidR="009722D5" w:rsidRPr="00667F3B" w:rsidRDefault="00FC29D5" w:rsidP="005B3861">
      <w:pPr>
        <w:pStyle w:val="B5"/>
        <w:rPr>
          <w:lang w:eastAsia="zh-CN"/>
        </w:rPr>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BCE5698" w14:textId="32FACDEE" w:rsidR="00B20F3D" w:rsidRPr="00667F3B" w:rsidRDefault="00FC29D5" w:rsidP="005B3861">
      <w:pPr>
        <w:pStyle w:val="B4"/>
      </w:pPr>
      <w:r w:rsidRPr="00667F3B">
        <w:t>4</w:t>
      </w:r>
      <w:r w:rsidR="00B20F3D" w:rsidRPr="00667F3B">
        <w:t>&gt;</w:t>
      </w:r>
      <w:r w:rsidR="00B20F3D" w:rsidRPr="00667F3B">
        <w:tab/>
        <w:t xml:space="preserve">i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concerned a handover to E-UTRA from NR and if the UE supports Radio Link Failure Report for Inter-RAT MRO</w:t>
      </w:r>
      <w:r w:rsidR="0025414B" w:rsidRPr="00667F3B">
        <w:t xml:space="preserve"> NR</w:t>
      </w:r>
      <w:r w:rsidR="00B20F3D" w:rsidRPr="00667F3B">
        <w:t>:</w:t>
      </w:r>
    </w:p>
    <w:p w14:paraId="65DD0186" w14:textId="5ABAFD13" w:rsidR="00B20F3D" w:rsidRPr="00667F3B" w:rsidRDefault="00FC29D5" w:rsidP="005B3861">
      <w:pPr>
        <w:pStyle w:val="B5"/>
      </w:pPr>
      <w:r w:rsidRPr="00667F3B">
        <w:t>5</w:t>
      </w:r>
      <w:r w:rsidR="00B20F3D" w:rsidRPr="00667F3B">
        <w:t>&gt;</w:t>
      </w:r>
      <w:r w:rsidR="00B20F3D" w:rsidRPr="00667F3B">
        <w:tab/>
        <w:t xml:space="preserve">include the </w:t>
      </w:r>
      <w:r w:rsidR="00B20F3D" w:rsidRPr="00667F3B">
        <w:rPr>
          <w:i/>
        </w:rPr>
        <w:t>previousNR-PCellId</w:t>
      </w:r>
      <w:r w:rsidR="00B20F3D" w:rsidRPr="00667F3B">
        <w:t xml:space="preserve"> and set it to the global cell identity of the PCell where the last </w:t>
      </w:r>
      <w:r w:rsidR="00B20F3D" w:rsidRPr="00667F3B">
        <w:rPr>
          <w:i/>
        </w:rPr>
        <w:t>RRCConnectionReconfiguration</w:t>
      </w:r>
      <w:r w:rsidR="00B20F3D" w:rsidRPr="00667F3B">
        <w:t xml:space="preserve"> message including </w:t>
      </w:r>
      <w:r w:rsidR="00B20F3D" w:rsidRPr="00667F3B">
        <w:rPr>
          <w:i/>
        </w:rPr>
        <w:t>mobilityControlInfo</w:t>
      </w:r>
      <w:r w:rsidR="00B20F3D" w:rsidRPr="00667F3B">
        <w:t xml:space="preserve"> was received embedded in NR RRC message </w:t>
      </w:r>
      <w:r w:rsidR="00B20F3D" w:rsidRPr="00667F3B">
        <w:rPr>
          <w:i/>
          <w:iCs/>
        </w:rPr>
        <w:t>MobilityFromNRCommand</w:t>
      </w:r>
      <w:r w:rsidR="00B20F3D" w:rsidRPr="00667F3B">
        <w:t xml:space="preserve"> message as specified in TS 38.331 [82] clause 5.4.3.3;</w:t>
      </w:r>
    </w:p>
    <w:p w14:paraId="6A9058B4" w14:textId="528BA508" w:rsidR="00B20F3D" w:rsidRPr="00667F3B" w:rsidRDefault="00FC29D5" w:rsidP="005B3861">
      <w:pPr>
        <w:pStyle w:val="B5"/>
      </w:pPr>
      <w:r w:rsidRPr="00667F3B">
        <w:t>5</w:t>
      </w:r>
      <w:r w:rsidR="00B20F3D" w:rsidRPr="00667F3B">
        <w:t>&gt;</w:t>
      </w:r>
      <w:r w:rsidR="00B20F3D" w:rsidRPr="00667F3B">
        <w:tab/>
      </w:r>
      <w:r w:rsidR="00B20F3D" w:rsidRPr="00667F3B">
        <w:rPr>
          <w:lang w:eastAsia="zh-CN"/>
        </w:rPr>
        <w:t>set the</w:t>
      </w:r>
      <w:r w:rsidR="00B20F3D" w:rsidRPr="00667F3B">
        <w:t xml:space="preserve"> </w:t>
      </w:r>
      <w:r w:rsidR="00B20F3D" w:rsidRPr="00667F3B">
        <w:rPr>
          <w:i/>
        </w:rPr>
        <w:t>time</w:t>
      </w:r>
      <w:r w:rsidR="00B20F3D" w:rsidRPr="00667F3B">
        <w:rPr>
          <w:i/>
          <w:lang w:eastAsia="zh-CN"/>
        </w:rPr>
        <w:t>ConnFailure</w:t>
      </w:r>
      <w:r w:rsidR="00B20F3D" w:rsidRPr="00667F3B">
        <w:t xml:space="preserve"> to the </w:t>
      </w:r>
      <w:r w:rsidR="00B20F3D" w:rsidRPr="00667F3B">
        <w:rPr>
          <w:lang w:eastAsia="zh-CN"/>
        </w:rPr>
        <w:t>elapsed</w:t>
      </w:r>
      <w:r w:rsidR="00B20F3D" w:rsidRPr="00667F3B">
        <w:t xml:space="preserve"> time </w:t>
      </w:r>
      <w:r w:rsidR="00B20F3D" w:rsidRPr="00667F3B">
        <w:rPr>
          <w:lang w:eastAsia="zh-CN"/>
        </w:rPr>
        <w:t xml:space="preserve">since reception o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embedded in NR RRC message </w:t>
      </w:r>
      <w:r w:rsidR="00B20F3D" w:rsidRPr="00667F3B">
        <w:rPr>
          <w:i/>
          <w:iCs/>
        </w:rPr>
        <w:t>MobilityFromNRCommand</w:t>
      </w:r>
      <w:r w:rsidR="00B20F3D" w:rsidRPr="00667F3B">
        <w:t xml:space="preserve"> message as specified in TS 38.331 [82] clause 5.4.3.3.</w:t>
      </w:r>
    </w:p>
    <w:p w14:paraId="0D31DE52" w14:textId="77777777" w:rsidR="00934AD7" w:rsidRPr="00667F3B" w:rsidRDefault="00934AD7" w:rsidP="00934AD7">
      <w:pPr>
        <w:pStyle w:val="B5"/>
        <w:rPr>
          <w:iCs/>
        </w:rPr>
      </w:pPr>
      <w:r w:rsidRPr="00667F3B">
        <w:rPr>
          <w:lang w:eastAsia="zh-CN"/>
        </w:rPr>
        <w:t>5&gt;</w:t>
      </w:r>
      <w:r w:rsidRPr="00667F3B">
        <w:rPr>
          <w:lang w:eastAsia="zh-CN"/>
        </w:rPr>
        <w:tab/>
      </w:r>
      <w:commentRangeStart w:id="2453"/>
      <w:r w:rsidRPr="00667F3B">
        <w:t>if</w:t>
      </w:r>
      <w:commentRangeEnd w:id="2453"/>
      <w:r w:rsidR="0048709D">
        <w:rPr>
          <w:rStyle w:val="af2"/>
        </w:rPr>
        <w:commentReference w:id="2453"/>
      </w:r>
      <w:r w:rsidRPr="00667F3B">
        <w:t xml:space="preserve"> </w:t>
      </w:r>
      <w:r w:rsidRPr="00667F3B">
        <w:rPr>
          <w:i/>
          <w:iCs/>
        </w:rPr>
        <w:t>voiceFallbackIndication</w:t>
      </w:r>
      <w:r w:rsidRPr="00667F3B">
        <w:t xml:space="preserve"> is included in the </w:t>
      </w:r>
      <w:r w:rsidRPr="00667F3B">
        <w:rPr>
          <w:i/>
          <w:iCs/>
        </w:rPr>
        <w:t>MobilityFromNRCommand</w:t>
      </w:r>
      <w:r w:rsidRPr="00667F3B">
        <w:rPr>
          <w:iCs/>
        </w:rPr>
        <w:t>:</w:t>
      </w:r>
    </w:p>
    <w:p w14:paraId="4D2AB120" w14:textId="77777777" w:rsidR="00934AD7" w:rsidRPr="00667F3B" w:rsidRDefault="00934AD7" w:rsidP="00934AD7">
      <w:pPr>
        <w:pStyle w:val="B6"/>
      </w:pPr>
      <w:r w:rsidRPr="00667F3B">
        <w:t>6&gt;</w:t>
      </w:r>
      <w:r w:rsidRPr="00667F3B">
        <w:tab/>
        <w:t xml:space="preserve">set </w:t>
      </w:r>
      <w:r w:rsidRPr="00667F3B">
        <w:rPr>
          <w:i/>
          <w:iCs/>
        </w:rPr>
        <w:t>voiceFallbackHO</w:t>
      </w:r>
      <w:r w:rsidRPr="00667F3B">
        <w:t xml:space="preserve"> to </w:t>
      </w:r>
      <w:r w:rsidRPr="00667F3B">
        <w:rPr>
          <w:i/>
          <w:iCs/>
        </w:rPr>
        <w:t>true</w:t>
      </w:r>
      <w:r w:rsidRPr="00667F3B">
        <w:t>;</w:t>
      </w:r>
    </w:p>
    <w:p w14:paraId="3EA7E83A" w14:textId="524709A8"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if the UE supports QCI1 indication in Radio Link Failure Report and has a DRB for which QCI is 1:</w:t>
      </w:r>
    </w:p>
    <w:p w14:paraId="4A84D60E" w14:textId="0A4A6580" w:rsidR="009722D5" w:rsidRPr="00667F3B" w:rsidRDefault="00FC29D5" w:rsidP="005B3861">
      <w:pPr>
        <w:pStyle w:val="B4"/>
      </w:pPr>
      <w:r w:rsidRPr="00667F3B">
        <w:t>4</w:t>
      </w:r>
      <w:r w:rsidR="009722D5" w:rsidRPr="00667F3B">
        <w:t>&gt;</w:t>
      </w:r>
      <w:r w:rsidR="009722D5" w:rsidRPr="00667F3B">
        <w:tab/>
        <w:t xml:space="preserve">include the </w:t>
      </w:r>
      <w:r w:rsidR="009722D5" w:rsidRPr="00667F3B">
        <w:rPr>
          <w:i/>
          <w:iCs/>
        </w:rPr>
        <w:t>drb-EstablishedWithQCI-1</w:t>
      </w:r>
      <w:r w:rsidR="009722D5" w:rsidRPr="00667F3B">
        <w:t>;</w:t>
      </w:r>
    </w:p>
    <w:p w14:paraId="6514C0E2" w14:textId="63248F74" w:rsidR="009722D5" w:rsidRPr="00667F3B" w:rsidRDefault="00FC29D5" w:rsidP="005B3861">
      <w:pPr>
        <w:pStyle w:val="B3"/>
      </w:pPr>
      <w:r w:rsidRPr="00667F3B">
        <w:rPr>
          <w:lang w:eastAsia="zh-CN"/>
        </w:rPr>
        <w:t>3</w:t>
      </w:r>
      <w:r w:rsidR="009722D5" w:rsidRPr="00667F3B">
        <w:rPr>
          <w:lang w:eastAsia="zh-CN"/>
        </w:rPr>
        <w:t>&gt;</w:t>
      </w:r>
      <w:r w:rsidR="009722D5" w:rsidRPr="00667F3B">
        <w:rPr>
          <w:lang w:eastAsia="zh-CN"/>
        </w:rPr>
        <w:tab/>
      </w:r>
      <w:r w:rsidR="004F37CA" w:rsidRPr="00667F3B">
        <w:t xml:space="preserve">except for NB-IoT, </w:t>
      </w:r>
      <w:r w:rsidR="009722D5" w:rsidRPr="00667F3B">
        <w:t xml:space="preserve">set the </w:t>
      </w:r>
      <w:r w:rsidR="009722D5" w:rsidRPr="00667F3B">
        <w:rPr>
          <w:i/>
        </w:rPr>
        <w:t>conn</w:t>
      </w:r>
      <w:r w:rsidR="009722D5" w:rsidRPr="00667F3B">
        <w:rPr>
          <w:i/>
          <w:lang w:eastAsia="zh-CN"/>
        </w:rPr>
        <w:t>ection</w:t>
      </w:r>
      <w:r w:rsidR="009722D5" w:rsidRPr="00667F3B">
        <w:rPr>
          <w:i/>
        </w:rPr>
        <w:t>Failure</w:t>
      </w:r>
      <w:r w:rsidR="009722D5" w:rsidRPr="00667F3B">
        <w:rPr>
          <w:i/>
          <w:lang w:eastAsia="zh-CN"/>
        </w:rPr>
        <w:t>Type</w:t>
      </w:r>
      <w:r w:rsidR="009722D5" w:rsidRPr="00667F3B">
        <w:t xml:space="preserve"> </w:t>
      </w:r>
      <w:r w:rsidR="009722D5" w:rsidRPr="00667F3B">
        <w:rPr>
          <w:lang w:eastAsia="zh-CN"/>
        </w:rPr>
        <w:t>to</w:t>
      </w:r>
      <w:r w:rsidR="009722D5" w:rsidRPr="00667F3B">
        <w:t xml:space="preserve"> </w:t>
      </w:r>
      <w:r w:rsidR="009722D5" w:rsidRPr="00667F3B">
        <w:rPr>
          <w:i/>
          <w:lang w:eastAsia="zh-CN"/>
        </w:rPr>
        <w:t>rlf</w:t>
      </w:r>
      <w:r w:rsidR="009722D5" w:rsidRPr="00667F3B">
        <w:t>;</w:t>
      </w:r>
    </w:p>
    <w:p w14:paraId="68388A39" w14:textId="0CA03893"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c-RNTI</w:t>
      </w:r>
      <w:r w:rsidR="009722D5" w:rsidRPr="00667F3B">
        <w:t xml:space="preserve"> to the C-RNTI used in the PCell;</w:t>
      </w:r>
    </w:p>
    <w:p w14:paraId="5C1B8AAA" w14:textId="79A7144C"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rlf-Cause</w:t>
      </w:r>
      <w:r w:rsidR="009722D5" w:rsidRPr="00667F3B">
        <w:t xml:space="preserve"> to the trigger for detecting radio link failure;</w:t>
      </w:r>
    </w:p>
    <w:p w14:paraId="1CA5E6B4" w14:textId="77777777" w:rsidR="00FC29D5" w:rsidRPr="00667F3B" w:rsidRDefault="00FC29D5" w:rsidP="00FC29D5">
      <w:pPr>
        <w:pStyle w:val="B2"/>
      </w:pPr>
      <w:r w:rsidRPr="00667F3B">
        <w:t>2&gt;</w:t>
      </w:r>
      <w:r w:rsidRPr="00667F3B">
        <w:tab/>
        <w:t>if the UE is configured with (NG)EN-DC; and</w:t>
      </w:r>
    </w:p>
    <w:p w14:paraId="23903819" w14:textId="77777777" w:rsidR="00FC29D5" w:rsidRPr="00667F3B" w:rsidRDefault="00FC29D5" w:rsidP="00FC29D5">
      <w:pPr>
        <w:pStyle w:val="B2"/>
      </w:pPr>
      <w:r w:rsidRPr="00667F3B">
        <w:t>2&gt;</w:t>
      </w:r>
      <w:r w:rsidRPr="00667F3B">
        <w:tab/>
        <w:t>if T316 is configured; and</w:t>
      </w:r>
    </w:p>
    <w:p w14:paraId="500708E1" w14:textId="77777777" w:rsidR="00865CC4" w:rsidRPr="00667F3B" w:rsidRDefault="00FC29D5" w:rsidP="00865CC4">
      <w:pPr>
        <w:pStyle w:val="B2"/>
      </w:pPr>
      <w:r w:rsidRPr="00667F3B">
        <w:t>2&gt;</w:t>
      </w:r>
      <w:r w:rsidRPr="00667F3B">
        <w:tab/>
        <w:t>if SCG transmission is not suspended; and</w:t>
      </w:r>
    </w:p>
    <w:p w14:paraId="6EC4CD1A" w14:textId="38EC6FB0" w:rsidR="00FC29D5" w:rsidRPr="00667F3B" w:rsidRDefault="00865CC4" w:rsidP="00865CC4">
      <w:pPr>
        <w:pStyle w:val="B2"/>
      </w:pPr>
      <w:r w:rsidRPr="00667F3B">
        <w:t>2&gt;</w:t>
      </w:r>
      <w:r w:rsidRPr="00667F3B">
        <w:tab/>
        <w:t>if the SCG is not deactivated; and</w:t>
      </w:r>
    </w:p>
    <w:p w14:paraId="0EFD5D3A" w14:textId="77777777" w:rsidR="00FC29D5" w:rsidRPr="00667F3B" w:rsidRDefault="00FC29D5" w:rsidP="00FC29D5">
      <w:pPr>
        <w:pStyle w:val="B2"/>
      </w:pPr>
      <w:r w:rsidRPr="00667F3B">
        <w:t>2&gt;</w:t>
      </w:r>
      <w:r w:rsidRPr="00667F3B">
        <w:tab/>
        <w:t xml:space="preserve">if </w:t>
      </w:r>
      <w:r w:rsidRPr="00667F3B">
        <w:rPr>
          <w:lang w:eastAsia="zh-CN"/>
        </w:rPr>
        <w:t xml:space="preserve">neither </w:t>
      </w:r>
      <w:r w:rsidRPr="00667F3B">
        <w:t xml:space="preserve">NR PSCell change </w:t>
      </w:r>
      <w:r w:rsidRPr="00667F3B">
        <w:rPr>
          <w:lang w:eastAsia="zh-CN"/>
        </w:rPr>
        <w:t xml:space="preserve">nor NR PSCell addition </w:t>
      </w:r>
      <w:r w:rsidRPr="00667F3B">
        <w:t>is ongoing (i.e. T304 for the NR PSCell is not running as specified in TS 38.331 [82], clause 5.3.5.5.2, in (NG)EN-DC):</w:t>
      </w:r>
    </w:p>
    <w:p w14:paraId="28EE3A6F" w14:textId="77777777" w:rsidR="00FC29D5" w:rsidRPr="00667F3B" w:rsidRDefault="00FC29D5" w:rsidP="00FC29D5">
      <w:pPr>
        <w:pStyle w:val="B3"/>
      </w:pPr>
      <w:r w:rsidRPr="00667F3B">
        <w:t>3&gt;</w:t>
      </w:r>
      <w:r w:rsidRPr="00667F3B">
        <w:tab/>
        <w:t>initiate the MCG failure information procedure as specified in 5.6.26 to report MCG radio link failure;</w:t>
      </w:r>
    </w:p>
    <w:p w14:paraId="56448F49" w14:textId="77777777" w:rsidR="00FC29D5" w:rsidRPr="00667F3B" w:rsidRDefault="00FC29D5" w:rsidP="00FC29D5">
      <w:pPr>
        <w:pStyle w:val="B2"/>
      </w:pPr>
      <w:r w:rsidRPr="00667F3B">
        <w:t>2&gt;</w:t>
      </w:r>
      <w:r w:rsidRPr="00667F3B">
        <w:tab/>
        <w:t>else:</w:t>
      </w:r>
    </w:p>
    <w:p w14:paraId="27A3936C" w14:textId="77777777" w:rsidR="009722D5" w:rsidRPr="00667F3B" w:rsidRDefault="005C4197" w:rsidP="001628A2">
      <w:pPr>
        <w:pStyle w:val="B3"/>
      </w:pPr>
      <w:r w:rsidRPr="00667F3B">
        <w:t>3</w:t>
      </w:r>
      <w:r w:rsidR="009722D5" w:rsidRPr="00667F3B">
        <w:t>&gt;</w:t>
      </w:r>
      <w:r w:rsidR="009722D5" w:rsidRPr="00667F3B">
        <w:tab/>
        <w:t>if AS security has not been activated:</w:t>
      </w:r>
    </w:p>
    <w:p w14:paraId="495B4CC8" w14:textId="77777777" w:rsidR="00737A61" w:rsidRPr="00667F3B" w:rsidRDefault="005C4197" w:rsidP="001628A2">
      <w:pPr>
        <w:pStyle w:val="B4"/>
      </w:pPr>
      <w:r w:rsidRPr="00667F3B">
        <w:t>4</w:t>
      </w:r>
      <w:r w:rsidR="009722D5" w:rsidRPr="00667F3B">
        <w:t>&gt;</w:t>
      </w:r>
      <w:r w:rsidR="009722D5" w:rsidRPr="00667F3B">
        <w:tab/>
        <w:t>if the UE is a NB-IoT UE:</w:t>
      </w:r>
    </w:p>
    <w:p w14:paraId="4E9D777C" w14:textId="77777777" w:rsidR="004F37CA" w:rsidRPr="00667F3B" w:rsidRDefault="005C4197" w:rsidP="001628A2">
      <w:pPr>
        <w:pStyle w:val="B5"/>
      </w:pPr>
      <w:r w:rsidRPr="00667F3B">
        <w:t>5</w:t>
      </w:r>
      <w:r w:rsidR="00737A61" w:rsidRPr="00667F3B">
        <w:t>&gt;</w:t>
      </w:r>
      <w:r w:rsidR="00737A61" w:rsidRPr="00667F3B">
        <w:tab/>
        <w:t xml:space="preserve">if the </w:t>
      </w:r>
      <w:r w:rsidR="004F37CA" w:rsidRPr="00667F3B">
        <w:t xml:space="preserve">UE is connected to EPC and the </w:t>
      </w:r>
      <w:r w:rsidR="00737A61" w:rsidRPr="00667F3B">
        <w:t>UE supports RRC connection re</w:t>
      </w:r>
      <w:r w:rsidR="00C84FE7" w:rsidRPr="00667F3B">
        <w:t>-</w:t>
      </w:r>
      <w:r w:rsidR="00737A61" w:rsidRPr="00667F3B">
        <w:t>establishment for the Control Plane CIoT EPS optimisation</w:t>
      </w:r>
      <w:r w:rsidR="004F37CA" w:rsidRPr="00667F3B">
        <w:t>; or</w:t>
      </w:r>
    </w:p>
    <w:p w14:paraId="09FDC04B" w14:textId="77777777" w:rsidR="00737A61" w:rsidRPr="00667F3B" w:rsidRDefault="005C4197" w:rsidP="001628A2">
      <w:pPr>
        <w:pStyle w:val="B5"/>
      </w:pPr>
      <w:r w:rsidRPr="00667F3B">
        <w:lastRenderedPageBreak/>
        <w:t>5</w:t>
      </w:r>
      <w:r w:rsidR="004F37CA" w:rsidRPr="00667F3B">
        <w:t>&gt;</w:t>
      </w:r>
      <w:r w:rsidR="004F37CA" w:rsidRPr="00667F3B">
        <w:tab/>
        <w:t>if the UE is connected to 5GC</w:t>
      </w:r>
      <w:r w:rsidR="00006D3B" w:rsidRPr="00667F3B">
        <w:t>,</w:t>
      </w:r>
      <w:r w:rsidR="004F37CA" w:rsidRPr="00667F3B">
        <w:t xml:space="preserve"> the UE supports RRC connection re-establishment for the Control Plane CIoT 5GS optimisation</w:t>
      </w:r>
      <w:r w:rsidR="00006D3B" w:rsidRPr="00667F3B">
        <w:t xml:space="preserve"> and the UE is configured with a truncated 5G-S-TMSI</w:t>
      </w:r>
      <w:r w:rsidR="00737A61" w:rsidRPr="00667F3B">
        <w:t>:</w:t>
      </w:r>
    </w:p>
    <w:p w14:paraId="66C6B477" w14:textId="77777777" w:rsidR="00737A61" w:rsidRPr="00667F3B" w:rsidRDefault="005C4197" w:rsidP="001628A2">
      <w:pPr>
        <w:pStyle w:val="B6"/>
      </w:pPr>
      <w:r w:rsidRPr="00667F3B">
        <w:t>6</w:t>
      </w:r>
      <w:r w:rsidR="00737A61" w:rsidRPr="00667F3B">
        <w:t>&gt;</w:t>
      </w:r>
      <w:r w:rsidR="00737A61" w:rsidRPr="00667F3B">
        <w:tab/>
        <w:t>initiate the RRC connection re-establishment procedure as specified in 5.3.7;</w:t>
      </w:r>
    </w:p>
    <w:p w14:paraId="70063469" w14:textId="77777777" w:rsidR="009722D5" w:rsidRPr="00667F3B" w:rsidRDefault="005C4197" w:rsidP="001628A2">
      <w:pPr>
        <w:pStyle w:val="B5"/>
      </w:pPr>
      <w:r w:rsidRPr="00667F3B">
        <w:t>5</w:t>
      </w:r>
      <w:r w:rsidR="00737A61" w:rsidRPr="00667F3B">
        <w:t>&gt;</w:t>
      </w:r>
      <w:r w:rsidR="00737A61" w:rsidRPr="00667F3B">
        <w:tab/>
        <w:t>else:</w:t>
      </w:r>
    </w:p>
    <w:p w14:paraId="391591A9" w14:textId="77777777" w:rsidR="009722D5" w:rsidRPr="00667F3B" w:rsidRDefault="005C4197" w:rsidP="001628A2">
      <w:pPr>
        <w:pStyle w:val="B6"/>
      </w:pPr>
      <w:r w:rsidRPr="00667F3B">
        <w:t>6</w:t>
      </w:r>
      <w:r w:rsidR="009722D5" w:rsidRPr="00667F3B">
        <w:t>&gt;</w:t>
      </w:r>
      <w:r w:rsidR="009722D5" w:rsidRPr="00667F3B">
        <w:tab/>
        <w:t>perform the actions upon leaving RRC_CONNECTED as specified in 5.3.12, with release cause 'RRC connection failure';</w:t>
      </w:r>
    </w:p>
    <w:p w14:paraId="0B81E16E" w14:textId="77777777" w:rsidR="009722D5" w:rsidRPr="00667F3B" w:rsidRDefault="005C4197" w:rsidP="001628A2">
      <w:pPr>
        <w:pStyle w:val="B4"/>
      </w:pPr>
      <w:r w:rsidRPr="00667F3B">
        <w:t>4</w:t>
      </w:r>
      <w:r w:rsidR="009722D5" w:rsidRPr="00667F3B">
        <w:t>&gt;</w:t>
      </w:r>
      <w:r w:rsidR="009722D5" w:rsidRPr="00667F3B">
        <w:tab/>
        <w:t>else:</w:t>
      </w:r>
    </w:p>
    <w:p w14:paraId="10B1F50F" w14:textId="77777777" w:rsidR="009722D5" w:rsidRPr="00667F3B" w:rsidRDefault="005C4197" w:rsidP="001628A2">
      <w:pPr>
        <w:pStyle w:val="B5"/>
      </w:pPr>
      <w:r w:rsidRPr="00667F3B">
        <w:t>5</w:t>
      </w:r>
      <w:r w:rsidR="009722D5" w:rsidRPr="00667F3B">
        <w:t>&gt;</w:t>
      </w:r>
      <w:r w:rsidR="009722D5" w:rsidRPr="00667F3B">
        <w:tab/>
        <w:t>perform the actions upon leaving RRC_CONNECTED as specified in 5.3.12, with release cause 'other';</w:t>
      </w:r>
    </w:p>
    <w:p w14:paraId="1612E77D" w14:textId="77777777" w:rsidR="009722D5" w:rsidRPr="00667F3B" w:rsidRDefault="005C4197" w:rsidP="001628A2">
      <w:pPr>
        <w:pStyle w:val="B3"/>
      </w:pPr>
      <w:r w:rsidRPr="00667F3B">
        <w:t>3</w:t>
      </w:r>
      <w:r w:rsidR="009722D5" w:rsidRPr="00667F3B">
        <w:t>&gt;</w:t>
      </w:r>
      <w:r w:rsidR="009722D5" w:rsidRPr="00667F3B">
        <w:tab/>
        <w:t>else:</w:t>
      </w:r>
    </w:p>
    <w:p w14:paraId="6E47723C" w14:textId="77777777" w:rsidR="009722D5" w:rsidRPr="00667F3B" w:rsidRDefault="005C4197" w:rsidP="001628A2">
      <w:pPr>
        <w:pStyle w:val="B4"/>
      </w:pPr>
      <w:r w:rsidRPr="00667F3B">
        <w:t>4</w:t>
      </w:r>
      <w:r w:rsidR="009722D5" w:rsidRPr="00667F3B">
        <w:t>&gt;</w:t>
      </w:r>
      <w:r w:rsidR="009722D5" w:rsidRPr="00667F3B">
        <w:tab/>
        <w:t>initiate the connection re-establishment procedure as specified in 5.3.7;</w:t>
      </w:r>
    </w:p>
    <w:p w14:paraId="2745C510" w14:textId="77777777" w:rsidR="008208E3" w:rsidRPr="00667F3B" w:rsidRDefault="008208E3" w:rsidP="009B42D8">
      <w:pPr>
        <w:pStyle w:val="NO"/>
      </w:pPr>
      <w:r w:rsidRPr="00667F3B">
        <w:t>NOTE 2:</w:t>
      </w:r>
      <w:r w:rsidRPr="00667F3B">
        <w:tab/>
        <w:t xml:space="preserve">BL UEs or UEs in CE or NB-IoT UEs that are connected to NTN may </w:t>
      </w:r>
      <w:r w:rsidRPr="00667F3B">
        <w:rPr>
          <w:lang w:eastAsia="zh-TW"/>
        </w:rPr>
        <w:t>perform the actions upon leaving RRC_CONNECTED as specified in 5.3.12, with release cause 'other'</w:t>
      </w:r>
      <w:r w:rsidRPr="00667F3B">
        <w:t xml:space="preserve"> if the UE determines by implementation there is not enough time to finish the procedure of reestablishment due to the </w:t>
      </w:r>
      <w:commentRangeStart w:id="2454"/>
      <w:r w:rsidRPr="00667F3B">
        <w:t>discontinuous</w:t>
      </w:r>
      <w:commentRangeEnd w:id="2454"/>
      <w:r w:rsidR="004D459A">
        <w:rPr>
          <w:rStyle w:val="af2"/>
        </w:rPr>
        <w:commentReference w:id="2454"/>
      </w:r>
      <w:r w:rsidRPr="00667F3B">
        <w:t xml:space="preserve"> coverage.</w:t>
      </w:r>
    </w:p>
    <w:p w14:paraId="45F6611B" w14:textId="77777777" w:rsidR="009722D5" w:rsidRPr="00667F3B" w:rsidRDefault="00564A59" w:rsidP="009722D5">
      <w:r w:rsidRPr="00667F3B">
        <w:t>In case of DC</w:t>
      </w:r>
      <w:r w:rsidR="005479BC" w:rsidRPr="00667F3B">
        <w:t xml:space="preserve"> or NE-DC</w:t>
      </w:r>
      <w:r w:rsidRPr="00667F3B">
        <w:t>, t</w:t>
      </w:r>
      <w:r w:rsidR="009722D5" w:rsidRPr="00667F3B">
        <w:t>he UE shall:</w:t>
      </w:r>
    </w:p>
    <w:p w14:paraId="17F825A6" w14:textId="77777777" w:rsidR="009722D5" w:rsidRPr="00667F3B" w:rsidRDefault="009722D5" w:rsidP="009722D5">
      <w:pPr>
        <w:pStyle w:val="B1"/>
      </w:pPr>
      <w:r w:rsidRPr="00667F3B">
        <w:t>1&gt;</w:t>
      </w:r>
      <w:r w:rsidRPr="00667F3B">
        <w:tab/>
        <w:t>upon T313 expiry; or</w:t>
      </w:r>
    </w:p>
    <w:p w14:paraId="25C906CE" w14:textId="77777777" w:rsidR="009722D5" w:rsidRPr="00667F3B" w:rsidRDefault="009722D5" w:rsidP="009722D5">
      <w:pPr>
        <w:pStyle w:val="B1"/>
      </w:pPr>
      <w:r w:rsidRPr="00667F3B">
        <w:t>1&gt;</w:t>
      </w:r>
      <w:r w:rsidRPr="00667F3B">
        <w:tab/>
        <w:t>upon random access problem indication from SCG MAC; or</w:t>
      </w:r>
    </w:p>
    <w:p w14:paraId="2C16DAD6" w14:textId="77777777" w:rsidR="009722D5" w:rsidRPr="00667F3B" w:rsidRDefault="009722D5" w:rsidP="009722D5">
      <w:pPr>
        <w:pStyle w:val="B1"/>
      </w:pPr>
      <w:r w:rsidRPr="00667F3B">
        <w:t>1&gt;</w:t>
      </w:r>
      <w:r w:rsidRPr="00667F3B">
        <w:tab/>
        <w:t>upon indication from SCG RLC</w:t>
      </w:r>
      <w:r w:rsidR="00155652" w:rsidRPr="00667F3B">
        <w:t>, which is allowed to be sent on PSCell,</w:t>
      </w:r>
      <w:r w:rsidRPr="00667F3B">
        <w:t xml:space="preserve"> that the maximum number of retransmissions has been reached for an SCG</w:t>
      </w:r>
      <w:r w:rsidR="005479BC" w:rsidRPr="00667F3B">
        <w:t>,</w:t>
      </w:r>
      <w:r w:rsidRPr="00667F3B">
        <w:t xml:space="preserve"> </w:t>
      </w:r>
      <w:r w:rsidR="005479BC" w:rsidRPr="00667F3B">
        <w:t>f</w:t>
      </w:r>
      <w:r w:rsidRPr="00667F3B">
        <w:t xml:space="preserve">or </w:t>
      </w:r>
      <w:r w:rsidR="005479BC" w:rsidRPr="00667F3B">
        <w:t xml:space="preserve">a </w:t>
      </w:r>
      <w:r w:rsidRPr="00667F3B">
        <w:t>split DRB</w:t>
      </w:r>
      <w:r w:rsidR="005479BC" w:rsidRPr="00667F3B">
        <w:t xml:space="preserve"> or for a split SRB</w:t>
      </w:r>
      <w:r w:rsidRPr="00667F3B">
        <w:t>:</w:t>
      </w:r>
    </w:p>
    <w:p w14:paraId="03D620F5" w14:textId="77777777" w:rsidR="005C4197" w:rsidRPr="00667F3B" w:rsidRDefault="009722D5" w:rsidP="005C4197">
      <w:pPr>
        <w:pStyle w:val="B2"/>
      </w:pPr>
      <w:r w:rsidRPr="00667F3B">
        <w:t>2&gt;</w:t>
      </w:r>
      <w:r w:rsidRPr="00667F3B">
        <w:tab/>
        <w:t>consider radio link failure to be detected for the SCG i.e. SCG-RLF;</w:t>
      </w:r>
    </w:p>
    <w:p w14:paraId="48BB08FB" w14:textId="77777777" w:rsidR="005C4197" w:rsidRPr="00667F3B" w:rsidRDefault="005C4197" w:rsidP="001628A2">
      <w:pPr>
        <w:pStyle w:val="B2"/>
      </w:pPr>
      <w:r w:rsidRPr="00667F3B">
        <w:t>2&gt;</w:t>
      </w:r>
      <w:r w:rsidRPr="00667F3B">
        <w:tab/>
        <w:t>if the UE is configured with DC; or</w:t>
      </w:r>
    </w:p>
    <w:p w14:paraId="4A5464F1" w14:textId="77777777" w:rsidR="009722D5" w:rsidRPr="00667F3B" w:rsidRDefault="005C4197" w:rsidP="005C4197">
      <w:pPr>
        <w:pStyle w:val="B2"/>
      </w:pPr>
      <w:r w:rsidRPr="00667F3B">
        <w:t>2&gt;</w:t>
      </w:r>
      <w:r w:rsidRPr="00667F3B">
        <w:tab/>
        <w:t>if the UE is configured with NE-DC and MCG transmission is not suspended:</w:t>
      </w:r>
    </w:p>
    <w:p w14:paraId="22B150A3" w14:textId="77777777" w:rsidR="009722D5" w:rsidRPr="00667F3B" w:rsidRDefault="005C4197" w:rsidP="001628A2">
      <w:pPr>
        <w:pStyle w:val="B3"/>
      </w:pPr>
      <w:r w:rsidRPr="00667F3B">
        <w:t>3</w:t>
      </w:r>
      <w:r w:rsidR="009722D5" w:rsidRPr="00667F3B">
        <w:t>&gt;</w:t>
      </w:r>
      <w:r w:rsidR="009722D5" w:rsidRPr="00667F3B">
        <w:tab/>
        <w:t>initiate the SCG failure information procedure as specified in 5.6.13 to report SCG radio link failure;</w:t>
      </w:r>
    </w:p>
    <w:p w14:paraId="076F43F3" w14:textId="77777777" w:rsidR="005C4197" w:rsidRPr="00667F3B" w:rsidRDefault="005C4197" w:rsidP="001628A2">
      <w:pPr>
        <w:pStyle w:val="B2"/>
      </w:pPr>
      <w:r w:rsidRPr="00667F3B">
        <w:t>2&gt;</w:t>
      </w:r>
      <w:r w:rsidRPr="00667F3B">
        <w:tab/>
        <w:t>else:</w:t>
      </w:r>
    </w:p>
    <w:p w14:paraId="528E86BC" w14:textId="77777777" w:rsidR="005C4197" w:rsidRPr="00667F3B" w:rsidRDefault="005C4197" w:rsidP="005C4197">
      <w:pPr>
        <w:pStyle w:val="B3"/>
      </w:pPr>
      <w:r w:rsidRPr="00667F3B">
        <w:t>3&gt;</w:t>
      </w:r>
      <w:r w:rsidRPr="00667F3B">
        <w:tab/>
        <w:t>initiate the connection re-establishment procedure as specified in TS 38.331 [82], clause 5.3.7</w:t>
      </w:r>
      <w:r w:rsidR="006C2CA6" w:rsidRPr="00667F3B">
        <w:t>.</w:t>
      </w:r>
    </w:p>
    <w:p w14:paraId="40D3C2BF" w14:textId="77777777" w:rsidR="00155652" w:rsidRPr="00667F3B" w:rsidRDefault="00155652" w:rsidP="00155652">
      <w:r w:rsidRPr="00667F3B">
        <w:t>In case of CA PDCP duplication, the UE shall:</w:t>
      </w:r>
    </w:p>
    <w:p w14:paraId="16E2FB2C" w14:textId="77777777" w:rsidR="00155652" w:rsidRPr="00667F3B" w:rsidRDefault="00155652" w:rsidP="00155652">
      <w:pPr>
        <w:pStyle w:val="B1"/>
      </w:pPr>
      <w:r w:rsidRPr="00667F3B">
        <w:t>1&gt;</w:t>
      </w:r>
      <w:r w:rsidRPr="00667F3B">
        <w:tab/>
        <w:t xml:space="preserve">upon indication from an RLC entity, </w:t>
      </w:r>
      <w:r w:rsidRPr="00667F3B">
        <w:rPr>
          <w:lang w:eastAsia="zh-CN"/>
        </w:rPr>
        <w:t>which is restricted to be sent on SCell only,</w:t>
      </w:r>
      <w:r w:rsidRPr="00667F3B">
        <w:t xml:space="preserve"> that the maximum number of retransmissions has been reached:</w:t>
      </w:r>
    </w:p>
    <w:p w14:paraId="1CCA7C09" w14:textId="77777777" w:rsidR="00155652" w:rsidRPr="00667F3B" w:rsidRDefault="00155652" w:rsidP="00155652">
      <w:pPr>
        <w:pStyle w:val="B2"/>
      </w:pPr>
      <w:r w:rsidRPr="00667F3B">
        <w:t>2&gt;</w:t>
      </w:r>
      <w:r w:rsidRPr="00667F3B">
        <w:tab/>
        <w:t xml:space="preserve">initiate the failure information procedure as specified in </w:t>
      </w:r>
      <w:r w:rsidR="00F12524" w:rsidRPr="00667F3B">
        <w:t>5.6.21</w:t>
      </w:r>
      <w:r w:rsidRPr="00667F3B">
        <w:t xml:space="preserve"> to report </w:t>
      </w:r>
      <w:r w:rsidR="004B0C39" w:rsidRPr="00667F3B">
        <w:t>RLC</w:t>
      </w:r>
      <w:r w:rsidRPr="00667F3B">
        <w:t xml:space="preserve"> failure</w:t>
      </w:r>
      <w:r w:rsidR="004B0C39" w:rsidRPr="00667F3B">
        <w:t xml:space="preserve"> of type duplication</w:t>
      </w:r>
      <w:r w:rsidRPr="00667F3B">
        <w:t>;</w:t>
      </w:r>
    </w:p>
    <w:p w14:paraId="1F052FD3" w14:textId="77777777" w:rsidR="00AA4F15" w:rsidRPr="00667F3B" w:rsidRDefault="00AA4F15" w:rsidP="00AA4F15">
      <w:r w:rsidRPr="00667F3B">
        <w:t xml:space="preserve">If </w:t>
      </w:r>
      <w:r w:rsidR="00191D75" w:rsidRPr="00667F3B">
        <w:t>any DAPS bearer</w:t>
      </w:r>
      <w:r w:rsidRPr="00667F3B">
        <w:t xml:space="preserve"> is configured and T304 is running, the UE shall:</w:t>
      </w:r>
    </w:p>
    <w:p w14:paraId="2508813A" w14:textId="0259CCD3" w:rsidR="00AA4F15" w:rsidRPr="00667F3B" w:rsidRDefault="00AA4F15" w:rsidP="00AA4F15">
      <w:pPr>
        <w:pStyle w:val="B1"/>
      </w:pPr>
      <w:r w:rsidRPr="00667F3B">
        <w:t>1&gt;</w:t>
      </w:r>
      <w:r w:rsidRPr="00667F3B">
        <w:tab/>
        <w:t>upon T310 expiry</w:t>
      </w:r>
      <w:r w:rsidR="00755FCE" w:rsidRPr="00667F3B">
        <w:t xml:space="preserve"> for the source PCell</w:t>
      </w:r>
      <w:r w:rsidRPr="00667F3B">
        <w:t>; or</w:t>
      </w:r>
    </w:p>
    <w:p w14:paraId="3DD96DC8" w14:textId="77777777" w:rsidR="00AA4F15" w:rsidRPr="00667F3B" w:rsidRDefault="00AA4F15" w:rsidP="00AA4F15">
      <w:pPr>
        <w:pStyle w:val="B1"/>
      </w:pPr>
      <w:r w:rsidRPr="00667F3B">
        <w:t>1&gt;</w:t>
      </w:r>
      <w:r w:rsidRPr="00667F3B">
        <w:tab/>
        <w:t>upon random access problem indication from source MCG MAC; or</w:t>
      </w:r>
    </w:p>
    <w:p w14:paraId="59557948" w14:textId="77777777" w:rsidR="00AA4F15" w:rsidRPr="00667F3B" w:rsidRDefault="00AA4F15" w:rsidP="00AA4F15">
      <w:pPr>
        <w:pStyle w:val="B1"/>
      </w:pPr>
      <w:r w:rsidRPr="00667F3B">
        <w:t>1&gt;</w:t>
      </w:r>
      <w:r w:rsidRPr="00667F3B">
        <w:tab/>
        <w:t>upon indication from source MCG RLC, which is allowed to be sent on source PCell, that the maximum number of retransmissions has been reached for an DRB:</w:t>
      </w:r>
    </w:p>
    <w:p w14:paraId="3F1AA103" w14:textId="77777777" w:rsidR="00191D75" w:rsidRPr="00667F3B" w:rsidRDefault="00AA4F15" w:rsidP="00191D75">
      <w:pPr>
        <w:pStyle w:val="B2"/>
      </w:pPr>
      <w:r w:rsidRPr="00667F3B">
        <w:t>2&gt;</w:t>
      </w:r>
      <w:r w:rsidRPr="00667F3B">
        <w:tab/>
        <w:t>consider radio link failure to be detected for the source MCG;</w:t>
      </w:r>
    </w:p>
    <w:p w14:paraId="7B9FD278" w14:textId="77777777" w:rsidR="00AA4F15" w:rsidRPr="00667F3B" w:rsidRDefault="00191D75" w:rsidP="00191D75">
      <w:pPr>
        <w:pStyle w:val="B2"/>
      </w:pPr>
      <w:r w:rsidRPr="00667F3B">
        <w:t>2&gt;</w:t>
      </w:r>
      <w:r w:rsidRPr="00667F3B">
        <w:tab/>
        <w:t>suspend the transmission of all DRBs in the source MCG;</w:t>
      </w:r>
    </w:p>
    <w:p w14:paraId="3D5A3264" w14:textId="77777777" w:rsidR="00191D75" w:rsidRPr="00667F3B" w:rsidRDefault="00191D75" w:rsidP="00191D75">
      <w:pPr>
        <w:pStyle w:val="B2"/>
      </w:pPr>
      <w:r w:rsidRPr="00667F3B">
        <w:t>2&gt;</w:t>
      </w:r>
      <w:r w:rsidRPr="00667F3B">
        <w:tab/>
        <w:t>reset MAC for the source MCG;</w:t>
      </w:r>
    </w:p>
    <w:p w14:paraId="484BF647" w14:textId="77777777" w:rsidR="006C2CA6" w:rsidRPr="00667F3B" w:rsidRDefault="00191D75" w:rsidP="0012630E">
      <w:pPr>
        <w:pStyle w:val="B2"/>
      </w:pPr>
      <w:r w:rsidRPr="00667F3B">
        <w:t>2&gt;</w:t>
      </w:r>
      <w:r w:rsidRPr="00667F3B">
        <w:tab/>
        <w:t>release the source connection;</w:t>
      </w:r>
    </w:p>
    <w:p w14:paraId="2533D45E" w14:textId="77777777" w:rsidR="009722D5" w:rsidRPr="00667F3B" w:rsidRDefault="009722D5" w:rsidP="009722D5">
      <w:r w:rsidRPr="00667F3B">
        <w:lastRenderedPageBreak/>
        <w:t xml:space="preserve">The UE may discard the radio link failure information, i.e. release the UE variable </w:t>
      </w:r>
      <w:r w:rsidRPr="00667F3B">
        <w:rPr>
          <w:i/>
        </w:rPr>
        <w:t>VarRLF-Report</w:t>
      </w:r>
      <w:r w:rsidR="00603E23" w:rsidRPr="00667F3B">
        <w:t xml:space="preserve"> (</w:t>
      </w:r>
      <w:r w:rsidR="00603E23" w:rsidRPr="00667F3B">
        <w:rPr>
          <w:i/>
        </w:rPr>
        <w:t>VarRLF-Report-NB</w:t>
      </w:r>
      <w:r w:rsidR="00603E23" w:rsidRPr="00667F3B">
        <w:t xml:space="preserve"> in NB-IoT)</w:t>
      </w:r>
      <w:r w:rsidRPr="00667F3B">
        <w:t>, 48 hours after the radio link failure is detected, upon power off or upon detach</w:t>
      </w:r>
      <w:r w:rsidR="00603E23" w:rsidRPr="00667F3B">
        <w:t>, and for NB-IoT, upon entering another RAT</w:t>
      </w:r>
      <w:r w:rsidRPr="00667F3B">
        <w:t>.</w:t>
      </w:r>
    </w:p>
    <w:p w14:paraId="5066D411" w14:textId="77777777" w:rsidR="00687607" w:rsidRPr="00667F3B" w:rsidRDefault="00687607" w:rsidP="00687607">
      <w:pPr>
        <w:pStyle w:val="4"/>
      </w:pPr>
      <w:bookmarkStart w:id="2455" w:name="_Toc20486869"/>
      <w:bookmarkStart w:id="2456" w:name="_Toc29342161"/>
      <w:bookmarkStart w:id="2457" w:name="_Toc29343300"/>
      <w:bookmarkStart w:id="2458" w:name="_Toc36566551"/>
      <w:bookmarkStart w:id="2459" w:name="_Toc36809965"/>
      <w:bookmarkStart w:id="2460" w:name="_Toc36846329"/>
      <w:bookmarkStart w:id="2461" w:name="_Toc36938982"/>
      <w:bookmarkStart w:id="2462" w:name="_Toc37081962"/>
      <w:bookmarkStart w:id="2463" w:name="_Toc46480589"/>
      <w:bookmarkStart w:id="2464" w:name="_Toc46481823"/>
      <w:bookmarkStart w:id="2465" w:name="_Toc46483057"/>
      <w:bookmarkStart w:id="2466" w:name="_Toc156167739"/>
      <w:r w:rsidRPr="00667F3B">
        <w:t>5.3.11.3a</w:t>
      </w:r>
      <w:r w:rsidRPr="00667F3B">
        <w:tab/>
        <w:t>Detection of early-out-of-sync event</w:t>
      </w:r>
      <w:bookmarkEnd w:id="2455"/>
      <w:bookmarkEnd w:id="2456"/>
      <w:bookmarkEnd w:id="2457"/>
      <w:bookmarkEnd w:id="2458"/>
      <w:bookmarkEnd w:id="2459"/>
      <w:bookmarkEnd w:id="2460"/>
      <w:bookmarkEnd w:id="2461"/>
      <w:bookmarkEnd w:id="2462"/>
      <w:bookmarkEnd w:id="2463"/>
      <w:bookmarkEnd w:id="2464"/>
      <w:bookmarkEnd w:id="2465"/>
      <w:bookmarkEnd w:id="2466"/>
    </w:p>
    <w:p w14:paraId="13E279AE" w14:textId="77777777" w:rsidR="00687607" w:rsidRPr="00667F3B" w:rsidRDefault="00687607" w:rsidP="00687607">
      <w:r w:rsidRPr="00667F3B">
        <w:t>The UE shall:</w:t>
      </w:r>
    </w:p>
    <w:p w14:paraId="7262B218" w14:textId="77777777" w:rsidR="00687607" w:rsidRPr="00667F3B" w:rsidRDefault="00687607" w:rsidP="00687607">
      <w:pPr>
        <w:pStyle w:val="B1"/>
      </w:pPr>
      <w:r w:rsidRPr="00667F3B">
        <w:t>1&gt;</w:t>
      </w:r>
      <w:r w:rsidRPr="00667F3B">
        <w:tab/>
        <w:t>upon T3</w:t>
      </w:r>
      <w:r w:rsidR="00605ED8" w:rsidRPr="00667F3B">
        <w:t>14</w:t>
      </w:r>
      <w:r w:rsidRPr="00667F3B">
        <w:t xml:space="preserve"> expiry;</w:t>
      </w:r>
    </w:p>
    <w:p w14:paraId="4F57312A" w14:textId="77777777" w:rsidR="00687607" w:rsidRPr="00667F3B" w:rsidRDefault="00687607" w:rsidP="00687607">
      <w:pPr>
        <w:pStyle w:val="B2"/>
      </w:pPr>
      <w:r w:rsidRPr="00667F3B">
        <w:t>2&gt;</w:t>
      </w:r>
      <w:r w:rsidRPr="00667F3B">
        <w:tab/>
        <w:t xml:space="preserve">consider </w:t>
      </w:r>
      <w:r w:rsidRPr="00667F3B">
        <w:rPr>
          <w:noProof/>
        </w:rPr>
        <w:t>"</w:t>
      </w:r>
      <w:r w:rsidRPr="00667F3B">
        <w:t>early-out-of-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F05E834" w14:textId="77777777" w:rsidR="00687607" w:rsidRPr="00667F3B" w:rsidRDefault="00687607" w:rsidP="00687607">
      <w:pPr>
        <w:pStyle w:val="4"/>
      </w:pPr>
      <w:bookmarkStart w:id="2467" w:name="_Toc20486870"/>
      <w:bookmarkStart w:id="2468" w:name="_Toc29342162"/>
      <w:bookmarkStart w:id="2469" w:name="_Toc29343301"/>
      <w:bookmarkStart w:id="2470" w:name="_Toc36566552"/>
      <w:bookmarkStart w:id="2471" w:name="_Toc36809966"/>
      <w:bookmarkStart w:id="2472" w:name="_Toc36846330"/>
      <w:bookmarkStart w:id="2473" w:name="_Toc36938983"/>
      <w:bookmarkStart w:id="2474" w:name="_Toc37081963"/>
      <w:bookmarkStart w:id="2475" w:name="_Toc46480590"/>
      <w:bookmarkStart w:id="2476" w:name="_Toc46481824"/>
      <w:bookmarkStart w:id="2477" w:name="_Toc46483058"/>
      <w:bookmarkStart w:id="2478" w:name="_Toc156167740"/>
      <w:r w:rsidRPr="00667F3B">
        <w:t>5.3.11.3b</w:t>
      </w:r>
      <w:r w:rsidRPr="00667F3B">
        <w:tab/>
        <w:t>Detection of early-in-sync event</w:t>
      </w:r>
      <w:bookmarkEnd w:id="2467"/>
      <w:bookmarkEnd w:id="2468"/>
      <w:bookmarkEnd w:id="2469"/>
      <w:bookmarkEnd w:id="2470"/>
      <w:bookmarkEnd w:id="2471"/>
      <w:bookmarkEnd w:id="2472"/>
      <w:bookmarkEnd w:id="2473"/>
      <w:bookmarkEnd w:id="2474"/>
      <w:bookmarkEnd w:id="2475"/>
      <w:bookmarkEnd w:id="2476"/>
      <w:bookmarkEnd w:id="2477"/>
      <w:bookmarkEnd w:id="2478"/>
    </w:p>
    <w:p w14:paraId="00AA0BD4" w14:textId="77777777" w:rsidR="00687607" w:rsidRPr="00667F3B" w:rsidRDefault="00687607" w:rsidP="00687607">
      <w:r w:rsidRPr="00667F3B">
        <w:t>The UE shall:</w:t>
      </w:r>
    </w:p>
    <w:p w14:paraId="16947DF0" w14:textId="77777777" w:rsidR="00687607" w:rsidRPr="00667F3B" w:rsidRDefault="00687607" w:rsidP="00687607">
      <w:pPr>
        <w:pStyle w:val="B1"/>
      </w:pPr>
      <w:r w:rsidRPr="00667F3B">
        <w:t>1&gt;</w:t>
      </w:r>
      <w:r w:rsidRPr="00667F3B">
        <w:tab/>
        <w:t>upon T3</w:t>
      </w:r>
      <w:r w:rsidR="00605ED8" w:rsidRPr="00667F3B">
        <w:t>15</w:t>
      </w:r>
      <w:r w:rsidRPr="00667F3B">
        <w:t xml:space="preserve"> expiry;</w:t>
      </w:r>
    </w:p>
    <w:p w14:paraId="59B02353" w14:textId="77777777" w:rsidR="00687607" w:rsidRPr="00667F3B" w:rsidRDefault="00687607" w:rsidP="00687607">
      <w:pPr>
        <w:pStyle w:val="B2"/>
      </w:pPr>
      <w:r w:rsidRPr="00667F3B">
        <w:t>2&gt;</w:t>
      </w:r>
      <w:r w:rsidRPr="00667F3B">
        <w:tab/>
        <w:t xml:space="preserve">consider </w:t>
      </w:r>
      <w:r w:rsidRPr="00667F3B">
        <w:rPr>
          <w:noProof/>
        </w:rPr>
        <w:t>"</w:t>
      </w:r>
      <w:r w:rsidRPr="00667F3B">
        <w:t>early-in-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54802E7" w14:textId="77777777" w:rsidR="009722D5" w:rsidRPr="00667F3B" w:rsidRDefault="009722D5" w:rsidP="009722D5">
      <w:pPr>
        <w:pStyle w:val="3"/>
      </w:pPr>
      <w:bookmarkStart w:id="2479" w:name="_Toc20486871"/>
      <w:bookmarkStart w:id="2480" w:name="_Toc29342163"/>
      <w:bookmarkStart w:id="2481" w:name="_Toc29343302"/>
      <w:bookmarkStart w:id="2482" w:name="_Toc36566553"/>
      <w:bookmarkStart w:id="2483" w:name="_Toc36809967"/>
      <w:bookmarkStart w:id="2484" w:name="_Toc36846331"/>
      <w:bookmarkStart w:id="2485" w:name="_Toc36938984"/>
      <w:bookmarkStart w:id="2486" w:name="_Toc37081964"/>
      <w:bookmarkStart w:id="2487" w:name="_Toc46480591"/>
      <w:bookmarkStart w:id="2488" w:name="_Toc46481825"/>
      <w:bookmarkStart w:id="2489" w:name="_Toc46483059"/>
      <w:bookmarkStart w:id="2490" w:name="_Toc156167741"/>
      <w:r w:rsidRPr="00667F3B">
        <w:t>5.3.12</w:t>
      </w:r>
      <w:r w:rsidRPr="00667F3B">
        <w:tab/>
        <w:t>UE actions upon leaving RRC_CONNECTED</w:t>
      </w:r>
      <w:r w:rsidR="001B245A" w:rsidRPr="00667F3B">
        <w:t xml:space="preserve"> or RRC_INACTIVE</w:t>
      </w:r>
      <w:bookmarkEnd w:id="2479"/>
      <w:bookmarkEnd w:id="2480"/>
      <w:bookmarkEnd w:id="2481"/>
      <w:bookmarkEnd w:id="2482"/>
      <w:bookmarkEnd w:id="2483"/>
      <w:bookmarkEnd w:id="2484"/>
      <w:bookmarkEnd w:id="2485"/>
      <w:bookmarkEnd w:id="2486"/>
      <w:bookmarkEnd w:id="2487"/>
      <w:bookmarkEnd w:id="2488"/>
      <w:bookmarkEnd w:id="2489"/>
      <w:bookmarkEnd w:id="2490"/>
    </w:p>
    <w:p w14:paraId="46A42EAF" w14:textId="77777777" w:rsidR="009722D5" w:rsidRPr="00667F3B" w:rsidRDefault="009722D5" w:rsidP="009722D5">
      <w:r w:rsidRPr="00667F3B">
        <w:t xml:space="preserve">Upon </w:t>
      </w:r>
      <w:r w:rsidR="002A04D8" w:rsidRPr="00667F3B">
        <w:t>leaving</w:t>
      </w:r>
      <w:r w:rsidR="001B245A" w:rsidRPr="00667F3B">
        <w:t xml:space="preserve"> RRC_</w:t>
      </w:r>
      <w:r w:rsidR="002A04D8" w:rsidRPr="00667F3B">
        <w:t>CONNECTED or RRC_INACTIVE</w:t>
      </w:r>
      <w:r w:rsidRPr="00667F3B">
        <w:t>, the UE shall:</w:t>
      </w:r>
    </w:p>
    <w:p w14:paraId="239FD674" w14:textId="77777777" w:rsidR="002A04D8" w:rsidRPr="00667F3B" w:rsidRDefault="009722D5" w:rsidP="002A04D8">
      <w:pPr>
        <w:pStyle w:val="B1"/>
        <w:rPr>
          <w:lang w:eastAsia="en-US"/>
        </w:rPr>
      </w:pPr>
      <w:r w:rsidRPr="00667F3B">
        <w:t>1&gt;</w:t>
      </w:r>
      <w:r w:rsidRPr="00667F3B">
        <w:tab/>
        <w:t>reset MAC;</w:t>
      </w:r>
    </w:p>
    <w:p w14:paraId="45F2E2AD" w14:textId="77777777" w:rsidR="002A04D8" w:rsidRPr="00667F3B" w:rsidRDefault="002A04D8" w:rsidP="002A04D8">
      <w:pPr>
        <w:pStyle w:val="B1"/>
      </w:pPr>
      <w:r w:rsidRPr="00667F3B">
        <w:t>1&gt;</w:t>
      </w:r>
      <w:r w:rsidRPr="00667F3B">
        <w:tab/>
        <w:t>if leaving RRC_INACTIVE</w:t>
      </w:r>
      <w:r w:rsidR="00E66696" w:rsidRPr="00667F3B">
        <w:t xml:space="preserve"> was not triggered by the reception of </w:t>
      </w:r>
      <w:r w:rsidR="00E66696" w:rsidRPr="00667F3B">
        <w:rPr>
          <w:i/>
          <w:iCs/>
        </w:rPr>
        <w:t>RRCConnectionRelease</w:t>
      </w:r>
      <w:r w:rsidR="00E66696" w:rsidRPr="00667F3B">
        <w:rPr>
          <w:caps/>
        </w:rPr>
        <w:t xml:space="preserve"> </w:t>
      </w:r>
      <w:r w:rsidR="00E66696" w:rsidRPr="00667F3B">
        <w:t xml:space="preserve">including </w:t>
      </w:r>
      <w:r w:rsidR="00E66696" w:rsidRPr="00667F3B">
        <w:rPr>
          <w:i/>
          <w:iCs/>
        </w:rPr>
        <w:t>idleModeMobilityControlInfo</w:t>
      </w:r>
      <w:r w:rsidR="005F2F73" w:rsidRPr="00667F3B">
        <w:t xml:space="preserve"> or </w:t>
      </w:r>
      <w:r w:rsidR="005F2F73" w:rsidRPr="00667F3B">
        <w:rPr>
          <w:i/>
          <w:iCs/>
        </w:rPr>
        <w:t>altFreqPriorities</w:t>
      </w:r>
      <w:r w:rsidRPr="00667F3B">
        <w:t>:</w:t>
      </w:r>
    </w:p>
    <w:p w14:paraId="11EEEC14" w14:textId="77777777" w:rsidR="002A04D8" w:rsidRPr="00667F3B" w:rsidRDefault="002A04D8" w:rsidP="00E66696">
      <w:pPr>
        <w:pStyle w:val="B2"/>
      </w:pPr>
      <w:r w:rsidRPr="00667F3B">
        <w:t>2&gt;</w:t>
      </w:r>
      <w:r w:rsidRPr="00667F3B">
        <w:tab/>
        <w:t>stop the timer T320</w:t>
      </w:r>
      <w:r w:rsidR="005F2F73" w:rsidRPr="00667F3B">
        <w:t xml:space="preserve"> and T3</w:t>
      </w:r>
      <w:r w:rsidR="00747FFC" w:rsidRPr="00667F3B">
        <w:t>23</w:t>
      </w:r>
      <w:r w:rsidRPr="00667F3B">
        <w:t>, if running;</w:t>
      </w:r>
    </w:p>
    <w:p w14:paraId="15E37DF4" w14:textId="77777777" w:rsidR="00452275" w:rsidRPr="00667F3B" w:rsidRDefault="002A04D8" w:rsidP="00E66696">
      <w:pPr>
        <w:pStyle w:val="B2"/>
      </w:pPr>
      <w:r w:rsidRPr="00667F3B">
        <w:t>2&gt;</w:t>
      </w:r>
      <w:r w:rsidRPr="00667F3B">
        <w:tab/>
        <w:t xml:space="preserve">if stored, discard the cell reselection priority information provided by the </w:t>
      </w:r>
      <w:r w:rsidRPr="00667F3B">
        <w:rPr>
          <w:i/>
        </w:rPr>
        <w:t>idleModeMobilityControlInfo</w:t>
      </w:r>
      <w:r w:rsidRPr="00667F3B">
        <w:t>;</w:t>
      </w:r>
    </w:p>
    <w:p w14:paraId="5363C671" w14:textId="77777777" w:rsidR="005F2F73" w:rsidRPr="00667F3B" w:rsidRDefault="005F2F73" w:rsidP="004E6D61">
      <w:pPr>
        <w:pStyle w:val="B2"/>
      </w:pPr>
      <w:r w:rsidRPr="00667F3B">
        <w:rPr>
          <w:rFonts w:eastAsia="Malgun Gothic"/>
        </w:rPr>
        <w:t>2&gt;</w:t>
      </w:r>
      <w:r w:rsidRPr="00667F3B">
        <w:rPr>
          <w:rFonts w:eastAsia="Malgun Gothic"/>
        </w:rPr>
        <w:tab/>
        <w:t xml:space="preserve">if stored, discard the </w:t>
      </w:r>
      <w:r w:rsidRPr="00667F3B">
        <w:rPr>
          <w:rFonts w:eastAsia="Malgun Gothic"/>
          <w:i/>
        </w:rPr>
        <w:t>altFreqPriorities</w:t>
      </w:r>
      <w:r w:rsidRPr="00667F3B">
        <w:rPr>
          <w:rFonts w:eastAsia="Malgun Gothic"/>
        </w:rPr>
        <w:t xml:space="preserve"> provided by the </w:t>
      </w:r>
      <w:r w:rsidRPr="00667F3B">
        <w:rPr>
          <w:rFonts w:eastAsia="Malgun Gothic"/>
          <w:i/>
        </w:rPr>
        <w:t>RRCConnectionRelease</w:t>
      </w:r>
      <w:r w:rsidRPr="00667F3B">
        <w:rPr>
          <w:rFonts w:eastAsia="Malgun Gothic"/>
        </w:rPr>
        <w:t>;</w:t>
      </w:r>
    </w:p>
    <w:p w14:paraId="35C0BDDC" w14:textId="77777777" w:rsidR="006C356A" w:rsidRPr="00667F3B" w:rsidRDefault="006C356A" w:rsidP="00451EDE">
      <w:pPr>
        <w:pStyle w:val="B1"/>
      </w:pPr>
      <w:r w:rsidRPr="00667F3B">
        <w:t>1&gt;</w:t>
      </w:r>
      <w:r w:rsidRPr="00667F3B">
        <w:tab/>
        <w:t xml:space="preserve">if entering RRC_IDLE was triggered by reception of the </w:t>
      </w:r>
      <w:r w:rsidRPr="00667F3B">
        <w:rPr>
          <w:i/>
        </w:rPr>
        <w:t>RRCConnectionRelease</w:t>
      </w:r>
      <w:r w:rsidRPr="00667F3B">
        <w:t xml:space="preserve"> message including a </w:t>
      </w:r>
      <w:r w:rsidRPr="00667F3B">
        <w:rPr>
          <w:i/>
        </w:rPr>
        <w:t>waitTime</w:t>
      </w:r>
      <w:r w:rsidRPr="00667F3B">
        <w:t>:</w:t>
      </w:r>
    </w:p>
    <w:p w14:paraId="3E406E79" w14:textId="77777777" w:rsidR="006C356A" w:rsidRPr="00667F3B" w:rsidRDefault="006C356A" w:rsidP="00451EDE">
      <w:pPr>
        <w:pStyle w:val="B2"/>
      </w:pPr>
      <w:r w:rsidRPr="00667F3B">
        <w:t>2&gt;</w:t>
      </w:r>
      <w:r w:rsidRPr="00667F3B">
        <w:tab/>
        <w:t xml:space="preserve">start timer T302, with the timer value set according to the </w:t>
      </w:r>
      <w:r w:rsidRPr="00667F3B">
        <w:rPr>
          <w:i/>
        </w:rPr>
        <w:t>waitTime</w:t>
      </w:r>
      <w:r w:rsidRPr="00667F3B">
        <w:t>;</w:t>
      </w:r>
    </w:p>
    <w:p w14:paraId="48DAF1B9" w14:textId="77777777" w:rsidR="006C356A" w:rsidRPr="00667F3B" w:rsidRDefault="006C356A" w:rsidP="00451EDE">
      <w:pPr>
        <w:pStyle w:val="B2"/>
      </w:pPr>
      <w:r w:rsidRPr="00667F3B">
        <w:t>2&gt;</w:t>
      </w:r>
      <w:r w:rsidRPr="00667F3B">
        <w:tab/>
        <w:t>inform the upper layer that access barring is applicable for all access categories except categories '0' and '2';</w:t>
      </w:r>
    </w:p>
    <w:p w14:paraId="127810EA" w14:textId="77777777" w:rsidR="00ED797B" w:rsidRPr="00667F3B" w:rsidRDefault="00ED797B" w:rsidP="00ED797B">
      <w:pPr>
        <w:pStyle w:val="B1"/>
      </w:pPr>
      <w:r w:rsidRPr="00667F3B">
        <w:t>1&gt;</w:t>
      </w:r>
      <w:r w:rsidRPr="00667F3B">
        <w:tab/>
      </w:r>
      <w:r w:rsidR="00C023FC" w:rsidRPr="00667F3B">
        <w:t xml:space="preserve">else </w:t>
      </w:r>
      <w:r w:rsidRPr="00667F3B">
        <w:t>if T302 is running:</w:t>
      </w:r>
    </w:p>
    <w:p w14:paraId="232D9828" w14:textId="77777777" w:rsidR="00C023FC" w:rsidRPr="00667F3B" w:rsidRDefault="00ED797B" w:rsidP="00C023FC">
      <w:pPr>
        <w:pStyle w:val="B2"/>
      </w:pPr>
      <w:r w:rsidRPr="00667F3B">
        <w:t>2&gt;</w:t>
      </w:r>
      <w:r w:rsidRPr="00667F3B">
        <w:tab/>
        <w:t>stop timer T302;</w:t>
      </w:r>
    </w:p>
    <w:p w14:paraId="27330462" w14:textId="77777777" w:rsidR="00ED797B" w:rsidRPr="00667F3B" w:rsidRDefault="00C023FC" w:rsidP="00C023FC">
      <w:pPr>
        <w:pStyle w:val="B2"/>
      </w:pPr>
      <w:r w:rsidRPr="00667F3B">
        <w:t>2&gt;</w:t>
      </w:r>
      <w:r w:rsidRPr="00667F3B">
        <w:tab/>
        <w:t>if the UE is connected to 5GC:</w:t>
      </w:r>
    </w:p>
    <w:p w14:paraId="6B3BF2E0" w14:textId="77777777" w:rsidR="00ED797B" w:rsidRPr="00667F3B" w:rsidRDefault="00C023FC" w:rsidP="003C3DB4">
      <w:pPr>
        <w:pStyle w:val="B3"/>
      </w:pPr>
      <w:r w:rsidRPr="00667F3B">
        <w:t>3</w:t>
      </w:r>
      <w:r w:rsidR="00ED797B" w:rsidRPr="00667F3B">
        <w:t>&gt;</w:t>
      </w:r>
      <w:r w:rsidR="00ED797B" w:rsidRPr="00667F3B">
        <w:tab/>
        <w:t>perform the actions as specified in 5.3.16.4;</w:t>
      </w:r>
    </w:p>
    <w:p w14:paraId="75E15BF4" w14:textId="77777777" w:rsidR="00C023FC" w:rsidRPr="00667F3B" w:rsidRDefault="00C023FC" w:rsidP="00C023FC">
      <w:pPr>
        <w:pStyle w:val="B1"/>
      </w:pPr>
      <w:r w:rsidRPr="00667F3B">
        <w:t>1&gt;</w:t>
      </w:r>
      <w:r w:rsidRPr="00667F3B">
        <w:tab/>
        <w:t>if T309 is running:</w:t>
      </w:r>
    </w:p>
    <w:p w14:paraId="6191A516" w14:textId="77777777" w:rsidR="00C023FC" w:rsidRPr="00667F3B" w:rsidRDefault="00C023FC" w:rsidP="00C023FC">
      <w:pPr>
        <w:pStyle w:val="B2"/>
      </w:pPr>
      <w:r w:rsidRPr="00667F3B">
        <w:t>2&gt;</w:t>
      </w:r>
      <w:r w:rsidRPr="00667F3B">
        <w:tab/>
        <w:t>stop timer T309 for all access categories;</w:t>
      </w:r>
    </w:p>
    <w:p w14:paraId="2B772A2A" w14:textId="77777777" w:rsidR="00C023FC" w:rsidRPr="00667F3B" w:rsidRDefault="00C023FC" w:rsidP="00C023FC">
      <w:pPr>
        <w:pStyle w:val="B2"/>
      </w:pPr>
      <w:r w:rsidRPr="00667F3B">
        <w:t>2&gt;</w:t>
      </w:r>
      <w:r w:rsidRPr="00667F3B">
        <w:tab/>
        <w:t>perform the actions as specified in 5.3.16.4.</w:t>
      </w:r>
    </w:p>
    <w:p w14:paraId="159959B0" w14:textId="77777777" w:rsidR="00AA5063" w:rsidRPr="00667F3B" w:rsidRDefault="009722D5" w:rsidP="00AA5063">
      <w:pPr>
        <w:pStyle w:val="B1"/>
      </w:pPr>
      <w:r w:rsidRPr="00667F3B">
        <w:t>1&gt;</w:t>
      </w:r>
      <w:r w:rsidRPr="00667F3B">
        <w:tab/>
        <w:t xml:space="preserve">stop all timers that are running except </w:t>
      </w:r>
      <w:r w:rsidR="00C023FC" w:rsidRPr="00667F3B">
        <w:t xml:space="preserve">T302, </w:t>
      </w:r>
      <w:r w:rsidRPr="00667F3B">
        <w:t xml:space="preserve">T320, T322, </w:t>
      </w:r>
      <w:r w:rsidR="00B5376B" w:rsidRPr="00667F3B">
        <w:t xml:space="preserve">T323, </w:t>
      </w:r>
      <w:r w:rsidRPr="00667F3B">
        <w:t>T325, T330</w:t>
      </w:r>
      <w:r w:rsidR="009E6532" w:rsidRPr="00667F3B">
        <w:rPr>
          <w:lang w:eastAsia="ko-KR"/>
        </w:rPr>
        <w:t>, T331</w:t>
      </w:r>
      <w:r w:rsidRPr="00667F3B">
        <w:t>;</w:t>
      </w:r>
    </w:p>
    <w:p w14:paraId="371272E7" w14:textId="77777777" w:rsidR="009722D5" w:rsidRPr="00667F3B" w:rsidRDefault="00AA5063" w:rsidP="00AA5063">
      <w:pPr>
        <w:pStyle w:val="B1"/>
      </w:pPr>
      <w:r w:rsidRPr="00667F3B">
        <w:t>1&gt;</w:t>
      </w:r>
      <w:r w:rsidRPr="00667F3B">
        <w:tab/>
        <w:t xml:space="preserve">release </w:t>
      </w:r>
      <w:r w:rsidRPr="00667F3B">
        <w:rPr>
          <w:i/>
        </w:rPr>
        <w:t>crs-ChEstMPDCCH-ConfigDedicated</w:t>
      </w:r>
      <w:r w:rsidRPr="00667F3B">
        <w:t>, if configured;</w:t>
      </w:r>
    </w:p>
    <w:p w14:paraId="59CEEA13" w14:textId="77777777" w:rsidR="009722D5" w:rsidRPr="00667F3B" w:rsidRDefault="009722D5" w:rsidP="009722D5">
      <w:pPr>
        <w:pStyle w:val="B1"/>
      </w:pPr>
      <w:r w:rsidRPr="00667F3B">
        <w:t>1&gt;</w:t>
      </w:r>
      <w:r w:rsidRPr="00667F3B">
        <w:tab/>
        <w:t>if leaving RRC_CONNECTED was triggered by suspension of the RRC:</w:t>
      </w:r>
    </w:p>
    <w:p w14:paraId="71F6B2CA" w14:textId="77777777" w:rsidR="009722D5" w:rsidRPr="00667F3B" w:rsidRDefault="009722D5" w:rsidP="004169F6">
      <w:pPr>
        <w:pStyle w:val="B2"/>
        <w:rPr>
          <w:lang w:eastAsia="zh-CN"/>
        </w:rPr>
      </w:pPr>
      <w:r w:rsidRPr="00667F3B">
        <w:rPr>
          <w:lang w:eastAsia="zh-CN"/>
        </w:rPr>
        <w:t>2</w:t>
      </w:r>
      <w:r w:rsidRPr="00667F3B">
        <w:t>&gt;</w:t>
      </w:r>
      <w:r w:rsidRPr="00667F3B">
        <w:tab/>
        <w:t>re-establish RLC entities for all SRBs and DRBs</w:t>
      </w:r>
      <w:r w:rsidR="004169F6" w:rsidRPr="00667F3B">
        <w:t>,</w:t>
      </w:r>
      <w:r w:rsidR="0011164C" w:rsidRPr="00667F3B">
        <w:t xml:space="preserve"> including RBs configured with NR PDCP</w:t>
      </w:r>
      <w:r w:rsidRPr="00667F3B">
        <w:t>;</w:t>
      </w:r>
    </w:p>
    <w:p w14:paraId="2D829529" w14:textId="77777777" w:rsidR="00F21A76" w:rsidRPr="00667F3B" w:rsidRDefault="00F21A76" w:rsidP="00CC5403">
      <w:pPr>
        <w:pStyle w:val="B2"/>
      </w:pPr>
      <w:r w:rsidRPr="00667F3B">
        <w:t>2&gt;</w:t>
      </w:r>
      <w:r w:rsidRPr="00667F3B">
        <w:tab/>
        <w:t xml:space="preserve">remove all entries within </w:t>
      </w:r>
      <w:r w:rsidRPr="00667F3B">
        <w:rPr>
          <w:i/>
        </w:rPr>
        <w:t>VarConditionalReconfiguration</w:t>
      </w:r>
      <w:r w:rsidRPr="00667F3B">
        <w:t>, if any;</w:t>
      </w:r>
    </w:p>
    <w:p w14:paraId="05A103F0" w14:textId="592A7753" w:rsidR="00F21A76" w:rsidRPr="00667F3B" w:rsidRDefault="00F21A76" w:rsidP="00CC5403">
      <w:pPr>
        <w:pStyle w:val="B2"/>
      </w:pPr>
      <w:r w:rsidRPr="00667F3B">
        <w:lastRenderedPageBreak/>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0D20D0F4" w14:textId="77777777" w:rsidR="00F21A76" w:rsidRPr="00667F3B" w:rsidRDefault="00F21A76" w:rsidP="00CC5403">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EFCCE0C" w14:textId="2D87F913" w:rsidR="00F21A76" w:rsidRPr="00667F3B" w:rsidRDefault="00F21A76" w:rsidP="00CC5403">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3797F0D" w14:textId="77777777" w:rsidR="00F21A76" w:rsidRPr="00667F3B" w:rsidRDefault="00F21A76" w:rsidP="00CC5403">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70BBD48" w14:textId="77777777" w:rsidR="00F21A76" w:rsidRPr="00667F3B" w:rsidRDefault="00F21A76" w:rsidP="00CC5403">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2035F20F" w14:textId="77777777" w:rsidR="009722D5" w:rsidRPr="00667F3B" w:rsidRDefault="009722D5" w:rsidP="009722D5">
      <w:pPr>
        <w:pStyle w:val="B2"/>
      </w:pPr>
      <w:r w:rsidRPr="00667F3B">
        <w:t>2&gt;</w:t>
      </w:r>
      <w:r w:rsidRPr="00667F3B">
        <w:tab/>
        <w:t xml:space="preserve">store the UE AS Context including the current RRC configuration, the current security context, the PDCP state including ROHC state, C-RNTI used in the source PCell, the </w:t>
      </w:r>
      <w:r w:rsidRPr="00667F3B">
        <w:rPr>
          <w:i/>
        </w:rPr>
        <w:t>cellIdentity</w:t>
      </w:r>
      <w:r w:rsidRPr="00667F3B">
        <w:t xml:space="preserve"> and the physical cell identity of the source PCell</w:t>
      </w:r>
      <w:r w:rsidR="003C27DA" w:rsidRPr="00667F3B">
        <w:t xml:space="preserve">, and 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w:t>
      </w:r>
      <w:r w:rsidRPr="00667F3B">
        <w:t>;</w:t>
      </w:r>
    </w:p>
    <w:p w14:paraId="5093FAE5" w14:textId="77777777" w:rsidR="009722D5" w:rsidRPr="00667F3B" w:rsidRDefault="009722D5" w:rsidP="009722D5">
      <w:pPr>
        <w:pStyle w:val="B2"/>
      </w:pPr>
      <w:r w:rsidRPr="00667F3B">
        <w:t>2&gt;</w:t>
      </w:r>
      <w:r w:rsidRPr="00667F3B">
        <w:tab/>
        <w:t>store the following information provided by E-UTRAN:</w:t>
      </w:r>
    </w:p>
    <w:p w14:paraId="580D0E0A" w14:textId="77777777" w:rsidR="00D5651F" w:rsidRPr="00667F3B" w:rsidRDefault="00D5651F" w:rsidP="00D5651F">
      <w:pPr>
        <w:pStyle w:val="B3"/>
      </w:pPr>
      <w:r w:rsidRPr="00667F3B">
        <w:t>3&gt; if the UE connected to 5GC is a BL UE or UE in CE:</w:t>
      </w:r>
    </w:p>
    <w:p w14:paraId="07E0703A" w14:textId="77777777" w:rsidR="00D5651F" w:rsidRPr="00667F3B" w:rsidRDefault="00D5651F" w:rsidP="00D5651F">
      <w:pPr>
        <w:pStyle w:val="B4"/>
      </w:pPr>
      <w:r w:rsidRPr="00667F3B">
        <w:t>4&gt;</w:t>
      </w:r>
      <w:r w:rsidRPr="00667F3B">
        <w:tab/>
        <w:t xml:space="preserve">the </w:t>
      </w:r>
      <w:r w:rsidRPr="00667F3B">
        <w:rPr>
          <w:i/>
        </w:rPr>
        <w:t>fullI-RNTI</w:t>
      </w:r>
      <w:r w:rsidRPr="00667F3B">
        <w:rPr>
          <w:iCs/>
        </w:rPr>
        <w:t>, if present</w:t>
      </w:r>
      <w:r w:rsidRPr="00667F3B">
        <w:t>;</w:t>
      </w:r>
    </w:p>
    <w:p w14:paraId="483E0556" w14:textId="77777777" w:rsidR="00D5651F" w:rsidRPr="00667F3B" w:rsidRDefault="00D5651F" w:rsidP="00D5651F">
      <w:pPr>
        <w:pStyle w:val="B4"/>
      </w:pPr>
      <w:r w:rsidRPr="00667F3B">
        <w:t>4&gt;</w:t>
      </w:r>
      <w:r w:rsidRPr="00667F3B">
        <w:tab/>
        <w:t xml:space="preserve">the </w:t>
      </w:r>
      <w:r w:rsidRPr="00667F3B">
        <w:rPr>
          <w:i/>
        </w:rPr>
        <w:t>shortI-RNTI</w:t>
      </w:r>
      <w:r w:rsidRPr="00667F3B">
        <w:rPr>
          <w:iCs/>
        </w:rPr>
        <w:t>, if present</w:t>
      </w:r>
      <w:r w:rsidRPr="00667F3B">
        <w:t>;</w:t>
      </w:r>
    </w:p>
    <w:p w14:paraId="0E5F8ACA" w14:textId="77777777" w:rsidR="00D5651F" w:rsidRPr="00667F3B" w:rsidRDefault="00D5651F" w:rsidP="00D5651F">
      <w:pPr>
        <w:pStyle w:val="B3"/>
      </w:pPr>
      <w:r w:rsidRPr="00667F3B">
        <w:t>3&gt;</w:t>
      </w:r>
      <w:r w:rsidRPr="00667F3B">
        <w:tab/>
        <w:t>else:</w:t>
      </w:r>
    </w:p>
    <w:p w14:paraId="025C12FF" w14:textId="77777777" w:rsidR="009722D5" w:rsidRPr="00667F3B" w:rsidRDefault="00D5651F" w:rsidP="0012630E">
      <w:pPr>
        <w:pStyle w:val="B4"/>
      </w:pPr>
      <w:r w:rsidRPr="00667F3B">
        <w:t>4</w:t>
      </w:r>
      <w:r w:rsidR="009722D5" w:rsidRPr="00667F3B">
        <w:t>&gt;</w:t>
      </w:r>
      <w:r w:rsidR="009722D5" w:rsidRPr="00667F3B">
        <w:tab/>
        <w:t xml:space="preserve">the </w:t>
      </w:r>
      <w:r w:rsidR="009722D5" w:rsidRPr="00667F3B">
        <w:rPr>
          <w:i/>
          <w:iCs/>
        </w:rPr>
        <w:t>resumeIdentity</w:t>
      </w:r>
      <w:r w:rsidR="009722D5" w:rsidRPr="00667F3B">
        <w:t>;</w:t>
      </w:r>
    </w:p>
    <w:p w14:paraId="2151692D" w14:textId="77777777" w:rsidR="002E2F4B" w:rsidRPr="00667F3B" w:rsidRDefault="002E2F4B" w:rsidP="002E2F4B">
      <w:pPr>
        <w:pStyle w:val="B3"/>
      </w:pPr>
      <w:r w:rsidRPr="00667F3B">
        <w:t>3&gt;</w:t>
      </w:r>
      <w:r w:rsidRPr="00667F3B">
        <w:tab/>
        <w:t xml:space="preserve">the </w:t>
      </w:r>
      <w:r w:rsidRPr="00667F3B">
        <w:rPr>
          <w:i/>
          <w:iCs/>
        </w:rPr>
        <w:t>nextHopChainingCount</w:t>
      </w:r>
      <w:r w:rsidRPr="00667F3B">
        <w:rPr>
          <w:iCs/>
        </w:rPr>
        <w:t>, if present</w:t>
      </w:r>
      <w:r w:rsidR="001A0376" w:rsidRPr="00667F3B">
        <w:t xml:space="preserve">. </w:t>
      </w:r>
      <w:r w:rsidR="001A0376" w:rsidRPr="00667F3B">
        <w:rPr>
          <w:iCs/>
        </w:rPr>
        <w:t>O</w:t>
      </w:r>
      <w:r w:rsidR="001A0376" w:rsidRPr="00667F3B">
        <w:t xml:space="preserve">therwise discard any stored </w:t>
      </w:r>
      <w:r w:rsidR="001A0376" w:rsidRPr="00667F3B">
        <w:rPr>
          <w:i/>
        </w:rPr>
        <w:t>nextHopChainingCount</w:t>
      </w:r>
      <w:r w:rsidR="001A0376" w:rsidRPr="00667F3B">
        <w:t xml:space="preserve"> that does not correspond to stored key K</w:t>
      </w:r>
      <w:r w:rsidR="001A0376" w:rsidRPr="00667F3B">
        <w:rPr>
          <w:vertAlign w:val="subscript"/>
        </w:rPr>
        <w:t>RRCint</w:t>
      </w:r>
      <w:r w:rsidRPr="00667F3B">
        <w:t>;</w:t>
      </w:r>
    </w:p>
    <w:p w14:paraId="4B3CA117" w14:textId="77777777" w:rsidR="002E2F4B" w:rsidRPr="00667F3B" w:rsidRDefault="002E2F4B" w:rsidP="002E2F4B">
      <w:pPr>
        <w:pStyle w:val="B3"/>
      </w:pPr>
      <w:r w:rsidRPr="00667F3B">
        <w:t>3&gt;</w:t>
      </w:r>
      <w:r w:rsidRPr="00667F3B">
        <w:tab/>
        <w:t xml:space="preserve">the </w:t>
      </w:r>
      <w:r w:rsidRPr="00667F3B">
        <w:rPr>
          <w:i/>
        </w:rPr>
        <w:t>drb-ContinueROHC</w:t>
      </w:r>
      <w:r w:rsidRPr="00667F3B">
        <w:t>, if present</w:t>
      </w:r>
      <w:r w:rsidR="001A0376" w:rsidRPr="00667F3B">
        <w:t xml:space="preserve">. </w:t>
      </w:r>
      <w:r w:rsidR="001A0376" w:rsidRPr="00667F3B">
        <w:rPr>
          <w:iCs/>
        </w:rPr>
        <w:t>O</w:t>
      </w:r>
      <w:r w:rsidR="001A0376" w:rsidRPr="00667F3B">
        <w:t>therwise discard any stored</w:t>
      </w:r>
      <w:r w:rsidR="001A0376" w:rsidRPr="00667F3B">
        <w:rPr>
          <w:i/>
        </w:rPr>
        <w:t xml:space="preserve"> drb-ContinueROHC</w:t>
      </w:r>
      <w:r w:rsidRPr="00667F3B">
        <w:t>;</w:t>
      </w:r>
    </w:p>
    <w:p w14:paraId="6FFCD39B" w14:textId="77777777" w:rsidR="00AA5063" w:rsidRPr="00667F3B" w:rsidRDefault="009722D5" w:rsidP="00AA5063">
      <w:pPr>
        <w:pStyle w:val="B2"/>
      </w:pPr>
      <w:r w:rsidRPr="00667F3B">
        <w:t>2&gt;</w:t>
      </w:r>
      <w:r w:rsidRPr="00667F3B">
        <w:tab/>
        <w:t>suspend all SRB(s) and DRB(s),</w:t>
      </w:r>
      <w:r w:rsidR="00053DC0" w:rsidRPr="00667F3B">
        <w:t xml:space="preserve"> including RBs configured with NR PDCP,</w:t>
      </w:r>
      <w:r w:rsidRPr="00667F3B">
        <w:t xml:space="preserve"> except SRB0;</w:t>
      </w:r>
    </w:p>
    <w:p w14:paraId="514EE2DC" w14:textId="77777777" w:rsidR="009722D5" w:rsidRPr="00667F3B" w:rsidRDefault="00AA5063" w:rsidP="00AA5063">
      <w:pPr>
        <w:pStyle w:val="B2"/>
      </w:pPr>
      <w:r w:rsidRPr="00667F3B">
        <w:t>2&gt;</w:t>
      </w:r>
      <w:r w:rsidRPr="00667F3B">
        <w:tab/>
        <w:t>if the UE connected to 5GC is a BL UE or UE in CE, indicate PDCP suspend to lower layers of all DRBs;</w:t>
      </w:r>
    </w:p>
    <w:p w14:paraId="5A61EE02" w14:textId="77777777" w:rsidR="00B716BF" w:rsidRPr="00667F3B" w:rsidRDefault="00B716BF" w:rsidP="00B716BF">
      <w:pPr>
        <w:pStyle w:val="B2"/>
      </w:pPr>
      <w:r w:rsidRPr="00667F3B">
        <w:t>2&gt;</w:t>
      </w:r>
      <w:r w:rsidRPr="00667F3B">
        <w:tab/>
        <w:t>if the UE is connected to 5GC:</w:t>
      </w:r>
    </w:p>
    <w:p w14:paraId="79F4A5A1" w14:textId="77777777" w:rsidR="00B716BF" w:rsidRPr="00667F3B" w:rsidRDefault="00B716BF" w:rsidP="00B716BF">
      <w:pPr>
        <w:pStyle w:val="B3"/>
      </w:pPr>
      <w:r w:rsidRPr="00667F3B">
        <w:t>3&gt;</w:t>
      </w:r>
      <w:r w:rsidRPr="00667F3B">
        <w:tab/>
        <w:t>indicate the idle suspension of the RRC connection to upper layers;</w:t>
      </w:r>
    </w:p>
    <w:p w14:paraId="398308B3" w14:textId="77777777" w:rsidR="00B716BF" w:rsidRPr="00667F3B" w:rsidRDefault="00B716BF" w:rsidP="004E6D61">
      <w:pPr>
        <w:pStyle w:val="B2"/>
      </w:pPr>
      <w:r w:rsidRPr="00667F3B">
        <w:t>2&gt;</w:t>
      </w:r>
      <w:r w:rsidRPr="00667F3B">
        <w:tab/>
        <w:t>else:</w:t>
      </w:r>
    </w:p>
    <w:p w14:paraId="72F19490" w14:textId="77777777" w:rsidR="009722D5" w:rsidRPr="00667F3B" w:rsidRDefault="00B716BF" w:rsidP="004E6D61">
      <w:pPr>
        <w:pStyle w:val="B3"/>
      </w:pPr>
      <w:r w:rsidRPr="00667F3B">
        <w:t>3</w:t>
      </w:r>
      <w:r w:rsidR="009722D5" w:rsidRPr="00667F3B">
        <w:t>&gt;</w:t>
      </w:r>
      <w:r w:rsidR="009722D5" w:rsidRPr="00667F3B">
        <w:tab/>
        <w:t>indicate the suspension of the RRC connection to upper layers;</w:t>
      </w:r>
    </w:p>
    <w:p w14:paraId="38DD5AD7" w14:textId="77777777" w:rsidR="009722D5" w:rsidRPr="00667F3B" w:rsidRDefault="009722D5" w:rsidP="009722D5">
      <w:pPr>
        <w:pStyle w:val="B2"/>
      </w:pPr>
      <w:r w:rsidRPr="00667F3B">
        <w:t>2&gt;</w:t>
      </w:r>
      <w:r w:rsidRPr="00667F3B">
        <w:tab/>
        <w:t>configure lower layers to suspend integrity protection and ciphering;</w:t>
      </w:r>
    </w:p>
    <w:p w14:paraId="1EF2ADC5" w14:textId="77777777" w:rsidR="009722D5" w:rsidRPr="00667F3B" w:rsidRDefault="009722D5" w:rsidP="009722D5">
      <w:pPr>
        <w:pStyle w:val="NO"/>
      </w:pPr>
      <w:r w:rsidRPr="00667F3B">
        <w:t>NOTE</w:t>
      </w:r>
      <w:r w:rsidR="00C33CF9" w:rsidRPr="00667F3B">
        <w:t xml:space="preserve"> 1</w:t>
      </w:r>
      <w:r w:rsidRPr="00667F3B">
        <w:t>:</w:t>
      </w:r>
      <w:r w:rsidRPr="00667F3B">
        <w:tab/>
      </w:r>
      <w:r w:rsidR="00E64F0E" w:rsidRPr="00667F3B">
        <w:t xml:space="preserve">Except </w:t>
      </w:r>
      <w:r w:rsidR="004B313C" w:rsidRPr="00667F3B">
        <w:t>when resuming an RRC connection after early security reactivation</w:t>
      </w:r>
      <w:r w:rsidR="00770BCD" w:rsidRPr="00667F3B">
        <w:t xml:space="preserve"> in accordance with conditions in 5.3.3.18</w:t>
      </w:r>
      <w:r w:rsidR="00E64F0E" w:rsidRPr="00667F3B">
        <w:t>, c</w:t>
      </w:r>
      <w:r w:rsidRPr="00667F3B">
        <w:t xml:space="preserve">iphering is not applied for the subsequent </w:t>
      </w:r>
      <w:r w:rsidRPr="00667F3B">
        <w:rPr>
          <w:i/>
        </w:rPr>
        <w:t>RRCConnectionResume</w:t>
      </w:r>
      <w:r w:rsidRPr="00667F3B">
        <w:t xml:space="preserve"> message used to resume the connection </w:t>
      </w:r>
      <w:r w:rsidR="00E64F0E" w:rsidRPr="00667F3B">
        <w:t>and a</w:t>
      </w:r>
      <w:r w:rsidRPr="00667F3B">
        <w:t xml:space="preserve">n integrity check is performed by lower layers, but merely upon request from </w:t>
      </w:r>
      <w:r w:rsidR="00437F8E" w:rsidRPr="00667F3B">
        <w:t>RRC</w:t>
      </w:r>
      <w:r w:rsidRPr="00667F3B">
        <w:t>.</w:t>
      </w:r>
    </w:p>
    <w:p w14:paraId="5F0112DD" w14:textId="77777777" w:rsidR="009722D5" w:rsidRPr="00667F3B" w:rsidRDefault="009722D5" w:rsidP="009722D5">
      <w:pPr>
        <w:pStyle w:val="B1"/>
      </w:pPr>
      <w:r w:rsidRPr="00667F3B">
        <w:t>1&gt;</w:t>
      </w:r>
      <w:r w:rsidRPr="00667F3B">
        <w:tab/>
        <w:t>else:</w:t>
      </w:r>
    </w:p>
    <w:p w14:paraId="473DA03F" w14:textId="77777777" w:rsidR="00ED797B" w:rsidRPr="00667F3B" w:rsidRDefault="00ED797B" w:rsidP="00ED797B">
      <w:pPr>
        <w:pStyle w:val="B2"/>
      </w:pPr>
      <w:r w:rsidRPr="00667F3B">
        <w:t>2&gt;</w:t>
      </w:r>
      <w:r w:rsidRPr="00667F3B">
        <w:tab/>
        <w:t>upon leaving RRC_INACTIVE:</w:t>
      </w:r>
    </w:p>
    <w:p w14:paraId="2239634F" w14:textId="77777777" w:rsidR="00753E78" w:rsidRPr="00667F3B" w:rsidRDefault="00ED797B" w:rsidP="00753E78">
      <w:pPr>
        <w:pStyle w:val="B3"/>
      </w:pPr>
      <w:r w:rsidRPr="00667F3B">
        <w:t>3&gt;</w:t>
      </w:r>
      <w:r w:rsidRPr="00667F3B">
        <w:tab/>
        <w:t>discard the UE Inactive AS context;</w:t>
      </w:r>
    </w:p>
    <w:p w14:paraId="0EA3A00C" w14:textId="77777777" w:rsidR="00ED797B" w:rsidRPr="00667F3B" w:rsidRDefault="00ED797B" w:rsidP="00CE6B8B">
      <w:pPr>
        <w:pStyle w:val="B3"/>
      </w:pPr>
      <w:r w:rsidRPr="00667F3B">
        <w:t>3&gt;</w:t>
      </w:r>
      <w:r w:rsidRPr="00667F3B">
        <w:tab/>
        <w:t>discard the K</w:t>
      </w:r>
      <w:r w:rsidRPr="00667F3B">
        <w:rPr>
          <w:vertAlign w:val="subscript"/>
        </w:rPr>
        <w:t>eNB</w:t>
      </w:r>
      <w:r w:rsidRPr="00667F3B">
        <w:t>,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363FB7BD" w14:textId="77777777" w:rsidR="00AA4F15" w:rsidRPr="00667F3B" w:rsidRDefault="00C023FC" w:rsidP="00AA4F15">
      <w:pPr>
        <w:pStyle w:val="B2"/>
      </w:pPr>
      <w:r w:rsidRPr="00667F3B">
        <w:t>2&gt;</w:t>
      </w:r>
      <w:r w:rsidRPr="00667F3B">
        <w:tab/>
        <w:t xml:space="preserve">release </w:t>
      </w:r>
      <w:r w:rsidRPr="00667F3B">
        <w:rPr>
          <w:i/>
        </w:rPr>
        <w:t>rrc-InactiveConfig</w:t>
      </w:r>
      <w:r w:rsidRPr="00667F3B">
        <w:t>, if configured;</w:t>
      </w:r>
    </w:p>
    <w:p w14:paraId="45789D29" w14:textId="77777777" w:rsidR="00AA4F15" w:rsidRPr="00667F3B" w:rsidRDefault="00AA4F15" w:rsidP="00AA4F15">
      <w:pPr>
        <w:pStyle w:val="B2"/>
      </w:pPr>
      <w:r w:rsidRPr="00667F3B">
        <w:t>2&gt;</w:t>
      </w:r>
      <w:r w:rsidRPr="00667F3B">
        <w:tab/>
        <w:t xml:space="preserve">remove all entries within </w:t>
      </w:r>
      <w:r w:rsidRPr="00667F3B">
        <w:rPr>
          <w:i/>
        </w:rPr>
        <w:t>VarConditionalReconfiguration</w:t>
      </w:r>
      <w:r w:rsidRPr="00667F3B">
        <w:t>, if any;</w:t>
      </w:r>
    </w:p>
    <w:p w14:paraId="3F31FD05" w14:textId="325556ED" w:rsidR="00AA4F15" w:rsidRPr="00667F3B" w:rsidRDefault="00AA4F15" w:rsidP="00AA4F15">
      <w:pPr>
        <w:pStyle w:val="B2"/>
      </w:pPr>
      <w:r w:rsidRPr="00667F3B">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7BC47B76" w14:textId="77777777" w:rsidR="00AA4F15" w:rsidRPr="00667F3B" w:rsidRDefault="00AA4F15" w:rsidP="00AA4F15">
      <w:pPr>
        <w:pStyle w:val="B3"/>
      </w:pPr>
      <w:r w:rsidRPr="00667F3B">
        <w:lastRenderedPageBreak/>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BC1451E" w14:textId="3DE17B79" w:rsidR="00AA4F15" w:rsidRPr="00667F3B" w:rsidRDefault="00AA4F15" w:rsidP="00AA4F15">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085756E"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1AF6B529" w14:textId="77777777" w:rsidR="00C023FC" w:rsidRPr="00667F3B" w:rsidRDefault="00AA4F15" w:rsidP="001628A2">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0590A238" w14:textId="77777777" w:rsidR="009722D5" w:rsidRPr="00667F3B" w:rsidRDefault="009722D5" w:rsidP="009722D5">
      <w:pPr>
        <w:pStyle w:val="B2"/>
      </w:pPr>
      <w:r w:rsidRPr="00667F3B">
        <w:t>2&gt;</w:t>
      </w:r>
      <w:r w:rsidRPr="00667F3B">
        <w:tab/>
        <w:t>release all radio resources, including release of the MAC configuration</w:t>
      </w:r>
      <w:r w:rsidR="007C716D" w:rsidRPr="00667F3B">
        <w:t>, the RLC entity</w:t>
      </w:r>
      <w:r w:rsidRPr="00667F3B">
        <w:t xml:space="preserve"> and the associated PDCP entity </w:t>
      </w:r>
      <w:r w:rsidR="007C716D" w:rsidRPr="00667F3B">
        <w:t xml:space="preserve">and SDAP (if any) </w:t>
      </w:r>
      <w:r w:rsidRPr="00667F3B">
        <w:t>for all established RBs</w:t>
      </w:r>
      <w:r w:rsidR="00603E23" w:rsidRPr="00667F3B">
        <w:t>, except for the following:</w:t>
      </w:r>
    </w:p>
    <w:p w14:paraId="18ABDF6D" w14:textId="77777777" w:rsidR="00603E23" w:rsidRPr="00667F3B" w:rsidRDefault="00603E23" w:rsidP="00603E23">
      <w:pPr>
        <w:pStyle w:val="B3"/>
        <w:rPr>
          <w:noProof/>
        </w:rPr>
      </w:pPr>
      <w:r w:rsidRPr="00667F3B">
        <w:rPr>
          <w:noProof/>
        </w:rPr>
        <w:t>-</w:t>
      </w:r>
      <w:r w:rsidRPr="00667F3B">
        <w:rPr>
          <w:noProof/>
        </w:rPr>
        <w:tab/>
      </w:r>
      <w:r w:rsidRPr="00667F3B">
        <w:rPr>
          <w:i/>
          <w:noProof/>
        </w:rPr>
        <w:t>pur-Config</w:t>
      </w:r>
      <w:r w:rsidRPr="00667F3B">
        <w:rPr>
          <w:noProof/>
        </w:rPr>
        <w:t>, if stored;</w:t>
      </w:r>
    </w:p>
    <w:p w14:paraId="6644E801" w14:textId="77777777" w:rsidR="00132C78" w:rsidRPr="00667F3B" w:rsidRDefault="009722D5" w:rsidP="00132C78">
      <w:pPr>
        <w:pStyle w:val="B2"/>
      </w:pPr>
      <w:r w:rsidRPr="00667F3B">
        <w:t>2&gt;</w:t>
      </w:r>
      <w:r w:rsidRPr="00667F3B">
        <w:tab/>
        <w:t>indicate the release of the RRC connection to upper layers together with the release cause;</w:t>
      </w:r>
    </w:p>
    <w:p w14:paraId="7C856007" w14:textId="77777777" w:rsidR="00132C78" w:rsidRPr="00667F3B" w:rsidRDefault="00132C78" w:rsidP="00132C78">
      <w:pPr>
        <w:pStyle w:val="B1"/>
      </w:pPr>
      <w:r w:rsidRPr="00667F3B">
        <w:t>1&gt;</w:t>
      </w:r>
      <w:r w:rsidRPr="00667F3B">
        <w:tab/>
        <w:t xml:space="preserve">release the stored </w:t>
      </w:r>
      <w:r w:rsidRPr="00667F3B">
        <w:rPr>
          <w:i/>
        </w:rPr>
        <w:t>serviceType</w:t>
      </w:r>
      <w:r w:rsidRPr="00667F3B">
        <w:t>, if any;</w:t>
      </w:r>
    </w:p>
    <w:p w14:paraId="23C1DB70" w14:textId="77777777" w:rsidR="00132C78" w:rsidRPr="00667F3B" w:rsidRDefault="00132C78" w:rsidP="00132C78">
      <w:pPr>
        <w:pStyle w:val="B1"/>
      </w:pPr>
      <w:r w:rsidRPr="00667F3B">
        <w:t>1&gt;</w:t>
      </w:r>
      <w:r w:rsidRPr="00667F3B">
        <w:tab/>
        <w:t>inform upper layers to clear the stored application layer measurement configuration;</w:t>
      </w:r>
    </w:p>
    <w:p w14:paraId="5F0C2AEE" w14:textId="77777777" w:rsidR="00132C78" w:rsidRPr="00667F3B" w:rsidRDefault="00132C78" w:rsidP="00132C78">
      <w:pPr>
        <w:pStyle w:val="B1"/>
      </w:pPr>
      <w:r w:rsidRPr="00667F3B">
        <w:t>1&gt;</w:t>
      </w:r>
      <w:r w:rsidRPr="00667F3B">
        <w:tab/>
        <w:t>discard received application layer measurement report information from upper layers, if any;</w:t>
      </w:r>
    </w:p>
    <w:p w14:paraId="14A726B7" w14:textId="70D7E518" w:rsidR="009722D5" w:rsidRPr="00667F3B" w:rsidRDefault="00132C78" w:rsidP="00804C9B">
      <w:pPr>
        <w:pStyle w:val="B1"/>
      </w:pPr>
      <w:r w:rsidRPr="00667F3B">
        <w:t>1&gt;</w:t>
      </w:r>
      <w:r w:rsidRPr="00667F3B">
        <w:tab/>
        <w:t>consider itself not to be configured to send application layer measurement report;</w:t>
      </w:r>
    </w:p>
    <w:p w14:paraId="6B84E899" w14:textId="77777777" w:rsidR="0028634C" w:rsidRPr="00667F3B" w:rsidRDefault="009722D5" w:rsidP="0028634C">
      <w:pPr>
        <w:pStyle w:val="B1"/>
      </w:pPr>
      <w:r w:rsidRPr="00667F3B">
        <w:t>1&gt;</w:t>
      </w:r>
      <w:r w:rsidRPr="00667F3B">
        <w:tab/>
        <w:t>if leaving RRC_CONNECTED was</w:t>
      </w:r>
      <w:r w:rsidR="00F6100D" w:rsidRPr="00667F3B">
        <w:t xml:space="preserve"> </w:t>
      </w:r>
      <w:r w:rsidRPr="00667F3B">
        <w:t xml:space="preserve">triggered </w:t>
      </w:r>
      <w:r w:rsidR="003861E4" w:rsidRPr="00667F3B">
        <w:t xml:space="preserve">neither </w:t>
      </w:r>
      <w:r w:rsidRPr="00667F3B">
        <w:t xml:space="preserve">by reception of the </w:t>
      </w:r>
      <w:r w:rsidRPr="00667F3B">
        <w:rPr>
          <w:i/>
        </w:rPr>
        <w:t>MobilityFromEUTRACommand</w:t>
      </w:r>
      <w:r w:rsidRPr="00667F3B">
        <w:t xml:space="preserve"> message</w:t>
      </w:r>
      <w:r w:rsidR="00F6100D" w:rsidRPr="00667F3B">
        <w:t xml:space="preserve"> </w:t>
      </w:r>
      <w:r w:rsidR="0028634C" w:rsidRPr="00667F3B">
        <w:t>n</w:t>
      </w:r>
      <w:r w:rsidR="00F6100D" w:rsidRPr="00667F3B">
        <w:t>or</w:t>
      </w:r>
      <w:r w:rsidRPr="00667F3B">
        <w:rPr>
          <w:lang w:eastAsia="zh-CN"/>
        </w:rPr>
        <w:t xml:space="preserve"> by selecting an inter-RAT cell while T311 was running</w:t>
      </w:r>
      <w:r w:rsidR="0028634C" w:rsidRPr="00667F3B">
        <w:t>; or</w:t>
      </w:r>
    </w:p>
    <w:p w14:paraId="64DC1AEC" w14:textId="77777777" w:rsidR="009722D5" w:rsidRPr="00667F3B" w:rsidRDefault="0028634C" w:rsidP="0028634C">
      <w:pPr>
        <w:pStyle w:val="B1"/>
      </w:pPr>
      <w:r w:rsidRPr="00667F3B">
        <w:t>1&gt;</w:t>
      </w:r>
      <w:r w:rsidRPr="00667F3B">
        <w:tab/>
        <w:t>if leaving RRC_INACTIVE was not triggered by the inter-RAT cell reselection:</w:t>
      </w:r>
    </w:p>
    <w:p w14:paraId="6B01B02A" w14:textId="77777777" w:rsidR="009722D5" w:rsidRPr="00667F3B" w:rsidRDefault="009722D5" w:rsidP="009722D5">
      <w:pPr>
        <w:pStyle w:val="B2"/>
      </w:pPr>
      <w:r w:rsidRPr="00667F3B">
        <w:t>2&gt;</w:t>
      </w:r>
      <w:r w:rsidRPr="00667F3B">
        <w:tab/>
        <w:t>if timer T350</w:t>
      </w:r>
      <w:r w:rsidRPr="00667F3B">
        <w:rPr>
          <w:iCs/>
        </w:rPr>
        <w:t xml:space="preserve"> is configured</w:t>
      </w:r>
      <w:r w:rsidRPr="00667F3B">
        <w:t>:</w:t>
      </w:r>
    </w:p>
    <w:p w14:paraId="3AD032B2" w14:textId="77777777" w:rsidR="009722D5" w:rsidRPr="00667F3B" w:rsidRDefault="009722D5" w:rsidP="009722D5">
      <w:pPr>
        <w:pStyle w:val="B3"/>
      </w:pPr>
      <w:r w:rsidRPr="00667F3B">
        <w:t>3&gt;</w:t>
      </w:r>
      <w:r w:rsidRPr="00667F3B">
        <w:tab/>
        <w:t>start timer T350;</w:t>
      </w:r>
    </w:p>
    <w:p w14:paraId="60359ED2" w14:textId="77777777" w:rsidR="009722D5" w:rsidRPr="00667F3B" w:rsidRDefault="009722D5" w:rsidP="009722D5">
      <w:pPr>
        <w:pStyle w:val="B3"/>
      </w:pPr>
      <w:r w:rsidRPr="00667F3B">
        <w:t>3&gt;</w:t>
      </w:r>
      <w:r w:rsidRPr="00667F3B">
        <w:tab/>
        <w:t xml:space="preserve">apply </w:t>
      </w:r>
      <w:r w:rsidRPr="00667F3B">
        <w:rPr>
          <w:i/>
        </w:rPr>
        <w:t>rclwi-Configuratio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041AB50F" w14:textId="77777777" w:rsidR="009722D5" w:rsidRPr="00667F3B" w:rsidRDefault="009722D5" w:rsidP="009722D5">
      <w:pPr>
        <w:pStyle w:val="B2"/>
      </w:pPr>
      <w:r w:rsidRPr="00667F3B">
        <w:t>2&gt;</w:t>
      </w:r>
      <w:r w:rsidRPr="00667F3B">
        <w:tab/>
        <w:t>else:</w:t>
      </w:r>
    </w:p>
    <w:p w14:paraId="0FA0C0F7" w14:textId="77777777" w:rsidR="009722D5" w:rsidRPr="00667F3B" w:rsidRDefault="009722D5" w:rsidP="009722D5">
      <w:pPr>
        <w:pStyle w:val="B3"/>
      </w:pPr>
      <w:r w:rsidRPr="00667F3B">
        <w:t>3&gt;</w:t>
      </w:r>
      <w:r w:rsidRPr="00667F3B">
        <w:tab/>
      </w:r>
      <w:r w:rsidRPr="00667F3B">
        <w:rPr>
          <w:lang w:eastAsia="ko-KR"/>
        </w:rPr>
        <w:t>release</w:t>
      </w:r>
      <w:r w:rsidRPr="00667F3B">
        <w:t xml:space="preserve"> the </w:t>
      </w:r>
      <w:r w:rsidRPr="00667F3B">
        <w:rPr>
          <w:i/>
        </w:rPr>
        <w:t>wlan-OffloadConfigDedicated</w:t>
      </w:r>
      <w:r w:rsidRPr="00667F3B">
        <w:rPr>
          <w:lang w:eastAsia="zh-TW"/>
        </w:rPr>
        <w:t>, if received</w:t>
      </w:r>
      <w:r w:rsidRPr="00667F3B">
        <w:t>;</w:t>
      </w:r>
    </w:p>
    <w:p w14:paraId="25178645" w14:textId="77777777" w:rsidR="009722D5" w:rsidRPr="00667F3B" w:rsidRDefault="009722D5" w:rsidP="009722D5">
      <w:pPr>
        <w:pStyle w:val="B3"/>
        <w:rPr>
          <w:lang w:eastAsia="zh-TW"/>
        </w:rPr>
      </w:pPr>
      <w:r w:rsidRPr="00667F3B">
        <w:rPr>
          <w:lang w:eastAsia="zh-TW"/>
        </w:rPr>
        <w:t>3&gt;</w:t>
      </w:r>
      <w:r w:rsidRPr="00667F3B">
        <w:rPr>
          <w:lang w:eastAsia="zh-TW"/>
        </w:rPr>
        <w:tab/>
        <w:t xml:space="preserve">if the </w:t>
      </w:r>
      <w:r w:rsidRPr="00667F3B">
        <w:rPr>
          <w:i/>
          <w:lang w:eastAsia="zh-TW"/>
        </w:rPr>
        <w:t>wlan-OffloadConfigCommon</w:t>
      </w:r>
      <w:r w:rsidRPr="00667F3B">
        <w:rPr>
          <w:lang w:eastAsia="zh-TW"/>
        </w:rPr>
        <w:t xml:space="preserve"> corresponding to the RPLMN is broadcast by the cell:</w:t>
      </w:r>
    </w:p>
    <w:p w14:paraId="1286C3EF" w14:textId="77777777" w:rsidR="009722D5" w:rsidRPr="00667F3B" w:rsidRDefault="009722D5" w:rsidP="009722D5">
      <w:pPr>
        <w:pStyle w:val="B4"/>
        <w:rPr>
          <w:lang w:eastAsia="zh-TW"/>
        </w:rPr>
      </w:pPr>
      <w:r w:rsidRPr="00667F3B">
        <w:rPr>
          <w:lang w:eastAsia="zh-TW"/>
        </w:rPr>
        <w:t>4&gt;</w:t>
      </w:r>
      <w:r w:rsidRPr="00667F3B">
        <w:rPr>
          <w:lang w:eastAsia="zh-TW"/>
        </w:rPr>
        <w:tab/>
        <w:t xml:space="preserve">apply the </w:t>
      </w:r>
      <w:r w:rsidRPr="00667F3B">
        <w:rPr>
          <w:i/>
          <w:lang w:eastAsia="zh-TW"/>
        </w:rPr>
        <w:t>wlan-OffloadConfigCommon</w:t>
      </w:r>
      <w:r w:rsidRPr="00667F3B">
        <w:rPr>
          <w:lang w:eastAsia="zh-TW"/>
        </w:rPr>
        <w:t xml:space="preserve"> corresponding to the RPLMN included in </w:t>
      </w:r>
      <w:r w:rsidRPr="00667F3B">
        <w:rPr>
          <w:i/>
          <w:lang w:eastAsia="zh-TW"/>
        </w:rPr>
        <w:t>SystemInformationBlockType17</w:t>
      </w:r>
      <w:r w:rsidRPr="00667F3B">
        <w:rPr>
          <w:lang w:eastAsia="zh-TW"/>
        </w:rPr>
        <w:t>;</w:t>
      </w:r>
    </w:p>
    <w:p w14:paraId="57176A82" w14:textId="77777777" w:rsidR="009722D5" w:rsidRPr="00667F3B" w:rsidRDefault="009722D5" w:rsidP="009722D5">
      <w:pPr>
        <w:pStyle w:val="B4"/>
        <w:rPr>
          <w:lang w:eastAsia="zh-TW"/>
        </w:rPr>
      </w:pPr>
      <w:r w:rsidRPr="00667F3B">
        <w:t>4&gt;</w:t>
      </w:r>
      <w:r w:rsidRPr="00667F3B">
        <w:tab/>
        <w:t xml:space="preserve">apply </w:t>
      </w:r>
      <w:r w:rsidRPr="00667F3B">
        <w:rPr>
          <w:i/>
        </w:rPr>
        <w:t>steerToWLA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385DF064" w14:textId="77777777" w:rsidR="009722D5" w:rsidRPr="00667F3B" w:rsidRDefault="009722D5" w:rsidP="009722D5">
      <w:pPr>
        <w:pStyle w:val="B2"/>
        <w:rPr>
          <w:lang w:eastAsia="zh-TW"/>
        </w:rPr>
      </w:pPr>
      <w:r w:rsidRPr="00667F3B">
        <w:t>2&gt;</w:t>
      </w:r>
      <w:r w:rsidRPr="00667F3B">
        <w:tab/>
        <w:t>enter RRC_IDLE and perform procedures as specified in TS 36.304 [4</w:t>
      </w:r>
      <w:r w:rsidR="002224A0" w:rsidRPr="00667F3B">
        <w:t>]</w:t>
      </w:r>
      <w:r w:rsidRPr="00667F3B">
        <w:t xml:space="preserve">, </w:t>
      </w:r>
      <w:r w:rsidR="002224A0" w:rsidRPr="00667F3B">
        <w:t xml:space="preserve">clause </w:t>
      </w:r>
      <w:r w:rsidRPr="00667F3B">
        <w:t>5.2.7;</w:t>
      </w:r>
    </w:p>
    <w:p w14:paraId="06DC0D24" w14:textId="77777777" w:rsidR="009722D5" w:rsidRPr="00667F3B" w:rsidRDefault="009722D5" w:rsidP="009722D5">
      <w:pPr>
        <w:pStyle w:val="B1"/>
        <w:rPr>
          <w:lang w:eastAsia="zh-TW"/>
        </w:rPr>
      </w:pPr>
      <w:r w:rsidRPr="00667F3B">
        <w:rPr>
          <w:lang w:eastAsia="zh-TW"/>
        </w:rPr>
        <w:t>1&gt;</w:t>
      </w:r>
      <w:r w:rsidRPr="00667F3B">
        <w:rPr>
          <w:lang w:eastAsia="zh-TW"/>
        </w:rPr>
        <w:tab/>
        <w:t>else:</w:t>
      </w:r>
    </w:p>
    <w:p w14:paraId="42F0C544" w14:textId="77777777" w:rsidR="009722D5" w:rsidRPr="00667F3B" w:rsidRDefault="009722D5" w:rsidP="009722D5">
      <w:pPr>
        <w:pStyle w:val="B2"/>
        <w:rPr>
          <w:lang w:eastAsia="zh-TW"/>
        </w:rPr>
      </w:pPr>
      <w:r w:rsidRPr="00667F3B">
        <w:rPr>
          <w:lang w:eastAsia="zh-TW"/>
        </w:rPr>
        <w:t>2&gt;</w:t>
      </w:r>
      <w:r w:rsidRPr="00667F3B">
        <w:rPr>
          <w:lang w:eastAsia="zh-TW"/>
        </w:rPr>
        <w:tab/>
        <w:t xml:space="preserve">release the </w:t>
      </w:r>
      <w:r w:rsidRPr="00667F3B">
        <w:rPr>
          <w:i/>
          <w:lang w:eastAsia="zh-TW"/>
        </w:rPr>
        <w:t>wlan-OffloadConfigDedicated</w:t>
      </w:r>
      <w:r w:rsidRPr="00667F3B">
        <w:rPr>
          <w:lang w:eastAsia="zh-TW"/>
        </w:rPr>
        <w:t>, if received;</w:t>
      </w:r>
    </w:p>
    <w:p w14:paraId="29CC9B78" w14:textId="77777777" w:rsidR="009722D5" w:rsidRPr="00667F3B" w:rsidRDefault="009722D5" w:rsidP="009722D5">
      <w:pPr>
        <w:pStyle w:val="NO"/>
        <w:rPr>
          <w:lang w:eastAsia="zh-TW"/>
        </w:rPr>
      </w:pPr>
      <w:r w:rsidRPr="00667F3B">
        <w:t>NOTE</w:t>
      </w:r>
      <w:r w:rsidR="00C33CF9" w:rsidRPr="00667F3B">
        <w:t xml:space="preserve"> 2</w:t>
      </w:r>
      <w:r w:rsidRPr="00667F3B">
        <w:t>:</w:t>
      </w:r>
      <w:r w:rsidRPr="00667F3B">
        <w:tab/>
        <w:t xml:space="preserve">BL UEs or UEs in CE verifies validity of SI when released to </w:t>
      </w:r>
      <w:r w:rsidRPr="00667F3B">
        <w:rPr>
          <w:lang w:eastAsia="en-GB"/>
        </w:rPr>
        <w:t>RRC_IDLE.</w:t>
      </w:r>
    </w:p>
    <w:p w14:paraId="468E2F6A" w14:textId="77777777" w:rsidR="004E6752" w:rsidRPr="00667F3B" w:rsidRDefault="004E6752" w:rsidP="004E6752">
      <w:pPr>
        <w:pStyle w:val="B1"/>
        <w:ind w:left="284" w:firstLine="0"/>
        <w:rPr>
          <w:lang w:eastAsia="zh-TW"/>
        </w:rPr>
      </w:pPr>
      <w:r w:rsidRPr="00667F3B">
        <w:t>1&gt;</w:t>
      </w:r>
      <w:r w:rsidRPr="00667F3B">
        <w:tab/>
        <w:t>discard any segments of segmented RRC messages received;</w:t>
      </w:r>
    </w:p>
    <w:p w14:paraId="2975154D" w14:textId="77777777" w:rsidR="009722D5" w:rsidRPr="00667F3B" w:rsidRDefault="009722D5" w:rsidP="009722D5">
      <w:pPr>
        <w:pStyle w:val="B1"/>
        <w:rPr>
          <w:lang w:eastAsia="zh-TW"/>
        </w:rPr>
      </w:pPr>
      <w:r w:rsidRPr="00667F3B">
        <w:t>1&gt;</w:t>
      </w:r>
      <w:r w:rsidRPr="00667F3B">
        <w:tab/>
        <w:t xml:space="preserve">release </w:t>
      </w:r>
      <w:r w:rsidRPr="00667F3B">
        <w:rPr>
          <w:lang w:eastAsia="zh-TW"/>
        </w:rPr>
        <w:t>the</w:t>
      </w:r>
      <w:r w:rsidRPr="00667F3B">
        <w:t xml:space="preserve"> LWA configuration, if configured, as described in 5.6.1</w:t>
      </w:r>
      <w:r w:rsidRPr="00667F3B">
        <w:rPr>
          <w:lang w:eastAsia="zh-TW"/>
        </w:rPr>
        <w:t>4</w:t>
      </w:r>
      <w:r w:rsidRPr="00667F3B">
        <w:t>.3;</w:t>
      </w:r>
    </w:p>
    <w:p w14:paraId="0BBEE220" w14:textId="77777777" w:rsidR="009722D5" w:rsidRPr="00667F3B" w:rsidRDefault="009722D5" w:rsidP="009722D5">
      <w:pPr>
        <w:pStyle w:val="B1"/>
      </w:pPr>
      <w:r w:rsidRPr="00667F3B">
        <w:t>1&gt;</w:t>
      </w:r>
      <w:r w:rsidRPr="00667F3B">
        <w:tab/>
        <w:t>release the LWIP configuration, if configured, as described in 5.6.17.3;</w:t>
      </w:r>
    </w:p>
    <w:p w14:paraId="34F58D1D" w14:textId="77777777" w:rsidR="009722D5" w:rsidRPr="00667F3B" w:rsidRDefault="009722D5" w:rsidP="009722D5">
      <w:pPr>
        <w:pStyle w:val="3"/>
      </w:pPr>
      <w:bookmarkStart w:id="2491" w:name="_Toc20486872"/>
      <w:bookmarkStart w:id="2492" w:name="_Toc29342164"/>
      <w:bookmarkStart w:id="2493" w:name="_Toc29343303"/>
      <w:bookmarkStart w:id="2494" w:name="_Toc36566554"/>
      <w:bookmarkStart w:id="2495" w:name="_Toc36809968"/>
      <w:bookmarkStart w:id="2496" w:name="_Toc36846332"/>
      <w:bookmarkStart w:id="2497" w:name="_Toc36938985"/>
      <w:bookmarkStart w:id="2498" w:name="_Toc37081965"/>
      <w:bookmarkStart w:id="2499" w:name="_Toc46480592"/>
      <w:bookmarkStart w:id="2500" w:name="_Toc46481826"/>
      <w:bookmarkStart w:id="2501" w:name="_Toc46483060"/>
      <w:bookmarkStart w:id="2502" w:name="_Toc156167742"/>
      <w:r w:rsidRPr="00667F3B">
        <w:t>5.3.13</w:t>
      </w:r>
      <w:r w:rsidRPr="00667F3B">
        <w:tab/>
        <w:t>UE actions upon PUCCH/</w:t>
      </w:r>
      <w:r w:rsidR="00B300BF" w:rsidRPr="00667F3B">
        <w:t xml:space="preserve"> SPUCCH/</w:t>
      </w:r>
      <w:r w:rsidRPr="00667F3B">
        <w:t xml:space="preserve"> SRS release request</w:t>
      </w:r>
      <w:bookmarkEnd w:id="2491"/>
      <w:bookmarkEnd w:id="2492"/>
      <w:bookmarkEnd w:id="2493"/>
      <w:bookmarkEnd w:id="2494"/>
      <w:bookmarkEnd w:id="2495"/>
      <w:bookmarkEnd w:id="2496"/>
      <w:bookmarkEnd w:id="2497"/>
      <w:bookmarkEnd w:id="2498"/>
      <w:bookmarkEnd w:id="2499"/>
      <w:bookmarkEnd w:id="2500"/>
      <w:bookmarkEnd w:id="2501"/>
      <w:bookmarkEnd w:id="2502"/>
    </w:p>
    <w:p w14:paraId="4B3360CF" w14:textId="77777777" w:rsidR="009722D5" w:rsidRPr="00667F3B" w:rsidRDefault="009722D5" w:rsidP="009722D5">
      <w:r w:rsidRPr="00667F3B">
        <w:t>Upon receiving a PUCCH release request from lower layers, for an indicated serving cell the UE shall:</w:t>
      </w:r>
    </w:p>
    <w:p w14:paraId="0D15C5C9" w14:textId="77777777" w:rsidR="009722D5" w:rsidRPr="00667F3B" w:rsidRDefault="009722D5" w:rsidP="009722D5">
      <w:pPr>
        <w:pStyle w:val="B1"/>
      </w:pPr>
      <w:r w:rsidRPr="00667F3B">
        <w:lastRenderedPageBreak/>
        <w:t>1&gt;</w:t>
      </w:r>
      <w:r w:rsidRPr="00667F3B">
        <w:tab/>
        <w:t xml:space="preserve">apply the default physical channel configuration for </w:t>
      </w:r>
      <w:r w:rsidRPr="00667F3B">
        <w:rPr>
          <w:i/>
        </w:rPr>
        <w:t>cqi-ReportConfig</w:t>
      </w:r>
      <w:r w:rsidRPr="00667F3B">
        <w:t xml:space="preserve"> for the indicated serving cell as specified in 9.2.4 and release </w:t>
      </w:r>
      <w:r w:rsidRPr="00667F3B">
        <w:rPr>
          <w:i/>
        </w:rPr>
        <w:t>cqi-ReportConfigSCell</w:t>
      </w:r>
      <w:r w:rsidRPr="00667F3B">
        <w:t xml:space="preserve">, for each SCell </w:t>
      </w:r>
      <w:r w:rsidRPr="00667F3B">
        <w:rPr>
          <w:lang w:eastAsia="ko-KR"/>
        </w:rPr>
        <w:t>that sends HARQ feedback on the indicated serving cell</w:t>
      </w:r>
      <w:r w:rsidRPr="00667F3B">
        <w:t>, if any;</w:t>
      </w:r>
    </w:p>
    <w:p w14:paraId="175168AB"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chedulingRequestConfig</w:t>
      </w:r>
      <w:r w:rsidRPr="00667F3B">
        <w:t xml:space="preserve"> as specified in 9.2.4</w:t>
      </w:r>
      <w:r w:rsidRPr="00667F3B">
        <w:rPr>
          <w:lang w:eastAsia="zh-TW"/>
        </w:rPr>
        <w:t>, for the concerned CG</w:t>
      </w:r>
      <w:r w:rsidRPr="00667F3B">
        <w:t>;</w:t>
      </w:r>
    </w:p>
    <w:p w14:paraId="292927E3" w14:textId="77777777" w:rsidR="00B300BF" w:rsidRPr="00667F3B" w:rsidRDefault="00B300BF" w:rsidP="00B300BF">
      <w:r w:rsidRPr="00667F3B">
        <w:t>Upon receiving a sPUCCH release request from lower layers, the UE shall:</w:t>
      </w:r>
    </w:p>
    <w:p w14:paraId="2AEBF90C" w14:textId="77777777" w:rsidR="00B300BF" w:rsidRPr="00667F3B" w:rsidRDefault="00B300BF" w:rsidP="004A5246">
      <w:pPr>
        <w:pStyle w:val="B1"/>
      </w:pPr>
      <w:r w:rsidRPr="00667F3B">
        <w:t>1&gt;</w:t>
      </w:r>
      <w:r w:rsidRPr="00667F3B">
        <w:tab/>
        <w:t>for each serving cell in the UE configuration:</w:t>
      </w:r>
    </w:p>
    <w:p w14:paraId="39BE0312" w14:textId="77777777" w:rsidR="00B300BF" w:rsidRPr="00667F3B" w:rsidRDefault="00B300BF" w:rsidP="00CC5403">
      <w:pPr>
        <w:pStyle w:val="B2"/>
      </w:pPr>
      <w:r w:rsidRPr="00667F3B">
        <w:t>2</w:t>
      </w:r>
      <w:r w:rsidR="00557D8A" w:rsidRPr="00667F3B">
        <w:t>&gt;</w:t>
      </w:r>
      <w:r w:rsidR="00557D8A" w:rsidRPr="00667F3B">
        <w:tab/>
      </w:r>
      <w:r w:rsidRPr="00667F3B">
        <w:t xml:space="preserve">apply the value </w:t>
      </w:r>
      <w:r w:rsidRPr="00667F3B">
        <w:rPr>
          <w:i/>
        </w:rPr>
        <w:t>release</w:t>
      </w:r>
      <w:r w:rsidRPr="00667F3B">
        <w:t xml:space="preserve"> to the field </w:t>
      </w:r>
      <w:r w:rsidRPr="00667F3B">
        <w:rPr>
          <w:i/>
        </w:rPr>
        <w:t>schedulingRequest-SPUCCH</w:t>
      </w:r>
      <w:r w:rsidRPr="00667F3B">
        <w:t>;</w:t>
      </w:r>
    </w:p>
    <w:p w14:paraId="4988AED8" w14:textId="77777777" w:rsidR="009722D5" w:rsidRPr="00667F3B" w:rsidRDefault="009722D5" w:rsidP="00B300BF">
      <w:r w:rsidRPr="00667F3B">
        <w:t>Upon receiving an SRS release request from lower layers, for an indicated serving cell the UE shall:</w:t>
      </w:r>
    </w:p>
    <w:p w14:paraId="1BA85E20"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oundingRS-UL-ConfigDedicated,</w:t>
      </w:r>
      <w:r w:rsidRPr="00667F3B">
        <w:t xml:space="preserve"> as specified in 9.2.4;</w:t>
      </w:r>
    </w:p>
    <w:p w14:paraId="252FBA4F" w14:textId="77777777" w:rsidR="009722D5" w:rsidRPr="00667F3B" w:rsidRDefault="009722D5" w:rsidP="009722D5">
      <w:pPr>
        <w:pStyle w:val="NO"/>
      </w:pPr>
      <w:r w:rsidRPr="00667F3B">
        <w:t>NOTE:</w:t>
      </w:r>
      <w:r w:rsidRPr="00667F3B">
        <w:tab/>
        <w:t xml:space="preserve">Upon PUCCH/ SRS release request, the UE does not modify the </w:t>
      </w:r>
      <w:r w:rsidRPr="00667F3B">
        <w:rPr>
          <w:i/>
        </w:rPr>
        <w:t>soundingRS-UL-ConfigDedicatedAperiodic</w:t>
      </w:r>
      <w:r w:rsidRPr="00667F3B">
        <w:t xml:space="preserve"> i.e. it does not apply the default for this field (release).</w:t>
      </w:r>
    </w:p>
    <w:p w14:paraId="330B2385" w14:textId="77777777" w:rsidR="00470038" w:rsidRPr="00667F3B" w:rsidRDefault="00470038" w:rsidP="00470038">
      <w:pPr>
        <w:pStyle w:val="3"/>
      </w:pPr>
      <w:bookmarkStart w:id="2503" w:name="_Toc20486873"/>
      <w:bookmarkStart w:id="2504" w:name="_Toc29342165"/>
      <w:bookmarkStart w:id="2505" w:name="_Toc29343304"/>
      <w:bookmarkStart w:id="2506" w:name="_Toc36566555"/>
      <w:bookmarkStart w:id="2507" w:name="_Toc36809969"/>
      <w:bookmarkStart w:id="2508" w:name="_Toc36846333"/>
      <w:bookmarkStart w:id="2509" w:name="_Toc36938986"/>
      <w:bookmarkStart w:id="2510" w:name="_Toc37081966"/>
      <w:bookmarkStart w:id="2511" w:name="_Toc46480593"/>
      <w:bookmarkStart w:id="2512" w:name="_Toc46481827"/>
      <w:bookmarkStart w:id="2513" w:name="_Toc46483061"/>
      <w:bookmarkStart w:id="2514" w:name="_Toc156167743"/>
      <w:r w:rsidRPr="00667F3B">
        <w:t>5.3.13a</w:t>
      </w:r>
      <w:r w:rsidRPr="00667F3B">
        <w:tab/>
        <w:t>UE actions upon SR release request for NB-IoT</w:t>
      </w:r>
      <w:bookmarkEnd w:id="2503"/>
      <w:bookmarkEnd w:id="2504"/>
      <w:bookmarkEnd w:id="2505"/>
      <w:bookmarkEnd w:id="2506"/>
      <w:bookmarkEnd w:id="2507"/>
      <w:bookmarkEnd w:id="2508"/>
      <w:bookmarkEnd w:id="2509"/>
      <w:bookmarkEnd w:id="2510"/>
      <w:bookmarkEnd w:id="2511"/>
      <w:bookmarkEnd w:id="2512"/>
      <w:bookmarkEnd w:id="2513"/>
      <w:bookmarkEnd w:id="2514"/>
    </w:p>
    <w:p w14:paraId="4D5E6F58" w14:textId="77777777" w:rsidR="00470038" w:rsidRPr="00667F3B" w:rsidRDefault="00470038" w:rsidP="00470038">
      <w:pPr>
        <w:rPr>
          <w:lang w:eastAsia="x-none"/>
        </w:rPr>
      </w:pPr>
      <w:r w:rsidRPr="00667F3B">
        <w:rPr>
          <w:lang w:eastAsia="x-none"/>
        </w:rPr>
        <w:t>Upon receiving a SR release request from lower layers, the UE shall:</w:t>
      </w:r>
    </w:p>
    <w:p w14:paraId="3AE26E7E" w14:textId="77777777" w:rsidR="00470038" w:rsidRPr="00667F3B" w:rsidRDefault="00470038" w:rsidP="00470038">
      <w:pPr>
        <w:pStyle w:val="B1"/>
      </w:pPr>
      <w:r w:rsidRPr="00667F3B">
        <w:t>1&gt;</w:t>
      </w:r>
      <w:r w:rsidRPr="00667F3B">
        <w:tab/>
        <w:t xml:space="preserve">apply the value </w:t>
      </w:r>
      <w:r w:rsidRPr="00667F3B">
        <w:rPr>
          <w:i/>
        </w:rPr>
        <w:t>FALSE</w:t>
      </w:r>
      <w:r w:rsidRPr="00667F3B">
        <w:t xml:space="preserve"> for </w:t>
      </w:r>
      <w:r w:rsidRPr="00667F3B">
        <w:rPr>
          <w:i/>
        </w:rPr>
        <w:t>sr-WithHARQ-ACK-Config</w:t>
      </w:r>
      <w:r w:rsidRPr="00667F3B">
        <w:t xml:space="preserve"> and release </w:t>
      </w:r>
      <w:r w:rsidRPr="00667F3B">
        <w:rPr>
          <w:i/>
        </w:rPr>
        <w:t>sr-WithHARQ-ACK-Config</w:t>
      </w:r>
      <w:r w:rsidRPr="00667F3B">
        <w:t>, if configured;</w:t>
      </w:r>
    </w:p>
    <w:p w14:paraId="1BB5A45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WithoutHARQ-ACK-Config</w:t>
      </w:r>
      <w:r w:rsidRPr="00667F3B">
        <w:t xml:space="preserve"> and release </w:t>
      </w:r>
      <w:r w:rsidRPr="00667F3B">
        <w:rPr>
          <w:i/>
        </w:rPr>
        <w:t>sr-WithoutHARQ-ACK-Config</w:t>
      </w:r>
      <w:r w:rsidRPr="00667F3B">
        <w:t>, if configured;</w:t>
      </w:r>
    </w:p>
    <w:p w14:paraId="226EDC9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SPS-BSR-Config</w:t>
      </w:r>
      <w:r w:rsidRPr="00667F3B">
        <w:t xml:space="preserve"> and release </w:t>
      </w:r>
      <w:r w:rsidRPr="00667F3B">
        <w:rPr>
          <w:i/>
        </w:rPr>
        <w:t>sr-SPS-BSR-Config</w:t>
      </w:r>
      <w:r w:rsidRPr="00667F3B">
        <w:t>, if configured;</w:t>
      </w:r>
    </w:p>
    <w:p w14:paraId="1211B380" w14:textId="77777777" w:rsidR="00AA5063" w:rsidRPr="00667F3B" w:rsidRDefault="00AA5063" w:rsidP="00AA5063">
      <w:pPr>
        <w:pStyle w:val="3"/>
      </w:pPr>
      <w:bookmarkStart w:id="2515" w:name="_Toc36566556"/>
      <w:bookmarkStart w:id="2516" w:name="_Toc36809970"/>
      <w:bookmarkStart w:id="2517" w:name="_Toc36846334"/>
      <w:bookmarkStart w:id="2518" w:name="_Toc36938987"/>
      <w:bookmarkStart w:id="2519" w:name="_Toc37081967"/>
      <w:bookmarkStart w:id="2520" w:name="_Toc46480594"/>
      <w:bookmarkStart w:id="2521" w:name="_Toc46481828"/>
      <w:bookmarkStart w:id="2522" w:name="_Toc46483062"/>
      <w:bookmarkStart w:id="2523" w:name="_Toc156167744"/>
      <w:bookmarkStart w:id="2524" w:name="_Toc20486874"/>
      <w:bookmarkStart w:id="2525" w:name="_Toc29342166"/>
      <w:bookmarkStart w:id="2526" w:name="_Toc29343305"/>
      <w:r w:rsidRPr="00667F3B">
        <w:t>5.3.13b</w:t>
      </w:r>
      <w:r w:rsidRPr="00667F3B">
        <w:tab/>
        <w:t>UE actions upon PUR release request</w:t>
      </w:r>
      <w:bookmarkEnd w:id="2515"/>
      <w:bookmarkEnd w:id="2516"/>
      <w:bookmarkEnd w:id="2517"/>
      <w:bookmarkEnd w:id="2518"/>
      <w:bookmarkEnd w:id="2519"/>
      <w:bookmarkEnd w:id="2520"/>
      <w:bookmarkEnd w:id="2521"/>
      <w:bookmarkEnd w:id="2522"/>
      <w:bookmarkEnd w:id="2523"/>
    </w:p>
    <w:p w14:paraId="4C1FE7C7" w14:textId="77777777" w:rsidR="00AA5063" w:rsidRPr="00667F3B" w:rsidRDefault="00AA5063" w:rsidP="00AA5063">
      <w:pPr>
        <w:rPr>
          <w:lang w:eastAsia="x-none"/>
        </w:rPr>
      </w:pPr>
      <w:r w:rsidRPr="00667F3B">
        <w:rPr>
          <w:lang w:eastAsia="x-none"/>
        </w:rPr>
        <w:t>Upon receiving a PUR release request from lower layers, the UE shall:</w:t>
      </w:r>
    </w:p>
    <w:p w14:paraId="7F0B928F" w14:textId="77777777" w:rsidR="00AA5063" w:rsidRPr="00667F3B" w:rsidRDefault="00AA5063" w:rsidP="00AA5063">
      <w:pPr>
        <w:pStyle w:val="B1"/>
      </w:pPr>
      <w:r w:rsidRPr="00667F3B">
        <w:t>1&gt;</w:t>
      </w:r>
      <w:r w:rsidRPr="00667F3B">
        <w:tab/>
        <w:t xml:space="preserve">release </w:t>
      </w:r>
      <w:r w:rsidRPr="00667F3B">
        <w:rPr>
          <w:i/>
        </w:rPr>
        <w:t>pur-Config</w:t>
      </w:r>
      <w:r w:rsidRPr="00667F3B">
        <w:t>, if configured;</w:t>
      </w:r>
    </w:p>
    <w:p w14:paraId="7A026CE9" w14:textId="77777777" w:rsidR="00AA5063" w:rsidRPr="00667F3B" w:rsidRDefault="00AA5063" w:rsidP="001628A2">
      <w:pPr>
        <w:pStyle w:val="B1"/>
      </w:pPr>
      <w:r w:rsidRPr="00667F3B">
        <w:t>1&gt;</w:t>
      </w:r>
      <w:r w:rsidRPr="00667F3B">
        <w:tab/>
        <w:t xml:space="preserve">discard previously stored </w:t>
      </w:r>
      <w:r w:rsidRPr="00667F3B">
        <w:rPr>
          <w:i/>
        </w:rPr>
        <w:t>pur-Config</w:t>
      </w:r>
      <w:r w:rsidRPr="00667F3B">
        <w:t>, if any.</w:t>
      </w:r>
    </w:p>
    <w:p w14:paraId="4A191550" w14:textId="77777777" w:rsidR="009722D5" w:rsidRPr="00667F3B" w:rsidRDefault="009722D5" w:rsidP="00AA5063">
      <w:pPr>
        <w:pStyle w:val="3"/>
      </w:pPr>
      <w:bookmarkStart w:id="2527" w:name="_Toc36566557"/>
      <w:bookmarkStart w:id="2528" w:name="_Toc36809971"/>
      <w:bookmarkStart w:id="2529" w:name="_Toc36846335"/>
      <w:bookmarkStart w:id="2530" w:name="_Toc36938988"/>
      <w:bookmarkStart w:id="2531" w:name="_Toc37081968"/>
      <w:bookmarkStart w:id="2532" w:name="_Toc46480595"/>
      <w:bookmarkStart w:id="2533" w:name="_Toc46481829"/>
      <w:bookmarkStart w:id="2534" w:name="_Toc46483063"/>
      <w:bookmarkStart w:id="2535" w:name="_Toc156167745"/>
      <w:r w:rsidRPr="00667F3B">
        <w:t>5.3.14</w:t>
      </w:r>
      <w:r w:rsidRPr="00667F3B">
        <w:tab/>
        <w:t>Proximity indication</w:t>
      </w:r>
      <w:bookmarkEnd w:id="2524"/>
      <w:bookmarkEnd w:id="2525"/>
      <w:bookmarkEnd w:id="2526"/>
      <w:bookmarkEnd w:id="2527"/>
      <w:bookmarkEnd w:id="2528"/>
      <w:bookmarkEnd w:id="2529"/>
      <w:bookmarkEnd w:id="2530"/>
      <w:bookmarkEnd w:id="2531"/>
      <w:bookmarkEnd w:id="2532"/>
      <w:bookmarkEnd w:id="2533"/>
      <w:bookmarkEnd w:id="2534"/>
      <w:bookmarkEnd w:id="2535"/>
    </w:p>
    <w:p w14:paraId="3F5382D7" w14:textId="77777777" w:rsidR="009722D5" w:rsidRPr="00667F3B" w:rsidRDefault="009722D5" w:rsidP="009722D5">
      <w:pPr>
        <w:pStyle w:val="4"/>
      </w:pPr>
      <w:bookmarkStart w:id="2536" w:name="_Toc20486875"/>
      <w:bookmarkStart w:id="2537" w:name="_Toc29342167"/>
      <w:bookmarkStart w:id="2538" w:name="_Toc29343306"/>
      <w:bookmarkStart w:id="2539" w:name="_Toc36566558"/>
      <w:bookmarkStart w:id="2540" w:name="_Toc36809972"/>
      <w:bookmarkStart w:id="2541" w:name="_Toc36846336"/>
      <w:bookmarkStart w:id="2542" w:name="_Toc36938989"/>
      <w:bookmarkStart w:id="2543" w:name="_Toc37081969"/>
      <w:bookmarkStart w:id="2544" w:name="_Toc46480596"/>
      <w:bookmarkStart w:id="2545" w:name="_Toc46481830"/>
      <w:bookmarkStart w:id="2546" w:name="_Toc46483064"/>
      <w:bookmarkStart w:id="2547" w:name="_Toc156167746"/>
      <w:r w:rsidRPr="00667F3B">
        <w:t>5.3.14.1</w:t>
      </w:r>
      <w:r w:rsidRPr="00667F3B">
        <w:tab/>
        <w:t>General</w:t>
      </w:r>
      <w:bookmarkEnd w:id="2536"/>
      <w:bookmarkEnd w:id="2537"/>
      <w:bookmarkEnd w:id="2538"/>
      <w:bookmarkEnd w:id="2539"/>
      <w:bookmarkEnd w:id="2540"/>
      <w:bookmarkEnd w:id="2541"/>
      <w:bookmarkEnd w:id="2542"/>
      <w:bookmarkEnd w:id="2543"/>
      <w:bookmarkEnd w:id="2544"/>
      <w:bookmarkEnd w:id="2545"/>
      <w:bookmarkEnd w:id="2546"/>
      <w:bookmarkEnd w:id="2547"/>
    </w:p>
    <w:p w14:paraId="01CF57B6" w14:textId="77777777" w:rsidR="009722D5" w:rsidRPr="00667F3B" w:rsidRDefault="009722D5" w:rsidP="009722D5">
      <w:pPr>
        <w:pStyle w:val="TH"/>
      </w:pPr>
      <w:r w:rsidRPr="00667F3B">
        <w:tab/>
      </w:r>
      <w:bookmarkStart w:id="2548" w:name="_MON_1319434328"/>
      <w:bookmarkStart w:id="2549" w:name="_MON_1319434375"/>
      <w:bookmarkStart w:id="2550" w:name="_MON_1319610773"/>
      <w:bookmarkStart w:id="2551" w:name="_MON_1323470418"/>
      <w:bookmarkStart w:id="2552" w:name="_MON_1315919417"/>
      <w:bookmarkEnd w:id="2548"/>
      <w:bookmarkEnd w:id="2549"/>
      <w:bookmarkEnd w:id="2550"/>
      <w:bookmarkEnd w:id="2551"/>
      <w:bookmarkEnd w:id="2552"/>
      <w:bookmarkStart w:id="2553" w:name="_MON_1319434194"/>
      <w:bookmarkEnd w:id="2553"/>
      <w:r w:rsidR="003863AF" w:rsidRPr="00667F3B">
        <w:rPr>
          <w:noProof/>
        </w:rPr>
        <w:object w:dxaOrig="6854" w:dyaOrig="2534" w14:anchorId="4AECD8EC">
          <v:shape id="_x0000_i1054" type="#_x0000_t75" alt="" style="width:318.05pt;height:118.2pt;mso-width-percent:0;mso-height-percent:0;mso-width-percent:0;mso-height-percent:0" o:ole="">
            <v:imagedata r:id="rId71" o:title=""/>
          </v:shape>
          <o:OLEObject Type="Embed" ProgID="Word.Picture.8" ShapeID="_x0000_i1054" DrawAspect="Content" ObjectID="_1767776815" r:id="rId72"/>
        </w:object>
      </w:r>
    </w:p>
    <w:p w14:paraId="0A64A049" w14:textId="77777777" w:rsidR="009722D5" w:rsidRPr="00667F3B" w:rsidRDefault="009722D5" w:rsidP="009722D5">
      <w:pPr>
        <w:pStyle w:val="TF"/>
      </w:pPr>
      <w:r w:rsidRPr="00667F3B">
        <w:t>Figure 5.3.14.1-1: Proximity indication</w:t>
      </w:r>
    </w:p>
    <w:p w14:paraId="5165C8B8" w14:textId="77777777" w:rsidR="009722D5" w:rsidRPr="00667F3B" w:rsidRDefault="009722D5" w:rsidP="009722D5">
      <w:r w:rsidRPr="00667F3B">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667F3B" w:rsidRDefault="009722D5" w:rsidP="009722D5">
      <w:pPr>
        <w:pStyle w:val="4"/>
      </w:pPr>
      <w:bookmarkStart w:id="2554" w:name="_Toc20486876"/>
      <w:bookmarkStart w:id="2555" w:name="_Toc29342168"/>
      <w:bookmarkStart w:id="2556" w:name="_Toc29343307"/>
      <w:bookmarkStart w:id="2557" w:name="_Toc36566559"/>
      <w:bookmarkStart w:id="2558" w:name="_Toc36809973"/>
      <w:bookmarkStart w:id="2559" w:name="_Toc36846337"/>
      <w:bookmarkStart w:id="2560" w:name="_Toc36938990"/>
      <w:bookmarkStart w:id="2561" w:name="_Toc37081970"/>
      <w:bookmarkStart w:id="2562" w:name="_Toc46480597"/>
      <w:bookmarkStart w:id="2563" w:name="_Toc46481831"/>
      <w:bookmarkStart w:id="2564" w:name="_Toc46483065"/>
      <w:bookmarkStart w:id="2565" w:name="_Toc156167747"/>
      <w:r w:rsidRPr="00667F3B">
        <w:t>5.3.14.2</w:t>
      </w:r>
      <w:r w:rsidRPr="00667F3B">
        <w:tab/>
        <w:t>Initiation</w:t>
      </w:r>
      <w:bookmarkEnd w:id="2554"/>
      <w:bookmarkEnd w:id="2555"/>
      <w:bookmarkEnd w:id="2556"/>
      <w:bookmarkEnd w:id="2557"/>
      <w:bookmarkEnd w:id="2558"/>
      <w:bookmarkEnd w:id="2559"/>
      <w:bookmarkEnd w:id="2560"/>
      <w:bookmarkEnd w:id="2561"/>
      <w:bookmarkEnd w:id="2562"/>
      <w:bookmarkEnd w:id="2563"/>
      <w:bookmarkEnd w:id="2564"/>
      <w:bookmarkEnd w:id="2565"/>
    </w:p>
    <w:p w14:paraId="3D75DE7C" w14:textId="77777777" w:rsidR="009722D5" w:rsidRPr="00667F3B" w:rsidRDefault="009722D5" w:rsidP="009722D5">
      <w:r w:rsidRPr="00667F3B">
        <w:t>A UE in RRC_CONNECTED shall:</w:t>
      </w:r>
    </w:p>
    <w:p w14:paraId="6DE51F99" w14:textId="77777777" w:rsidR="009722D5" w:rsidRPr="00667F3B" w:rsidRDefault="009722D5" w:rsidP="009722D5">
      <w:pPr>
        <w:pStyle w:val="B1"/>
      </w:pPr>
      <w:r w:rsidRPr="00667F3B">
        <w:lastRenderedPageBreak/>
        <w:t>1&gt;</w:t>
      </w:r>
      <w:r w:rsidRPr="00667F3B">
        <w:tab/>
        <w:t>if the UE enters the proximity of one or more CSG member cell(s) on an E-UTRA frequency while proximity indication is enabled for such E-UTRA cells; or</w:t>
      </w:r>
    </w:p>
    <w:p w14:paraId="09FA27A6" w14:textId="77777777" w:rsidR="009722D5" w:rsidRPr="00667F3B" w:rsidRDefault="009722D5" w:rsidP="009722D5">
      <w:pPr>
        <w:pStyle w:val="B1"/>
      </w:pPr>
      <w:r w:rsidRPr="00667F3B">
        <w:t>1&gt;</w:t>
      </w:r>
      <w:r w:rsidRPr="00667F3B">
        <w:tab/>
        <w:t>if the UE enters the proximity of one or more CSG member cell(s) on an UTRA frequency while proximity indication is enabled for such UTRA cells; or</w:t>
      </w:r>
    </w:p>
    <w:p w14:paraId="5CCFB08B" w14:textId="77777777" w:rsidR="009722D5" w:rsidRPr="00667F3B" w:rsidRDefault="009722D5" w:rsidP="009722D5">
      <w:pPr>
        <w:pStyle w:val="B1"/>
      </w:pPr>
      <w:r w:rsidRPr="00667F3B">
        <w:t>1&gt;</w:t>
      </w:r>
      <w:r w:rsidRPr="00667F3B">
        <w:tab/>
        <w:t>if the UE leaves the proximity of all CSG member cell(s) on an E-UTRA frequency while proximity indication is enabled for such E-UTRA cells; or</w:t>
      </w:r>
    </w:p>
    <w:p w14:paraId="26B4A8E7" w14:textId="77777777" w:rsidR="009722D5" w:rsidRPr="00667F3B" w:rsidRDefault="009722D5" w:rsidP="009722D5">
      <w:pPr>
        <w:pStyle w:val="B1"/>
      </w:pPr>
      <w:r w:rsidRPr="00667F3B">
        <w:t>1&gt;</w:t>
      </w:r>
      <w:r w:rsidRPr="00667F3B">
        <w:tab/>
        <w:t>if the UE leaves the proximity of all CSG member cell(s) on an UTRA frequency while proximity indication is enabled for such UTRA cells:</w:t>
      </w:r>
    </w:p>
    <w:p w14:paraId="7BC068AD" w14:textId="77777777" w:rsidR="009722D5" w:rsidRPr="00667F3B" w:rsidRDefault="009722D5" w:rsidP="009722D5">
      <w:pPr>
        <w:pStyle w:val="B2"/>
      </w:pPr>
      <w:r w:rsidRPr="00667F3B">
        <w:t>2&gt;</w:t>
      </w:r>
      <w:r w:rsidRPr="00667F3B">
        <w:tab/>
        <w:t xml:space="preserve">if the UE has previously not transmitted a </w:t>
      </w:r>
      <w:r w:rsidRPr="00667F3B">
        <w:rPr>
          <w:i/>
          <w:iCs/>
        </w:rPr>
        <w:t>ProximityIndication</w:t>
      </w:r>
      <w:r w:rsidRPr="00667F3B">
        <w:t xml:space="preserve"> for the RAT and frequency during the current RRC connection, or if more than 5 s has elapsed since the UE has last transmitted a </w:t>
      </w:r>
      <w:r w:rsidRPr="00667F3B">
        <w:rPr>
          <w:i/>
          <w:iCs/>
        </w:rPr>
        <w:t>ProximityIndication</w:t>
      </w:r>
      <w:r w:rsidRPr="00667F3B">
        <w:t xml:space="preserve"> (either entering or leaving) for the RAT and frequency:</w:t>
      </w:r>
    </w:p>
    <w:p w14:paraId="1F7CAEFC" w14:textId="77777777" w:rsidR="009722D5" w:rsidRPr="00667F3B" w:rsidRDefault="009722D5" w:rsidP="009722D5">
      <w:pPr>
        <w:pStyle w:val="B3"/>
      </w:pPr>
      <w:r w:rsidRPr="00667F3B">
        <w:t>3&gt;</w:t>
      </w:r>
      <w:r w:rsidRPr="00667F3B">
        <w:tab/>
        <w:t xml:space="preserve">initiate transmission of the </w:t>
      </w:r>
      <w:r w:rsidRPr="00667F3B">
        <w:rPr>
          <w:i/>
        </w:rPr>
        <w:t>ProximityIndication</w:t>
      </w:r>
      <w:r w:rsidRPr="00667F3B">
        <w:t xml:space="preserve"> message in accordance with 5.3.14.3;</w:t>
      </w:r>
    </w:p>
    <w:p w14:paraId="0D51B006" w14:textId="77777777" w:rsidR="009722D5" w:rsidRPr="00667F3B" w:rsidRDefault="009722D5" w:rsidP="009722D5">
      <w:pPr>
        <w:pStyle w:val="NO"/>
      </w:pPr>
      <w:r w:rsidRPr="00667F3B">
        <w:t>NOTE:</w:t>
      </w:r>
      <w:r w:rsidRPr="00667F3B">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667F3B" w:rsidRDefault="009722D5" w:rsidP="009722D5">
      <w:pPr>
        <w:pStyle w:val="4"/>
      </w:pPr>
      <w:bookmarkStart w:id="2566" w:name="_Toc20486877"/>
      <w:bookmarkStart w:id="2567" w:name="_Toc29342169"/>
      <w:bookmarkStart w:id="2568" w:name="_Toc29343308"/>
      <w:bookmarkStart w:id="2569" w:name="_Toc36566560"/>
      <w:bookmarkStart w:id="2570" w:name="_Toc36809974"/>
      <w:bookmarkStart w:id="2571" w:name="_Toc36846338"/>
      <w:bookmarkStart w:id="2572" w:name="_Toc36938991"/>
      <w:bookmarkStart w:id="2573" w:name="_Toc37081971"/>
      <w:bookmarkStart w:id="2574" w:name="_Toc46480598"/>
      <w:bookmarkStart w:id="2575" w:name="_Toc46481832"/>
      <w:bookmarkStart w:id="2576" w:name="_Toc46483066"/>
      <w:bookmarkStart w:id="2577" w:name="_Toc156167748"/>
      <w:r w:rsidRPr="00667F3B">
        <w:t>5.3.14.3</w:t>
      </w:r>
      <w:r w:rsidRPr="00667F3B">
        <w:tab/>
        <w:t xml:space="preserve">Actions related to transmission of </w:t>
      </w:r>
      <w:r w:rsidRPr="00667F3B">
        <w:rPr>
          <w:i/>
        </w:rPr>
        <w:t>ProximityIndication</w:t>
      </w:r>
      <w:r w:rsidRPr="00667F3B">
        <w:t xml:space="preserve"> message</w:t>
      </w:r>
      <w:bookmarkEnd w:id="2566"/>
      <w:bookmarkEnd w:id="2567"/>
      <w:bookmarkEnd w:id="2568"/>
      <w:bookmarkEnd w:id="2569"/>
      <w:bookmarkEnd w:id="2570"/>
      <w:bookmarkEnd w:id="2571"/>
      <w:bookmarkEnd w:id="2572"/>
      <w:bookmarkEnd w:id="2573"/>
      <w:bookmarkEnd w:id="2574"/>
      <w:bookmarkEnd w:id="2575"/>
      <w:bookmarkEnd w:id="2576"/>
      <w:bookmarkEnd w:id="2577"/>
    </w:p>
    <w:p w14:paraId="082D6037" w14:textId="77777777" w:rsidR="009722D5" w:rsidRPr="00667F3B" w:rsidRDefault="009722D5" w:rsidP="009722D5">
      <w:r w:rsidRPr="00667F3B">
        <w:t xml:space="preserve">The UE shall set the contents of </w:t>
      </w:r>
      <w:r w:rsidRPr="00667F3B">
        <w:rPr>
          <w:i/>
        </w:rPr>
        <w:t>ProximityIndication</w:t>
      </w:r>
      <w:r w:rsidRPr="00667F3B">
        <w:t xml:space="preserve"> message as follows:</w:t>
      </w:r>
    </w:p>
    <w:p w14:paraId="4FD0D4D4" w14:textId="77777777" w:rsidR="009722D5" w:rsidRPr="00667F3B" w:rsidRDefault="009722D5" w:rsidP="009722D5">
      <w:pPr>
        <w:pStyle w:val="B1"/>
      </w:pPr>
      <w:r w:rsidRPr="00667F3B">
        <w:t>1&gt;</w:t>
      </w:r>
      <w:r w:rsidRPr="00667F3B">
        <w:tab/>
        <w:t>if the UE applies the procedure to report entering the proximity of CSG member cell(s):</w:t>
      </w:r>
    </w:p>
    <w:p w14:paraId="1981A15C"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entering</w:t>
      </w:r>
      <w:r w:rsidRPr="00667F3B">
        <w:t>;</w:t>
      </w:r>
    </w:p>
    <w:p w14:paraId="1D17FFD2" w14:textId="77777777" w:rsidR="009722D5" w:rsidRPr="00667F3B" w:rsidRDefault="009722D5" w:rsidP="009722D5">
      <w:pPr>
        <w:pStyle w:val="B1"/>
      </w:pPr>
      <w:r w:rsidRPr="00667F3B">
        <w:t>1&gt;</w:t>
      </w:r>
      <w:r w:rsidRPr="00667F3B">
        <w:tab/>
        <w:t>else if the UE applies the procedure to report leaving the proximity of CSG member cell(s):</w:t>
      </w:r>
    </w:p>
    <w:p w14:paraId="3CBDD403"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leaving</w:t>
      </w:r>
      <w:r w:rsidRPr="00667F3B">
        <w:t>;</w:t>
      </w:r>
    </w:p>
    <w:p w14:paraId="597B3DD2" w14:textId="77777777" w:rsidR="009722D5" w:rsidRPr="00667F3B" w:rsidRDefault="009722D5" w:rsidP="009722D5">
      <w:pPr>
        <w:pStyle w:val="B1"/>
        <w:rPr>
          <w:noProof/>
        </w:rPr>
      </w:pPr>
      <w:r w:rsidRPr="00667F3B">
        <w:rPr>
          <w:noProof/>
        </w:rPr>
        <w:t>1&gt;</w:t>
      </w:r>
      <w:r w:rsidRPr="00667F3B">
        <w:rPr>
          <w:noProof/>
        </w:rPr>
        <w:tab/>
        <w:t xml:space="preserve">if the proximity indication was triggered for </w:t>
      </w:r>
      <w:r w:rsidRPr="00667F3B">
        <w:t>one or more CSG member cell(s) on</w:t>
      </w:r>
      <w:r w:rsidRPr="00667F3B">
        <w:rPr>
          <w:noProof/>
        </w:rPr>
        <w:t xml:space="preserve"> an E-UTRA frequency:</w:t>
      </w:r>
    </w:p>
    <w:p w14:paraId="67FF8D1C"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eutra</w:t>
      </w:r>
      <w:r w:rsidRPr="00667F3B">
        <w:t xml:space="preserve"> with the value set to the E-ARFCN value of the E-UTRA cell(s) for which proximity indication was triggered;</w:t>
      </w:r>
    </w:p>
    <w:p w14:paraId="51D5539F" w14:textId="77777777" w:rsidR="009722D5" w:rsidRPr="00667F3B" w:rsidRDefault="009722D5" w:rsidP="009722D5">
      <w:pPr>
        <w:pStyle w:val="B1"/>
        <w:rPr>
          <w:noProof/>
        </w:rPr>
      </w:pPr>
      <w:r w:rsidRPr="00667F3B">
        <w:rPr>
          <w:noProof/>
        </w:rPr>
        <w:t>1&gt;</w:t>
      </w:r>
      <w:r w:rsidRPr="00667F3B">
        <w:rPr>
          <w:noProof/>
        </w:rPr>
        <w:tab/>
        <w:t xml:space="preserve">else if the proximity indication was triggered for </w:t>
      </w:r>
      <w:r w:rsidRPr="00667F3B">
        <w:t>one or more CSG member cell(s) on</w:t>
      </w:r>
      <w:r w:rsidRPr="00667F3B">
        <w:rPr>
          <w:noProof/>
        </w:rPr>
        <w:t xml:space="preserve"> a UTRA frequency:</w:t>
      </w:r>
    </w:p>
    <w:p w14:paraId="7FF5DC8A"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utra</w:t>
      </w:r>
      <w:r w:rsidRPr="00667F3B">
        <w:t xml:space="preserve"> with the value set to the ARFCN value of the UTRA cell(s) for which proximity indication was triggered;</w:t>
      </w:r>
    </w:p>
    <w:p w14:paraId="161A9BE9" w14:textId="77777777" w:rsidR="009722D5" w:rsidRPr="00667F3B" w:rsidRDefault="009722D5" w:rsidP="009722D5">
      <w:r w:rsidRPr="00667F3B">
        <w:t xml:space="preserve">The UE shall submit the </w:t>
      </w:r>
      <w:r w:rsidRPr="00667F3B">
        <w:rPr>
          <w:i/>
        </w:rPr>
        <w:t>ProximityIndication</w:t>
      </w:r>
      <w:r w:rsidRPr="00667F3B">
        <w:t xml:space="preserve"> message to lower layers for transmission.</w:t>
      </w:r>
    </w:p>
    <w:p w14:paraId="15DC0433" w14:textId="77777777" w:rsidR="009722D5" w:rsidRPr="00667F3B" w:rsidRDefault="009722D5" w:rsidP="009722D5">
      <w:pPr>
        <w:pStyle w:val="3"/>
      </w:pPr>
      <w:bookmarkStart w:id="2578" w:name="_Toc20486878"/>
      <w:bookmarkStart w:id="2579" w:name="_Toc29342170"/>
      <w:bookmarkStart w:id="2580" w:name="_Toc29343309"/>
      <w:bookmarkStart w:id="2581" w:name="_Toc36566561"/>
      <w:bookmarkStart w:id="2582" w:name="_Toc36809975"/>
      <w:bookmarkStart w:id="2583" w:name="_Toc36846339"/>
      <w:bookmarkStart w:id="2584" w:name="_Toc36938992"/>
      <w:bookmarkStart w:id="2585" w:name="_Toc37081972"/>
      <w:bookmarkStart w:id="2586" w:name="_Toc46480599"/>
      <w:bookmarkStart w:id="2587" w:name="_Toc46481833"/>
      <w:bookmarkStart w:id="2588" w:name="_Toc46483067"/>
      <w:bookmarkStart w:id="2589" w:name="_Toc156167749"/>
      <w:r w:rsidRPr="00667F3B">
        <w:t>5.3.15</w:t>
      </w:r>
      <w:r w:rsidRPr="00667F3B">
        <w:tab/>
        <w:t>Void</w:t>
      </w:r>
      <w:bookmarkEnd w:id="2578"/>
      <w:bookmarkEnd w:id="2579"/>
      <w:bookmarkEnd w:id="2580"/>
      <w:bookmarkEnd w:id="2581"/>
      <w:bookmarkEnd w:id="2582"/>
      <w:bookmarkEnd w:id="2583"/>
      <w:bookmarkEnd w:id="2584"/>
      <w:bookmarkEnd w:id="2585"/>
      <w:bookmarkEnd w:id="2586"/>
      <w:bookmarkEnd w:id="2587"/>
      <w:bookmarkEnd w:id="2588"/>
      <w:bookmarkEnd w:id="2589"/>
    </w:p>
    <w:p w14:paraId="3499E81A" w14:textId="77777777" w:rsidR="001B245A" w:rsidRPr="00667F3B" w:rsidRDefault="001B245A" w:rsidP="001B245A">
      <w:pPr>
        <w:pStyle w:val="3"/>
      </w:pPr>
      <w:bookmarkStart w:id="2590" w:name="_Toc20486879"/>
      <w:bookmarkStart w:id="2591" w:name="_Toc29342171"/>
      <w:bookmarkStart w:id="2592" w:name="_Toc29343310"/>
      <w:bookmarkStart w:id="2593" w:name="_Toc36566562"/>
      <w:bookmarkStart w:id="2594" w:name="_Toc36809976"/>
      <w:bookmarkStart w:id="2595" w:name="_Toc36846340"/>
      <w:bookmarkStart w:id="2596" w:name="_Toc36938993"/>
      <w:bookmarkStart w:id="2597" w:name="_Toc37081973"/>
      <w:bookmarkStart w:id="2598" w:name="_Toc46480600"/>
      <w:bookmarkStart w:id="2599" w:name="_Toc46481834"/>
      <w:bookmarkStart w:id="2600" w:name="_Toc46483068"/>
      <w:bookmarkStart w:id="2601" w:name="_Toc156167750"/>
      <w:r w:rsidRPr="00667F3B">
        <w:t>5.3.16</w:t>
      </w:r>
      <w:r w:rsidRPr="00667F3B">
        <w:tab/>
        <w:t>Unified Access Control</w:t>
      </w:r>
      <w:bookmarkEnd w:id="2590"/>
      <w:bookmarkEnd w:id="2591"/>
      <w:bookmarkEnd w:id="2592"/>
      <w:bookmarkEnd w:id="2593"/>
      <w:bookmarkEnd w:id="2594"/>
      <w:bookmarkEnd w:id="2595"/>
      <w:bookmarkEnd w:id="2596"/>
      <w:bookmarkEnd w:id="2597"/>
      <w:bookmarkEnd w:id="2598"/>
      <w:bookmarkEnd w:id="2599"/>
      <w:bookmarkEnd w:id="2600"/>
      <w:bookmarkEnd w:id="2601"/>
    </w:p>
    <w:p w14:paraId="0F6A038B" w14:textId="77777777" w:rsidR="001B245A" w:rsidRPr="00667F3B" w:rsidRDefault="001B245A" w:rsidP="001B245A">
      <w:pPr>
        <w:pStyle w:val="4"/>
      </w:pPr>
      <w:bookmarkStart w:id="2602" w:name="_Toc20486880"/>
      <w:bookmarkStart w:id="2603" w:name="_Toc29342172"/>
      <w:bookmarkStart w:id="2604" w:name="_Toc29343311"/>
      <w:bookmarkStart w:id="2605" w:name="_Toc36566563"/>
      <w:bookmarkStart w:id="2606" w:name="_Toc36809977"/>
      <w:bookmarkStart w:id="2607" w:name="_Toc36846341"/>
      <w:bookmarkStart w:id="2608" w:name="_Toc36938994"/>
      <w:bookmarkStart w:id="2609" w:name="_Toc37081974"/>
      <w:bookmarkStart w:id="2610" w:name="_Toc46480601"/>
      <w:bookmarkStart w:id="2611" w:name="_Toc46481835"/>
      <w:bookmarkStart w:id="2612" w:name="_Toc46483069"/>
      <w:bookmarkStart w:id="2613" w:name="_Toc156167751"/>
      <w:r w:rsidRPr="00667F3B">
        <w:t>5.3.16.1</w:t>
      </w:r>
      <w:r w:rsidRPr="00667F3B">
        <w:tab/>
        <w:t>General</w:t>
      </w:r>
      <w:bookmarkEnd w:id="2602"/>
      <w:bookmarkEnd w:id="2603"/>
      <w:bookmarkEnd w:id="2604"/>
      <w:bookmarkEnd w:id="2605"/>
      <w:bookmarkEnd w:id="2606"/>
      <w:bookmarkEnd w:id="2607"/>
      <w:bookmarkEnd w:id="2608"/>
      <w:bookmarkEnd w:id="2609"/>
      <w:bookmarkEnd w:id="2610"/>
      <w:bookmarkEnd w:id="2611"/>
      <w:bookmarkEnd w:id="2612"/>
      <w:bookmarkEnd w:id="2613"/>
    </w:p>
    <w:p w14:paraId="711693A8" w14:textId="77777777" w:rsidR="001B245A" w:rsidRPr="00667F3B" w:rsidRDefault="001B245A" w:rsidP="001B245A">
      <w:r w:rsidRPr="00667F3B">
        <w:t>The purpose of this procedure is to perform access barring check for an access attempt associated with a given Access Category and one or more Access Identities upon request from upper layers according</w:t>
      </w:r>
      <w:r w:rsidRPr="00667F3B">
        <w:rPr>
          <w:lang w:eastAsia="ko-KR"/>
        </w:rPr>
        <w:t xml:space="preserve"> to </w:t>
      </w:r>
      <w:r w:rsidRPr="00667F3B">
        <w:t xml:space="preserve">TS 24.501 </w:t>
      </w:r>
      <w:r w:rsidR="00A40A7C" w:rsidRPr="00667F3B">
        <w:rPr>
          <w:lang w:eastAsia="ko-KR"/>
        </w:rPr>
        <w:t>[95</w:t>
      </w:r>
      <w:r w:rsidRPr="00667F3B">
        <w:rPr>
          <w:lang w:eastAsia="ko-KR"/>
        </w:rPr>
        <w:t>]</w:t>
      </w:r>
      <w:r w:rsidRPr="00667F3B">
        <w:t xml:space="preserve"> or the RRC layer.</w:t>
      </w:r>
    </w:p>
    <w:p w14:paraId="0A2B7BA9" w14:textId="61F8EEA4" w:rsidR="00B716BF" w:rsidRPr="00667F3B" w:rsidRDefault="00B716BF" w:rsidP="00B716BF">
      <w:r w:rsidRPr="00667F3B">
        <w:t xml:space="preserve">BL UE or UE in CE in RRC_CONNECTED uses </w:t>
      </w:r>
      <w:r w:rsidRPr="00667F3B">
        <w:rPr>
          <w:i/>
        </w:rPr>
        <w:t xml:space="preserve">SystemInformationBlockType25,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133BDF6" w14:textId="77777777" w:rsidR="0048386E" w:rsidRPr="00667F3B" w:rsidRDefault="00B716BF" w:rsidP="001B245A">
      <w:r w:rsidRPr="00667F3B">
        <w:t>Except for BL UE and UE in CE, a</w:t>
      </w:r>
      <w:r w:rsidR="0048386E" w:rsidRPr="00667F3B">
        <w:t xml:space="preserve">fter a handover resulting in change of PCell in RRC_CONNECTED the UE shall defer access barring checks until it has obtained valid UAC information (from </w:t>
      </w:r>
      <w:r w:rsidR="00A607CA" w:rsidRPr="00667F3B">
        <w:rPr>
          <w:i/>
        </w:rPr>
        <w:t>SystemInformationBlockType25</w:t>
      </w:r>
      <w:r w:rsidR="0048386E" w:rsidRPr="00667F3B">
        <w:t>) from the target cell</w:t>
      </w:r>
      <w:r w:rsidR="00A607CA" w:rsidRPr="00667F3B">
        <w:t xml:space="preserve"> if the </w:t>
      </w:r>
      <w:r w:rsidR="00A607CA" w:rsidRPr="00667F3B">
        <w:rPr>
          <w:i/>
        </w:rPr>
        <w:t>SystemInformationBlockType25</w:t>
      </w:r>
      <w:r w:rsidR="00A607CA" w:rsidRPr="00667F3B">
        <w:t xml:space="preserve"> is broadcasted</w:t>
      </w:r>
      <w:r w:rsidR="0048386E" w:rsidRPr="00667F3B">
        <w:t>.</w:t>
      </w:r>
      <w:r w:rsidRPr="00667F3B">
        <w:t xml:space="preserve"> For BL UE or UE in CE </w:t>
      </w:r>
      <w:r w:rsidRPr="00667F3B">
        <w:rPr>
          <w:iCs/>
        </w:rPr>
        <w:t>after a handover</w:t>
      </w:r>
      <w:r w:rsidRPr="00667F3B">
        <w:t xml:space="preserve"> resulting </w:t>
      </w:r>
      <w:r w:rsidRPr="00667F3B">
        <w:lastRenderedPageBreak/>
        <w:t>in change of PCell</w:t>
      </w:r>
      <w:r w:rsidRPr="00667F3B">
        <w:rPr>
          <w:iCs/>
        </w:rPr>
        <w:t xml:space="preserve">, </w:t>
      </w:r>
      <w:r w:rsidRPr="00667F3B">
        <w:t>the UE shall consider sy</w:t>
      </w:r>
      <w:r w:rsidRPr="00667F3B">
        <w:rPr>
          <w:i/>
          <w:iCs/>
        </w:rPr>
        <w:t xml:space="preserve">stemInformationBlockType25 </w:t>
      </w:r>
      <w:r w:rsidRPr="00667F3B">
        <w:t>is not broadcast in the target cell until the UE leaves RRC_CONNECTED</w:t>
      </w:r>
      <w:r w:rsidRPr="00667F3B">
        <w:rPr>
          <w:iCs/>
        </w:rPr>
        <w:t>.</w:t>
      </w:r>
    </w:p>
    <w:p w14:paraId="790B6FB7" w14:textId="4C2408E9" w:rsidR="004F37CA" w:rsidRPr="00667F3B" w:rsidRDefault="004F37CA" w:rsidP="004F37CA">
      <w:bookmarkStart w:id="2614" w:name="_Toc20486881"/>
      <w:bookmarkStart w:id="2615" w:name="_Toc29342173"/>
      <w:bookmarkStart w:id="2616" w:name="_Toc29343312"/>
      <w:bookmarkStart w:id="2617" w:name="_Toc36566564"/>
      <w:r w:rsidRPr="00667F3B">
        <w:t xml:space="preserve">In NB-IoT, in RRC_CONNECTED, the UE uses </w:t>
      </w:r>
      <w:r w:rsidRPr="00667F3B">
        <w:rPr>
          <w:i/>
        </w:rPr>
        <w:t>MasterInformationBlock-NB</w:t>
      </w:r>
      <w:r w:rsidRPr="00667F3B">
        <w:t xml:space="preserve"> </w:t>
      </w:r>
      <w:r w:rsidRPr="00667F3B">
        <w:rPr>
          <w:i/>
        </w:rPr>
        <w:t>/ MasterInformationBlock-TDD-NB</w:t>
      </w:r>
      <w:r w:rsidRPr="00667F3B">
        <w:t xml:space="preserve"> and </w:t>
      </w:r>
      <w:r w:rsidRPr="00667F3B">
        <w:rPr>
          <w:i/>
        </w:rPr>
        <w:t xml:space="preserve">SystemInformationBlockType14-NB,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6C9A828" w14:textId="77777777" w:rsidR="001B245A" w:rsidRPr="00667F3B" w:rsidRDefault="001B245A" w:rsidP="001B245A">
      <w:pPr>
        <w:pStyle w:val="4"/>
      </w:pPr>
      <w:bookmarkStart w:id="2618" w:name="_Toc36809978"/>
      <w:bookmarkStart w:id="2619" w:name="_Toc36846342"/>
      <w:bookmarkStart w:id="2620" w:name="_Toc36938995"/>
      <w:bookmarkStart w:id="2621" w:name="_Toc37081975"/>
      <w:bookmarkStart w:id="2622" w:name="_Toc46480602"/>
      <w:bookmarkStart w:id="2623" w:name="_Toc46481836"/>
      <w:bookmarkStart w:id="2624" w:name="_Toc46483070"/>
      <w:bookmarkStart w:id="2625" w:name="_Toc156167752"/>
      <w:r w:rsidRPr="00667F3B">
        <w:t>5.3.16.2</w:t>
      </w:r>
      <w:r w:rsidRPr="00667F3B">
        <w:tab/>
        <w:t>Initiation</w:t>
      </w:r>
      <w:bookmarkEnd w:id="2614"/>
      <w:bookmarkEnd w:id="2615"/>
      <w:bookmarkEnd w:id="2616"/>
      <w:bookmarkEnd w:id="2617"/>
      <w:bookmarkEnd w:id="2618"/>
      <w:bookmarkEnd w:id="2619"/>
      <w:bookmarkEnd w:id="2620"/>
      <w:bookmarkEnd w:id="2621"/>
      <w:bookmarkEnd w:id="2622"/>
      <w:bookmarkEnd w:id="2623"/>
      <w:bookmarkEnd w:id="2624"/>
      <w:bookmarkEnd w:id="2625"/>
    </w:p>
    <w:p w14:paraId="4144D6EE" w14:textId="77777777" w:rsidR="001B245A" w:rsidRPr="00667F3B" w:rsidRDefault="004F37CA" w:rsidP="001B245A">
      <w:r w:rsidRPr="00667F3B">
        <w:t>Except for NB-IoT, u</w:t>
      </w:r>
      <w:r w:rsidR="001B245A" w:rsidRPr="00667F3B">
        <w:t>pon initiation of the procedure, the UE shall:</w:t>
      </w:r>
    </w:p>
    <w:p w14:paraId="08F63E7B" w14:textId="77777777" w:rsidR="001B245A" w:rsidRPr="00667F3B" w:rsidRDefault="001B245A" w:rsidP="001B245A">
      <w:pPr>
        <w:pStyle w:val="B1"/>
      </w:pPr>
      <w:r w:rsidRPr="00667F3B">
        <w:t>1&gt;</w:t>
      </w:r>
      <w:r w:rsidRPr="00667F3B">
        <w:tab/>
        <w:t>if T309 is running for the Access Category:</w:t>
      </w:r>
    </w:p>
    <w:p w14:paraId="69C7BC3D" w14:textId="77777777" w:rsidR="001B245A" w:rsidRPr="00667F3B" w:rsidRDefault="001B245A" w:rsidP="001B245A">
      <w:pPr>
        <w:pStyle w:val="B2"/>
      </w:pPr>
      <w:r w:rsidRPr="00667F3B">
        <w:t>2&gt;</w:t>
      </w:r>
      <w:r w:rsidRPr="00667F3B">
        <w:tab/>
        <w:t>consider the access attempt as barred;</w:t>
      </w:r>
    </w:p>
    <w:p w14:paraId="2E8D5BE9" w14:textId="77777777" w:rsidR="001B245A" w:rsidRPr="00667F3B" w:rsidRDefault="001B245A" w:rsidP="001B245A">
      <w:pPr>
        <w:pStyle w:val="B1"/>
      </w:pPr>
      <w:r w:rsidRPr="00667F3B">
        <w:t>1&gt;</w:t>
      </w:r>
      <w:r w:rsidRPr="00667F3B">
        <w:tab/>
      </w:r>
      <w:r w:rsidR="00F6100D" w:rsidRPr="00667F3B">
        <w:t xml:space="preserve">else </w:t>
      </w:r>
      <w:r w:rsidRPr="00667F3B">
        <w:t>if timer T302 is running and the Access Category is neither '2' nor '0':</w:t>
      </w:r>
    </w:p>
    <w:p w14:paraId="000BB4C4" w14:textId="77777777" w:rsidR="001B245A" w:rsidRPr="00667F3B" w:rsidRDefault="001B245A" w:rsidP="001B245A">
      <w:pPr>
        <w:pStyle w:val="B2"/>
      </w:pPr>
      <w:r w:rsidRPr="00667F3B">
        <w:t>2&gt;</w:t>
      </w:r>
      <w:r w:rsidRPr="00667F3B">
        <w:tab/>
        <w:t>consider the access attempt as barred;</w:t>
      </w:r>
    </w:p>
    <w:p w14:paraId="5C2282BE" w14:textId="77777777" w:rsidR="001B245A" w:rsidRPr="00667F3B" w:rsidRDefault="001B245A" w:rsidP="001B245A">
      <w:pPr>
        <w:pStyle w:val="B1"/>
      </w:pPr>
      <w:r w:rsidRPr="00667F3B">
        <w:t>1&gt;</w:t>
      </w:r>
      <w:r w:rsidRPr="00667F3B">
        <w:tab/>
        <w:t>else:</w:t>
      </w:r>
    </w:p>
    <w:p w14:paraId="32FE8E10" w14:textId="77777777" w:rsidR="001B245A" w:rsidRPr="00667F3B" w:rsidRDefault="000C164D" w:rsidP="001B245A">
      <w:pPr>
        <w:pStyle w:val="B2"/>
      </w:pPr>
      <w:r w:rsidRPr="00667F3B">
        <w:t>2&gt;</w:t>
      </w:r>
      <w:r w:rsidRPr="00667F3B">
        <w:tab/>
        <w:t>if the Access Category is '0'</w:t>
      </w:r>
      <w:r w:rsidR="001B245A" w:rsidRPr="00667F3B">
        <w:t>:</w:t>
      </w:r>
    </w:p>
    <w:p w14:paraId="6A9CD786" w14:textId="77777777" w:rsidR="001B245A" w:rsidRPr="00667F3B" w:rsidRDefault="001B245A" w:rsidP="001B245A">
      <w:pPr>
        <w:pStyle w:val="B3"/>
      </w:pPr>
      <w:r w:rsidRPr="00667F3B">
        <w:t>3&gt;</w:t>
      </w:r>
      <w:r w:rsidRPr="00667F3B">
        <w:tab/>
        <w:t>consider the access attempt as allowed;</w:t>
      </w:r>
    </w:p>
    <w:p w14:paraId="1E05161C" w14:textId="77777777" w:rsidR="001B245A" w:rsidRPr="00667F3B" w:rsidRDefault="001B245A" w:rsidP="001B245A">
      <w:pPr>
        <w:pStyle w:val="B1"/>
        <w:ind w:firstLine="0"/>
      </w:pPr>
      <w:r w:rsidRPr="00667F3B">
        <w:t>2&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is not broadcasted:</w:t>
      </w:r>
    </w:p>
    <w:p w14:paraId="442DEF43" w14:textId="77777777" w:rsidR="001B245A" w:rsidRPr="00667F3B" w:rsidRDefault="001B245A" w:rsidP="001B245A">
      <w:pPr>
        <w:pStyle w:val="B3"/>
      </w:pPr>
      <w:r w:rsidRPr="00667F3B">
        <w:t>3&gt;</w:t>
      </w:r>
      <w:r w:rsidRPr="00667F3B">
        <w:tab/>
        <w:t>consider the access attempt as allowed;</w:t>
      </w:r>
    </w:p>
    <w:p w14:paraId="3140B4EF" w14:textId="77777777" w:rsidR="00AA5063" w:rsidRPr="00667F3B" w:rsidRDefault="00AA5063" w:rsidP="00AA5063">
      <w:pPr>
        <w:pStyle w:val="B4"/>
        <w:ind w:left="567" w:firstLine="0"/>
        <w:rPr>
          <w:lang w:eastAsia="zh-CN"/>
        </w:rPr>
      </w:pPr>
      <w:r w:rsidRPr="00667F3B">
        <w:rPr>
          <w:lang w:eastAsia="zh-CN"/>
        </w:rPr>
        <w:t>2&gt;</w:t>
      </w:r>
      <w:r w:rsidRPr="00667F3B">
        <w:rPr>
          <w:lang w:eastAsia="zh-CN"/>
        </w:rPr>
        <w:tab/>
      </w:r>
      <w:r w:rsidRPr="00667F3B">
        <w:t>else</w:t>
      </w:r>
      <w:r w:rsidRPr="00667F3B">
        <w:rPr>
          <w:lang w:eastAsia="zh-CN"/>
        </w:rPr>
        <w:t xml:space="preserve"> if </w:t>
      </w:r>
      <w:r w:rsidRPr="00667F3B">
        <w:rPr>
          <w:i/>
          <w:lang w:eastAsia="zh-CN"/>
        </w:rPr>
        <w:t>ab-PerRSRP</w:t>
      </w:r>
      <w:r w:rsidRPr="00667F3B">
        <w:rPr>
          <w:lang w:eastAsia="zh-CN"/>
        </w:rPr>
        <w:t xml:space="preserve"> is included:</w:t>
      </w:r>
    </w:p>
    <w:p w14:paraId="1A69F544" w14:textId="77777777" w:rsidR="00AA5063" w:rsidRPr="00667F3B" w:rsidRDefault="00AA5063" w:rsidP="00AA5063">
      <w:pPr>
        <w:pStyle w:val="B3"/>
        <w:rPr>
          <w:lang w:eastAsia="zh-CN"/>
        </w:rPr>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w:t>
      </w:r>
    </w:p>
    <w:p w14:paraId="6DF2ED45" w14:textId="77777777" w:rsidR="00AA5063" w:rsidRPr="00667F3B" w:rsidRDefault="00AA5063" w:rsidP="00AA5063">
      <w:pPr>
        <w:pStyle w:val="B4"/>
      </w:pPr>
      <w:r w:rsidRPr="00667F3B">
        <w:t>4&gt;</w:t>
      </w:r>
      <w:r w:rsidRPr="00667F3B">
        <w:tab/>
        <w:t xml:space="preserve">if </w:t>
      </w:r>
      <w:r w:rsidRPr="00667F3B">
        <w:rPr>
          <w:i/>
        </w:rPr>
        <w:t>ab-PerRSRP</w:t>
      </w:r>
      <w:r w:rsidRPr="00667F3B">
        <w:t xml:space="preserve"> is set to </w:t>
      </w:r>
      <w:r w:rsidRPr="00667F3B">
        <w:rPr>
          <w:i/>
        </w:rPr>
        <w:t>thresh0</w:t>
      </w:r>
      <w:r w:rsidRPr="00667F3B">
        <w:t>:</w:t>
      </w:r>
    </w:p>
    <w:p w14:paraId="1B85596B" w14:textId="77777777" w:rsidR="00AA5063" w:rsidRPr="00667F3B" w:rsidRDefault="00AA5063" w:rsidP="00AA5063">
      <w:pPr>
        <w:pStyle w:val="B5"/>
      </w:pPr>
      <w:r w:rsidRPr="00667F3B">
        <w:t>5&gt;</w:t>
      </w:r>
      <w:r w:rsidRPr="00667F3B">
        <w:tab/>
        <w:t>consider access to the cell as barred when in enhanced coverage as specified in TS 36.304 [4];</w:t>
      </w:r>
    </w:p>
    <w:p w14:paraId="65C42055" w14:textId="77777777" w:rsidR="00AA5063" w:rsidRPr="00667F3B" w:rsidRDefault="00AA5063" w:rsidP="00AA5063">
      <w:pPr>
        <w:pStyle w:val="B4"/>
        <w:rPr>
          <w:i/>
        </w:rPr>
      </w:pPr>
      <w:r w:rsidRPr="00667F3B">
        <w:t>4&gt;</w:t>
      </w:r>
      <w:r w:rsidRPr="00667F3B">
        <w:tab/>
        <w:t xml:space="preserve">else if </w:t>
      </w:r>
      <w:r w:rsidRPr="00667F3B">
        <w:rPr>
          <w:i/>
        </w:rPr>
        <w:t>ab-PerRSRP</w:t>
      </w:r>
      <w:r w:rsidRPr="00667F3B">
        <w:t xml:space="preserve"> is set to </w:t>
      </w:r>
      <w:r w:rsidRPr="00667F3B">
        <w:rPr>
          <w:i/>
        </w:rPr>
        <w:t>thresh1</w:t>
      </w:r>
      <w:r w:rsidRPr="00667F3B">
        <w:t>:</w:t>
      </w:r>
    </w:p>
    <w:p w14:paraId="30193B24"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52FE9AE2" w14:textId="77777777" w:rsidR="00AA5063" w:rsidRPr="00667F3B" w:rsidRDefault="00AA5063" w:rsidP="00AA5063">
      <w:pPr>
        <w:pStyle w:val="B6"/>
      </w:pPr>
      <w:r w:rsidRPr="00667F3B">
        <w:t>6&gt;</w:t>
      </w:r>
      <w:r w:rsidRPr="00667F3B">
        <w:tab/>
        <w:t>consider access to the cell as barred;</w:t>
      </w:r>
    </w:p>
    <w:p w14:paraId="0C88C2E5" w14:textId="77777777" w:rsidR="00AA5063" w:rsidRPr="00667F3B" w:rsidRDefault="00AA5063" w:rsidP="00AA5063">
      <w:pPr>
        <w:pStyle w:val="B5"/>
      </w:pPr>
      <w:r w:rsidRPr="00667F3B">
        <w:t>5&gt;</w:t>
      </w:r>
      <w:r w:rsidRPr="00667F3B">
        <w:tab/>
        <w:t>else:</w:t>
      </w:r>
    </w:p>
    <w:p w14:paraId="75A98927" w14:textId="77777777" w:rsidR="00AA5063" w:rsidRPr="00667F3B" w:rsidRDefault="00AA5063" w:rsidP="00AA5063">
      <w:pPr>
        <w:pStyle w:val="B6"/>
      </w:pPr>
      <w:r w:rsidRPr="00667F3B">
        <w:t>6&gt;</w:t>
      </w:r>
      <w:r w:rsidRPr="00667F3B">
        <w:tab/>
        <w:t>consider that only the resources indicated for the first CE level are configured;</w:t>
      </w:r>
    </w:p>
    <w:p w14:paraId="03FFA5B1"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2</w:t>
      </w:r>
      <w:r w:rsidRPr="00667F3B">
        <w:t>:</w:t>
      </w:r>
    </w:p>
    <w:p w14:paraId="018428FB"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4624E912" w14:textId="77777777" w:rsidR="00AA5063" w:rsidRPr="00667F3B" w:rsidRDefault="00AA5063" w:rsidP="00AA5063">
      <w:pPr>
        <w:pStyle w:val="B6"/>
      </w:pPr>
      <w:r w:rsidRPr="00667F3B">
        <w:t>6&gt;</w:t>
      </w:r>
      <w:r w:rsidRPr="00667F3B">
        <w:tab/>
        <w:t>consider access to the cell as barred;</w:t>
      </w:r>
    </w:p>
    <w:p w14:paraId="110E20C0" w14:textId="77777777" w:rsidR="00AA5063" w:rsidRPr="00667F3B" w:rsidRDefault="00AA5063" w:rsidP="00AA5063">
      <w:pPr>
        <w:pStyle w:val="B5"/>
      </w:pPr>
      <w:r w:rsidRPr="00667F3B">
        <w:t>5&gt;</w:t>
      </w:r>
      <w:r w:rsidRPr="00667F3B">
        <w:tab/>
        <w:t>else:</w:t>
      </w:r>
    </w:p>
    <w:p w14:paraId="660B1015" w14:textId="77777777" w:rsidR="00AA5063" w:rsidRPr="00667F3B" w:rsidRDefault="00AA5063" w:rsidP="00AA5063">
      <w:pPr>
        <w:pStyle w:val="B6"/>
      </w:pPr>
      <w:r w:rsidRPr="00667F3B">
        <w:t>6&gt;</w:t>
      </w:r>
      <w:r w:rsidRPr="00667F3B">
        <w:tab/>
        <w:t>consider that only the resources indicated for the first and second CE levels are configured;</w:t>
      </w:r>
    </w:p>
    <w:p w14:paraId="5174E785"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3</w:t>
      </w:r>
      <w:r w:rsidRPr="00667F3B">
        <w:t>:</w:t>
      </w:r>
    </w:p>
    <w:p w14:paraId="0CE2B6C1"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7089D0FE" w14:textId="77777777" w:rsidR="00AA5063" w:rsidRPr="00667F3B" w:rsidRDefault="00AA5063" w:rsidP="00AA5063">
      <w:pPr>
        <w:pStyle w:val="B6"/>
      </w:pPr>
      <w:r w:rsidRPr="00667F3B">
        <w:t>6&gt;</w:t>
      </w:r>
      <w:r w:rsidRPr="00667F3B">
        <w:tab/>
        <w:t>consider access to the cell as barred;</w:t>
      </w:r>
    </w:p>
    <w:p w14:paraId="72239A07" w14:textId="77777777" w:rsidR="00AA5063" w:rsidRPr="00667F3B" w:rsidRDefault="00AA5063" w:rsidP="00AA5063">
      <w:pPr>
        <w:pStyle w:val="B5"/>
      </w:pPr>
      <w:r w:rsidRPr="00667F3B">
        <w:t>5&gt;</w:t>
      </w:r>
      <w:r w:rsidRPr="00667F3B">
        <w:tab/>
        <w:t>else:</w:t>
      </w:r>
    </w:p>
    <w:p w14:paraId="5AD90530" w14:textId="77777777" w:rsidR="00AA5063" w:rsidRPr="00667F3B" w:rsidRDefault="00AA5063" w:rsidP="00AA5063">
      <w:pPr>
        <w:pStyle w:val="B6"/>
      </w:pPr>
      <w:r w:rsidRPr="00667F3B">
        <w:t>6&gt;</w:t>
      </w:r>
      <w:r w:rsidRPr="00667F3B">
        <w:tab/>
        <w:t>consider that only the resources indicated for the first, second, and third CE levels are configured;</w:t>
      </w:r>
    </w:p>
    <w:p w14:paraId="52A8EC03" w14:textId="77777777" w:rsidR="00AA5063" w:rsidRPr="00667F3B" w:rsidRDefault="00AA5063" w:rsidP="001628A2">
      <w:pPr>
        <w:pStyle w:val="B2"/>
      </w:pPr>
      <w:r w:rsidRPr="00667F3B">
        <w:lastRenderedPageBreak/>
        <w:t>2&gt;</w:t>
      </w:r>
      <w:r w:rsidRPr="00667F3B">
        <w:tab/>
        <w:t xml:space="preserve">if the Access Category is not '0', and </w:t>
      </w:r>
      <w:r w:rsidRPr="00667F3B">
        <w:rPr>
          <w:i/>
        </w:rPr>
        <w:t>SystemInformationBlockType25</w:t>
      </w:r>
      <w:r w:rsidRPr="00667F3B">
        <w:rPr>
          <w:i/>
          <w:iCs/>
        </w:rPr>
        <w:t xml:space="preserve"> </w:t>
      </w:r>
      <w:r w:rsidRPr="00667F3B">
        <w:t xml:space="preserve">is broadcasted, and access to the cell is not barred due to </w:t>
      </w:r>
      <w:r w:rsidRPr="00667F3B">
        <w:rPr>
          <w:i/>
          <w:iCs/>
        </w:rPr>
        <w:t>ab-PerRSRP</w:t>
      </w:r>
      <w:r w:rsidRPr="00667F3B">
        <w:t>:</w:t>
      </w:r>
    </w:p>
    <w:p w14:paraId="3573064F" w14:textId="77777777" w:rsidR="001B245A" w:rsidRPr="00667F3B" w:rsidRDefault="001B245A" w:rsidP="001B245A">
      <w:pPr>
        <w:pStyle w:val="B3"/>
      </w:pPr>
      <w:r w:rsidRPr="00667F3B">
        <w:t>3&gt;</w:t>
      </w:r>
      <w:r w:rsidRPr="00667F3B">
        <w:tab/>
        <w:t xml:space="preserve">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PerPLMN-List</w:t>
      </w:r>
      <w:r w:rsidRPr="00667F3B">
        <w:t xml:space="preserve"> </w:t>
      </w:r>
      <w:r w:rsidRPr="00667F3B">
        <w:rPr>
          <w:lang w:eastAsia="zh-CN"/>
        </w:rPr>
        <w:t xml:space="preserve">and </w:t>
      </w:r>
      <w:r w:rsidRPr="00667F3B">
        <w:t xml:space="preserve">the </w:t>
      </w:r>
      <w:r w:rsidRPr="00667F3B">
        <w:rPr>
          <w:i/>
        </w:rPr>
        <w:t>uac-BarringPerPLMN-List</w:t>
      </w:r>
      <w:r w:rsidRPr="00667F3B">
        <w:t xml:space="preserve"> contains an </w:t>
      </w:r>
      <w:r w:rsidRPr="00667F3B">
        <w:rPr>
          <w:i/>
        </w:rPr>
        <w:t>UAC-BarringPerPLMN</w:t>
      </w:r>
      <w:r w:rsidRPr="00667F3B">
        <w:t xml:space="preserve"> entry with the </w:t>
      </w:r>
      <w:r w:rsidRPr="00667F3B">
        <w:rPr>
          <w:i/>
        </w:rPr>
        <w:t>plmn-IdentityIndex</w:t>
      </w:r>
      <w:r w:rsidRPr="00667F3B">
        <w:t xml:space="preserve"> corresponding to the PLMN selected by</w:t>
      </w:r>
      <w:r w:rsidR="00A40A7C" w:rsidRPr="00667F3B">
        <w:t xml:space="preserve"> upper layers (see TS 24.501 [95</w:t>
      </w:r>
      <w:r w:rsidRPr="00667F3B">
        <w:t>]):</w:t>
      </w:r>
    </w:p>
    <w:p w14:paraId="18C5C8A9" w14:textId="77777777" w:rsidR="001B245A" w:rsidRPr="00667F3B" w:rsidRDefault="001B245A" w:rsidP="001B245A">
      <w:pPr>
        <w:pStyle w:val="B4"/>
      </w:pPr>
      <w:r w:rsidRPr="00667F3B">
        <w:t>4&gt;</w:t>
      </w:r>
      <w:r w:rsidRPr="00667F3B">
        <w:tab/>
        <w:t xml:space="preserve">select the </w:t>
      </w:r>
      <w:r w:rsidRPr="00667F3B">
        <w:rPr>
          <w:i/>
        </w:rPr>
        <w:t>UAC-BarringPerPLMN</w:t>
      </w:r>
      <w:r w:rsidRPr="00667F3B">
        <w:t xml:space="preserve"> entry with the </w:t>
      </w:r>
      <w:r w:rsidRPr="00667F3B">
        <w:rPr>
          <w:i/>
        </w:rPr>
        <w:t>plmn-IdentityIndex</w:t>
      </w:r>
      <w:r w:rsidRPr="00667F3B">
        <w:t xml:space="preserve"> corresponding to the PLMN selected by upper layers;</w:t>
      </w:r>
    </w:p>
    <w:p w14:paraId="76AFCB91" w14:textId="77777777" w:rsidR="001B245A" w:rsidRPr="00667F3B" w:rsidRDefault="001B245A" w:rsidP="001B245A">
      <w:pPr>
        <w:pStyle w:val="B4"/>
        <w:rPr>
          <w:i/>
        </w:rPr>
      </w:pPr>
      <w:r w:rsidRPr="00667F3B">
        <w:t>4&gt;</w:t>
      </w:r>
      <w:r w:rsidRPr="00667F3B">
        <w:tab/>
        <w:t xml:space="preserve">in the remainder of this procedure, use the selected </w:t>
      </w:r>
      <w:r w:rsidRPr="00667F3B">
        <w:rPr>
          <w:i/>
        </w:rPr>
        <w:t>UAC-BarringPerPLMN</w:t>
      </w:r>
      <w:r w:rsidRPr="00667F3B">
        <w:t xml:space="preserve"> entry (i.e. presence or absence of access barring parameters in this entry) irrespective of the </w:t>
      </w:r>
      <w:r w:rsidRPr="00667F3B">
        <w:rPr>
          <w:i/>
        </w:rPr>
        <w:t>uac-BarringForCommon</w:t>
      </w:r>
      <w:r w:rsidRPr="00667F3B">
        <w:t xml:space="preserve"> included in </w:t>
      </w:r>
      <w:r w:rsidR="00A40A7C" w:rsidRPr="00667F3B">
        <w:rPr>
          <w:i/>
        </w:rPr>
        <w:t>SystemInformationBlockType2</w:t>
      </w:r>
      <w:r w:rsidR="005E6F5E" w:rsidRPr="00667F3B">
        <w:rPr>
          <w:i/>
        </w:rPr>
        <w:t>5</w:t>
      </w:r>
      <w:r w:rsidRPr="00667F3B">
        <w:rPr>
          <w:i/>
        </w:rPr>
        <w:t>;</w:t>
      </w:r>
    </w:p>
    <w:p w14:paraId="51216127" w14:textId="77777777" w:rsidR="001B245A" w:rsidRPr="00667F3B" w:rsidRDefault="001B245A" w:rsidP="001B245A">
      <w:pPr>
        <w:pStyle w:val="B3"/>
      </w:pPr>
      <w:r w:rsidRPr="00667F3B">
        <w:t>3&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ForCommon</w:t>
      </w:r>
      <w:r w:rsidRPr="00667F3B">
        <w:t>:</w:t>
      </w:r>
    </w:p>
    <w:p w14:paraId="0898E92B" w14:textId="77777777" w:rsidR="001B245A" w:rsidRPr="00667F3B" w:rsidRDefault="001B245A" w:rsidP="001B245A">
      <w:pPr>
        <w:pStyle w:val="B4"/>
        <w:rPr>
          <w:lang w:eastAsia="ko-KR"/>
        </w:rPr>
      </w:pPr>
      <w:r w:rsidRPr="00667F3B">
        <w:t>4&gt;</w:t>
      </w:r>
      <w:r w:rsidRPr="00667F3B">
        <w:tab/>
        <w:t xml:space="preserve">in the remainder of this procedure use the </w:t>
      </w:r>
      <w:r w:rsidRPr="00667F3B">
        <w:rPr>
          <w:i/>
        </w:rPr>
        <w:t>uac-BarringForCommon</w:t>
      </w:r>
      <w:r w:rsidRPr="00667F3B" w:rsidDel="004F2E65">
        <w:t xml:space="preserve"> </w:t>
      </w:r>
      <w:r w:rsidRPr="00667F3B">
        <w:t xml:space="preserve">(i.e. presence or absence of these parameters) included in </w:t>
      </w:r>
      <w:r w:rsidR="00A40A7C" w:rsidRPr="00667F3B">
        <w:rPr>
          <w:i/>
        </w:rPr>
        <w:t>SystemInformationBlockType2</w:t>
      </w:r>
      <w:r w:rsidR="005E6F5E" w:rsidRPr="00667F3B">
        <w:rPr>
          <w:i/>
        </w:rPr>
        <w:t>5</w:t>
      </w:r>
      <w:r w:rsidRPr="00667F3B">
        <w:t>;</w:t>
      </w:r>
    </w:p>
    <w:p w14:paraId="6D35BB7C" w14:textId="77777777" w:rsidR="001B245A" w:rsidRPr="00667F3B" w:rsidRDefault="00902DD6" w:rsidP="001B245A">
      <w:pPr>
        <w:pStyle w:val="B4"/>
        <w:ind w:left="1136"/>
      </w:pPr>
      <w:r w:rsidRPr="00667F3B">
        <w:t>3&gt;</w:t>
      </w:r>
      <w:r w:rsidRPr="00667F3B">
        <w:tab/>
        <w:t>else:</w:t>
      </w:r>
    </w:p>
    <w:p w14:paraId="41666BF9" w14:textId="77777777" w:rsidR="001B245A" w:rsidRPr="00667F3B" w:rsidRDefault="001B245A" w:rsidP="001B245A">
      <w:pPr>
        <w:pStyle w:val="B4"/>
        <w:rPr>
          <w:lang w:eastAsia="ko-KR"/>
        </w:rPr>
      </w:pPr>
      <w:r w:rsidRPr="00667F3B">
        <w:t>4&gt;</w:t>
      </w:r>
      <w:r w:rsidRPr="00667F3B">
        <w:tab/>
        <w:t>consider the access attempt as allowed;</w:t>
      </w:r>
    </w:p>
    <w:p w14:paraId="114906E7" w14:textId="77777777" w:rsidR="001B245A" w:rsidRPr="00667F3B" w:rsidRDefault="001B245A" w:rsidP="001B245A">
      <w:pPr>
        <w:pStyle w:val="B3"/>
      </w:pPr>
      <w:r w:rsidRPr="00667F3B">
        <w:rPr>
          <w:lang w:eastAsia="ko-KR"/>
        </w:rPr>
        <w:t>3&gt;</w:t>
      </w:r>
      <w:r w:rsidRPr="00667F3B">
        <w:tab/>
        <w:t>if</w:t>
      </w:r>
      <w:r w:rsidRPr="00667F3B">
        <w:rPr>
          <w:lang w:eastAsia="ko-KR"/>
        </w:rPr>
        <w:t xml:space="preserve"> </w:t>
      </w:r>
      <w:r w:rsidRPr="00667F3B">
        <w:rPr>
          <w:i/>
        </w:rPr>
        <w:t>uac-BarringForCommon</w:t>
      </w:r>
      <w:r w:rsidRPr="00667F3B">
        <w:t xml:space="preserve"> is applicable or</w:t>
      </w:r>
      <w:r w:rsidRPr="00667F3B">
        <w:rPr>
          <w:lang w:eastAsia="ko-KR"/>
        </w:rPr>
        <w:t xml:space="preserve"> the</w:t>
      </w:r>
      <w:r w:rsidRPr="00667F3B">
        <w:t xml:space="preserve"> </w:t>
      </w:r>
      <w:r w:rsidRPr="00667F3B">
        <w:rPr>
          <w:i/>
        </w:rPr>
        <w:t>uac-AC</w:t>
      </w:r>
      <w:r w:rsidR="00902DD6" w:rsidRPr="00667F3B">
        <w:rPr>
          <w:i/>
        </w:rPr>
        <w:t>-</w:t>
      </w:r>
      <w:r w:rsidRPr="00667F3B">
        <w:rPr>
          <w:i/>
        </w:rPr>
        <w:t>BarringListType</w:t>
      </w:r>
      <w:r w:rsidRPr="00667F3B">
        <w:t xml:space="preserve"> indicated that </w:t>
      </w:r>
      <w:r w:rsidRPr="00667F3B">
        <w:rPr>
          <w:i/>
        </w:rPr>
        <w:t>uac-ExplicitAC</w:t>
      </w:r>
      <w:r w:rsidR="00902DD6" w:rsidRPr="00667F3B">
        <w:rPr>
          <w:i/>
        </w:rPr>
        <w:t>-</w:t>
      </w:r>
      <w:r w:rsidRPr="00667F3B">
        <w:rPr>
          <w:i/>
        </w:rPr>
        <w:t>BarringList</w:t>
      </w:r>
      <w:r w:rsidRPr="00667F3B">
        <w:t xml:space="preserve"> is used:</w:t>
      </w:r>
    </w:p>
    <w:p w14:paraId="399A7E6C" w14:textId="77777777" w:rsidR="001B245A" w:rsidRPr="00667F3B" w:rsidRDefault="001B245A" w:rsidP="001B245A">
      <w:pPr>
        <w:pStyle w:val="B4"/>
        <w:rPr>
          <w:lang w:eastAsia="ko-KR"/>
        </w:rPr>
      </w:pPr>
      <w:r w:rsidRPr="00667F3B">
        <w:rPr>
          <w:lang w:eastAsia="ko-KR"/>
        </w:rPr>
        <w:t>4&gt;</w:t>
      </w:r>
      <w:r w:rsidRPr="00667F3B">
        <w:tab/>
        <w:t>if</w:t>
      </w:r>
      <w:r w:rsidRPr="00667F3B">
        <w:rPr>
          <w:lang w:eastAsia="ko-KR"/>
        </w:rPr>
        <w:t xml:space="preserve"> the</w:t>
      </w:r>
      <w:r w:rsidRPr="00667F3B">
        <w:t xml:space="preserve"> corresponding </w:t>
      </w:r>
      <w:r w:rsidRPr="00667F3B">
        <w:rPr>
          <w:i/>
        </w:rPr>
        <w:t>UAC-BarringPerCatList</w:t>
      </w:r>
      <w:r w:rsidRPr="00667F3B">
        <w:t xml:space="preserve"> contains a </w:t>
      </w:r>
      <w:r w:rsidRPr="00667F3B">
        <w:rPr>
          <w:i/>
        </w:rPr>
        <w:t xml:space="preserve">UAC-BarringPerCat </w:t>
      </w:r>
      <w:r w:rsidRPr="00667F3B">
        <w:t xml:space="preserve">entry corresponding to the </w:t>
      </w:r>
      <w:r w:rsidRPr="00667F3B">
        <w:rPr>
          <w:lang w:eastAsia="ko-KR"/>
        </w:rPr>
        <w:t>Access Category</w:t>
      </w:r>
      <w:r w:rsidRPr="00667F3B">
        <w:t>:</w:t>
      </w:r>
    </w:p>
    <w:p w14:paraId="76F0B90B" w14:textId="77777777" w:rsidR="001B245A" w:rsidRPr="00667F3B" w:rsidRDefault="001B245A" w:rsidP="001B245A">
      <w:pPr>
        <w:pStyle w:val="B5"/>
        <w:rPr>
          <w:lang w:eastAsia="ko-KR"/>
        </w:rPr>
      </w:pPr>
      <w:r w:rsidRPr="00667F3B">
        <w:rPr>
          <w:lang w:eastAsia="ko-KR"/>
        </w:rPr>
        <w:t>5</w:t>
      </w:r>
      <w:r w:rsidRPr="00667F3B">
        <w:t>&gt;</w:t>
      </w:r>
      <w:r w:rsidRPr="00667F3B">
        <w:tab/>
      </w:r>
      <w:r w:rsidRPr="00667F3B">
        <w:rPr>
          <w:rFonts w:eastAsia="PMingLiU"/>
          <w:lang w:eastAsia="zh-TW"/>
        </w:rPr>
        <w:t>select</w:t>
      </w:r>
      <w:r w:rsidRPr="00667F3B">
        <w:t xml:space="preserve"> the </w:t>
      </w:r>
      <w:r w:rsidRPr="00667F3B">
        <w:rPr>
          <w:i/>
        </w:rPr>
        <w:t xml:space="preserve">UAC-BarringPerCat </w:t>
      </w:r>
      <w:r w:rsidRPr="00667F3B">
        <w:t>entry;</w:t>
      </w:r>
    </w:p>
    <w:p w14:paraId="0BF7C399" w14:textId="77777777" w:rsidR="001B245A" w:rsidRPr="00667F3B" w:rsidRDefault="001B245A" w:rsidP="001B245A">
      <w:pPr>
        <w:pStyle w:val="B5"/>
      </w:pPr>
      <w:r w:rsidRPr="00667F3B">
        <w:rPr>
          <w:lang w:eastAsia="ko-KR"/>
        </w:rPr>
        <w:t>5</w:t>
      </w:r>
      <w:r w:rsidRPr="00667F3B">
        <w:t>&gt;</w:t>
      </w:r>
      <w:r w:rsidRPr="00667F3B">
        <w:tab/>
        <w:t xml:space="preserve">if the uac-BarringInfoSetList contain a </w:t>
      </w:r>
      <w:r w:rsidRPr="00667F3B">
        <w:rPr>
          <w:i/>
        </w:rPr>
        <w:t>UAC-BarringInfoSet</w:t>
      </w:r>
      <w:r w:rsidRPr="00667F3B">
        <w:t xml:space="preserve"> entry corresponding to the </w:t>
      </w:r>
      <w:r w:rsidRPr="00667F3B">
        <w:rPr>
          <w:i/>
        </w:rPr>
        <w:t>uac-barringInfoSetIndex</w:t>
      </w:r>
      <w:r w:rsidRPr="00667F3B">
        <w:t xml:space="preserve"> in the </w:t>
      </w:r>
      <w:r w:rsidRPr="00667F3B">
        <w:rPr>
          <w:i/>
        </w:rPr>
        <w:t>UAC-BarringPerCat</w:t>
      </w:r>
      <w:r w:rsidRPr="00667F3B">
        <w:t>:</w:t>
      </w:r>
    </w:p>
    <w:p w14:paraId="3B178DF0" w14:textId="77777777" w:rsidR="001B245A" w:rsidRPr="00667F3B" w:rsidRDefault="001B245A" w:rsidP="001B245A">
      <w:pPr>
        <w:pStyle w:val="B6"/>
      </w:pPr>
      <w:r w:rsidRPr="00667F3B">
        <w:t>6&gt;</w:t>
      </w:r>
      <w:r w:rsidRPr="00667F3B">
        <w:tab/>
        <w:t xml:space="preserve">select the </w:t>
      </w:r>
      <w:r w:rsidRPr="00667F3B">
        <w:rPr>
          <w:i/>
        </w:rPr>
        <w:t>UAC-BarringInfoSet</w:t>
      </w:r>
      <w:r w:rsidRPr="00667F3B">
        <w:t xml:space="preserve"> entry;</w:t>
      </w:r>
    </w:p>
    <w:p w14:paraId="11AD035C" w14:textId="77777777" w:rsidR="001B245A" w:rsidRPr="00667F3B" w:rsidRDefault="001B245A" w:rsidP="001B245A">
      <w:pPr>
        <w:pStyle w:val="B6"/>
      </w:pPr>
      <w:r w:rsidRPr="00667F3B">
        <w:t>6&gt;</w:t>
      </w:r>
      <w:r w:rsidRPr="00667F3B">
        <w:tab/>
        <w:t xml:space="preserve">perform access barring check for the Access Category as specified in 5.3.16.5, using the </w:t>
      </w:r>
      <w:r w:rsidRPr="00667F3B">
        <w:rPr>
          <w:i/>
        </w:rPr>
        <w:t>UAC-BarringInfoSet</w:t>
      </w:r>
      <w:r w:rsidRPr="00667F3B">
        <w:t xml:space="preserve"> as "UAC barring parameter";</w:t>
      </w:r>
    </w:p>
    <w:p w14:paraId="3566ABBA" w14:textId="77777777" w:rsidR="001B245A" w:rsidRPr="00667F3B" w:rsidRDefault="001B245A" w:rsidP="001B245A">
      <w:pPr>
        <w:pStyle w:val="B5"/>
      </w:pPr>
      <w:r w:rsidRPr="00667F3B">
        <w:rPr>
          <w:lang w:eastAsia="ko-KR"/>
        </w:rPr>
        <w:t>5</w:t>
      </w:r>
      <w:r w:rsidRPr="00667F3B">
        <w:t>&gt;</w:t>
      </w:r>
      <w:r w:rsidRPr="00667F3B">
        <w:tab/>
        <w:t>else:</w:t>
      </w:r>
    </w:p>
    <w:p w14:paraId="3ED6C71A" w14:textId="77777777" w:rsidR="001B245A" w:rsidRPr="00667F3B" w:rsidRDefault="001B245A" w:rsidP="001B245A">
      <w:pPr>
        <w:pStyle w:val="B6"/>
        <w:rPr>
          <w:lang w:eastAsia="ko-KR"/>
        </w:rPr>
      </w:pPr>
      <w:r w:rsidRPr="00667F3B">
        <w:t>6&gt;</w:t>
      </w:r>
      <w:r w:rsidRPr="00667F3B">
        <w:tab/>
        <w:t>consider</w:t>
      </w:r>
      <w:r w:rsidRPr="00667F3B">
        <w:rPr>
          <w:lang w:eastAsia="ko-KR"/>
        </w:rPr>
        <w:t xml:space="preserve"> </w:t>
      </w:r>
      <w:r w:rsidRPr="00667F3B">
        <w:t>the access attempt as allowed;</w:t>
      </w:r>
    </w:p>
    <w:p w14:paraId="50A103B1" w14:textId="77777777" w:rsidR="001B245A" w:rsidRPr="00667F3B" w:rsidRDefault="001B245A" w:rsidP="001B245A">
      <w:pPr>
        <w:pStyle w:val="B4"/>
        <w:rPr>
          <w:lang w:eastAsia="ko-KR"/>
        </w:rPr>
      </w:pPr>
      <w:r w:rsidRPr="00667F3B">
        <w:rPr>
          <w:lang w:eastAsia="ko-KR"/>
        </w:rPr>
        <w:t>4&gt;</w:t>
      </w:r>
      <w:r w:rsidRPr="00667F3B">
        <w:rPr>
          <w:lang w:eastAsia="ko-KR"/>
        </w:rPr>
        <w:tab/>
        <w:t>else:</w:t>
      </w:r>
    </w:p>
    <w:p w14:paraId="4C176F92" w14:textId="77777777" w:rsidR="001B245A" w:rsidRPr="00667F3B" w:rsidRDefault="001B245A" w:rsidP="001B245A">
      <w:pPr>
        <w:pStyle w:val="B5"/>
        <w:rPr>
          <w:lang w:eastAsia="ko-KR"/>
        </w:rPr>
      </w:pPr>
      <w:r w:rsidRPr="00667F3B">
        <w:rPr>
          <w:lang w:eastAsia="ko-KR"/>
        </w:rPr>
        <w:t>5&gt;</w:t>
      </w:r>
      <w:r w:rsidRPr="00667F3B">
        <w:rPr>
          <w:lang w:eastAsia="ko-KR"/>
        </w:rPr>
        <w:tab/>
        <w:t xml:space="preserve">consider </w:t>
      </w:r>
      <w:r w:rsidRPr="00667F3B">
        <w:t>the access attempt as allowed;</w:t>
      </w:r>
    </w:p>
    <w:p w14:paraId="3A201ED0" w14:textId="77777777" w:rsidR="001B245A" w:rsidRPr="00667F3B" w:rsidRDefault="001B245A" w:rsidP="001B245A">
      <w:pPr>
        <w:pStyle w:val="B3"/>
      </w:pPr>
      <w:r w:rsidRPr="00667F3B">
        <w:rPr>
          <w:lang w:eastAsia="ko-KR"/>
        </w:rPr>
        <w:t>3</w:t>
      </w:r>
      <w:r w:rsidRPr="00667F3B">
        <w:t>&gt;</w:t>
      </w:r>
      <w:r w:rsidRPr="00667F3B">
        <w:tab/>
        <w:t xml:space="preserve">else if the </w:t>
      </w:r>
      <w:r w:rsidRPr="00667F3B">
        <w:rPr>
          <w:i/>
        </w:rPr>
        <w:t>uac-AC</w:t>
      </w:r>
      <w:r w:rsidR="00902DD6" w:rsidRPr="00667F3B">
        <w:rPr>
          <w:i/>
        </w:rPr>
        <w:t>-</w:t>
      </w:r>
      <w:r w:rsidRPr="00667F3B">
        <w:rPr>
          <w:i/>
        </w:rPr>
        <w:t>BarringListType</w:t>
      </w:r>
      <w:r w:rsidRPr="00667F3B">
        <w:t xml:space="preserve"> indicated that </w:t>
      </w:r>
      <w:r w:rsidRPr="00667F3B">
        <w:rPr>
          <w:i/>
        </w:rPr>
        <w:t>uac-ImplicitAC</w:t>
      </w:r>
      <w:r w:rsidR="00902DD6" w:rsidRPr="00667F3B">
        <w:rPr>
          <w:i/>
        </w:rPr>
        <w:t>-</w:t>
      </w:r>
      <w:r w:rsidRPr="00667F3B">
        <w:rPr>
          <w:i/>
        </w:rPr>
        <w:t>BarringList</w:t>
      </w:r>
      <w:r w:rsidRPr="00667F3B">
        <w:t xml:space="preserve"> is </w:t>
      </w:r>
      <w:r w:rsidR="002675A3" w:rsidRPr="00667F3B">
        <w:t>indicated</w:t>
      </w:r>
      <w:r w:rsidRPr="00667F3B">
        <w:t>:</w:t>
      </w:r>
    </w:p>
    <w:p w14:paraId="7D4AE52E" w14:textId="77777777" w:rsidR="001B245A" w:rsidRPr="00667F3B" w:rsidRDefault="001B245A" w:rsidP="001B245A">
      <w:pPr>
        <w:pStyle w:val="B4"/>
      </w:pPr>
      <w:r w:rsidRPr="00667F3B">
        <w:rPr>
          <w:lang w:eastAsia="ko-KR"/>
        </w:rPr>
        <w:t>4&gt;</w:t>
      </w:r>
      <w:r w:rsidRPr="00667F3B">
        <w:rPr>
          <w:lang w:eastAsia="ko-KR"/>
        </w:rPr>
        <w:tab/>
      </w:r>
      <w:r w:rsidR="001722D1" w:rsidRPr="00667F3B">
        <w:rPr>
          <w:lang w:eastAsia="ko-KR"/>
        </w:rPr>
        <w:t>select</w:t>
      </w:r>
      <w:r w:rsidRPr="00667F3B">
        <w:rPr>
          <w:lang w:eastAsia="ko-KR"/>
        </w:rPr>
        <w:t xml:space="preserve"> the </w:t>
      </w:r>
      <w:r w:rsidRPr="00667F3B">
        <w:rPr>
          <w:i/>
          <w:lang w:eastAsia="ko-KR"/>
        </w:rPr>
        <w:t>uac-</w:t>
      </w:r>
      <w:r w:rsidR="001722D1" w:rsidRPr="00667F3B">
        <w:rPr>
          <w:i/>
        </w:rPr>
        <w:t>BarringInfoSetIndex</w:t>
      </w:r>
      <w:r w:rsidR="001722D1" w:rsidRPr="00667F3B">
        <w:t xml:space="preserve"> corresponding to the Access Category </w:t>
      </w:r>
      <w:r w:rsidRPr="00667F3B">
        <w:t xml:space="preserve">in the </w:t>
      </w:r>
      <w:r w:rsidR="001722D1" w:rsidRPr="00667F3B">
        <w:rPr>
          <w:i/>
        </w:rPr>
        <w:t>uac-ImplicitACBarringList;</w:t>
      </w:r>
    </w:p>
    <w:p w14:paraId="3D470AD3" w14:textId="77777777" w:rsidR="001722D1" w:rsidRPr="00667F3B" w:rsidRDefault="008354BF" w:rsidP="00CE6B8B">
      <w:pPr>
        <w:pStyle w:val="B4"/>
        <w:rPr>
          <w:lang w:eastAsia="en-US"/>
        </w:rPr>
      </w:pPr>
      <w:bookmarkStart w:id="2626" w:name="_Hlk525467450"/>
      <w:r w:rsidRPr="00667F3B">
        <w:t>4</w:t>
      </w:r>
      <w:r w:rsidR="001722D1" w:rsidRPr="00667F3B">
        <w:t>&gt;</w:t>
      </w:r>
      <w:r w:rsidR="001722D1" w:rsidRPr="00667F3B">
        <w:tab/>
        <w:t xml:space="preserve">if the </w:t>
      </w:r>
      <w:r w:rsidR="001722D1" w:rsidRPr="00667F3B">
        <w:rPr>
          <w:i/>
        </w:rPr>
        <w:t>uac-BarringInfoSetList</w:t>
      </w:r>
      <w:r w:rsidR="001722D1" w:rsidRPr="00667F3B">
        <w:t xml:space="preserve"> contain the </w:t>
      </w:r>
      <w:r w:rsidR="001722D1" w:rsidRPr="00667F3B">
        <w:rPr>
          <w:i/>
        </w:rPr>
        <w:t>UAC-BarringInfoSet</w:t>
      </w:r>
      <w:r w:rsidR="001722D1" w:rsidRPr="00667F3B">
        <w:t xml:space="preserve"> entry corresponding to the selected </w:t>
      </w:r>
      <w:r w:rsidR="001722D1" w:rsidRPr="00667F3B">
        <w:rPr>
          <w:i/>
        </w:rPr>
        <w:t>uac-BarringInfoSetIndex</w:t>
      </w:r>
      <w:r w:rsidR="001722D1" w:rsidRPr="00667F3B">
        <w:t>:</w:t>
      </w:r>
    </w:p>
    <w:p w14:paraId="697716E5" w14:textId="77777777" w:rsidR="001B245A" w:rsidRPr="00667F3B" w:rsidRDefault="008354BF" w:rsidP="00CE6B8B">
      <w:pPr>
        <w:pStyle w:val="B5"/>
      </w:pPr>
      <w:r w:rsidRPr="00667F3B">
        <w:t>5</w:t>
      </w:r>
      <w:bookmarkEnd w:id="2626"/>
      <w:r w:rsidR="001B245A" w:rsidRPr="00667F3B">
        <w:t>&gt;</w:t>
      </w:r>
      <w:r w:rsidR="001B245A" w:rsidRPr="00667F3B">
        <w:tab/>
        <w:t xml:space="preserve">select the </w:t>
      </w:r>
      <w:r w:rsidR="001B245A" w:rsidRPr="00667F3B">
        <w:rPr>
          <w:i/>
        </w:rPr>
        <w:t>UAC-BarringInfoSet</w:t>
      </w:r>
      <w:r w:rsidR="001B245A" w:rsidRPr="00667F3B">
        <w:t xml:space="preserve"> entry;</w:t>
      </w:r>
    </w:p>
    <w:p w14:paraId="18B62BA8" w14:textId="77777777" w:rsidR="001B245A" w:rsidRPr="00667F3B" w:rsidRDefault="008354BF" w:rsidP="00CE6B8B">
      <w:pPr>
        <w:pStyle w:val="B5"/>
      </w:pPr>
      <w:r w:rsidRPr="00667F3B">
        <w:t>5</w:t>
      </w:r>
      <w:r w:rsidR="001B245A" w:rsidRPr="00667F3B">
        <w:t>&gt;</w:t>
      </w:r>
      <w:r w:rsidR="001B245A" w:rsidRPr="00667F3B">
        <w:tab/>
        <w:t xml:space="preserve">perform access barring check for the Access Category as specified in 5.3.16.5, using the </w:t>
      </w:r>
      <w:r w:rsidR="001B245A" w:rsidRPr="00667F3B">
        <w:rPr>
          <w:i/>
        </w:rPr>
        <w:t>UAC-BarringInfoSet</w:t>
      </w:r>
      <w:r w:rsidR="001B245A" w:rsidRPr="00667F3B">
        <w:t xml:space="preserve"> as "UAC barring parameter";</w:t>
      </w:r>
    </w:p>
    <w:p w14:paraId="1FB5850E" w14:textId="77777777" w:rsidR="001B245A" w:rsidRPr="00667F3B" w:rsidRDefault="008354BF" w:rsidP="00CE6B8B">
      <w:pPr>
        <w:pStyle w:val="B4"/>
      </w:pPr>
      <w:r w:rsidRPr="00667F3B">
        <w:t>4</w:t>
      </w:r>
      <w:r w:rsidR="001B245A" w:rsidRPr="00667F3B">
        <w:t>&gt;</w:t>
      </w:r>
      <w:r w:rsidR="001B245A" w:rsidRPr="00667F3B">
        <w:tab/>
        <w:t>else:</w:t>
      </w:r>
    </w:p>
    <w:p w14:paraId="11BE2655" w14:textId="77777777" w:rsidR="001B245A" w:rsidRPr="00667F3B" w:rsidRDefault="008354BF" w:rsidP="00CE6B8B">
      <w:pPr>
        <w:pStyle w:val="B5"/>
      </w:pPr>
      <w:r w:rsidRPr="00667F3B">
        <w:t>5</w:t>
      </w:r>
      <w:r w:rsidR="001B245A" w:rsidRPr="00667F3B">
        <w:t>&gt;</w:t>
      </w:r>
      <w:r w:rsidR="001B245A" w:rsidRPr="00667F3B">
        <w:tab/>
        <w:t>consider</w:t>
      </w:r>
      <w:r w:rsidR="001B245A" w:rsidRPr="00667F3B">
        <w:rPr>
          <w:lang w:eastAsia="ko-KR"/>
        </w:rPr>
        <w:t xml:space="preserve"> </w:t>
      </w:r>
      <w:r w:rsidR="001B245A" w:rsidRPr="00667F3B">
        <w:t>the access attempt as allowed;</w:t>
      </w:r>
    </w:p>
    <w:p w14:paraId="46D13FDA" w14:textId="77777777" w:rsidR="001B245A" w:rsidRPr="00667F3B" w:rsidRDefault="001B245A" w:rsidP="001B245A">
      <w:pPr>
        <w:pStyle w:val="B3"/>
      </w:pPr>
      <w:r w:rsidRPr="00667F3B">
        <w:t>3&gt;</w:t>
      </w:r>
      <w:r w:rsidRPr="00667F3B">
        <w:tab/>
        <w:t>else:</w:t>
      </w:r>
    </w:p>
    <w:p w14:paraId="648B7824" w14:textId="77777777" w:rsidR="001B245A" w:rsidRPr="00667F3B" w:rsidRDefault="001B245A" w:rsidP="001B245A">
      <w:pPr>
        <w:pStyle w:val="B4"/>
      </w:pPr>
      <w:r w:rsidRPr="00667F3B">
        <w:t>4&gt;</w:t>
      </w:r>
      <w:r w:rsidRPr="00667F3B">
        <w:tab/>
        <w:t>consider the access attempt as allowed;</w:t>
      </w:r>
    </w:p>
    <w:p w14:paraId="558CF723" w14:textId="77777777" w:rsidR="001B245A" w:rsidRPr="00667F3B" w:rsidRDefault="001B245A" w:rsidP="001B245A">
      <w:pPr>
        <w:pStyle w:val="B1"/>
      </w:pPr>
      <w:r w:rsidRPr="00667F3B">
        <w:rPr>
          <w:lang w:eastAsia="ko-KR"/>
        </w:rPr>
        <w:lastRenderedPageBreak/>
        <w:t>1</w:t>
      </w:r>
      <w:r w:rsidRPr="00667F3B">
        <w:t>&gt;</w:t>
      </w:r>
      <w:r w:rsidRPr="00667F3B">
        <w:tab/>
        <w:t xml:space="preserve">if the access </w:t>
      </w:r>
      <w:r w:rsidRPr="00667F3B">
        <w:rPr>
          <w:rFonts w:eastAsia="PMingLiU"/>
          <w:lang w:eastAsia="zh-TW"/>
        </w:rPr>
        <w:t>barring check was requested</w:t>
      </w:r>
      <w:r w:rsidRPr="00667F3B">
        <w:t xml:space="preserve"> by upper layers:</w:t>
      </w:r>
    </w:p>
    <w:p w14:paraId="1BF1CF6F" w14:textId="77777777" w:rsidR="00ED797B" w:rsidRPr="00667F3B" w:rsidRDefault="001B245A" w:rsidP="00ED797B">
      <w:pPr>
        <w:pStyle w:val="B2"/>
      </w:pPr>
      <w:r w:rsidRPr="00667F3B">
        <w:t>2&gt;</w:t>
      </w:r>
      <w:r w:rsidRPr="00667F3B">
        <w:tab/>
        <w:t>if the access attempt is considered as barred:</w:t>
      </w:r>
    </w:p>
    <w:p w14:paraId="26AFA75F" w14:textId="77777777" w:rsidR="00ED797B" w:rsidRPr="00667F3B" w:rsidRDefault="00ED797B" w:rsidP="00ED797B">
      <w:pPr>
        <w:pStyle w:val="B3"/>
        <w:rPr>
          <w:lang w:eastAsia="zh-CN"/>
        </w:rPr>
      </w:pPr>
      <w:r w:rsidRPr="00667F3B">
        <w:rPr>
          <w:lang w:eastAsia="zh-TW"/>
        </w:rPr>
        <w:t>3&gt;</w:t>
      </w:r>
      <w:r w:rsidRPr="00667F3B">
        <w:rPr>
          <w:lang w:eastAsia="zh-TW"/>
        </w:rPr>
        <w:tab/>
      </w:r>
      <w:r w:rsidRPr="00667F3B">
        <w:rPr>
          <w:lang w:eastAsia="zh-CN"/>
        </w:rPr>
        <w:t xml:space="preserve">if </w:t>
      </w:r>
      <w:r w:rsidRPr="00667F3B">
        <w:t>timer T302 is running:</w:t>
      </w:r>
    </w:p>
    <w:p w14:paraId="3BB4BD61" w14:textId="77777777" w:rsidR="0089106B" w:rsidRPr="00667F3B" w:rsidRDefault="0089106B" w:rsidP="0089106B">
      <w:pPr>
        <w:pStyle w:val="B4"/>
      </w:pPr>
      <w:r w:rsidRPr="00667F3B">
        <w:t>4&gt;</w:t>
      </w:r>
      <w:r w:rsidRPr="00667F3B">
        <w:tab/>
        <w:t>if timer T309 is running for Access Category '2':</w:t>
      </w:r>
    </w:p>
    <w:p w14:paraId="1FD21239" w14:textId="77777777" w:rsidR="0089106B" w:rsidRPr="00667F3B" w:rsidRDefault="0089106B" w:rsidP="0089106B">
      <w:pPr>
        <w:pStyle w:val="B4"/>
        <w:ind w:left="1702"/>
      </w:pPr>
      <w:r w:rsidRPr="00667F3B">
        <w:t>5&gt;</w:t>
      </w:r>
      <w:r w:rsidRPr="00667F3B">
        <w:tab/>
        <w:t>inform the upper layer that access barring is applicable for all access categories except categories '0', upon which the procedure ends;</w:t>
      </w:r>
    </w:p>
    <w:p w14:paraId="5911E255" w14:textId="77777777" w:rsidR="0089106B" w:rsidRPr="00667F3B" w:rsidRDefault="0089106B" w:rsidP="0089106B">
      <w:pPr>
        <w:pStyle w:val="B4"/>
      </w:pPr>
      <w:r w:rsidRPr="00667F3B">
        <w:t>4&gt;</w:t>
      </w:r>
      <w:r w:rsidRPr="00667F3B">
        <w:tab/>
        <w:t>else</w:t>
      </w:r>
      <w:r w:rsidR="00CF3031" w:rsidRPr="00667F3B">
        <w:t>:</w:t>
      </w:r>
    </w:p>
    <w:p w14:paraId="1E24B79D" w14:textId="77777777" w:rsidR="00ED797B" w:rsidRPr="00667F3B" w:rsidRDefault="0089106B" w:rsidP="003C3DB4">
      <w:pPr>
        <w:pStyle w:val="B5"/>
      </w:pPr>
      <w:r w:rsidRPr="00667F3B">
        <w:t>5</w:t>
      </w:r>
      <w:r w:rsidR="00ED797B" w:rsidRPr="00667F3B">
        <w:t>&gt;</w:t>
      </w:r>
      <w:r w:rsidR="00ED797B" w:rsidRPr="00667F3B">
        <w:tab/>
        <w:t>inform the upper layer that access barring is applicable for all access categories except categories '0'</w:t>
      </w:r>
      <w:r w:rsidR="00C74418" w:rsidRPr="00667F3B">
        <w:t xml:space="preserve"> </w:t>
      </w:r>
      <w:r w:rsidR="00ED797B" w:rsidRPr="00667F3B">
        <w:t>and '2', upon which the procedure ends;</w:t>
      </w:r>
    </w:p>
    <w:p w14:paraId="01A4C89F" w14:textId="77777777" w:rsidR="001B245A" w:rsidRPr="00667F3B" w:rsidRDefault="00ED797B" w:rsidP="00CE6B8B">
      <w:pPr>
        <w:pStyle w:val="B3"/>
      </w:pPr>
      <w:r w:rsidRPr="00667F3B">
        <w:rPr>
          <w:lang w:eastAsia="zh-TW"/>
        </w:rPr>
        <w:t>3&gt;</w:t>
      </w:r>
      <w:r w:rsidRPr="00667F3B">
        <w:rPr>
          <w:lang w:eastAsia="zh-TW"/>
        </w:rPr>
        <w:tab/>
      </w:r>
      <w:r w:rsidRPr="00667F3B">
        <w:t>else:</w:t>
      </w:r>
    </w:p>
    <w:p w14:paraId="29B13349" w14:textId="77777777" w:rsidR="001B245A" w:rsidRPr="00667F3B" w:rsidRDefault="00ED797B" w:rsidP="00CE6B8B">
      <w:pPr>
        <w:pStyle w:val="B4"/>
      </w:pPr>
      <w:r w:rsidRPr="00667F3B">
        <w:t>4</w:t>
      </w:r>
      <w:r w:rsidR="001B245A" w:rsidRPr="00667F3B">
        <w:t>&gt;</w:t>
      </w:r>
      <w:r w:rsidR="001B245A" w:rsidRPr="00667F3B">
        <w:tab/>
        <w:t xml:space="preserve">inform upper layers that the access attempt </w:t>
      </w:r>
      <w:bookmarkStart w:id="2627" w:name="_Hlk512846859"/>
      <w:r w:rsidR="001B245A" w:rsidRPr="00667F3B">
        <w:t xml:space="preserve">for the Access Category is </w:t>
      </w:r>
      <w:bookmarkEnd w:id="2627"/>
      <w:r w:rsidR="001B245A" w:rsidRPr="00667F3B">
        <w:t>barred, upon which the procedure ends;</w:t>
      </w:r>
    </w:p>
    <w:p w14:paraId="0E0941DA" w14:textId="77777777" w:rsidR="001B245A" w:rsidRPr="00667F3B" w:rsidRDefault="001B245A" w:rsidP="001B245A">
      <w:pPr>
        <w:pStyle w:val="B2"/>
        <w:rPr>
          <w:lang w:eastAsia="zh-TW"/>
        </w:rPr>
      </w:pPr>
      <w:r w:rsidRPr="00667F3B">
        <w:rPr>
          <w:lang w:eastAsia="zh-TW"/>
        </w:rPr>
        <w:t>2&gt;</w:t>
      </w:r>
      <w:r w:rsidRPr="00667F3B">
        <w:rPr>
          <w:lang w:eastAsia="zh-TW"/>
        </w:rPr>
        <w:tab/>
        <w:t>else:</w:t>
      </w:r>
    </w:p>
    <w:p w14:paraId="14300E5E" w14:textId="77777777" w:rsidR="001B245A" w:rsidRPr="00667F3B" w:rsidRDefault="001B245A" w:rsidP="001B245A">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12A3F6E4" w14:textId="77777777" w:rsidR="001B245A" w:rsidRPr="00667F3B" w:rsidRDefault="001B245A" w:rsidP="001B245A">
      <w:pPr>
        <w:pStyle w:val="B1"/>
        <w:rPr>
          <w:lang w:eastAsia="zh-TW"/>
        </w:rPr>
      </w:pPr>
      <w:r w:rsidRPr="00667F3B">
        <w:rPr>
          <w:lang w:eastAsia="zh-TW"/>
        </w:rPr>
        <w:t>1&gt;</w:t>
      </w:r>
      <w:r w:rsidRPr="00667F3B">
        <w:rPr>
          <w:lang w:eastAsia="zh-TW"/>
        </w:rPr>
        <w:tab/>
        <w:t>else:</w:t>
      </w:r>
    </w:p>
    <w:p w14:paraId="374356A4" w14:textId="77777777" w:rsidR="001B245A" w:rsidRPr="00667F3B" w:rsidRDefault="001B245A" w:rsidP="004A5246">
      <w:pPr>
        <w:pStyle w:val="B2"/>
        <w:rPr>
          <w:lang w:eastAsia="zh-TW"/>
        </w:rPr>
      </w:pPr>
      <w:r w:rsidRPr="00667F3B">
        <w:rPr>
          <w:lang w:eastAsia="zh-TW"/>
        </w:rPr>
        <w:t>2&gt;</w:t>
      </w:r>
      <w:r w:rsidRPr="00667F3B">
        <w:rPr>
          <w:lang w:eastAsia="zh-TW"/>
        </w:rPr>
        <w:tab/>
        <w:t>the procedure ends;</w:t>
      </w:r>
    </w:p>
    <w:p w14:paraId="2D5FB08D" w14:textId="77777777" w:rsidR="004F37CA" w:rsidRPr="00667F3B" w:rsidRDefault="004F37CA" w:rsidP="004F37CA">
      <w:pPr>
        <w:rPr>
          <w:lang w:eastAsia="zh-TW"/>
        </w:rPr>
      </w:pPr>
      <w:r w:rsidRPr="00667F3B">
        <w:rPr>
          <w:lang w:eastAsia="zh-TW"/>
        </w:rPr>
        <w:t>For NB-IoT, upon initiation of the procedure, the UE shall:</w:t>
      </w:r>
    </w:p>
    <w:p w14:paraId="4B04E0A5" w14:textId="77777777" w:rsidR="004F37CA" w:rsidRPr="00667F3B" w:rsidRDefault="004F37CA" w:rsidP="001628A2">
      <w:pPr>
        <w:pStyle w:val="B1"/>
        <w:rPr>
          <w:lang w:eastAsia="zh-TW"/>
        </w:rPr>
      </w:pPr>
      <w:r w:rsidRPr="00667F3B">
        <w:rPr>
          <w:lang w:eastAsia="zh-TW"/>
        </w:rPr>
        <w:t>1&gt;</w:t>
      </w:r>
      <w:r w:rsidRPr="00667F3B">
        <w:rPr>
          <w:lang w:eastAsia="zh-TW"/>
        </w:rPr>
        <w:tab/>
        <w:t>if T309 is running for the Access Category:</w:t>
      </w:r>
    </w:p>
    <w:p w14:paraId="152B0877" w14:textId="77777777" w:rsidR="004F37CA" w:rsidRPr="00667F3B" w:rsidRDefault="004F37CA" w:rsidP="001628A2">
      <w:pPr>
        <w:pStyle w:val="B2"/>
        <w:rPr>
          <w:lang w:eastAsia="zh-TW"/>
        </w:rPr>
      </w:pPr>
      <w:r w:rsidRPr="00667F3B">
        <w:rPr>
          <w:lang w:eastAsia="zh-TW"/>
        </w:rPr>
        <w:t>2&gt;</w:t>
      </w:r>
      <w:r w:rsidRPr="00667F3B">
        <w:rPr>
          <w:lang w:eastAsia="zh-TW"/>
        </w:rPr>
        <w:tab/>
        <w:t>consider the access attempt as barred;</w:t>
      </w:r>
    </w:p>
    <w:p w14:paraId="2EF06DA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58AAC6BA" w14:textId="77777777" w:rsidR="004F37CA" w:rsidRPr="00667F3B" w:rsidRDefault="004F37CA" w:rsidP="001628A2">
      <w:pPr>
        <w:pStyle w:val="B2"/>
        <w:rPr>
          <w:lang w:eastAsia="zh-TW"/>
        </w:rPr>
      </w:pPr>
      <w:r w:rsidRPr="00667F3B">
        <w:rPr>
          <w:lang w:eastAsia="zh-TW"/>
        </w:rPr>
        <w:t>2&gt;</w:t>
      </w:r>
      <w:r w:rsidRPr="00667F3B">
        <w:rPr>
          <w:lang w:eastAsia="zh-TW"/>
        </w:rPr>
        <w:tab/>
        <w:t>if the Access Category is '0':</w:t>
      </w:r>
    </w:p>
    <w:p w14:paraId="2A96B679"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72E2FED2" w14:textId="77777777" w:rsidR="004F37CA" w:rsidRPr="00667F3B" w:rsidRDefault="004F37CA" w:rsidP="001628A2">
      <w:pPr>
        <w:pStyle w:val="B2"/>
        <w:rPr>
          <w:lang w:eastAsia="zh-TW"/>
        </w:rPr>
      </w:pPr>
      <w:r w:rsidRPr="00667F3B">
        <w:rPr>
          <w:lang w:eastAsia="zh-TW"/>
        </w:rPr>
        <w:t>2&gt;</w:t>
      </w:r>
      <w:r w:rsidRPr="00667F3B">
        <w:rPr>
          <w:lang w:eastAsia="zh-TW"/>
        </w:rPr>
        <w:tab/>
        <w:t xml:space="preserve">else if </w:t>
      </w:r>
      <w:r w:rsidRPr="00667F3B">
        <w:rPr>
          <w:i/>
          <w:iCs/>
          <w:lang w:eastAsia="zh-TW"/>
        </w:rPr>
        <w:t>ab-Barring-5GC</w:t>
      </w:r>
      <w:r w:rsidRPr="00667F3B">
        <w:rPr>
          <w:lang w:eastAsia="zh-TW"/>
        </w:rPr>
        <w:t xml:space="preserve"> in </w:t>
      </w:r>
      <w:r w:rsidRPr="00667F3B">
        <w:rPr>
          <w:i/>
          <w:iCs/>
          <w:lang w:eastAsia="zh-TW"/>
        </w:rPr>
        <w:t>MasterInformationBlock-NB</w:t>
      </w:r>
      <w:r w:rsidRPr="00667F3B">
        <w:rPr>
          <w:lang w:eastAsia="zh-TW"/>
        </w:rPr>
        <w:t xml:space="preserve"> / </w:t>
      </w:r>
      <w:r w:rsidRPr="00667F3B">
        <w:rPr>
          <w:i/>
          <w:iCs/>
          <w:lang w:eastAsia="zh-TW"/>
        </w:rPr>
        <w:t>MasterInformationBlock-TDD-NB</w:t>
      </w:r>
      <w:r w:rsidRPr="00667F3B">
        <w:rPr>
          <w:lang w:eastAsia="zh-TW"/>
        </w:rPr>
        <w:t xml:space="preserve"> is set to </w:t>
      </w:r>
      <w:r w:rsidRPr="00667F3B">
        <w:rPr>
          <w:i/>
          <w:iCs/>
          <w:lang w:eastAsia="zh-TW"/>
        </w:rPr>
        <w:t>FALSE</w:t>
      </w:r>
      <w:r w:rsidRPr="00667F3B">
        <w:rPr>
          <w:lang w:eastAsia="zh-TW"/>
        </w:rPr>
        <w:t>:</w:t>
      </w:r>
    </w:p>
    <w:p w14:paraId="0956A758"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5C5E818E"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309D1355"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SystemInformationBlockType14-NB</w:t>
      </w:r>
      <w:r w:rsidRPr="00667F3B">
        <w:rPr>
          <w:lang w:eastAsia="zh-TW"/>
        </w:rPr>
        <w:t xml:space="preserve"> includes </w:t>
      </w:r>
      <w:r w:rsidRPr="00667F3B">
        <w:rPr>
          <w:i/>
          <w:iCs/>
          <w:lang w:eastAsia="zh-TW"/>
        </w:rPr>
        <w:t>uac-BarringCommon</w:t>
      </w:r>
      <w:r w:rsidRPr="00667F3B">
        <w:rPr>
          <w:lang w:eastAsia="zh-TW"/>
        </w:rPr>
        <w:t>:</w:t>
      </w:r>
    </w:p>
    <w:p w14:paraId="14FB6931"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w:t>
      </w:r>
      <w:r w:rsidRPr="00667F3B">
        <w:rPr>
          <w:i/>
          <w:iCs/>
          <w:lang w:eastAsia="zh-TW"/>
        </w:rPr>
        <w:t>UAC-BarringCommon</w:t>
      </w:r>
      <w:r w:rsidRPr="00667F3B">
        <w:rPr>
          <w:lang w:eastAsia="zh-TW"/>
        </w:rPr>
        <w:t xml:space="preserve"> as </w:t>
      </w:r>
      <w:r w:rsidRPr="00667F3B">
        <w:rPr>
          <w:i/>
          <w:iCs/>
          <w:lang w:eastAsia="zh-TW"/>
        </w:rPr>
        <w:t>UAC-Barring</w:t>
      </w:r>
      <w:r w:rsidRPr="00667F3B">
        <w:rPr>
          <w:lang w:eastAsia="zh-TW"/>
        </w:rPr>
        <w:t>;</w:t>
      </w:r>
    </w:p>
    <w:p w14:paraId="0BFF30F4" w14:textId="77777777" w:rsidR="004F37CA" w:rsidRPr="00667F3B" w:rsidRDefault="004F37CA" w:rsidP="001628A2">
      <w:pPr>
        <w:pStyle w:val="B3"/>
        <w:rPr>
          <w:lang w:eastAsia="zh-TW"/>
        </w:rPr>
      </w:pPr>
      <w:r w:rsidRPr="00667F3B">
        <w:rPr>
          <w:lang w:eastAsia="zh-TW"/>
        </w:rPr>
        <w:t>3&gt;</w:t>
      </w:r>
      <w:r w:rsidRPr="00667F3B">
        <w:rPr>
          <w:lang w:eastAsia="zh-TW"/>
        </w:rPr>
        <w:tab/>
        <w:t xml:space="preserve">else if </w:t>
      </w:r>
      <w:r w:rsidRPr="00667F3B">
        <w:rPr>
          <w:i/>
          <w:iCs/>
          <w:lang w:eastAsia="zh-TW"/>
        </w:rPr>
        <w:t>SystemInformationBlockType14-NB</w:t>
      </w:r>
      <w:r w:rsidRPr="00667F3B">
        <w:rPr>
          <w:lang w:eastAsia="zh-TW"/>
        </w:rPr>
        <w:t xml:space="preserve"> includes </w:t>
      </w:r>
      <w:r w:rsidRPr="00667F3B">
        <w:rPr>
          <w:i/>
          <w:iCs/>
          <w:lang w:eastAsia="zh-TW"/>
        </w:rPr>
        <w:t>uac-BarringPerPLMN-List</w:t>
      </w:r>
      <w:r w:rsidRPr="00667F3B">
        <w:rPr>
          <w:lang w:eastAsia="zh-TW"/>
        </w:rPr>
        <w:t xml:space="preserve"> and the</w:t>
      </w:r>
      <w:r w:rsidRPr="00667F3B">
        <w:rPr>
          <w:i/>
          <w:iCs/>
          <w:lang w:eastAsia="zh-TW"/>
        </w:rPr>
        <w:t xml:space="preserve"> uac-BarringPerPLMN-List</w:t>
      </w:r>
      <w:r w:rsidRPr="00667F3B">
        <w:rPr>
          <w:lang w:eastAsia="zh-TW"/>
        </w:rPr>
        <w:t xml:space="preserve"> contains an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 (see TS 24.501 [95]):</w:t>
      </w:r>
    </w:p>
    <w:p w14:paraId="5805C44D" w14:textId="77777777" w:rsidR="004F37CA" w:rsidRPr="00667F3B" w:rsidRDefault="004F37CA" w:rsidP="00CA557B">
      <w:pPr>
        <w:pStyle w:val="B4"/>
        <w:rPr>
          <w:lang w:eastAsia="zh-TW"/>
        </w:rPr>
      </w:pPr>
      <w:r w:rsidRPr="00667F3B">
        <w:rPr>
          <w:lang w:eastAsia="zh-TW"/>
        </w:rPr>
        <w:t>4&gt;</w:t>
      </w:r>
      <w:r w:rsidRPr="00667F3B">
        <w:rPr>
          <w:lang w:eastAsia="zh-TW"/>
        </w:rPr>
        <w:tab/>
        <w:t xml:space="preserve">select the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w:t>
      </w:r>
    </w:p>
    <w:p w14:paraId="704898A2"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selected </w:t>
      </w:r>
      <w:r w:rsidRPr="00667F3B">
        <w:rPr>
          <w:i/>
          <w:iCs/>
          <w:lang w:eastAsia="zh-TW"/>
        </w:rPr>
        <w:t>UAC-Barring</w:t>
      </w:r>
      <w:r w:rsidRPr="00667F3B">
        <w:rPr>
          <w:lang w:eastAsia="zh-TW"/>
        </w:rPr>
        <w:t xml:space="preserve"> entry as </w:t>
      </w:r>
      <w:r w:rsidRPr="00667F3B">
        <w:rPr>
          <w:i/>
          <w:iCs/>
          <w:lang w:eastAsia="zh-TW"/>
        </w:rPr>
        <w:t>UAC-Barring</w:t>
      </w:r>
      <w:r w:rsidRPr="00667F3B">
        <w:rPr>
          <w:lang w:eastAsia="zh-TW"/>
        </w:rPr>
        <w:t>;</w:t>
      </w:r>
    </w:p>
    <w:p w14:paraId="2C1476D0" w14:textId="77777777" w:rsidR="004F37CA" w:rsidRPr="00667F3B" w:rsidRDefault="004F37CA" w:rsidP="001628A2">
      <w:pPr>
        <w:pStyle w:val="B3"/>
        <w:rPr>
          <w:lang w:eastAsia="zh-TW"/>
        </w:rPr>
      </w:pPr>
      <w:r w:rsidRPr="00667F3B">
        <w:rPr>
          <w:lang w:eastAsia="zh-TW"/>
        </w:rPr>
        <w:t>3&gt;</w:t>
      </w:r>
      <w:r w:rsidRPr="00667F3B">
        <w:rPr>
          <w:lang w:eastAsia="zh-TW"/>
        </w:rPr>
        <w:tab/>
        <w:t>else:</w:t>
      </w:r>
    </w:p>
    <w:p w14:paraId="281EDC0F" w14:textId="77777777" w:rsidR="004F37CA" w:rsidRPr="00667F3B" w:rsidRDefault="004F37CA" w:rsidP="00CA557B">
      <w:pPr>
        <w:pStyle w:val="B4"/>
        <w:rPr>
          <w:lang w:eastAsia="zh-TW"/>
        </w:rPr>
      </w:pPr>
      <w:r w:rsidRPr="00667F3B">
        <w:rPr>
          <w:lang w:eastAsia="zh-TW"/>
        </w:rPr>
        <w:t>4&gt;</w:t>
      </w:r>
      <w:r w:rsidRPr="00667F3B">
        <w:rPr>
          <w:lang w:eastAsia="zh-TW"/>
        </w:rPr>
        <w:tab/>
        <w:t>consider the access attempt as allowed;</w:t>
      </w:r>
    </w:p>
    <w:p w14:paraId="42ED04C4"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UAC-Barring</w:t>
      </w:r>
      <w:r w:rsidRPr="00667F3B">
        <w:rPr>
          <w:lang w:eastAsia="zh-TW"/>
        </w:rPr>
        <w:t xml:space="preserve"> is applicable:</w:t>
      </w:r>
    </w:p>
    <w:p w14:paraId="19DC9A76" w14:textId="77777777" w:rsidR="004F37CA" w:rsidRPr="00667F3B" w:rsidRDefault="004F37CA" w:rsidP="00CA557B">
      <w:pPr>
        <w:pStyle w:val="B4"/>
        <w:rPr>
          <w:lang w:eastAsia="zh-TW"/>
        </w:rPr>
      </w:pPr>
      <w:r w:rsidRPr="00667F3B">
        <w:rPr>
          <w:lang w:eastAsia="zh-TW"/>
        </w:rPr>
        <w:t>4&gt;</w:t>
      </w:r>
      <w:r w:rsidRPr="00667F3B">
        <w:rPr>
          <w:lang w:eastAsia="zh-TW"/>
        </w:rPr>
        <w:tab/>
        <w:t>if one or more Access Identities are indicated according to TS 24.501 [95]; and</w:t>
      </w:r>
    </w:p>
    <w:p w14:paraId="3F1E70BE" w14:textId="77777777" w:rsidR="004F37CA" w:rsidRPr="00667F3B" w:rsidRDefault="004F37CA" w:rsidP="00CA557B">
      <w:pPr>
        <w:pStyle w:val="B4"/>
        <w:rPr>
          <w:lang w:eastAsia="zh-TW"/>
        </w:rPr>
      </w:pPr>
      <w:r w:rsidRPr="00667F3B">
        <w:rPr>
          <w:lang w:eastAsia="zh-TW"/>
        </w:rPr>
        <w:lastRenderedPageBreak/>
        <w:t>4&gt;</w:t>
      </w:r>
      <w:r w:rsidRPr="00667F3B">
        <w:rPr>
          <w:lang w:eastAsia="zh-TW"/>
        </w:rPr>
        <w:tab/>
        <w:t xml:space="preserve">if for at least one of these Access Identities the corresponding bit in the </w:t>
      </w:r>
      <w:r w:rsidRPr="00667F3B">
        <w:rPr>
          <w:i/>
          <w:iCs/>
          <w:lang w:eastAsia="zh-TW"/>
        </w:rPr>
        <w:t>uac-BarringForAccessIdentity</w:t>
      </w:r>
      <w:r w:rsidRPr="00667F3B">
        <w:rPr>
          <w:lang w:eastAsia="zh-TW"/>
        </w:rPr>
        <w:t xml:space="preserve"> is set to zero:</w:t>
      </w:r>
    </w:p>
    <w:p w14:paraId="0DD7F4A1" w14:textId="77777777" w:rsidR="004F37CA" w:rsidRPr="00667F3B" w:rsidRDefault="004F37CA" w:rsidP="001628A2">
      <w:pPr>
        <w:pStyle w:val="B5"/>
        <w:rPr>
          <w:lang w:eastAsia="zh-TW"/>
        </w:rPr>
      </w:pPr>
      <w:r w:rsidRPr="00667F3B">
        <w:rPr>
          <w:lang w:eastAsia="zh-TW"/>
        </w:rPr>
        <w:t>5&gt;</w:t>
      </w:r>
      <w:r w:rsidRPr="00667F3B">
        <w:rPr>
          <w:lang w:eastAsia="zh-TW"/>
        </w:rPr>
        <w:tab/>
        <w:t>consider the access attempt as allowed;</w:t>
      </w:r>
    </w:p>
    <w:p w14:paraId="30D08288" w14:textId="77777777" w:rsidR="004F37CA" w:rsidRPr="00667F3B" w:rsidRDefault="004F37CA" w:rsidP="00CA557B">
      <w:pPr>
        <w:pStyle w:val="B4"/>
        <w:rPr>
          <w:lang w:eastAsia="zh-TW"/>
        </w:rPr>
      </w:pPr>
      <w:r w:rsidRPr="00667F3B">
        <w:rPr>
          <w:lang w:eastAsia="zh-TW"/>
        </w:rPr>
        <w:t>4&gt;</w:t>
      </w:r>
      <w:r w:rsidRPr="00667F3B">
        <w:rPr>
          <w:lang w:eastAsia="zh-TW"/>
        </w:rPr>
        <w:tab/>
        <w:t xml:space="preserve">else if the </w:t>
      </w:r>
      <w:r w:rsidRPr="00667F3B">
        <w:rPr>
          <w:i/>
          <w:iCs/>
          <w:lang w:eastAsia="zh-TW"/>
        </w:rPr>
        <w:t>UAC-BarringPerCatList</w:t>
      </w:r>
      <w:r w:rsidRPr="00667F3B">
        <w:rPr>
          <w:lang w:eastAsia="zh-TW"/>
        </w:rPr>
        <w:t xml:space="preserve"> contains a </w:t>
      </w:r>
      <w:r w:rsidRPr="00667F3B">
        <w:rPr>
          <w:i/>
          <w:iCs/>
          <w:lang w:eastAsia="zh-TW"/>
        </w:rPr>
        <w:t>UAC-BarringPerCat</w:t>
      </w:r>
      <w:r w:rsidRPr="00667F3B">
        <w:rPr>
          <w:lang w:eastAsia="zh-TW"/>
        </w:rPr>
        <w:t xml:space="preserve"> entry corresponding to the Access Category:</w:t>
      </w:r>
    </w:p>
    <w:p w14:paraId="4A2C5E2B" w14:textId="77777777" w:rsidR="004F37CA" w:rsidRPr="00667F3B" w:rsidRDefault="004F37CA" w:rsidP="001628A2">
      <w:pPr>
        <w:pStyle w:val="B5"/>
        <w:rPr>
          <w:lang w:eastAsia="zh-TW"/>
        </w:rPr>
      </w:pPr>
      <w:r w:rsidRPr="00667F3B">
        <w:rPr>
          <w:lang w:eastAsia="zh-TW"/>
        </w:rPr>
        <w:t>5&gt;</w:t>
      </w:r>
      <w:r w:rsidRPr="00667F3B">
        <w:rPr>
          <w:lang w:eastAsia="zh-TW"/>
        </w:rPr>
        <w:tab/>
        <w:t xml:space="preserve">select the </w:t>
      </w:r>
      <w:r w:rsidRPr="00667F3B">
        <w:rPr>
          <w:i/>
          <w:iCs/>
          <w:lang w:eastAsia="zh-TW"/>
        </w:rPr>
        <w:t>UAC-BarringPerCat</w:t>
      </w:r>
      <w:r w:rsidRPr="00667F3B">
        <w:rPr>
          <w:lang w:eastAsia="zh-TW"/>
        </w:rPr>
        <w:t xml:space="preserve"> entry;</w:t>
      </w:r>
    </w:p>
    <w:p w14:paraId="23256B65" w14:textId="77777777" w:rsidR="004F37CA" w:rsidRPr="00667F3B" w:rsidRDefault="004F37CA" w:rsidP="001628A2">
      <w:pPr>
        <w:pStyle w:val="B6"/>
        <w:rPr>
          <w:lang w:eastAsia="zh-TW"/>
        </w:rPr>
      </w:pPr>
      <w:r w:rsidRPr="00667F3B">
        <w:rPr>
          <w:lang w:eastAsia="zh-TW"/>
        </w:rPr>
        <w:t>6&gt;</w:t>
      </w:r>
      <w:r w:rsidRPr="00667F3B">
        <w:rPr>
          <w:lang w:eastAsia="zh-TW"/>
        </w:rPr>
        <w:tab/>
        <w:t xml:space="preserve">perform access barring check for the Access Category as specified in 5.3.16.5, using the </w:t>
      </w:r>
      <w:r w:rsidRPr="00667F3B">
        <w:rPr>
          <w:i/>
          <w:iCs/>
          <w:lang w:eastAsia="zh-TW"/>
        </w:rPr>
        <w:t>uac-BarringForAccessIdentity</w:t>
      </w:r>
      <w:r w:rsidRPr="00667F3B">
        <w:rPr>
          <w:lang w:eastAsia="zh-TW"/>
        </w:rPr>
        <w:t xml:space="preserve"> and the </w:t>
      </w:r>
      <w:r w:rsidRPr="00667F3B">
        <w:rPr>
          <w:i/>
          <w:iCs/>
          <w:lang w:eastAsia="zh-TW"/>
        </w:rPr>
        <w:t>UAC-BarringPetC</w:t>
      </w:r>
      <w:r w:rsidR="003C0A8B" w:rsidRPr="00667F3B">
        <w:rPr>
          <w:i/>
          <w:iCs/>
          <w:lang w:eastAsia="zh-TW"/>
        </w:rPr>
        <w:t>at</w:t>
      </w:r>
      <w:r w:rsidRPr="00667F3B">
        <w:rPr>
          <w:lang w:eastAsia="zh-TW"/>
        </w:rPr>
        <w:t xml:space="preserve"> entry as "UAC barring parameter";</w:t>
      </w:r>
    </w:p>
    <w:p w14:paraId="6D95B803" w14:textId="77777777" w:rsidR="004F37CA" w:rsidRPr="00667F3B" w:rsidRDefault="004F37CA" w:rsidP="001628A2">
      <w:pPr>
        <w:pStyle w:val="B5"/>
        <w:rPr>
          <w:lang w:eastAsia="zh-TW"/>
        </w:rPr>
      </w:pPr>
      <w:r w:rsidRPr="00667F3B">
        <w:rPr>
          <w:lang w:eastAsia="zh-TW"/>
        </w:rPr>
        <w:t>5&gt;</w:t>
      </w:r>
      <w:r w:rsidRPr="00667F3B">
        <w:rPr>
          <w:lang w:eastAsia="zh-TW"/>
        </w:rPr>
        <w:tab/>
        <w:t>else:</w:t>
      </w:r>
    </w:p>
    <w:p w14:paraId="23C13F61" w14:textId="77777777" w:rsidR="004F37CA" w:rsidRPr="00667F3B" w:rsidRDefault="004F37CA" w:rsidP="001628A2">
      <w:pPr>
        <w:pStyle w:val="B6"/>
        <w:rPr>
          <w:lang w:eastAsia="zh-TW"/>
        </w:rPr>
      </w:pPr>
      <w:r w:rsidRPr="00667F3B">
        <w:rPr>
          <w:lang w:eastAsia="zh-TW"/>
        </w:rPr>
        <w:t>6&gt;</w:t>
      </w:r>
      <w:r w:rsidRPr="00667F3B">
        <w:rPr>
          <w:lang w:eastAsia="zh-TW"/>
        </w:rPr>
        <w:tab/>
        <w:t>consider the access attempt as allowed;</w:t>
      </w:r>
    </w:p>
    <w:p w14:paraId="47A9427B" w14:textId="77777777" w:rsidR="004F37CA" w:rsidRPr="00667F3B" w:rsidRDefault="004F37CA" w:rsidP="001628A2">
      <w:pPr>
        <w:pStyle w:val="B1"/>
        <w:rPr>
          <w:lang w:eastAsia="zh-TW"/>
        </w:rPr>
      </w:pPr>
      <w:r w:rsidRPr="00667F3B">
        <w:rPr>
          <w:lang w:eastAsia="zh-TW"/>
        </w:rPr>
        <w:t>1&gt;</w:t>
      </w:r>
      <w:r w:rsidRPr="00667F3B">
        <w:rPr>
          <w:lang w:eastAsia="zh-TW"/>
        </w:rPr>
        <w:tab/>
        <w:t>if the access barring check was requested by upper layers:</w:t>
      </w:r>
    </w:p>
    <w:p w14:paraId="43684525" w14:textId="77777777" w:rsidR="004F37CA" w:rsidRPr="00667F3B" w:rsidRDefault="004F37CA" w:rsidP="001628A2">
      <w:pPr>
        <w:pStyle w:val="B2"/>
        <w:rPr>
          <w:lang w:eastAsia="zh-TW"/>
        </w:rPr>
      </w:pPr>
      <w:r w:rsidRPr="00667F3B">
        <w:rPr>
          <w:lang w:eastAsia="zh-TW"/>
        </w:rPr>
        <w:t>2&gt;</w:t>
      </w:r>
      <w:r w:rsidRPr="00667F3B">
        <w:rPr>
          <w:lang w:eastAsia="zh-TW"/>
        </w:rPr>
        <w:tab/>
        <w:t>if the access attempt is considered as barred:</w:t>
      </w:r>
    </w:p>
    <w:p w14:paraId="12317BD4"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barred, upon which the procedure ends;</w:t>
      </w:r>
    </w:p>
    <w:p w14:paraId="0F683043"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2B102F51"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26F3FA0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78CB18C8" w14:textId="77777777" w:rsidR="004F37CA" w:rsidRPr="00667F3B" w:rsidRDefault="004F37CA" w:rsidP="004F37CA">
      <w:pPr>
        <w:pStyle w:val="B2"/>
        <w:rPr>
          <w:lang w:eastAsia="zh-TW"/>
        </w:rPr>
      </w:pPr>
      <w:r w:rsidRPr="00667F3B">
        <w:rPr>
          <w:lang w:eastAsia="zh-TW"/>
        </w:rPr>
        <w:t>2&gt;</w:t>
      </w:r>
      <w:r w:rsidRPr="00667F3B">
        <w:rPr>
          <w:lang w:eastAsia="zh-TW"/>
        </w:rPr>
        <w:tab/>
        <w:t>the procedure ends;</w:t>
      </w:r>
    </w:p>
    <w:p w14:paraId="2282ACBD" w14:textId="77777777" w:rsidR="001B245A" w:rsidRPr="00667F3B" w:rsidRDefault="001B245A" w:rsidP="001B245A">
      <w:pPr>
        <w:pStyle w:val="4"/>
      </w:pPr>
      <w:bookmarkStart w:id="2628" w:name="_Toc20486882"/>
      <w:bookmarkStart w:id="2629" w:name="_Toc29342174"/>
      <w:bookmarkStart w:id="2630" w:name="_Toc29343313"/>
      <w:bookmarkStart w:id="2631" w:name="_Toc36566565"/>
      <w:bookmarkStart w:id="2632" w:name="_Toc36809979"/>
      <w:bookmarkStart w:id="2633" w:name="_Toc36846343"/>
      <w:bookmarkStart w:id="2634" w:name="_Toc36938996"/>
      <w:bookmarkStart w:id="2635" w:name="_Toc37081976"/>
      <w:bookmarkStart w:id="2636" w:name="_Toc46480603"/>
      <w:bookmarkStart w:id="2637" w:name="_Toc46481837"/>
      <w:bookmarkStart w:id="2638" w:name="_Toc46483071"/>
      <w:bookmarkStart w:id="2639" w:name="_Toc156167753"/>
      <w:r w:rsidRPr="00667F3B">
        <w:t>5.3.16.3</w:t>
      </w:r>
      <w:r w:rsidRPr="00667F3B">
        <w:tab/>
      </w:r>
      <w:r w:rsidR="007C716D" w:rsidRPr="00667F3B">
        <w:rPr>
          <w:noProof/>
        </w:rPr>
        <w:t>Void</w:t>
      </w:r>
      <w:bookmarkEnd w:id="2628"/>
      <w:bookmarkEnd w:id="2629"/>
      <w:bookmarkEnd w:id="2630"/>
      <w:bookmarkEnd w:id="2631"/>
      <w:bookmarkEnd w:id="2632"/>
      <w:bookmarkEnd w:id="2633"/>
      <w:bookmarkEnd w:id="2634"/>
      <w:bookmarkEnd w:id="2635"/>
      <w:bookmarkEnd w:id="2636"/>
      <w:bookmarkEnd w:id="2637"/>
      <w:bookmarkEnd w:id="2638"/>
      <w:bookmarkEnd w:id="2639"/>
    </w:p>
    <w:p w14:paraId="0A29A0B6" w14:textId="77777777" w:rsidR="001B245A" w:rsidRPr="00667F3B" w:rsidRDefault="001B245A" w:rsidP="001B245A">
      <w:pPr>
        <w:pStyle w:val="4"/>
        <w:rPr>
          <w:lang w:eastAsia="ko-KR"/>
        </w:rPr>
      </w:pPr>
      <w:bookmarkStart w:id="2640" w:name="_Toc20486883"/>
      <w:bookmarkStart w:id="2641" w:name="_Toc29342175"/>
      <w:bookmarkStart w:id="2642" w:name="_Toc29343314"/>
      <w:bookmarkStart w:id="2643" w:name="_Toc36566566"/>
      <w:bookmarkStart w:id="2644" w:name="_Toc36809980"/>
      <w:bookmarkStart w:id="2645" w:name="_Toc36846344"/>
      <w:bookmarkStart w:id="2646" w:name="_Toc36938997"/>
      <w:bookmarkStart w:id="2647" w:name="_Toc37081977"/>
      <w:bookmarkStart w:id="2648" w:name="_Toc46480604"/>
      <w:bookmarkStart w:id="2649" w:name="_Toc46481838"/>
      <w:bookmarkStart w:id="2650" w:name="_Toc46483072"/>
      <w:bookmarkStart w:id="2651" w:name="_Toc156167754"/>
      <w:r w:rsidRPr="00667F3B">
        <w:t>5.3.16.4</w:t>
      </w:r>
      <w:r w:rsidRPr="00667F3B">
        <w:tab/>
      </w:r>
      <w:r w:rsidR="007C716D" w:rsidRPr="00667F3B">
        <w:rPr>
          <w:rFonts w:eastAsia="Malgun Gothic"/>
          <w:noProof/>
        </w:rPr>
        <w:t>T302, T309 expiry or stop (</w:t>
      </w:r>
      <w:r w:rsidRPr="00667F3B">
        <w:rPr>
          <w:noProof/>
        </w:rPr>
        <w:t>Barring alleviation</w:t>
      </w:r>
      <w:r w:rsidR="007C716D" w:rsidRPr="00667F3B">
        <w:rPr>
          <w:noProof/>
        </w:rPr>
        <w:t>)</w:t>
      </w:r>
      <w:bookmarkEnd w:id="2640"/>
      <w:bookmarkEnd w:id="2641"/>
      <w:bookmarkEnd w:id="2642"/>
      <w:bookmarkEnd w:id="2643"/>
      <w:bookmarkEnd w:id="2644"/>
      <w:bookmarkEnd w:id="2645"/>
      <w:bookmarkEnd w:id="2646"/>
      <w:bookmarkEnd w:id="2647"/>
      <w:bookmarkEnd w:id="2648"/>
      <w:bookmarkEnd w:id="2649"/>
      <w:bookmarkEnd w:id="2650"/>
      <w:bookmarkEnd w:id="2651"/>
    </w:p>
    <w:p w14:paraId="7A07159E" w14:textId="77777777" w:rsidR="001B245A" w:rsidRPr="00667F3B" w:rsidRDefault="00C65613" w:rsidP="001B245A">
      <w:r w:rsidRPr="00667F3B">
        <w:t>Except for NB-IoT, i</w:t>
      </w:r>
      <w:r w:rsidR="00A55CEA" w:rsidRPr="00667F3B">
        <w:t>f the UE is connected to 5GC, t</w:t>
      </w:r>
      <w:r w:rsidR="001B245A" w:rsidRPr="00667F3B">
        <w:t>he UE shall:</w:t>
      </w:r>
    </w:p>
    <w:p w14:paraId="7CD554BE" w14:textId="77777777" w:rsidR="001B245A" w:rsidRPr="00667F3B" w:rsidRDefault="001B245A" w:rsidP="001B245A">
      <w:pPr>
        <w:pStyle w:val="B1"/>
      </w:pPr>
      <w:r w:rsidRPr="00667F3B">
        <w:t>1&gt;</w:t>
      </w:r>
      <w:r w:rsidRPr="00667F3B">
        <w:tab/>
        <w:t>if timer T302 expires or is stopped</w:t>
      </w:r>
      <w:r w:rsidR="0089106B" w:rsidRPr="00667F3B">
        <w:t>:</w:t>
      </w:r>
    </w:p>
    <w:p w14:paraId="1F20F117" w14:textId="77777777" w:rsidR="0089106B" w:rsidRPr="00667F3B" w:rsidRDefault="0089106B" w:rsidP="0089106B">
      <w:pPr>
        <w:pStyle w:val="B2"/>
      </w:pPr>
      <w:r w:rsidRPr="00667F3B">
        <w:t>2&gt;</w:t>
      </w:r>
      <w:r w:rsidRPr="00667F3B">
        <w:tab/>
        <w:t>for each Access Category for which T309 is not running:</w:t>
      </w:r>
    </w:p>
    <w:p w14:paraId="4DCDC0C4" w14:textId="77777777" w:rsidR="0089106B" w:rsidRPr="00667F3B" w:rsidRDefault="0089106B" w:rsidP="0089106B">
      <w:pPr>
        <w:pStyle w:val="B3"/>
      </w:pPr>
      <w:r w:rsidRPr="00667F3B">
        <w:t>3&gt;</w:t>
      </w:r>
      <w:r w:rsidRPr="00667F3B">
        <w:tab/>
        <w:t>consider the barring for this Access Category to be alleviated:</w:t>
      </w:r>
    </w:p>
    <w:p w14:paraId="69690EFE" w14:textId="77777777" w:rsidR="00ED797B" w:rsidRPr="00667F3B" w:rsidRDefault="001B245A" w:rsidP="00ED797B">
      <w:pPr>
        <w:pStyle w:val="B1"/>
      </w:pPr>
      <w:r w:rsidRPr="00667F3B">
        <w:t>1&gt;</w:t>
      </w:r>
      <w:r w:rsidRPr="00667F3B">
        <w:tab/>
      </w:r>
      <w:r w:rsidR="0089106B" w:rsidRPr="00667F3B">
        <w:t xml:space="preserve">else </w:t>
      </w:r>
      <w:r w:rsidRPr="00667F3B">
        <w:t xml:space="preserve">if timer T309 corresponding to an Access Category </w:t>
      </w:r>
      <w:r w:rsidR="00ED797B" w:rsidRPr="00667F3B">
        <w:t xml:space="preserve">other than </w:t>
      </w:r>
      <w:r w:rsidR="00E126F6" w:rsidRPr="00667F3B">
        <w:t>'</w:t>
      </w:r>
      <w:r w:rsidR="00ED797B" w:rsidRPr="00667F3B">
        <w:t>2</w:t>
      </w:r>
      <w:r w:rsidR="00E126F6" w:rsidRPr="00667F3B">
        <w:t>'</w:t>
      </w:r>
      <w:r w:rsidR="00ED797B" w:rsidRPr="00667F3B">
        <w:t xml:space="preserve"> </w:t>
      </w:r>
      <w:r w:rsidRPr="00667F3B">
        <w:t>expires or is stopped, and if timer T302 is not running</w:t>
      </w:r>
      <w:r w:rsidR="00A81454" w:rsidRPr="00667F3B">
        <w:t>:</w:t>
      </w:r>
    </w:p>
    <w:p w14:paraId="7E7126C6" w14:textId="77777777" w:rsidR="0089106B" w:rsidRPr="00667F3B" w:rsidRDefault="0089106B" w:rsidP="0089106B">
      <w:pPr>
        <w:pStyle w:val="B2"/>
      </w:pPr>
      <w:r w:rsidRPr="00667F3B">
        <w:t>2&gt;</w:t>
      </w:r>
      <w:r w:rsidRPr="00667F3B">
        <w:tab/>
        <w:t>consider the barring for this Access Category to be alleviated;</w:t>
      </w:r>
    </w:p>
    <w:p w14:paraId="55E96779" w14:textId="77777777" w:rsidR="001B245A" w:rsidRPr="00667F3B" w:rsidRDefault="00ED797B" w:rsidP="00ED797B">
      <w:pPr>
        <w:pStyle w:val="B1"/>
      </w:pPr>
      <w:r w:rsidRPr="00667F3B">
        <w:t>1&gt;</w:t>
      </w:r>
      <w:r w:rsidRPr="00667F3B">
        <w:tab/>
      </w:r>
      <w:r w:rsidR="0089106B" w:rsidRPr="00667F3B">
        <w:t xml:space="preserve">else </w:t>
      </w:r>
      <w:r w:rsidRPr="00667F3B">
        <w:t xml:space="preserve">if timer T309 corresponding to the Access Category </w:t>
      </w:r>
      <w:r w:rsidR="00E126F6" w:rsidRPr="00667F3B">
        <w:t>'</w:t>
      </w:r>
      <w:r w:rsidRPr="00667F3B">
        <w:t>2</w:t>
      </w:r>
      <w:r w:rsidR="00E126F6" w:rsidRPr="00667F3B">
        <w:t>'</w:t>
      </w:r>
      <w:r w:rsidRPr="00667F3B">
        <w:t xml:space="preserve"> expires or is stopped</w:t>
      </w:r>
      <w:r w:rsidR="001B245A" w:rsidRPr="00667F3B">
        <w:t>:</w:t>
      </w:r>
    </w:p>
    <w:p w14:paraId="76337C5F" w14:textId="77777777" w:rsidR="001B245A" w:rsidRPr="00667F3B" w:rsidRDefault="001B245A" w:rsidP="001B245A">
      <w:pPr>
        <w:pStyle w:val="B2"/>
      </w:pPr>
      <w:r w:rsidRPr="00667F3B">
        <w:t>2&gt;</w:t>
      </w:r>
      <w:r w:rsidRPr="00667F3B">
        <w:tab/>
        <w:t>consider the barring for this Access Category to be alleviated;</w:t>
      </w:r>
    </w:p>
    <w:p w14:paraId="30374C89" w14:textId="77777777" w:rsidR="001B245A" w:rsidRPr="00667F3B" w:rsidRDefault="001B245A" w:rsidP="001B245A">
      <w:pPr>
        <w:pStyle w:val="B1"/>
      </w:pPr>
      <w:r w:rsidRPr="00667F3B">
        <w:t>1&gt;</w:t>
      </w:r>
      <w:r w:rsidRPr="00667F3B">
        <w:tab/>
        <w:t>When barring for an access category is considered being alleviated:</w:t>
      </w:r>
    </w:p>
    <w:p w14:paraId="547FFFB5" w14:textId="77777777" w:rsidR="001B245A" w:rsidRPr="00667F3B" w:rsidRDefault="001B245A" w:rsidP="001B245A">
      <w:pPr>
        <w:pStyle w:val="B2"/>
      </w:pPr>
      <w:r w:rsidRPr="00667F3B">
        <w:t>2&gt;</w:t>
      </w:r>
      <w:r w:rsidRPr="00667F3B">
        <w:tab/>
        <w:t xml:space="preserve">if the Access Category was </w:t>
      </w:r>
      <w:r w:rsidR="00ED797B" w:rsidRPr="00667F3B">
        <w:t xml:space="preserve">informed to </w:t>
      </w:r>
      <w:r w:rsidRPr="00667F3B">
        <w:t>upper layers</w:t>
      </w:r>
      <w:r w:rsidR="00ED797B" w:rsidRPr="00667F3B">
        <w:t xml:space="preserve"> as barred</w:t>
      </w:r>
      <w:r w:rsidRPr="00667F3B">
        <w:t>:</w:t>
      </w:r>
    </w:p>
    <w:p w14:paraId="4D8197B9" w14:textId="77777777" w:rsidR="007C716D" w:rsidRPr="00667F3B" w:rsidRDefault="001B245A" w:rsidP="007C716D">
      <w:pPr>
        <w:pStyle w:val="B3"/>
      </w:pPr>
      <w:r w:rsidRPr="00667F3B">
        <w:t>3&gt;</w:t>
      </w:r>
      <w:r w:rsidRPr="00667F3B">
        <w:tab/>
        <w:t>inform upper layers about barring alleviation for the Access Category;</w:t>
      </w:r>
    </w:p>
    <w:p w14:paraId="7F387AA4" w14:textId="77777777" w:rsidR="00BD7C29" w:rsidRPr="00667F3B" w:rsidRDefault="007C716D" w:rsidP="00BD7C29">
      <w:pPr>
        <w:pStyle w:val="B2"/>
      </w:pPr>
      <w:r w:rsidRPr="00667F3B">
        <w:t>2&gt;</w:t>
      </w:r>
      <w:r w:rsidRPr="00667F3B">
        <w:tab/>
        <w:t xml:space="preserve">if barring is alleviated for Access Category </w:t>
      </w:r>
      <w:r w:rsidR="00E126F6" w:rsidRPr="00667F3B">
        <w:t>'</w:t>
      </w:r>
      <w:r w:rsidRPr="00667F3B">
        <w:t>8</w:t>
      </w:r>
      <w:r w:rsidR="00E126F6" w:rsidRPr="00667F3B">
        <w:t>'</w:t>
      </w:r>
      <w:r w:rsidR="00BD7C29" w:rsidRPr="00667F3B">
        <w:t>; or</w:t>
      </w:r>
    </w:p>
    <w:p w14:paraId="7FA66D4B" w14:textId="3F226EF9" w:rsidR="007C716D" w:rsidRPr="00667F3B" w:rsidRDefault="00BD7C29" w:rsidP="00BD7C29">
      <w:pPr>
        <w:pStyle w:val="B2"/>
      </w:pPr>
      <w:r w:rsidRPr="00667F3B">
        <w:t>2&gt;</w:t>
      </w:r>
      <w:r w:rsidRPr="00667F3B">
        <w:tab/>
        <w:t>if barring is alleviated for Access Category '2'</w:t>
      </w:r>
      <w:r w:rsidR="007C716D" w:rsidRPr="00667F3B">
        <w:t>:</w:t>
      </w:r>
    </w:p>
    <w:p w14:paraId="2EBBD553" w14:textId="77777777" w:rsidR="007C716D" w:rsidRPr="00667F3B" w:rsidRDefault="007C716D" w:rsidP="007C716D">
      <w:pPr>
        <w:pStyle w:val="B3"/>
      </w:pPr>
      <w:r w:rsidRPr="00667F3B">
        <w:t>3&gt;</w:t>
      </w:r>
      <w:r w:rsidRPr="00667F3B">
        <w:tab/>
        <w:t>perform actions specified in 5.3.17;</w:t>
      </w:r>
    </w:p>
    <w:p w14:paraId="76F3AD63" w14:textId="77777777" w:rsidR="00C65613" w:rsidRPr="00667F3B" w:rsidRDefault="00C65613" w:rsidP="00C65613">
      <w:bookmarkStart w:id="2652" w:name="_Toc20486884"/>
      <w:bookmarkStart w:id="2653" w:name="_Toc29342176"/>
      <w:bookmarkStart w:id="2654" w:name="_Toc29343315"/>
      <w:bookmarkStart w:id="2655" w:name="_Toc36566567"/>
      <w:r w:rsidRPr="00667F3B">
        <w:t>For NB-IoT, if the UE is connected to 5GC, the UE shall:</w:t>
      </w:r>
    </w:p>
    <w:p w14:paraId="7D4F9FCE" w14:textId="77777777" w:rsidR="00C65613" w:rsidRPr="00667F3B" w:rsidRDefault="00C65613" w:rsidP="001628A2">
      <w:pPr>
        <w:pStyle w:val="B1"/>
      </w:pPr>
      <w:r w:rsidRPr="00667F3B">
        <w:lastRenderedPageBreak/>
        <w:t>1&gt;</w:t>
      </w:r>
      <w:r w:rsidRPr="00667F3B">
        <w:tab/>
        <w:t>if timer T309 expires or is stopped for one Access Category:</w:t>
      </w:r>
    </w:p>
    <w:p w14:paraId="72B290F4" w14:textId="77777777" w:rsidR="00C65613" w:rsidRPr="00667F3B" w:rsidRDefault="00C65613" w:rsidP="001628A2">
      <w:pPr>
        <w:pStyle w:val="B2"/>
      </w:pPr>
      <w:r w:rsidRPr="00667F3B">
        <w:t>2&gt;</w:t>
      </w:r>
      <w:r w:rsidRPr="00667F3B">
        <w:tab/>
        <w:t>consider the barring for this Access Category to be alleviated;</w:t>
      </w:r>
    </w:p>
    <w:p w14:paraId="476FC8DE" w14:textId="77777777" w:rsidR="00C65613" w:rsidRPr="00667F3B" w:rsidRDefault="00C65613" w:rsidP="001628A2">
      <w:pPr>
        <w:pStyle w:val="B2"/>
      </w:pPr>
      <w:r w:rsidRPr="00667F3B">
        <w:t>2&gt;</w:t>
      </w:r>
      <w:r w:rsidRPr="00667F3B">
        <w:tab/>
        <w:t>if the Access Category was informed to upper layers as barred:</w:t>
      </w:r>
    </w:p>
    <w:p w14:paraId="2679B99A" w14:textId="77777777" w:rsidR="00C65613" w:rsidRPr="00667F3B" w:rsidRDefault="00C65613" w:rsidP="001628A2">
      <w:pPr>
        <w:pStyle w:val="B3"/>
      </w:pPr>
      <w:r w:rsidRPr="00667F3B">
        <w:t>3&gt;</w:t>
      </w:r>
      <w:r w:rsidRPr="00667F3B">
        <w:tab/>
        <w:t>inform upper layers about barring alleviation for the Access Category;</w:t>
      </w:r>
    </w:p>
    <w:p w14:paraId="26D21154" w14:textId="77777777" w:rsidR="001B245A" w:rsidRPr="00667F3B" w:rsidRDefault="001B245A" w:rsidP="001B245A">
      <w:pPr>
        <w:pStyle w:val="4"/>
        <w:rPr>
          <w:lang w:eastAsia="ko-KR"/>
        </w:rPr>
      </w:pPr>
      <w:bookmarkStart w:id="2656" w:name="_Toc36809981"/>
      <w:bookmarkStart w:id="2657" w:name="_Toc36846345"/>
      <w:bookmarkStart w:id="2658" w:name="_Toc36938998"/>
      <w:bookmarkStart w:id="2659" w:name="_Toc37081978"/>
      <w:bookmarkStart w:id="2660" w:name="_Toc46480605"/>
      <w:bookmarkStart w:id="2661" w:name="_Toc46481839"/>
      <w:bookmarkStart w:id="2662" w:name="_Toc46483073"/>
      <w:bookmarkStart w:id="2663" w:name="_Toc156167755"/>
      <w:r w:rsidRPr="00667F3B">
        <w:t>5.3.16.5</w:t>
      </w:r>
      <w:r w:rsidRPr="00667F3B">
        <w:tab/>
        <w:t>Access barring check</w:t>
      </w:r>
      <w:bookmarkEnd w:id="2652"/>
      <w:bookmarkEnd w:id="2653"/>
      <w:bookmarkEnd w:id="2654"/>
      <w:bookmarkEnd w:id="2655"/>
      <w:bookmarkEnd w:id="2656"/>
      <w:bookmarkEnd w:id="2657"/>
      <w:bookmarkEnd w:id="2658"/>
      <w:bookmarkEnd w:id="2659"/>
      <w:bookmarkEnd w:id="2660"/>
      <w:bookmarkEnd w:id="2661"/>
      <w:bookmarkEnd w:id="2662"/>
      <w:bookmarkEnd w:id="2663"/>
    </w:p>
    <w:p w14:paraId="63EF88D3" w14:textId="77777777" w:rsidR="001B245A" w:rsidRPr="00667F3B" w:rsidRDefault="001B245A" w:rsidP="001B245A">
      <w:pPr>
        <w:rPr>
          <w:lang w:eastAsia="zh-CN"/>
        </w:rPr>
      </w:pPr>
      <w:r w:rsidRPr="00667F3B">
        <w:rPr>
          <w:lang w:eastAsia="zh-CN"/>
        </w:rPr>
        <w:t>T</w:t>
      </w:r>
      <w:r w:rsidRPr="00667F3B">
        <w:t>he UE shall</w:t>
      </w:r>
      <w:r w:rsidRPr="00667F3B">
        <w:rPr>
          <w:lang w:eastAsia="zh-CN"/>
        </w:rPr>
        <w:t>:</w:t>
      </w:r>
    </w:p>
    <w:p w14:paraId="7760E12A" w14:textId="1182CA75" w:rsidR="001B245A" w:rsidRPr="00667F3B" w:rsidRDefault="001B245A" w:rsidP="001B245A">
      <w:pPr>
        <w:pStyle w:val="B1"/>
      </w:pPr>
      <w:r w:rsidRPr="00667F3B">
        <w:t>1&gt;</w:t>
      </w:r>
      <w:r w:rsidRPr="00667F3B">
        <w:tab/>
        <w:t xml:space="preserve">if one or more Access Identities </w:t>
      </w:r>
      <w:r w:rsidR="00FC5FD6" w:rsidRPr="00667F3B">
        <w:t xml:space="preserve">equal to 1, 2, 11, 12, 13, 14, or 15 </w:t>
      </w:r>
      <w:r w:rsidRPr="00667F3B">
        <w:t>are indicated</w:t>
      </w:r>
      <w:r w:rsidR="00A40A7C" w:rsidRPr="00667F3B">
        <w:t xml:space="preserve"> according to TS 24.501 [95</w:t>
      </w:r>
      <w:r w:rsidRPr="00667F3B">
        <w:t>]</w:t>
      </w:r>
      <w:r w:rsidR="004A01BE" w:rsidRPr="00667F3B">
        <w:t>,</w:t>
      </w:r>
      <w:r w:rsidRPr="00667F3B">
        <w:t xml:space="preserve"> and</w:t>
      </w:r>
    </w:p>
    <w:p w14:paraId="5AAAF248" w14:textId="77777777" w:rsidR="001B245A" w:rsidRPr="00667F3B" w:rsidRDefault="001B245A" w:rsidP="001B245A">
      <w:pPr>
        <w:pStyle w:val="B1"/>
      </w:pPr>
      <w:r w:rsidRPr="00667F3B">
        <w:t>1&gt;</w:t>
      </w:r>
      <w:r w:rsidRPr="00667F3B">
        <w:tab/>
        <w:t xml:space="preserve">if for at least one of these Access Identities the corresponding bit in the </w:t>
      </w:r>
      <w:r w:rsidRPr="00667F3B">
        <w:rPr>
          <w:i/>
        </w:rPr>
        <w:t>u</w:t>
      </w:r>
      <w:r w:rsidRPr="00667F3B">
        <w:rPr>
          <w:i/>
          <w:iCs/>
        </w:rPr>
        <w:t>ac-BarringForAccessIdentity</w:t>
      </w:r>
      <w:r w:rsidRPr="00667F3B">
        <w:t xml:space="preserve"> contained in "UAC barring parameter" is set to </w:t>
      </w:r>
      <w:r w:rsidRPr="00667F3B">
        <w:rPr>
          <w:i/>
        </w:rPr>
        <w:t>zero</w:t>
      </w:r>
      <w:r w:rsidRPr="00667F3B">
        <w:t>:</w:t>
      </w:r>
    </w:p>
    <w:p w14:paraId="6B1D8EE4" w14:textId="77777777" w:rsidR="001B245A" w:rsidRPr="00667F3B" w:rsidRDefault="001B245A" w:rsidP="001B245A">
      <w:pPr>
        <w:pStyle w:val="B2"/>
      </w:pPr>
      <w:r w:rsidRPr="00667F3B">
        <w:t>2&gt;</w:t>
      </w:r>
      <w:r w:rsidRPr="00667F3B">
        <w:tab/>
        <w:t>consider the access attempt as allowed;</w:t>
      </w:r>
    </w:p>
    <w:p w14:paraId="67FFBFC1" w14:textId="77777777" w:rsidR="001B245A" w:rsidRPr="00667F3B" w:rsidRDefault="001B245A" w:rsidP="001B245A">
      <w:pPr>
        <w:pStyle w:val="B1"/>
      </w:pPr>
      <w:r w:rsidRPr="00667F3B">
        <w:t>1&gt;</w:t>
      </w:r>
      <w:r w:rsidRPr="00667F3B">
        <w:tab/>
        <w:t>else:</w:t>
      </w:r>
    </w:p>
    <w:p w14:paraId="0C7A606D" w14:textId="77777777" w:rsidR="004A4877" w:rsidRPr="00667F3B" w:rsidRDefault="00D246CB" w:rsidP="00D246CB">
      <w:pPr>
        <w:pStyle w:val="B2"/>
      </w:pPr>
      <w:r w:rsidRPr="00667F3B">
        <w:t>2&gt;</w:t>
      </w:r>
      <w:r w:rsidRPr="00667F3B">
        <w:tab/>
        <w:t xml:space="preserve">if the establishment of the RRC connection is the result of relase with redirect with </w:t>
      </w:r>
      <w:r w:rsidRPr="00667F3B">
        <w:rPr>
          <w:i/>
          <w:iCs/>
        </w:rPr>
        <w:t>mpsPriorityIndication</w:t>
      </w:r>
      <w:r w:rsidRPr="00667F3B">
        <w:rPr>
          <w:i/>
        </w:rPr>
        <w:t xml:space="preserve"> </w:t>
      </w:r>
      <w:r w:rsidRPr="00667F3B">
        <w:t>(either in NR or E-UTRAN); and</w:t>
      </w:r>
    </w:p>
    <w:p w14:paraId="3694B186" w14:textId="4DD1F0A4" w:rsidR="00D246CB" w:rsidRPr="00667F3B" w:rsidRDefault="00D246CB" w:rsidP="00D246CB">
      <w:pPr>
        <w:pStyle w:val="B2"/>
      </w:pPr>
      <w:r w:rsidRPr="00667F3B">
        <w:t>2&gt;</w:t>
      </w:r>
      <w:r w:rsidRPr="00667F3B">
        <w:tab/>
        <w:t xml:space="preserve">if the bit corresponding to Access Identity 1 in the </w:t>
      </w:r>
      <w:r w:rsidRPr="00667F3B">
        <w:rPr>
          <w:i/>
          <w:iCs/>
        </w:rPr>
        <w:t>uac-BarringForAccessIdentity</w:t>
      </w:r>
      <w:r w:rsidRPr="00667F3B">
        <w:t xml:space="preserve"> contained in the "UAC barring parameter" is set to </w:t>
      </w:r>
      <w:r w:rsidRPr="00667F3B">
        <w:rPr>
          <w:i/>
          <w:iCs/>
        </w:rPr>
        <w:t>zero</w:t>
      </w:r>
      <w:r w:rsidRPr="00667F3B">
        <w:t>:</w:t>
      </w:r>
    </w:p>
    <w:p w14:paraId="016B3EBF" w14:textId="77777777" w:rsidR="00D246CB" w:rsidRPr="00667F3B" w:rsidRDefault="00D246CB" w:rsidP="00D246CB">
      <w:pPr>
        <w:pStyle w:val="B3"/>
      </w:pPr>
      <w:r w:rsidRPr="00667F3B">
        <w:t>3&gt;</w:t>
      </w:r>
      <w:r w:rsidRPr="00667F3B">
        <w:tab/>
        <w:t>consider the access attempt as allowed;</w:t>
      </w:r>
    </w:p>
    <w:p w14:paraId="41280998" w14:textId="77777777" w:rsidR="00FC5FD6" w:rsidRPr="00667F3B" w:rsidRDefault="00FC5FD6" w:rsidP="00FC5FD6">
      <w:pPr>
        <w:pStyle w:val="B2"/>
      </w:pPr>
      <w:r w:rsidRPr="00667F3B">
        <w:t>2&gt;</w:t>
      </w:r>
      <w:r w:rsidRPr="00667F3B">
        <w:tab/>
        <w:t>else if Access Identity 3 is indicated:</w:t>
      </w:r>
    </w:p>
    <w:p w14:paraId="3804F066" w14:textId="77777777" w:rsidR="00FC5FD6" w:rsidRPr="00667F3B" w:rsidRDefault="00FC5FD6" w:rsidP="00FC5FD6">
      <w:pPr>
        <w:pStyle w:val="B3"/>
      </w:pPr>
      <w:r w:rsidRPr="00667F3B">
        <w:t>3&gt;</w:t>
      </w:r>
      <w:r w:rsidRPr="00667F3B">
        <w:tab/>
        <w:t>draw a random number '</w:t>
      </w:r>
      <w:r w:rsidRPr="00667F3B">
        <w:rPr>
          <w:i/>
          <w:iCs/>
        </w:rPr>
        <w:t>rand</w:t>
      </w:r>
      <w:r w:rsidRPr="00667F3B">
        <w:t>' uniformly distributed in the range: 0 ≤ rand &lt; 1;</w:t>
      </w:r>
    </w:p>
    <w:p w14:paraId="30874D46" w14:textId="77777777" w:rsidR="00FC5FD6" w:rsidRPr="00667F3B" w:rsidRDefault="00FC5FD6" w:rsidP="00FC5FD6">
      <w:pPr>
        <w:pStyle w:val="B3"/>
      </w:pPr>
      <w:r w:rsidRPr="00667F3B">
        <w:t>3&gt;</w:t>
      </w:r>
      <w:r w:rsidRPr="00667F3B">
        <w:tab/>
        <w:t>if '</w:t>
      </w:r>
      <w:r w:rsidRPr="00667F3B">
        <w:rPr>
          <w:i/>
          <w:iCs/>
        </w:rPr>
        <w:t>rand</w:t>
      </w:r>
      <w:r w:rsidRPr="00667F3B">
        <w:t xml:space="preserve">' is lower than the value indicated by </w:t>
      </w:r>
      <w:r w:rsidRPr="00667F3B">
        <w:rPr>
          <w:i/>
          <w:iCs/>
        </w:rPr>
        <w:t>uac-BarringFactorForAI3</w:t>
      </w:r>
      <w:r w:rsidRPr="00667F3B">
        <w:t xml:space="preserve"> included in "UAC barring parameter":</w:t>
      </w:r>
    </w:p>
    <w:p w14:paraId="51AC5690" w14:textId="77777777" w:rsidR="00FC5FD6" w:rsidRPr="00667F3B" w:rsidRDefault="00FC5FD6" w:rsidP="00FC5FD6">
      <w:pPr>
        <w:pStyle w:val="B4"/>
      </w:pPr>
      <w:r w:rsidRPr="00667F3B">
        <w:t>4&gt;</w:t>
      </w:r>
      <w:r w:rsidRPr="00667F3B">
        <w:tab/>
        <w:t>consider the access attempt as allowed;</w:t>
      </w:r>
    </w:p>
    <w:p w14:paraId="5B81ADE0" w14:textId="77777777" w:rsidR="00FC5FD6" w:rsidRPr="00667F3B" w:rsidRDefault="00FC5FD6" w:rsidP="00FC5FD6">
      <w:pPr>
        <w:pStyle w:val="B3"/>
      </w:pPr>
      <w:r w:rsidRPr="00667F3B">
        <w:t>3&gt;</w:t>
      </w:r>
      <w:r w:rsidRPr="00667F3B">
        <w:tab/>
        <w:t>else:</w:t>
      </w:r>
    </w:p>
    <w:p w14:paraId="18F842DE" w14:textId="77777777" w:rsidR="00FC5FD6" w:rsidRPr="00667F3B" w:rsidRDefault="00FC5FD6" w:rsidP="00FC5FD6">
      <w:pPr>
        <w:pStyle w:val="B4"/>
      </w:pPr>
      <w:r w:rsidRPr="00667F3B">
        <w:t>4&gt;</w:t>
      </w:r>
      <w:r w:rsidRPr="00667F3B">
        <w:tab/>
        <w:t>consider the access attempt as barred;</w:t>
      </w:r>
    </w:p>
    <w:p w14:paraId="0A52C96E" w14:textId="77777777" w:rsidR="00D246CB" w:rsidRPr="00667F3B" w:rsidRDefault="00D246CB" w:rsidP="00D246CB">
      <w:pPr>
        <w:pStyle w:val="B2"/>
      </w:pPr>
      <w:r w:rsidRPr="00667F3B">
        <w:t>2&gt;</w:t>
      </w:r>
      <w:r w:rsidRPr="00667F3B">
        <w:tab/>
        <w:t>else:</w:t>
      </w:r>
    </w:p>
    <w:p w14:paraId="596C43ED" w14:textId="4B77BA3F" w:rsidR="001B245A" w:rsidRPr="00667F3B" w:rsidRDefault="00D246CB" w:rsidP="00C07609">
      <w:pPr>
        <w:pStyle w:val="B3"/>
      </w:pPr>
      <w:r w:rsidRPr="00667F3B">
        <w:t>3</w:t>
      </w:r>
      <w:r w:rsidR="001B245A" w:rsidRPr="00667F3B">
        <w:t>&gt;</w:t>
      </w:r>
      <w:r w:rsidR="001B245A" w:rsidRPr="00667F3B">
        <w:tab/>
        <w:t>draw a random number '</w:t>
      </w:r>
      <w:r w:rsidR="001B245A" w:rsidRPr="00667F3B">
        <w:rPr>
          <w:i/>
        </w:rPr>
        <w:t>rand</w:t>
      </w:r>
      <w:r w:rsidR="001B245A" w:rsidRPr="00667F3B">
        <w:t xml:space="preserve">' uniformly distributed in the range: 0 ≤ </w:t>
      </w:r>
      <w:r w:rsidR="001B245A" w:rsidRPr="00667F3B">
        <w:rPr>
          <w:i/>
        </w:rPr>
        <w:t>rand</w:t>
      </w:r>
      <w:r w:rsidR="001B245A" w:rsidRPr="00667F3B">
        <w:t xml:space="preserve"> &lt; 1;</w:t>
      </w:r>
    </w:p>
    <w:p w14:paraId="2976BBC2" w14:textId="4B30DFDF" w:rsidR="001B245A" w:rsidRPr="00667F3B" w:rsidRDefault="00D246CB" w:rsidP="00C07609">
      <w:pPr>
        <w:pStyle w:val="B3"/>
      </w:pPr>
      <w:r w:rsidRPr="00667F3B">
        <w:t>3</w:t>
      </w:r>
      <w:r w:rsidR="001B245A" w:rsidRPr="00667F3B">
        <w:t>&gt;</w:t>
      </w:r>
      <w:r w:rsidR="001B245A" w:rsidRPr="00667F3B">
        <w:tab/>
        <w:t>if '</w:t>
      </w:r>
      <w:r w:rsidR="001B245A" w:rsidRPr="00667F3B">
        <w:rPr>
          <w:i/>
        </w:rPr>
        <w:t>rand</w:t>
      </w:r>
      <w:r w:rsidR="001B245A" w:rsidRPr="00667F3B">
        <w:t xml:space="preserve">' is lower than the value indicated by </w:t>
      </w:r>
      <w:r w:rsidR="001B245A" w:rsidRPr="00667F3B">
        <w:rPr>
          <w:i/>
        </w:rPr>
        <w:t>u</w:t>
      </w:r>
      <w:r w:rsidR="001B245A" w:rsidRPr="00667F3B">
        <w:rPr>
          <w:i/>
          <w:iCs/>
        </w:rPr>
        <w:t>ac-BarringFactor</w:t>
      </w:r>
      <w:r w:rsidR="001B245A" w:rsidRPr="00667F3B">
        <w:t xml:space="preserve"> included in "UAC barring parameter":</w:t>
      </w:r>
    </w:p>
    <w:p w14:paraId="4B0DC117" w14:textId="2D0957D0" w:rsidR="001B245A" w:rsidRPr="00667F3B" w:rsidRDefault="00D246CB" w:rsidP="00C07609">
      <w:pPr>
        <w:pStyle w:val="B4"/>
      </w:pPr>
      <w:r w:rsidRPr="00667F3B">
        <w:t>4</w:t>
      </w:r>
      <w:r w:rsidR="001B245A" w:rsidRPr="00667F3B">
        <w:t>&gt;</w:t>
      </w:r>
      <w:r w:rsidR="001B245A" w:rsidRPr="00667F3B">
        <w:tab/>
        <w:t>consider the access attempt as allowed;</w:t>
      </w:r>
    </w:p>
    <w:p w14:paraId="69B5715C" w14:textId="5A7A8C52" w:rsidR="001B245A" w:rsidRPr="00667F3B" w:rsidRDefault="00D246CB" w:rsidP="00C07609">
      <w:pPr>
        <w:pStyle w:val="B3"/>
      </w:pPr>
      <w:r w:rsidRPr="00667F3B">
        <w:t>3</w:t>
      </w:r>
      <w:r w:rsidR="001B245A" w:rsidRPr="00667F3B">
        <w:t>&gt;</w:t>
      </w:r>
      <w:r w:rsidR="001B245A" w:rsidRPr="00667F3B">
        <w:tab/>
        <w:t>else:</w:t>
      </w:r>
    </w:p>
    <w:p w14:paraId="70CAC6BD" w14:textId="2A6603C0" w:rsidR="001B245A" w:rsidRPr="00667F3B" w:rsidRDefault="00D246CB" w:rsidP="00C07609">
      <w:pPr>
        <w:pStyle w:val="B4"/>
      </w:pPr>
      <w:r w:rsidRPr="00667F3B">
        <w:t>4</w:t>
      </w:r>
      <w:r w:rsidR="001B245A" w:rsidRPr="00667F3B">
        <w:t>&gt;</w:t>
      </w:r>
      <w:r w:rsidR="001B245A" w:rsidRPr="00667F3B">
        <w:tab/>
        <w:t>consider the access attempt as barred;</w:t>
      </w:r>
    </w:p>
    <w:p w14:paraId="2E372537" w14:textId="77777777" w:rsidR="001B245A" w:rsidRPr="00667F3B" w:rsidRDefault="001B245A" w:rsidP="001B245A">
      <w:pPr>
        <w:pStyle w:val="B1"/>
      </w:pPr>
      <w:r w:rsidRPr="00667F3B">
        <w:t>1&gt;</w:t>
      </w:r>
      <w:r w:rsidRPr="00667F3B">
        <w:tab/>
        <w:t>if the access attempt is considered as barred:</w:t>
      </w:r>
    </w:p>
    <w:p w14:paraId="149B7FD5" w14:textId="77777777" w:rsidR="001B245A" w:rsidRPr="00667F3B" w:rsidRDefault="001B245A" w:rsidP="001B245A">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C83C17B" w14:textId="4310DCAE" w:rsidR="001B245A" w:rsidRPr="00667F3B" w:rsidRDefault="001B245A" w:rsidP="001B245A">
      <w:pPr>
        <w:pStyle w:val="B2"/>
      </w:pPr>
      <w:r w:rsidRPr="00667F3B">
        <w:t>2&gt;</w:t>
      </w:r>
      <w:r w:rsidRPr="00667F3B">
        <w:tab/>
        <w:t xml:space="preserve">start timer T309 for the Access Category with the timer value calculated as follows, using the </w:t>
      </w:r>
      <w:r w:rsidRPr="00667F3B">
        <w:rPr>
          <w:i/>
        </w:rPr>
        <w:t>uac-BarringTime</w:t>
      </w:r>
      <w:r w:rsidRPr="00667F3B">
        <w:t xml:space="preserve"> included in</w:t>
      </w:r>
      <w:r w:rsidRPr="00667F3B">
        <w:rPr>
          <w:i/>
          <w:iCs/>
        </w:rPr>
        <w:t xml:space="preserve"> </w:t>
      </w:r>
      <w:r w:rsidRPr="00667F3B">
        <w:t>"</w:t>
      </w:r>
      <w:r w:rsidR="006F1744" w:rsidRPr="00667F3B">
        <w:t>U</w:t>
      </w:r>
      <w:r w:rsidRPr="00667F3B">
        <w:t>AC barring parameter":</w:t>
      </w:r>
    </w:p>
    <w:p w14:paraId="55A260E0" w14:textId="77777777" w:rsidR="001B245A" w:rsidRPr="00667F3B" w:rsidRDefault="001B245A" w:rsidP="004A5246">
      <w:pPr>
        <w:pStyle w:val="B3"/>
      </w:pPr>
      <w:r w:rsidRPr="00667F3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uac-BarringTime</w:t>
      </w:r>
      <w:r w:rsidRPr="00667F3B">
        <w:t>;</w:t>
      </w:r>
    </w:p>
    <w:p w14:paraId="516B5F5E" w14:textId="77777777" w:rsidR="001B245A" w:rsidRPr="00667F3B" w:rsidRDefault="001B245A" w:rsidP="001B245A">
      <w:pPr>
        <w:pStyle w:val="3"/>
      </w:pPr>
      <w:bookmarkStart w:id="2664" w:name="_Toc20486885"/>
      <w:bookmarkStart w:id="2665" w:name="_Toc29342177"/>
      <w:bookmarkStart w:id="2666" w:name="_Toc29343316"/>
      <w:bookmarkStart w:id="2667" w:name="_Toc36566568"/>
      <w:bookmarkStart w:id="2668" w:name="_Toc36809982"/>
      <w:bookmarkStart w:id="2669" w:name="_Toc36846346"/>
      <w:bookmarkStart w:id="2670" w:name="_Toc36938999"/>
      <w:bookmarkStart w:id="2671" w:name="_Toc37081979"/>
      <w:bookmarkStart w:id="2672" w:name="_Toc46480606"/>
      <w:bookmarkStart w:id="2673" w:name="_Toc46481840"/>
      <w:bookmarkStart w:id="2674" w:name="_Toc46483074"/>
      <w:bookmarkStart w:id="2675" w:name="_Toc156167756"/>
      <w:r w:rsidRPr="00667F3B">
        <w:lastRenderedPageBreak/>
        <w:t>5.3.17</w:t>
      </w:r>
      <w:r w:rsidRPr="00667F3B">
        <w:tab/>
        <w:t>RAN notification area update</w:t>
      </w:r>
      <w:bookmarkEnd w:id="2664"/>
      <w:bookmarkEnd w:id="2665"/>
      <w:bookmarkEnd w:id="2666"/>
      <w:bookmarkEnd w:id="2667"/>
      <w:bookmarkEnd w:id="2668"/>
      <w:bookmarkEnd w:id="2669"/>
      <w:bookmarkEnd w:id="2670"/>
      <w:bookmarkEnd w:id="2671"/>
      <w:bookmarkEnd w:id="2672"/>
      <w:bookmarkEnd w:id="2673"/>
      <w:bookmarkEnd w:id="2674"/>
      <w:bookmarkEnd w:id="2675"/>
    </w:p>
    <w:p w14:paraId="1F368BDE" w14:textId="77777777" w:rsidR="001B245A" w:rsidRPr="00667F3B" w:rsidRDefault="001B245A" w:rsidP="001B245A">
      <w:pPr>
        <w:pStyle w:val="4"/>
      </w:pPr>
      <w:bookmarkStart w:id="2676" w:name="_Toc20486886"/>
      <w:bookmarkStart w:id="2677" w:name="_Toc29342178"/>
      <w:bookmarkStart w:id="2678" w:name="_Toc29343317"/>
      <w:bookmarkStart w:id="2679" w:name="_Toc36566569"/>
      <w:bookmarkStart w:id="2680" w:name="_Toc36809983"/>
      <w:bookmarkStart w:id="2681" w:name="_Toc36846347"/>
      <w:bookmarkStart w:id="2682" w:name="_Toc36939000"/>
      <w:bookmarkStart w:id="2683" w:name="_Toc37081980"/>
      <w:bookmarkStart w:id="2684" w:name="_Toc46480607"/>
      <w:bookmarkStart w:id="2685" w:name="_Toc46481841"/>
      <w:bookmarkStart w:id="2686" w:name="_Toc46483075"/>
      <w:bookmarkStart w:id="2687" w:name="_Toc156167757"/>
      <w:r w:rsidRPr="00667F3B">
        <w:t>5.3.17.1</w:t>
      </w:r>
      <w:r w:rsidRPr="00667F3B">
        <w:tab/>
        <w:t>General</w:t>
      </w:r>
      <w:bookmarkEnd w:id="2676"/>
      <w:bookmarkEnd w:id="2677"/>
      <w:bookmarkEnd w:id="2678"/>
      <w:bookmarkEnd w:id="2679"/>
      <w:bookmarkEnd w:id="2680"/>
      <w:bookmarkEnd w:id="2681"/>
      <w:bookmarkEnd w:id="2682"/>
      <w:bookmarkEnd w:id="2683"/>
      <w:bookmarkEnd w:id="2684"/>
      <w:bookmarkEnd w:id="2685"/>
      <w:bookmarkEnd w:id="2686"/>
      <w:bookmarkEnd w:id="2687"/>
    </w:p>
    <w:p w14:paraId="0AA07AA6" w14:textId="77777777" w:rsidR="001B245A" w:rsidRPr="00667F3B" w:rsidRDefault="001B245A" w:rsidP="001B245A">
      <w:r w:rsidRPr="00667F3B">
        <w:t>The purpose of this procedure is:</w:t>
      </w:r>
    </w:p>
    <w:p w14:paraId="498DF238" w14:textId="77777777" w:rsidR="001B245A" w:rsidRPr="00667F3B" w:rsidRDefault="001B245A" w:rsidP="001B245A">
      <w:pPr>
        <w:pStyle w:val="B1"/>
      </w:pPr>
      <w:r w:rsidRPr="00667F3B">
        <w:t>-</w:t>
      </w:r>
      <w:r w:rsidRPr="00667F3B">
        <w:tab/>
        <w:t>to notify the network that a UE in RRC_INACTIVE has re-selected to a cell not belonging to the configured RAN notification area; or</w:t>
      </w:r>
    </w:p>
    <w:p w14:paraId="659225DC" w14:textId="77777777" w:rsidR="001B245A" w:rsidRPr="00667F3B" w:rsidRDefault="00543D73" w:rsidP="004A5246">
      <w:pPr>
        <w:pStyle w:val="B1"/>
      </w:pPr>
      <w:r w:rsidRPr="00667F3B">
        <w:t>-</w:t>
      </w:r>
      <w:r w:rsidR="001B245A" w:rsidRPr="00667F3B">
        <w:tab/>
        <w:t>to periodically notify the network by a UE in RRC_INACTIVE;</w:t>
      </w:r>
    </w:p>
    <w:p w14:paraId="32C348C2" w14:textId="77777777" w:rsidR="001B245A" w:rsidRPr="00667F3B" w:rsidRDefault="001B245A" w:rsidP="001B245A">
      <w:pPr>
        <w:pStyle w:val="4"/>
      </w:pPr>
      <w:bookmarkStart w:id="2688" w:name="_Toc20486887"/>
      <w:bookmarkStart w:id="2689" w:name="_Toc29342179"/>
      <w:bookmarkStart w:id="2690" w:name="_Toc29343318"/>
      <w:bookmarkStart w:id="2691" w:name="_Toc36566570"/>
      <w:bookmarkStart w:id="2692" w:name="_Toc36809984"/>
      <w:bookmarkStart w:id="2693" w:name="_Toc36846348"/>
      <w:bookmarkStart w:id="2694" w:name="_Toc36939001"/>
      <w:bookmarkStart w:id="2695" w:name="_Toc37081981"/>
      <w:bookmarkStart w:id="2696" w:name="_Toc46480608"/>
      <w:bookmarkStart w:id="2697" w:name="_Toc46481842"/>
      <w:bookmarkStart w:id="2698" w:name="_Toc46483076"/>
      <w:bookmarkStart w:id="2699" w:name="_Toc156167758"/>
      <w:r w:rsidRPr="00667F3B">
        <w:t>5.3.17.2</w:t>
      </w:r>
      <w:r w:rsidRPr="00667F3B">
        <w:tab/>
        <w:t>Initiation</w:t>
      </w:r>
      <w:bookmarkEnd w:id="2688"/>
      <w:bookmarkEnd w:id="2689"/>
      <w:bookmarkEnd w:id="2690"/>
      <w:bookmarkEnd w:id="2691"/>
      <w:bookmarkEnd w:id="2692"/>
      <w:bookmarkEnd w:id="2693"/>
      <w:bookmarkEnd w:id="2694"/>
      <w:bookmarkEnd w:id="2695"/>
      <w:bookmarkEnd w:id="2696"/>
      <w:bookmarkEnd w:id="2697"/>
      <w:bookmarkEnd w:id="2698"/>
      <w:bookmarkEnd w:id="2699"/>
    </w:p>
    <w:p w14:paraId="08CAFA2B" w14:textId="77777777" w:rsidR="001B245A" w:rsidRPr="00667F3B" w:rsidRDefault="008D2003" w:rsidP="001B245A">
      <w:r w:rsidRPr="00667F3B">
        <w:t>Wh</w:t>
      </w:r>
      <w:r w:rsidR="004A01BE" w:rsidRPr="00667F3B">
        <w:t>en</w:t>
      </w:r>
      <w:r w:rsidRPr="00667F3B">
        <w:t xml:space="preserve"> i</w:t>
      </w:r>
      <w:r w:rsidR="001B245A" w:rsidRPr="00667F3B">
        <w:t>n RRC_INACTIVE state, the UE shall:</w:t>
      </w:r>
    </w:p>
    <w:p w14:paraId="6DEC063B" w14:textId="77777777" w:rsidR="001B245A" w:rsidRPr="00667F3B" w:rsidRDefault="001B245A" w:rsidP="001B245A">
      <w:pPr>
        <w:ind w:left="568" w:hanging="284"/>
      </w:pPr>
      <w:r w:rsidRPr="00667F3B">
        <w:t>1&gt;</w:t>
      </w:r>
      <w:r w:rsidRPr="00667F3B">
        <w:tab/>
        <w:t>if T380 expires, or:</w:t>
      </w:r>
    </w:p>
    <w:p w14:paraId="12B7F1A2" w14:textId="77777777" w:rsidR="001B245A" w:rsidRPr="00667F3B" w:rsidRDefault="001B245A" w:rsidP="001B245A">
      <w:pPr>
        <w:pStyle w:val="B1"/>
      </w:pPr>
      <w:r w:rsidRPr="00667F3B">
        <w:t>1&gt;</w:t>
      </w:r>
      <w:r w:rsidRPr="00667F3B">
        <w:tab/>
        <w:t xml:space="preserve">if </w:t>
      </w:r>
      <w:r w:rsidR="008D2003" w:rsidRPr="00667F3B">
        <w:t xml:space="preserve">RNA Update is triggered at reception of </w:t>
      </w:r>
      <w:r w:rsidR="008D2003" w:rsidRPr="00667F3B">
        <w:rPr>
          <w:i/>
        </w:rPr>
        <w:t>SystemInformationBlockType1</w:t>
      </w:r>
      <w:r w:rsidR="008D2003" w:rsidRPr="00667F3B">
        <w:t>, as specified in 5.2.2.7</w:t>
      </w:r>
      <w:r w:rsidRPr="00667F3B">
        <w:t>:</w:t>
      </w:r>
    </w:p>
    <w:p w14:paraId="35BD926B" w14:textId="77777777" w:rsidR="001B245A" w:rsidRPr="00667F3B" w:rsidRDefault="008D2003" w:rsidP="00CE6B8B">
      <w:pPr>
        <w:pStyle w:val="B2"/>
      </w:pPr>
      <w:r w:rsidRPr="00667F3B">
        <w:t>2</w:t>
      </w:r>
      <w:r w:rsidR="001B245A" w:rsidRPr="00667F3B">
        <w:t>&gt;</w:t>
      </w:r>
      <w:r w:rsidR="001B245A" w:rsidRPr="00667F3B">
        <w:tab/>
        <w:t>initiate RRC connection resume procedure in 5.3.</w:t>
      </w:r>
      <w:r w:rsidR="000C164D" w:rsidRPr="00667F3B">
        <w:t>3 with cause value set to 'rna-Update'</w:t>
      </w:r>
      <w:r w:rsidR="001B245A" w:rsidRPr="00667F3B">
        <w:t>;</w:t>
      </w:r>
    </w:p>
    <w:p w14:paraId="44A6E00C" w14:textId="0C286A73" w:rsidR="001B245A" w:rsidRPr="00667F3B" w:rsidRDefault="001B245A" w:rsidP="001B245A">
      <w:pPr>
        <w:pStyle w:val="B1"/>
      </w:pPr>
      <w:r w:rsidRPr="00667F3B">
        <w:t>1&gt;</w:t>
      </w:r>
      <w:r w:rsidRPr="00667F3B">
        <w:tab/>
        <w:t xml:space="preserve">if barring is alleviated for Access Category </w:t>
      </w:r>
      <w:r w:rsidR="00E126F6" w:rsidRPr="00667F3B">
        <w:t>'</w:t>
      </w:r>
      <w:r w:rsidR="00AD6394" w:rsidRPr="00667F3B">
        <w:t>8</w:t>
      </w:r>
      <w:r w:rsidR="00E126F6" w:rsidRPr="00667F3B">
        <w:t>'</w:t>
      </w:r>
      <w:r w:rsidR="00BD7C29" w:rsidRPr="00667F3B">
        <w:t xml:space="preserve"> or Access Category '2'</w:t>
      </w:r>
      <w:r w:rsidRPr="00667F3B">
        <w:t>, as specified in 5.3.16.4:</w:t>
      </w:r>
    </w:p>
    <w:p w14:paraId="50EE09A5" w14:textId="77777777" w:rsidR="001B245A" w:rsidRPr="00667F3B" w:rsidRDefault="001B245A" w:rsidP="001B245A">
      <w:pPr>
        <w:pStyle w:val="B2"/>
      </w:pPr>
      <w:r w:rsidRPr="00667F3B">
        <w:t>2&gt;</w:t>
      </w:r>
      <w:r w:rsidRPr="00667F3B">
        <w:tab/>
        <w:t>if upper layers do not request RRC the resumption of an RRC connection, and</w:t>
      </w:r>
    </w:p>
    <w:p w14:paraId="56F4DE40" w14:textId="77777777" w:rsidR="001B245A" w:rsidRPr="00667F3B" w:rsidRDefault="001B245A" w:rsidP="001B245A">
      <w:pPr>
        <w:pStyle w:val="B2"/>
      </w:pPr>
      <w:r w:rsidRPr="00667F3B">
        <w:t>2&gt;</w:t>
      </w:r>
      <w:r w:rsidRPr="00667F3B">
        <w:tab/>
        <w:t xml:space="preserve">if the variable </w:t>
      </w:r>
      <w:r w:rsidRPr="00667F3B">
        <w:rPr>
          <w:i/>
        </w:rPr>
        <w:t>pendingRnaUpdate</w:t>
      </w:r>
      <w:r w:rsidRPr="00667F3B">
        <w:t xml:space="preserve"> is set to 'TRUE':</w:t>
      </w:r>
    </w:p>
    <w:p w14:paraId="0AFF18E4" w14:textId="77777777" w:rsidR="00ED797B" w:rsidRPr="00667F3B" w:rsidRDefault="001B245A" w:rsidP="00ED797B">
      <w:pPr>
        <w:pStyle w:val="B3"/>
      </w:pPr>
      <w:r w:rsidRPr="00667F3B">
        <w:t>3&gt;</w:t>
      </w:r>
      <w:r w:rsidRPr="00667F3B">
        <w:tab/>
        <w:t>initiate RRC connection resume procedure in</w:t>
      </w:r>
      <w:r w:rsidR="00F72DAA" w:rsidRPr="00667F3B">
        <w:t xml:space="preserve"> 5.3.3 with cause value set to 'rna-Update'</w:t>
      </w:r>
      <w:r w:rsidRPr="00667F3B">
        <w:t>;</w:t>
      </w:r>
    </w:p>
    <w:p w14:paraId="776A9BEC" w14:textId="77777777" w:rsidR="00ED797B" w:rsidRPr="00667F3B" w:rsidRDefault="00ED797B" w:rsidP="00ED797B">
      <w:pPr>
        <w:rPr>
          <w:lang w:eastAsia="ko-KR"/>
        </w:rPr>
      </w:pPr>
      <w:r w:rsidRPr="00667F3B">
        <w:rPr>
          <w:lang w:eastAsia="ko-KR"/>
        </w:rPr>
        <w:t xml:space="preserve">If the UE in RRC_INACTIVE state fails to find a suitable cell and camps on the acceptable cell to obtain limited service as defined in </w:t>
      </w:r>
      <w:r w:rsidR="002224A0" w:rsidRPr="00667F3B">
        <w:t>TS 36.304</w:t>
      </w:r>
      <w:r w:rsidR="002224A0" w:rsidRPr="00667F3B">
        <w:rPr>
          <w:lang w:eastAsia="ko-KR"/>
        </w:rPr>
        <w:t xml:space="preserve"> </w:t>
      </w:r>
      <w:r w:rsidRPr="00667F3B">
        <w:rPr>
          <w:lang w:eastAsia="ko-KR"/>
        </w:rPr>
        <w:t>[4], the UE shall:</w:t>
      </w:r>
    </w:p>
    <w:p w14:paraId="4FEC964F" w14:textId="77777777" w:rsidR="00DD1AB5" w:rsidRPr="00667F3B" w:rsidRDefault="00DD1AB5" w:rsidP="00DD1AB5">
      <w:pPr>
        <w:pStyle w:val="B1"/>
      </w:pPr>
      <w:r w:rsidRPr="00667F3B">
        <w:t>1&gt;</w:t>
      </w:r>
      <w:r w:rsidRPr="00667F3B">
        <w:tab/>
        <w:t>perform the actions upon leaving RRC_INACTIVE as specified in 5.3.12 with release cause 'other'.</w:t>
      </w:r>
    </w:p>
    <w:p w14:paraId="424F2BFE" w14:textId="77777777" w:rsidR="00ED797B" w:rsidRPr="00667F3B" w:rsidRDefault="00ED797B" w:rsidP="00ED797B">
      <w:pPr>
        <w:pStyle w:val="4"/>
      </w:pPr>
      <w:bookmarkStart w:id="2700" w:name="_Toc20486888"/>
      <w:bookmarkStart w:id="2701" w:name="_Toc29342180"/>
      <w:bookmarkStart w:id="2702" w:name="_Toc29343319"/>
      <w:bookmarkStart w:id="2703" w:name="_Toc36566571"/>
      <w:bookmarkStart w:id="2704" w:name="_Toc36809985"/>
      <w:bookmarkStart w:id="2705" w:name="_Toc36846349"/>
      <w:bookmarkStart w:id="2706" w:name="_Toc36939002"/>
      <w:bookmarkStart w:id="2707" w:name="_Toc37081982"/>
      <w:bookmarkStart w:id="2708" w:name="_Toc46480609"/>
      <w:bookmarkStart w:id="2709" w:name="_Toc46481843"/>
      <w:bookmarkStart w:id="2710" w:name="_Toc46483077"/>
      <w:bookmarkStart w:id="2711" w:name="_Toc156167759"/>
      <w:r w:rsidRPr="00667F3B">
        <w:t>5.3.17.3</w:t>
      </w:r>
      <w:r w:rsidRPr="00667F3B">
        <w:tab/>
        <w:t>Inter RAT cell reselection or CN type change</w:t>
      </w:r>
      <w:bookmarkEnd w:id="2700"/>
      <w:bookmarkEnd w:id="2701"/>
      <w:bookmarkEnd w:id="2702"/>
      <w:bookmarkEnd w:id="2703"/>
      <w:bookmarkEnd w:id="2704"/>
      <w:bookmarkEnd w:id="2705"/>
      <w:bookmarkEnd w:id="2706"/>
      <w:bookmarkEnd w:id="2707"/>
      <w:bookmarkEnd w:id="2708"/>
      <w:bookmarkEnd w:id="2709"/>
      <w:bookmarkEnd w:id="2710"/>
      <w:bookmarkEnd w:id="2711"/>
    </w:p>
    <w:p w14:paraId="72577A33" w14:textId="77777777" w:rsidR="00ED797B" w:rsidRPr="00667F3B" w:rsidRDefault="00ED797B" w:rsidP="00ED797B">
      <w:r w:rsidRPr="00667F3B">
        <w:t>Upon reselecting to an inter-RAT cell or to another CN type, the UE shall:</w:t>
      </w:r>
    </w:p>
    <w:p w14:paraId="20F7E8F2" w14:textId="13E086BA" w:rsidR="00ED797B" w:rsidRPr="00667F3B" w:rsidRDefault="00ED797B" w:rsidP="00CE6B8B">
      <w:pPr>
        <w:pStyle w:val="B1"/>
      </w:pPr>
      <w:r w:rsidRPr="00667F3B">
        <w:t>1&gt;</w:t>
      </w:r>
      <w:r w:rsidRPr="00667F3B">
        <w:tab/>
        <w:t>perform the actions upon leaving RRC_INACTIVE as specified in 5.3.12, with release cause 'other'.</w:t>
      </w:r>
    </w:p>
    <w:p w14:paraId="19C3EE8D" w14:textId="706F1A1F" w:rsidR="00850C7A" w:rsidRPr="00667F3B" w:rsidRDefault="00850C7A" w:rsidP="00B805DF">
      <w:pPr>
        <w:pStyle w:val="3"/>
      </w:pPr>
      <w:bookmarkStart w:id="2712" w:name="_Toc156167760"/>
      <w:r w:rsidRPr="00667F3B">
        <w:t>5.3.18</w:t>
      </w:r>
      <w:r w:rsidRPr="00667F3B">
        <w:tab/>
        <w:t>T317 expiry</w:t>
      </w:r>
      <w:bookmarkEnd w:id="2712"/>
    </w:p>
    <w:p w14:paraId="0CA348D4" w14:textId="77777777" w:rsidR="00850C7A" w:rsidRPr="00667F3B" w:rsidRDefault="00850C7A" w:rsidP="00850C7A">
      <w:r w:rsidRPr="00667F3B">
        <w:t>The UE shall:</w:t>
      </w:r>
    </w:p>
    <w:p w14:paraId="6F2DA9EE" w14:textId="1E0BC2F4" w:rsidR="00850C7A" w:rsidRPr="00667F3B" w:rsidRDefault="00850C7A" w:rsidP="00850C7A">
      <w:pPr>
        <w:pStyle w:val="B1"/>
      </w:pPr>
      <w:r w:rsidRPr="00667F3B">
        <w:t>1&gt;</w:t>
      </w:r>
      <w:r w:rsidRPr="00667F3B">
        <w:tab/>
        <w:t>if in RRC_CONNECTED</w:t>
      </w:r>
      <w:r w:rsidR="008208E3" w:rsidRPr="00667F3B">
        <w:t xml:space="preserve"> and not performing GNSS measurement</w:t>
      </w:r>
      <w:r w:rsidRPr="00667F3B">
        <w:t>:</w:t>
      </w:r>
    </w:p>
    <w:p w14:paraId="45DD0326" w14:textId="77777777" w:rsidR="00850C7A" w:rsidRPr="00667F3B" w:rsidRDefault="00850C7A" w:rsidP="00850C7A">
      <w:pPr>
        <w:pStyle w:val="B2"/>
      </w:pPr>
      <w:r w:rsidRPr="00667F3B">
        <w:t>2&gt;</w:t>
      </w:r>
      <w:r w:rsidRPr="00667F3B">
        <w:tab/>
        <w:t>inform lower layers that the UL synchronisation is lost;</w:t>
      </w:r>
    </w:p>
    <w:p w14:paraId="4ACEB407" w14:textId="77777777" w:rsidR="00850C7A" w:rsidRPr="00667F3B" w:rsidRDefault="00850C7A" w:rsidP="00850C7A">
      <w:pPr>
        <w:pStyle w:val="B2"/>
      </w:pPr>
      <w:r w:rsidRPr="00667F3B">
        <w:t>2&gt;</w:t>
      </w:r>
      <w:r w:rsidRPr="00667F3B">
        <w:tab/>
        <w:t>start timer T318;</w:t>
      </w:r>
    </w:p>
    <w:p w14:paraId="76DD479B" w14:textId="77777777" w:rsidR="00850C7A" w:rsidRPr="00667F3B" w:rsidRDefault="00850C7A" w:rsidP="00850C7A">
      <w:pPr>
        <w:pStyle w:val="B2"/>
        <w:rPr>
          <w:lang w:eastAsia="zh-TW"/>
        </w:rPr>
      </w:pPr>
      <w:r w:rsidRPr="00667F3B">
        <w:t>2&gt;</w:t>
      </w:r>
      <w:r w:rsidRPr="00667F3B">
        <w:tab/>
      </w:r>
      <w:r w:rsidRPr="00667F3B">
        <w:rPr>
          <w:lang w:eastAsia="zh-TW"/>
        </w:rPr>
        <w:t xml:space="preserve">acquire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w:t>
      </w:r>
      <w:r w:rsidRPr="00667F3B">
        <w:t>as specified in 5.2.2</w:t>
      </w:r>
      <w:r w:rsidRPr="00667F3B">
        <w:rPr>
          <w:lang w:eastAsia="zh-TW"/>
        </w:rPr>
        <w:t>;</w:t>
      </w:r>
    </w:p>
    <w:p w14:paraId="6822D47F" w14:textId="1413994D" w:rsidR="008208E3" w:rsidRPr="00667F3B" w:rsidRDefault="008208E3" w:rsidP="008208E3">
      <w:pPr>
        <w:pStyle w:val="B2"/>
        <w:rPr>
          <w:lang w:eastAsia="zh-TW"/>
        </w:rPr>
      </w:pPr>
      <w:r w:rsidRPr="00667F3B">
        <w:t>2&gt;</w:t>
      </w:r>
      <w:r w:rsidRPr="00667F3B">
        <w:tab/>
        <w:t xml:space="preserve">if the UE </w:t>
      </w:r>
      <w:r w:rsidRPr="00667F3B">
        <w:rPr>
          <w:lang w:eastAsia="zh-TW"/>
        </w:rPr>
        <w:t xml:space="preserve">acquires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w:t>
      </w:r>
      <w:r w:rsidRPr="00667F3B">
        <w:t>as specified in 5.2.2</w:t>
      </w:r>
      <w:r w:rsidRPr="00667F3B">
        <w:rPr>
          <w:lang w:eastAsia="zh-TW"/>
        </w:rPr>
        <w:t>:</w:t>
      </w:r>
    </w:p>
    <w:p w14:paraId="1B3F0393" w14:textId="77777777" w:rsidR="008208E3" w:rsidRPr="00667F3B" w:rsidRDefault="008208E3" w:rsidP="008208E3">
      <w:pPr>
        <w:pStyle w:val="B3"/>
      </w:pPr>
      <w:r w:rsidRPr="00667F3B">
        <w:t>3&gt;</w:t>
      </w:r>
      <w:r w:rsidRPr="00667F3B">
        <w:tab/>
        <w:t xml:space="preserve">inform lower layers </w:t>
      </w:r>
      <w:r w:rsidRPr="00667F3B">
        <w:rPr>
          <w:lang w:eastAsia="sv-SE"/>
        </w:rPr>
        <w:t>when</w:t>
      </w:r>
      <w:r w:rsidRPr="00667F3B">
        <w:t xml:space="preserve"> UL synchronisation is restored</w:t>
      </w:r>
      <w:r w:rsidRPr="00667F3B">
        <w:rPr>
          <w:lang w:eastAsia="zh-TW"/>
        </w:rPr>
        <w:t xml:space="preserve"> upon successful acquisition of </w:t>
      </w:r>
      <w:r w:rsidRPr="00667F3B">
        <w:rPr>
          <w:i/>
          <w:iCs/>
          <w:lang w:eastAsia="zh-TW"/>
        </w:rPr>
        <w:t>SystemInformationBlockType31</w:t>
      </w:r>
      <w:r w:rsidRPr="00667F3B">
        <w:rPr>
          <w:lang w:eastAsia="zh-TW"/>
        </w:rPr>
        <w:t xml:space="preserve"> (</w:t>
      </w:r>
      <w:r w:rsidRPr="00667F3B">
        <w:rPr>
          <w:i/>
          <w:iCs/>
          <w:lang w:eastAsia="zh-TW"/>
        </w:rPr>
        <w:t>SystemInformationBlockType31-NB</w:t>
      </w:r>
      <w:r w:rsidRPr="00667F3B">
        <w:rPr>
          <w:lang w:eastAsia="zh-TW"/>
        </w:rPr>
        <w:t xml:space="preserve"> in NB-IoT)</w:t>
      </w:r>
      <w:r w:rsidRPr="00667F3B">
        <w:t>;</w:t>
      </w:r>
    </w:p>
    <w:p w14:paraId="5B78E668" w14:textId="09B64E73" w:rsidR="008208E3" w:rsidRPr="00667F3B" w:rsidRDefault="008208E3" w:rsidP="008208E3">
      <w:pPr>
        <w:pStyle w:val="B3"/>
      </w:pPr>
      <w:r w:rsidRPr="00667F3B">
        <w:t>3&gt;</w:t>
      </w:r>
      <w:r w:rsidRPr="00667F3B">
        <w:tab/>
        <w:t xml:space="preserve">stop timer T318 when both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and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are acquired</w:t>
      </w:r>
      <w:r w:rsidRPr="00667F3B">
        <w:t>;</w:t>
      </w:r>
    </w:p>
    <w:p w14:paraId="482C12FA" w14:textId="77777777" w:rsidR="008208E3" w:rsidRPr="00667F3B" w:rsidRDefault="008208E3" w:rsidP="008208E3">
      <w:pPr>
        <w:pStyle w:val="B2"/>
        <w:rPr>
          <w:lang w:eastAsia="zh-TW"/>
        </w:rPr>
      </w:pPr>
      <w:r w:rsidRPr="00667F3B">
        <w:t>2&gt;</w:t>
      </w:r>
      <w:r w:rsidRPr="00667F3B">
        <w:tab/>
        <w:t>else</w:t>
      </w:r>
      <w:r w:rsidRPr="00667F3B">
        <w:rPr>
          <w:lang w:eastAsia="zh-TW"/>
        </w:rPr>
        <w:t>:</w:t>
      </w:r>
    </w:p>
    <w:p w14:paraId="22110810" w14:textId="7D1BFB81" w:rsidR="00850C7A" w:rsidRPr="00667F3B" w:rsidRDefault="008208E3" w:rsidP="009B42D8">
      <w:pPr>
        <w:pStyle w:val="B3"/>
        <w:rPr>
          <w:lang w:eastAsia="zh-TW"/>
        </w:rPr>
      </w:pPr>
      <w:r w:rsidRPr="00667F3B">
        <w:rPr>
          <w:lang w:eastAsia="zh-TW"/>
        </w:rPr>
        <w:lastRenderedPageBreak/>
        <w:t>3</w:t>
      </w:r>
      <w:r w:rsidR="00850C7A" w:rsidRPr="00667F3B">
        <w:rPr>
          <w:lang w:eastAsia="zh-TW"/>
        </w:rPr>
        <w:t>&gt;</w:t>
      </w:r>
      <w:r w:rsidR="00850C7A" w:rsidRPr="00667F3B">
        <w:rPr>
          <w:lang w:eastAsia="zh-TW"/>
        </w:rPr>
        <w:tab/>
        <w:t>upon successful acquisition of SystemInformationBlockType31 (SystemInformationBlockType31-NB in NB-IoT):</w:t>
      </w:r>
    </w:p>
    <w:p w14:paraId="026EFFF2" w14:textId="358C8B7D" w:rsidR="00850C7A" w:rsidRPr="00667F3B" w:rsidRDefault="008208E3" w:rsidP="009B42D8">
      <w:pPr>
        <w:pStyle w:val="B4"/>
      </w:pPr>
      <w:r w:rsidRPr="00667F3B">
        <w:t>4</w:t>
      </w:r>
      <w:r w:rsidR="00850C7A" w:rsidRPr="00667F3B">
        <w:t>&gt;</w:t>
      </w:r>
      <w:r w:rsidR="00850C7A" w:rsidRPr="00667F3B">
        <w:tab/>
        <w:t>stop timer T318;</w:t>
      </w:r>
    </w:p>
    <w:p w14:paraId="775D87E1" w14:textId="6BCFFC1F" w:rsidR="00850C7A" w:rsidRPr="00667F3B" w:rsidRDefault="008208E3" w:rsidP="009B42D8">
      <w:pPr>
        <w:pStyle w:val="B4"/>
        <w:rPr>
          <w:lang w:eastAsia="zh-TW"/>
        </w:rPr>
      </w:pPr>
      <w:r w:rsidRPr="00667F3B">
        <w:rPr>
          <w:lang w:eastAsia="zh-TW"/>
        </w:rPr>
        <w:t>4</w:t>
      </w:r>
      <w:r w:rsidR="00850C7A" w:rsidRPr="00667F3B">
        <w:rPr>
          <w:lang w:eastAsia="zh-TW"/>
        </w:rPr>
        <w:t>&gt;</w:t>
      </w:r>
      <w:r w:rsidR="00850C7A" w:rsidRPr="00667F3B">
        <w:rPr>
          <w:lang w:eastAsia="zh-TW"/>
        </w:rPr>
        <w:tab/>
      </w:r>
      <w:r w:rsidR="00850C7A" w:rsidRPr="00667F3B">
        <w:t xml:space="preserve">inform lower layers </w:t>
      </w:r>
      <w:r w:rsidR="009A0B33" w:rsidRPr="00667F3B">
        <w:rPr>
          <w:lang w:eastAsia="sv-SE"/>
        </w:rPr>
        <w:t>when</w:t>
      </w:r>
      <w:r w:rsidR="00850C7A" w:rsidRPr="00667F3B">
        <w:t xml:space="preserve"> UL synchronisation is restored</w:t>
      </w:r>
      <w:r w:rsidR="009A0B33" w:rsidRPr="00667F3B">
        <w:t>.</w:t>
      </w:r>
    </w:p>
    <w:p w14:paraId="4DA1F45F" w14:textId="7C0D8127" w:rsidR="009A0B33" w:rsidRPr="00667F3B" w:rsidRDefault="00850C7A" w:rsidP="009B42D8">
      <w:pPr>
        <w:pStyle w:val="NO"/>
        <w:rPr>
          <w:lang w:eastAsia="zh-TW"/>
        </w:rPr>
      </w:pPr>
      <w:r w:rsidRPr="00667F3B">
        <w:t>NOTE</w:t>
      </w:r>
      <w:r w:rsidR="009A0B33" w:rsidRPr="00667F3B">
        <w:t xml:space="preserve"> 1</w:t>
      </w:r>
      <w:r w:rsidRPr="00667F3B">
        <w:t>:</w:t>
      </w:r>
      <w:r w:rsidRPr="00667F3B">
        <w:tab/>
      </w:r>
      <w:r w:rsidRPr="00667F3B">
        <w:rPr>
          <w:i/>
          <w:lang w:eastAsia="zh-TW"/>
        </w:rPr>
        <w:t xml:space="preserve">SystemInformationBlockType31 </w:t>
      </w:r>
      <w:r w:rsidRPr="00667F3B">
        <w:rPr>
          <w:lang w:eastAsia="zh-TW"/>
        </w:rPr>
        <w:t>(</w:t>
      </w:r>
      <w:r w:rsidRPr="00667F3B">
        <w:rPr>
          <w:i/>
          <w:lang w:eastAsia="zh-TW"/>
        </w:rPr>
        <w:t>SystemInformationBlockType31-NB</w:t>
      </w:r>
      <w:r w:rsidRPr="00667F3B">
        <w:rPr>
          <w:lang w:eastAsia="zh-TW"/>
        </w:rPr>
        <w:t xml:space="preserve"> in NB-IoT) may be broadcast on a different narrowband or different NB-IoT carrier than the one configured to the UE.</w:t>
      </w:r>
    </w:p>
    <w:p w14:paraId="279D3CB4" w14:textId="5928B614" w:rsidR="00850C7A" w:rsidRPr="00667F3B" w:rsidRDefault="009A0B33" w:rsidP="009A0B33">
      <w:pPr>
        <w:pStyle w:val="NO"/>
        <w:rPr>
          <w:lang w:eastAsia="zh-TW"/>
        </w:rPr>
      </w:pPr>
      <w:r w:rsidRPr="00667F3B">
        <w:rPr>
          <w:lang w:eastAsia="sv-SE"/>
        </w:rPr>
        <w:t>NOTE 2:</w:t>
      </w:r>
      <w:r w:rsidRPr="00667F3B">
        <w:rPr>
          <w:lang w:eastAsia="sv-SE"/>
        </w:rPr>
        <w:tab/>
        <w:t xml:space="preserve">The exact time when UL synchronisation is restored (after </w:t>
      </w:r>
      <w:r w:rsidRPr="00667F3B">
        <w:rPr>
          <w:i/>
          <w:iCs/>
          <w:lang w:eastAsia="sv-SE"/>
        </w:rPr>
        <w:t>SystemInformationBlockType31</w:t>
      </w:r>
      <w:r w:rsidRPr="00667F3B">
        <w:rPr>
          <w:lang w:eastAsia="sv-SE"/>
        </w:rPr>
        <w:t xml:space="preserve"> or </w:t>
      </w:r>
      <w:r w:rsidRPr="00667F3B">
        <w:rPr>
          <w:i/>
          <w:iCs/>
          <w:lang w:eastAsia="sv-SE"/>
        </w:rPr>
        <w:t>SystemInformationBlockType31-NB</w:t>
      </w:r>
      <w:r w:rsidRPr="00667F3B">
        <w:rPr>
          <w:lang w:eastAsia="sv-SE"/>
        </w:rPr>
        <w:t xml:space="preserve"> in NB-IoT is acquired) is left to UE implementation, which can be from the subframe indicated by </w:t>
      </w:r>
      <w:r w:rsidRPr="00667F3B">
        <w:rPr>
          <w:i/>
          <w:lang w:eastAsia="sv-SE"/>
        </w:rPr>
        <w:t>epochTime</w:t>
      </w:r>
      <w:r w:rsidRPr="00667F3B">
        <w:rPr>
          <w:lang w:eastAsia="sv-SE"/>
        </w:rPr>
        <w:t xml:space="preserve"> and optionally before the subframe indicated by </w:t>
      </w:r>
      <w:r w:rsidRPr="00667F3B">
        <w:rPr>
          <w:i/>
          <w:iCs/>
          <w:lang w:eastAsia="sv-SE"/>
        </w:rPr>
        <w:t>epochTime</w:t>
      </w:r>
      <w:r w:rsidRPr="00667F3B">
        <w:rPr>
          <w:lang w:eastAsia="zh-TW"/>
        </w:rPr>
        <w:t>.</w:t>
      </w:r>
    </w:p>
    <w:p w14:paraId="0D054C95" w14:textId="62D65644" w:rsidR="008208E3" w:rsidRPr="00667F3B" w:rsidRDefault="008208E3" w:rsidP="008208E3">
      <w:pPr>
        <w:pStyle w:val="NO"/>
        <w:rPr>
          <w:rFonts w:eastAsiaTheme="minorEastAsia"/>
        </w:rPr>
      </w:pPr>
      <w:r w:rsidRPr="00667F3B">
        <w:rPr>
          <w:lang w:eastAsia="sv-SE"/>
        </w:rPr>
        <w:t>NOTE 3:</w:t>
      </w:r>
      <w:r w:rsidRPr="00667F3B">
        <w:rPr>
          <w:lang w:eastAsia="sv-SE"/>
        </w:rPr>
        <w:tab/>
        <w:t xml:space="preserve">For UEs not capable of performing system information acquisition and GNSS measurement at the same time, if the UE cannot complete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xml:space="preserve">) before the start of GNSS measurement gap,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may be postponed until GNSS measurement is completed, and T318 is restarted after GNSS measurement is completed.</w:t>
      </w:r>
    </w:p>
    <w:p w14:paraId="61B04D79" w14:textId="77777777" w:rsidR="009722D5" w:rsidRPr="00667F3B" w:rsidRDefault="009722D5" w:rsidP="009722D5">
      <w:pPr>
        <w:pStyle w:val="2"/>
      </w:pPr>
      <w:bookmarkStart w:id="2713" w:name="_Toc20486889"/>
      <w:bookmarkStart w:id="2714" w:name="_Toc29342181"/>
      <w:bookmarkStart w:id="2715" w:name="_Toc29343320"/>
      <w:bookmarkStart w:id="2716" w:name="_Toc36566572"/>
      <w:bookmarkStart w:id="2717" w:name="_Toc36809986"/>
      <w:bookmarkStart w:id="2718" w:name="_Toc36846350"/>
      <w:bookmarkStart w:id="2719" w:name="_Toc36939003"/>
      <w:bookmarkStart w:id="2720" w:name="_Toc37081983"/>
      <w:bookmarkStart w:id="2721" w:name="_Toc46480610"/>
      <w:bookmarkStart w:id="2722" w:name="_Toc46481844"/>
      <w:bookmarkStart w:id="2723" w:name="_Toc46483078"/>
      <w:bookmarkStart w:id="2724" w:name="_Toc156167761"/>
      <w:r w:rsidRPr="00667F3B">
        <w:t>5.4</w:t>
      </w:r>
      <w:r w:rsidRPr="00667F3B">
        <w:tab/>
        <w:t>Inter-RAT mobility</w:t>
      </w:r>
      <w:bookmarkEnd w:id="2713"/>
      <w:bookmarkEnd w:id="2714"/>
      <w:bookmarkEnd w:id="2715"/>
      <w:bookmarkEnd w:id="2716"/>
      <w:bookmarkEnd w:id="2717"/>
      <w:bookmarkEnd w:id="2718"/>
      <w:bookmarkEnd w:id="2719"/>
      <w:bookmarkEnd w:id="2720"/>
      <w:bookmarkEnd w:id="2721"/>
      <w:bookmarkEnd w:id="2722"/>
      <w:bookmarkEnd w:id="2723"/>
      <w:bookmarkEnd w:id="2724"/>
    </w:p>
    <w:p w14:paraId="439918B0" w14:textId="77777777" w:rsidR="009722D5" w:rsidRPr="00667F3B" w:rsidRDefault="009722D5" w:rsidP="009722D5">
      <w:pPr>
        <w:pStyle w:val="3"/>
      </w:pPr>
      <w:bookmarkStart w:id="2725" w:name="_Toc20486890"/>
      <w:bookmarkStart w:id="2726" w:name="_Toc29342182"/>
      <w:bookmarkStart w:id="2727" w:name="_Toc29343321"/>
      <w:bookmarkStart w:id="2728" w:name="_Toc36566573"/>
      <w:bookmarkStart w:id="2729" w:name="_Toc36809987"/>
      <w:bookmarkStart w:id="2730" w:name="_Toc36846351"/>
      <w:bookmarkStart w:id="2731" w:name="_Toc36939004"/>
      <w:bookmarkStart w:id="2732" w:name="_Toc37081984"/>
      <w:bookmarkStart w:id="2733" w:name="_Toc46480611"/>
      <w:bookmarkStart w:id="2734" w:name="_Toc46481845"/>
      <w:bookmarkStart w:id="2735" w:name="_Toc46483079"/>
      <w:bookmarkStart w:id="2736" w:name="_Toc156167762"/>
      <w:r w:rsidRPr="00667F3B">
        <w:t>5.4.1</w:t>
      </w:r>
      <w:r w:rsidRPr="00667F3B">
        <w:tab/>
        <w:t>Introduction</w:t>
      </w:r>
      <w:bookmarkEnd w:id="2725"/>
      <w:bookmarkEnd w:id="2726"/>
      <w:bookmarkEnd w:id="2727"/>
      <w:bookmarkEnd w:id="2728"/>
      <w:bookmarkEnd w:id="2729"/>
      <w:bookmarkEnd w:id="2730"/>
      <w:bookmarkEnd w:id="2731"/>
      <w:bookmarkEnd w:id="2732"/>
      <w:bookmarkEnd w:id="2733"/>
      <w:bookmarkEnd w:id="2734"/>
      <w:bookmarkEnd w:id="2735"/>
      <w:bookmarkEnd w:id="2736"/>
    </w:p>
    <w:p w14:paraId="6354E9D5" w14:textId="77777777" w:rsidR="009722D5" w:rsidRPr="00667F3B" w:rsidRDefault="009722D5" w:rsidP="009722D5">
      <w:r w:rsidRPr="00667F3B">
        <w:t>The general principles of connected mode mobility are described in 5.3.1.3. The general principles of the security handling upon connected mode mobility are described in 5.3.1.2.</w:t>
      </w:r>
    </w:p>
    <w:p w14:paraId="4B9B7EAC" w14:textId="77777777" w:rsidR="009722D5" w:rsidRPr="00667F3B" w:rsidRDefault="009722D5" w:rsidP="009722D5">
      <w:r w:rsidRPr="00667F3B">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667F3B">
        <w:t>The same procedure also supports inter-system handover between E-UTRA/EPC and E-UTRA/5</w:t>
      </w:r>
      <w:r w:rsidR="009957E2" w:rsidRPr="00667F3B">
        <w:t>G</w:t>
      </w:r>
      <w:r w:rsidR="00486084" w:rsidRPr="00667F3B">
        <w:t xml:space="preserve">C. </w:t>
      </w:r>
      <w:r w:rsidRPr="00667F3B">
        <w:t>In case of mobility to CDMA2000, the eNB decides when to move to the other RAT while the target RAT determines to which cell the UE shall move.</w:t>
      </w:r>
    </w:p>
    <w:p w14:paraId="275774B6" w14:textId="77777777" w:rsidR="009722D5" w:rsidRPr="00667F3B" w:rsidRDefault="009722D5" w:rsidP="009722D5">
      <w:pPr>
        <w:pStyle w:val="3"/>
      </w:pPr>
      <w:bookmarkStart w:id="2737" w:name="_Toc20486891"/>
      <w:bookmarkStart w:id="2738" w:name="_Toc29342183"/>
      <w:bookmarkStart w:id="2739" w:name="_Toc29343322"/>
      <w:bookmarkStart w:id="2740" w:name="_Toc36566574"/>
      <w:bookmarkStart w:id="2741" w:name="_Toc36809988"/>
      <w:bookmarkStart w:id="2742" w:name="_Toc36846352"/>
      <w:bookmarkStart w:id="2743" w:name="_Toc36939005"/>
      <w:bookmarkStart w:id="2744" w:name="_Toc37081985"/>
      <w:bookmarkStart w:id="2745" w:name="_Toc46480612"/>
      <w:bookmarkStart w:id="2746" w:name="_Toc46481846"/>
      <w:bookmarkStart w:id="2747" w:name="_Toc46483080"/>
      <w:bookmarkStart w:id="2748" w:name="_Toc156167763"/>
      <w:r w:rsidRPr="00667F3B">
        <w:t>5.4.2</w:t>
      </w:r>
      <w:r w:rsidRPr="00667F3B">
        <w:tab/>
        <w:t>Handover to E-UTRA</w:t>
      </w:r>
      <w:bookmarkEnd w:id="2737"/>
      <w:bookmarkEnd w:id="2738"/>
      <w:bookmarkEnd w:id="2739"/>
      <w:bookmarkEnd w:id="2740"/>
      <w:bookmarkEnd w:id="2741"/>
      <w:bookmarkEnd w:id="2742"/>
      <w:bookmarkEnd w:id="2743"/>
      <w:bookmarkEnd w:id="2744"/>
      <w:bookmarkEnd w:id="2745"/>
      <w:bookmarkEnd w:id="2746"/>
      <w:bookmarkEnd w:id="2747"/>
      <w:bookmarkEnd w:id="2748"/>
    </w:p>
    <w:p w14:paraId="612536FE" w14:textId="77777777" w:rsidR="009722D5" w:rsidRPr="00667F3B" w:rsidRDefault="009722D5" w:rsidP="009722D5">
      <w:pPr>
        <w:pStyle w:val="4"/>
      </w:pPr>
      <w:bookmarkStart w:id="2749" w:name="_Toc20486892"/>
      <w:bookmarkStart w:id="2750" w:name="_Toc29342184"/>
      <w:bookmarkStart w:id="2751" w:name="_Toc29343323"/>
      <w:bookmarkStart w:id="2752" w:name="_Toc36566575"/>
      <w:bookmarkStart w:id="2753" w:name="_Toc36809989"/>
      <w:bookmarkStart w:id="2754" w:name="_Toc36846353"/>
      <w:bookmarkStart w:id="2755" w:name="_Toc36939006"/>
      <w:bookmarkStart w:id="2756" w:name="_Toc37081986"/>
      <w:bookmarkStart w:id="2757" w:name="_Toc46480613"/>
      <w:bookmarkStart w:id="2758" w:name="_Toc46481847"/>
      <w:bookmarkStart w:id="2759" w:name="_Toc46483081"/>
      <w:bookmarkStart w:id="2760" w:name="_Toc156167764"/>
      <w:r w:rsidRPr="00667F3B">
        <w:t>5.4.2.1</w:t>
      </w:r>
      <w:r w:rsidRPr="00667F3B">
        <w:tab/>
        <w:t>General</w:t>
      </w:r>
      <w:bookmarkEnd w:id="2749"/>
      <w:bookmarkEnd w:id="2750"/>
      <w:bookmarkEnd w:id="2751"/>
      <w:bookmarkEnd w:id="2752"/>
      <w:bookmarkEnd w:id="2753"/>
      <w:bookmarkEnd w:id="2754"/>
      <w:bookmarkEnd w:id="2755"/>
      <w:bookmarkEnd w:id="2756"/>
      <w:bookmarkEnd w:id="2757"/>
      <w:bookmarkEnd w:id="2758"/>
      <w:bookmarkEnd w:id="2759"/>
      <w:bookmarkEnd w:id="2760"/>
    </w:p>
    <w:bookmarkStart w:id="2761" w:name="_MON_1267949277"/>
    <w:bookmarkEnd w:id="2761"/>
    <w:bookmarkStart w:id="2762" w:name="_MON_1289914525"/>
    <w:bookmarkEnd w:id="2762"/>
    <w:p w14:paraId="6BBB960C" w14:textId="77777777" w:rsidR="009722D5" w:rsidRPr="00667F3B" w:rsidRDefault="003863AF" w:rsidP="009722D5">
      <w:pPr>
        <w:pStyle w:val="TH"/>
      </w:pPr>
      <w:r w:rsidRPr="00667F3B">
        <w:rPr>
          <w:noProof/>
        </w:rPr>
        <w:object w:dxaOrig="7574" w:dyaOrig="2714" w14:anchorId="644D2EB1">
          <v:shape id="_x0000_i1055" type="#_x0000_t75" alt="" style="width:351.8pt;height:126.2pt;mso-width-percent:0;mso-height-percent:0;mso-width-percent:0;mso-height-percent:0" o:ole="">
            <v:imagedata r:id="rId73" o:title=""/>
          </v:shape>
          <o:OLEObject Type="Embed" ProgID="Word.Picture.8" ShapeID="_x0000_i1055" DrawAspect="Content" ObjectID="_1767776816" r:id="rId74"/>
        </w:object>
      </w:r>
    </w:p>
    <w:p w14:paraId="16783A28" w14:textId="77777777" w:rsidR="009722D5" w:rsidRPr="00667F3B" w:rsidRDefault="009722D5" w:rsidP="009722D5">
      <w:pPr>
        <w:pStyle w:val="TF"/>
      </w:pPr>
      <w:r w:rsidRPr="00667F3B">
        <w:t>Figure 5.4.2.1-1: Handover to E-UTRA, successful</w:t>
      </w:r>
    </w:p>
    <w:p w14:paraId="1D5BC44F" w14:textId="77777777" w:rsidR="009722D5" w:rsidRPr="00667F3B" w:rsidRDefault="009722D5" w:rsidP="009722D5">
      <w:r w:rsidRPr="00667F3B">
        <w:t>The purpose of this procedure is to, under the control of the network, transfer a connection between the UE and another Radio Access Network (e.g. GERAN</w:t>
      </w:r>
      <w:r w:rsidR="00083EDA" w:rsidRPr="00667F3B">
        <w:t>,</w:t>
      </w:r>
      <w:r w:rsidRPr="00667F3B">
        <w:t xml:space="preserve"> UTRAN</w:t>
      </w:r>
      <w:r w:rsidR="00083EDA" w:rsidRPr="00667F3B">
        <w:t xml:space="preserve"> or NR</w:t>
      </w:r>
      <w:r w:rsidRPr="00667F3B">
        <w:t>) to E-UTRAN</w:t>
      </w:r>
      <w:r w:rsidR="00083EDA" w:rsidRPr="00667F3B">
        <w:t>, or transfer a connection between the UE and the E-UTRAN with one type of CN to the E-UTRAN with a different type of CN</w:t>
      </w:r>
      <w:r w:rsidRPr="00667F3B">
        <w:t>.</w:t>
      </w:r>
    </w:p>
    <w:p w14:paraId="6486D1E1" w14:textId="77777777" w:rsidR="009722D5" w:rsidRPr="00667F3B" w:rsidRDefault="009722D5" w:rsidP="009722D5">
      <w:r w:rsidRPr="00667F3B">
        <w:t>The handover to E-UTRA procedure applies when SRBs, possibly in combination with DRBs, are established in another RAT</w:t>
      </w:r>
      <w:r w:rsidR="00083EDA" w:rsidRPr="00667F3B">
        <w:t xml:space="preserve"> or in E-UTRA connected to another type of CN</w:t>
      </w:r>
      <w:r w:rsidRPr="00667F3B">
        <w:t>. Handover from UTRAN to E-UTRAN applies only after integrity has been activated in UTRAN.</w:t>
      </w:r>
      <w:r w:rsidR="004A01BE" w:rsidRPr="00667F3B">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667F3B" w:rsidRDefault="009722D5" w:rsidP="009722D5">
      <w:pPr>
        <w:pStyle w:val="4"/>
      </w:pPr>
      <w:bookmarkStart w:id="2763" w:name="_Toc20486893"/>
      <w:bookmarkStart w:id="2764" w:name="_Toc29342185"/>
      <w:bookmarkStart w:id="2765" w:name="_Toc29343324"/>
      <w:bookmarkStart w:id="2766" w:name="_Toc36566576"/>
      <w:bookmarkStart w:id="2767" w:name="_Toc36809990"/>
      <w:bookmarkStart w:id="2768" w:name="_Toc36846354"/>
      <w:bookmarkStart w:id="2769" w:name="_Toc36939007"/>
      <w:bookmarkStart w:id="2770" w:name="_Toc37081987"/>
      <w:bookmarkStart w:id="2771" w:name="_Toc46480614"/>
      <w:bookmarkStart w:id="2772" w:name="_Toc46481848"/>
      <w:bookmarkStart w:id="2773" w:name="_Toc46483082"/>
      <w:bookmarkStart w:id="2774" w:name="_Toc156167765"/>
      <w:r w:rsidRPr="00667F3B">
        <w:lastRenderedPageBreak/>
        <w:t>5.4.2.2</w:t>
      </w:r>
      <w:r w:rsidRPr="00667F3B">
        <w:tab/>
        <w:t>Initiation</w:t>
      </w:r>
      <w:bookmarkEnd w:id="2763"/>
      <w:bookmarkEnd w:id="2764"/>
      <w:bookmarkEnd w:id="2765"/>
      <w:bookmarkEnd w:id="2766"/>
      <w:bookmarkEnd w:id="2767"/>
      <w:bookmarkEnd w:id="2768"/>
      <w:bookmarkEnd w:id="2769"/>
      <w:bookmarkEnd w:id="2770"/>
      <w:bookmarkEnd w:id="2771"/>
      <w:bookmarkEnd w:id="2772"/>
      <w:bookmarkEnd w:id="2773"/>
      <w:bookmarkEnd w:id="2774"/>
    </w:p>
    <w:p w14:paraId="4CF0E073" w14:textId="77777777" w:rsidR="009722D5" w:rsidRPr="00667F3B" w:rsidRDefault="009722D5" w:rsidP="009722D5">
      <w:r w:rsidRPr="00667F3B">
        <w:t xml:space="preserve">The RAN using another RAT </w:t>
      </w:r>
      <w:r w:rsidR="00083EDA" w:rsidRPr="00667F3B">
        <w:t xml:space="preserve">or the E-UTRA connected to a different type of CN </w:t>
      </w:r>
      <w:r w:rsidRPr="00667F3B">
        <w:t>initiates the handover to E-UTRA procedure, in accordance with the specifications applicable for the other RAT</w:t>
      </w:r>
      <w:r w:rsidR="00083EDA" w:rsidRPr="00667F3B">
        <w:t xml:space="preserve"> or for the E-UTRA connected to a different type of CN</w:t>
      </w:r>
      <w:r w:rsidRPr="00667F3B">
        <w:t xml:space="preserve">, by sending the </w:t>
      </w:r>
      <w:r w:rsidRPr="00667F3B">
        <w:rPr>
          <w:i/>
        </w:rPr>
        <w:t>RRCConnectionReconfiguration</w:t>
      </w:r>
      <w:r w:rsidRPr="00667F3B">
        <w:t xml:space="preserve"> message via the radio access technology from which the inter-RAT handover is performed.</w:t>
      </w:r>
    </w:p>
    <w:p w14:paraId="4FDF7FCE" w14:textId="77777777" w:rsidR="009722D5" w:rsidRPr="00667F3B" w:rsidRDefault="009722D5" w:rsidP="009722D5">
      <w:r w:rsidRPr="00667F3B">
        <w:t>E-UTRAN applies the procedure as follows:</w:t>
      </w:r>
    </w:p>
    <w:p w14:paraId="4C36EE7B" w14:textId="77777777" w:rsidR="009722D5" w:rsidRPr="00667F3B" w:rsidRDefault="009722D5" w:rsidP="009722D5">
      <w:pPr>
        <w:pStyle w:val="B1"/>
      </w:pPr>
      <w:r w:rsidRPr="00667F3B">
        <w:t>-</w:t>
      </w:r>
      <w:r w:rsidRPr="00667F3B">
        <w:tab/>
        <w:t>to activate ciphering, possibly using NULL algorithm, if not yet activated in the other RAT</w:t>
      </w:r>
      <w:r w:rsidR="00083EDA" w:rsidRPr="00667F3B">
        <w:t xml:space="preserve"> or in the E-UTRA connected to a different type of CN</w:t>
      </w:r>
      <w:r w:rsidRPr="00667F3B">
        <w:t>;</w:t>
      </w:r>
    </w:p>
    <w:p w14:paraId="7267CD0E" w14:textId="77777777" w:rsidR="009722D5" w:rsidRPr="00667F3B" w:rsidRDefault="009722D5" w:rsidP="009722D5">
      <w:pPr>
        <w:pStyle w:val="B1"/>
      </w:pPr>
      <w:r w:rsidRPr="00667F3B">
        <w:t>-</w:t>
      </w:r>
      <w:r w:rsidRPr="00667F3B">
        <w:tab/>
        <w:t>to establish SRB1, SRB2 and one or more DRBs, i.e. at least the DRB associated with the default EPS bearer is established</w:t>
      </w:r>
      <w:r w:rsidR="00083EDA" w:rsidRPr="00667F3B">
        <w:t xml:space="preserve"> if the target CN is EPC and at least one DRB </w:t>
      </w:r>
      <w:r w:rsidR="004A01BE" w:rsidRPr="00667F3B">
        <w:t xml:space="preserve">is established </w:t>
      </w:r>
      <w:r w:rsidR="00083EDA" w:rsidRPr="00667F3B">
        <w:t>if the target CN is 5GC.</w:t>
      </w:r>
    </w:p>
    <w:p w14:paraId="13329344" w14:textId="77777777" w:rsidR="009722D5" w:rsidRPr="00667F3B" w:rsidRDefault="009722D5" w:rsidP="009722D5">
      <w:pPr>
        <w:pStyle w:val="4"/>
      </w:pPr>
      <w:bookmarkStart w:id="2775" w:name="OLE_LINK21"/>
      <w:bookmarkStart w:id="2776" w:name="OLE_LINK22"/>
      <w:bookmarkStart w:id="2777" w:name="_Toc20486894"/>
      <w:bookmarkStart w:id="2778" w:name="_Toc29342186"/>
      <w:bookmarkStart w:id="2779" w:name="_Toc29343325"/>
      <w:bookmarkStart w:id="2780" w:name="_Toc36566577"/>
      <w:bookmarkStart w:id="2781" w:name="_Toc36809991"/>
      <w:bookmarkStart w:id="2782" w:name="_Toc36846355"/>
      <w:bookmarkStart w:id="2783" w:name="_Toc36939008"/>
      <w:bookmarkStart w:id="2784" w:name="_Toc37081988"/>
      <w:bookmarkStart w:id="2785" w:name="_Toc46480615"/>
      <w:bookmarkStart w:id="2786" w:name="_Toc46481849"/>
      <w:bookmarkStart w:id="2787" w:name="_Toc46483083"/>
      <w:bookmarkStart w:id="2788" w:name="_Toc156167766"/>
      <w:r w:rsidRPr="00667F3B">
        <w:t>5.4.2.3</w:t>
      </w:r>
      <w:bookmarkEnd w:id="2775"/>
      <w:bookmarkEnd w:id="2776"/>
      <w:r w:rsidRPr="00667F3B">
        <w:tab/>
        <w:t xml:space="preserve">Reception of the </w:t>
      </w:r>
      <w:r w:rsidRPr="00667F3B">
        <w:rPr>
          <w:i/>
        </w:rPr>
        <w:t>RRCConnectionReconfiguration</w:t>
      </w:r>
      <w:r w:rsidRPr="00667F3B">
        <w:t xml:space="preserve"> by the UE</w:t>
      </w:r>
      <w:bookmarkEnd w:id="2777"/>
      <w:bookmarkEnd w:id="2778"/>
      <w:bookmarkEnd w:id="2779"/>
      <w:bookmarkEnd w:id="2780"/>
      <w:bookmarkEnd w:id="2781"/>
      <w:bookmarkEnd w:id="2782"/>
      <w:bookmarkEnd w:id="2783"/>
      <w:bookmarkEnd w:id="2784"/>
      <w:bookmarkEnd w:id="2785"/>
      <w:bookmarkEnd w:id="2786"/>
      <w:bookmarkEnd w:id="2787"/>
      <w:bookmarkEnd w:id="2788"/>
    </w:p>
    <w:p w14:paraId="164850E0" w14:textId="77777777" w:rsidR="009722D5" w:rsidRPr="00667F3B" w:rsidRDefault="009722D5" w:rsidP="009722D5">
      <w:r w:rsidRPr="00667F3B">
        <w:t xml:space="preserve">If the UE is able to comply with the configuration included in the </w:t>
      </w:r>
      <w:r w:rsidRPr="00667F3B">
        <w:rPr>
          <w:i/>
        </w:rPr>
        <w:t>RRCConnectionReconfiguration</w:t>
      </w:r>
      <w:r w:rsidRPr="00667F3B">
        <w:t xml:space="preserve"> message, the UE shall:</w:t>
      </w:r>
    </w:p>
    <w:p w14:paraId="6F536B8D" w14:textId="77777777" w:rsidR="00083EDA" w:rsidRPr="00667F3B" w:rsidRDefault="00083EDA" w:rsidP="00083EDA">
      <w:pPr>
        <w:pStyle w:val="B1"/>
      </w:pPr>
      <w:r w:rsidRPr="00667F3B">
        <w:t>1&gt;</w:t>
      </w:r>
      <w:r w:rsidRPr="00667F3B">
        <w:tab/>
        <w:t xml:space="preserve">if the </w:t>
      </w:r>
      <w:r w:rsidRPr="00667F3B">
        <w:rPr>
          <w:i/>
        </w:rPr>
        <w:t>RRCConnectionReconfiguration</w:t>
      </w:r>
      <w:r w:rsidRPr="00667F3B">
        <w:t xml:space="preserve"> message </w:t>
      </w:r>
      <w:r w:rsidR="006748E5" w:rsidRPr="00667F3B">
        <w:t xml:space="preserve">does not </w:t>
      </w:r>
      <w:r w:rsidRPr="00667F3B">
        <w:t xml:space="preserve">include the </w:t>
      </w:r>
      <w:r w:rsidRPr="00667F3B">
        <w:rPr>
          <w:i/>
        </w:rPr>
        <w:t>fullConfig</w:t>
      </w:r>
      <w:r w:rsidR="006748E5" w:rsidRPr="00667F3B">
        <w:rPr>
          <w:i/>
        </w:rPr>
        <w:t xml:space="preserve"> </w:t>
      </w:r>
      <w:r w:rsidR="006748E5" w:rsidRPr="00667F3B">
        <w:t>and the UE is connected to 5GC (i.e., delta signalling during intra 5GC handover)</w:t>
      </w:r>
      <w:r w:rsidRPr="00667F3B">
        <w:t>:</w:t>
      </w:r>
    </w:p>
    <w:p w14:paraId="6E51F9AE" w14:textId="77777777" w:rsidR="00323E59" w:rsidRPr="00667F3B" w:rsidRDefault="00323E59" w:rsidP="00323E59">
      <w:pPr>
        <w:pStyle w:val="B2"/>
      </w:pPr>
      <w:r w:rsidRPr="00667F3B">
        <w:t>2&gt;</w:t>
      </w:r>
      <w:r w:rsidRPr="00667F3B">
        <w:tab/>
      </w:r>
      <w:r w:rsidR="00C329F6" w:rsidRPr="00667F3B">
        <w:t xml:space="preserve">re-use the source SDAP and PDCP configurations (i.e., current SDAP/PDCP configurations for all RBs from source RAT prior to the reception of the inter-RAT handover </w:t>
      </w:r>
      <w:r w:rsidR="00C329F6" w:rsidRPr="00667F3B">
        <w:rPr>
          <w:i/>
        </w:rPr>
        <w:t>RRCConnectionReconfiguration</w:t>
      </w:r>
      <w:r w:rsidR="00C329F6" w:rsidRPr="00667F3B">
        <w:t xml:space="preserve"> message);</w:t>
      </w:r>
    </w:p>
    <w:p w14:paraId="59E472FC" w14:textId="77777777" w:rsidR="00E63223" w:rsidRPr="00667F3B" w:rsidRDefault="00E63223" w:rsidP="00E63223">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 xml:space="preserve">fullConfig </w:t>
      </w:r>
      <w:r w:rsidRPr="00667F3B">
        <w:t>and the source RAT was E-UTRA (i.e., intra-RAT inter-system handover):</w:t>
      </w:r>
    </w:p>
    <w:p w14:paraId="2C1C013E" w14:textId="77777777" w:rsidR="00E63223" w:rsidRPr="00667F3B" w:rsidRDefault="00E63223" w:rsidP="00E63223">
      <w:pPr>
        <w:pStyle w:val="B2"/>
      </w:pPr>
      <w:r w:rsidRPr="00667F3B">
        <w:t>2&gt;</w:t>
      </w:r>
      <w:r w:rsidRPr="00667F3B">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667F3B" w:rsidRDefault="00E63223" w:rsidP="00E63223">
      <w:pPr>
        <w:pStyle w:val="B2"/>
      </w:pPr>
      <w:r w:rsidRPr="00667F3B">
        <w:t>2&gt;</w:t>
      </w:r>
      <w:r w:rsidRPr="00667F3B">
        <w:tab/>
        <w:t>release/ clear all current common radio configurations;</w:t>
      </w:r>
    </w:p>
    <w:p w14:paraId="48998592" w14:textId="77777777" w:rsidR="00E63223" w:rsidRPr="00667F3B" w:rsidRDefault="00E63223" w:rsidP="00E63223">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44A607E8" w14:textId="77777777" w:rsidR="00E63223" w:rsidRPr="00667F3B" w:rsidRDefault="00E63223" w:rsidP="00E63223">
      <w:pPr>
        <w:pStyle w:val="B3"/>
      </w:pPr>
      <w:r w:rsidRPr="00667F3B">
        <w:t>3&gt;</w:t>
      </w:r>
      <w:r w:rsidRPr="00667F3B">
        <w:tab/>
        <w:t>apply the specified configuration defined in 9.1.2 for the corresponding SRB;</w:t>
      </w:r>
    </w:p>
    <w:p w14:paraId="308A2F44" w14:textId="77777777" w:rsidR="00E63223" w:rsidRPr="00667F3B" w:rsidRDefault="00E63223" w:rsidP="00E63223">
      <w:pPr>
        <w:pStyle w:val="B3"/>
      </w:pPr>
      <w:r w:rsidRPr="00667F3B">
        <w:t>3&gt;</w:t>
      </w:r>
      <w:r w:rsidRPr="00667F3B">
        <w:tab/>
        <w:t>apply the corresponding default RLC configuration for the SRB specified in 9.2.1.1 for SRB1 or in 9.2.1.2 for SRB2;</w:t>
      </w:r>
    </w:p>
    <w:p w14:paraId="40441154" w14:textId="77777777" w:rsidR="00E63223" w:rsidRPr="00667F3B" w:rsidRDefault="00E63223" w:rsidP="00E63223">
      <w:pPr>
        <w:pStyle w:val="B3"/>
      </w:pPr>
      <w:r w:rsidRPr="00667F3B">
        <w:t>3&gt;</w:t>
      </w:r>
      <w:r w:rsidRPr="00667F3B">
        <w:tab/>
        <w:t>apply the corresponding default logical channel configuration for the SRB as specified in 9.2.1.1 for SRB1 or in 9.2.1.2 for SRB2;</w:t>
      </w:r>
    </w:p>
    <w:p w14:paraId="0E59A440" w14:textId="77777777" w:rsidR="00E63223" w:rsidRPr="00667F3B" w:rsidRDefault="00E63223" w:rsidP="00E63223">
      <w:pPr>
        <w:pStyle w:val="B3"/>
      </w:pPr>
      <w:r w:rsidRPr="00667F3B">
        <w:t>3&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Pr="00667F3B">
        <w:rPr>
          <w:i/>
        </w:rPr>
        <w:t>fivegc-ToEPC</w:t>
      </w:r>
      <w:r w:rsidRPr="00667F3B">
        <w:t xml:space="preserve"> (i.e, the UE is connecting to EPC):</w:t>
      </w:r>
    </w:p>
    <w:p w14:paraId="1FFEF1D6" w14:textId="77777777" w:rsidR="00E63223" w:rsidRPr="00667F3B" w:rsidRDefault="00E63223" w:rsidP="00E63223">
      <w:pPr>
        <w:pStyle w:val="B4"/>
      </w:pPr>
      <w:r w:rsidRPr="00667F3B">
        <w:t>4&gt;</w:t>
      </w:r>
      <w:r w:rsidRPr="00667F3B">
        <w:tab/>
        <w:t>release the PDCP entity and establish it with an E-UTRA PDCP entity;</w:t>
      </w:r>
    </w:p>
    <w:p w14:paraId="12905644" w14:textId="77777777" w:rsidR="00E63223" w:rsidRPr="00667F3B" w:rsidRDefault="00E63223" w:rsidP="00E63223">
      <w:pPr>
        <w:pStyle w:val="B3"/>
      </w:pPr>
      <w:r w:rsidRPr="00667F3B">
        <w:t>3&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To5GC</w:t>
      </w:r>
      <w:r w:rsidRPr="00667F3B">
        <w:t xml:space="preserve"> (i.e., the UE is connecting to 5GC):</w:t>
      </w:r>
    </w:p>
    <w:p w14:paraId="464A3908" w14:textId="77777777" w:rsidR="00E63223" w:rsidRPr="00667F3B" w:rsidRDefault="00E63223" w:rsidP="00E63223">
      <w:pPr>
        <w:pStyle w:val="B4"/>
      </w:pPr>
      <w:r w:rsidRPr="00667F3B">
        <w:t>4&gt;</w:t>
      </w:r>
      <w:r w:rsidRPr="00667F3B">
        <w:tab/>
        <w:t>release the PDCP entity and establish it with an NR PDCP and apply the corresponding default PDCP configuration for the SRB as specified in TS 38.331 [82], clause 9.2.1;</w:t>
      </w:r>
    </w:p>
    <w:p w14:paraId="287AC8F1" w14:textId="77777777" w:rsidR="00E63223" w:rsidRPr="00667F3B" w:rsidRDefault="00E63223" w:rsidP="00E63223">
      <w:pPr>
        <w:pStyle w:val="B3"/>
      </w:pPr>
      <w:r w:rsidRPr="00667F3B">
        <w:t>3&gt;</w:t>
      </w:r>
      <w:r w:rsidRPr="00667F3B">
        <w:tab/>
        <w:t>associate the RLC bearer of this SRB with the established PDCP entity;</w:t>
      </w:r>
    </w:p>
    <w:p w14:paraId="097B81A6" w14:textId="77777777" w:rsidR="009722D5" w:rsidRPr="00667F3B" w:rsidRDefault="00C329F6" w:rsidP="003C3DB4">
      <w:pPr>
        <w:pStyle w:val="B1"/>
      </w:pPr>
      <w:r w:rsidRPr="00667F3B">
        <w:t>1</w:t>
      </w:r>
      <w:r w:rsidR="009722D5" w:rsidRPr="00667F3B">
        <w:t>&gt;</w:t>
      </w:r>
      <w:r w:rsidR="009722D5" w:rsidRPr="00667F3B">
        <w:tab/>
        <w:t>apply the default physical channel configuration as specified in 9.2.4;</w:t>
      </w:r>
    </w:p>
    <w:p w14:paraId="62296457" w14:textId="77777777" w:rsidR="009722D5" w:rsidRPr="00667F3B" w:rsidRDefault="00C329F6" w:rsidP="003C3DB4">
      <w:pPr>
        <w:pStyle w:val="B1"/>
      </w:pPr>
      <w:r w:rsidRPr="00667F3B">
        <w:t>1</w:t>
      </w:r>
      <w:r w:rsidR="009722D5" w:rsidRPr="00667F3B">
        <w:t>&gt;</w:t>
      </w:r>
      <w:r w:rsidR="009722D5" w:rsidRPr="00667F3B">
        <w:tab/>
        <w:t>apply the default semi-persistent scheduling configuration as specified in 9.2.3;</w:t>
      </w:r>
    </w:p>
    <w:p w14:paraId="68FB4FCB" w14:textId="77777777" w:rsidR="009722D5" w:rsidRPr="00667F3B" w:rsidRDefault="00C329F6" w:rsidP="003C3DB4">
      <w:pPr>
        <w:pStyle w:val="B1"/>
      </w:pPr>
      <w:r w:rsidRPr="00667F3B">
        <w:t>1</w:t>
      </w:r>
      <w:r w:rsidR="009722D5" w:rsidRPr="00667F3B">
        <w:t>&gt;</w:t>
      </w:r>
      <w:r w:rsidR="009722D5" w:rsidRPr="00667F3B">
        <w:tab/>
        <w:t>apply the default MAC main configuration as specified in 9.2.2;</w:t>
      </w:r>
    </w:p>
    <w:p w14:paraId="0C31180F"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5274ADD9" w14:textId="77777777" w:rsidR="009722D5" w:rsidRPr="00667F3B" w:rsidRDefault="009722D5" w:rsidP="009722D5">
      <w:pPr>
        <w:pStyle w:val="B1"/>
      </w:pPr>
      <w:r w:rsidRPr="00667F3B">
        <w:t>1&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613E32B9" w14:textId="77777777" w:rsidR="009722D5" w:rsidRPr="00667F3B" w:rsidRDefault="009722D5" w:rsidP="009722D5">
      <w:pPr>
        <w:pStyle w:val="B1"/>
      </w:pPr>
      <w:r w:rsidRPr="00667F3B">
        <w:lastRenderedPageBreak/>
        <w:t>1&gt;</w:t>
      </w:r>
      <w:r w:rsidRPr="00667F3B">
        <w:tab/>
        <w:t>start synchronising to the DL of the target PCell;</w:t>
      </w:r>
    </w:p>
    <w:p w14:paraId="2A2CDBB2" w14:textId="77777777" w:rsidR="009722D5" w:rsidRPr="00667F3B" w:rsidRDefault="009722D5" w:rsidP="009722D5">
      <w:pPr>
        <w:pStyle w:val="B1"/>
      </w:pPr>
      <w:r w:rsidRPr="00667F3B">
        <w:t>1&gt;</w:t>
      </w:r>
      <w:r w:rsidRPr="00667F3B">
        <w:tab/>
        <w:t xml:space="preserve">set the C-RNTI to the value of the </w:t>
      </w:r>
      <w:r w:rsidRPr="00667F3B">
        <w:rPr>
          <w:i/>
        </w:rPr>
        <w:t>newUE-Identity</w:t>
      </w:r>
      <w:r w:rsidRPr="00667F3B">
        <w:t>;</w:t>
      </w:r>
    </w:p>
    <w:p w14:paraId="15F4F224" w14:textId="77777777" w:rsidR="009722D5" w:rsidRPr="00667F3B" w:rsidRDefault="009722D5" w:rsidP="009722D5">
      <w:pPr>
        <w:pStyle w:val="B1"/>
        <w:rPr>
          <w:i/>
        </w:rPr>
      </w:pPr>
      <w:r w:rsidRPr="00667F3B">
        <w:t>1&gt;</w:t>
      </w:r>
      <w:r w:rsidRPr="00667F3B">
        <w:tab/>
        <w:t xml:space="preserve">for the target PCell, apply the downlink bandwidth indicated by the </w:t>
      </w:r>
      <w:r w:rsidRPr="00667F3B">
        <w:rPr>
          <w:i/>
        </w:rPr>
        <w:t>dl-Bandwidth;</w:t>
      </w:r>
    </w:p>
    <w:p w14:paraId="70FA0493" w14:textId="77777777" w:rsidR="009722D5" w:rsidRPr="00667F3B" w:rsidRDefault="009722D5" w:rsidP="009722D5">
      <w:pPr>
        <w:pStyle w:val="B1"/>
        <w:rPr>
          <w:i/>
        </w:rPr>
      </w:pPr>
      <w:r w:rsidRPr="00667F3B">
        <w:t>1&gt;</w:t>
      </w:r>
      <w:r w:rsidRPr="00667F3B">
        <w:tab/>
        <w:t xml:space="preserve">for the target PCell, apply the uplink bandwidth indicated by (the absence or presence of) the </w:t>
      </w:r>
      <w:r w:rsidRPr="00667F3B">
        <w:rPr>
          <w:i/>
          <w:iCs/>
        </w:rPr>
        <w:t>ul-Bandwidth</w:t>
      </w:r>
      <w:r w:rsidRPr="00667F3B">
        <w:rPr>
          <w:i/>
        </w:rPr>
        <w:t>;</w:t>
      </w:r>
    </w:p>
    <w:p w14:paraId="428E6FC4"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6D628F7D" w14:textId="77777777" w:rsidR="009722D5" w:rsidRPr="00667F3B" w:rsidRDefault="009722D5" w:rsidP="009722D5">
      <w:pPr>
        <w:pStyle w:val="B1"/>
      </w:pPr>
      <w:r w:rsidRPr="00667F3B">
        <w:t>1&gt;</w:t>
      </w:r>
      <w:r w:rsidRPr="00667F3B">
        <w:tab/>
        <w:t xml:space="preserve">configure lower layers in accordance with any additional fields, not covered in the previous, if included in the received </w:t>
      </w:r>
      <w:r w:rsidRPr="00667F3B">
        <w:rPr>
          <w:i/>
        </w:rPr>
        <w:t>mobilityControlInfo</w:t>
      </w:r>
      <w:r w:rsidRPr="00667F3B">
        <w:t>;</w:t>
      </w:r>
    </w:p>
    <w:p w14:paraId="79278DB7" w14:textId="0A28291C" w:rsidR="009722D5" w:rsidRPr="00667F3B" w:rsidRDefault="009722D5" w:rsidP="009722D5">
      <w:pPr>
        <w:pStyle w:val="B1"/>
      </w:pPr>
      <w:r w:rsidRPr="00667F3B">
        <w:t>1&gt;</w:t>
      </w:r>
      <w:r w:rsidRPr="00667F3B">
        <w:tab/>
        <w:t>perform the radio resource configuration procedure as specified in 5.3.10</w:t>
      </w:r>
      <w:r w:rsidR="002F0E41" w:rsidRPr="00667F3B">
        <w:t>.0</w:t>
      </w:r>
      <w:r w:rsidRPr="00667F3B">
        <w:t>;</w:t>
      </w:r>
    </w:p>
    <w:p w14:paraId="7D74A77A" w14:textId="77777777" w:rsidR="00083EDA" w:rsidRPr="00667F3B" w:rsidRDefault="00083EDA" w:rsidP="00083EDA">
      <w:pPr>
        <w:pStyle w:val="B1"/>
      </w:pPr>
      <w:r w:rsidRPr="00667F3B">
        <w:t>1&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00323E59" w:rsidRPr="00667F3B">
        <w:rPr>
          <w:i/>
        </w:rPr>
        <w:t>fivegc</w:t>
      </w:r>
      <w:r w:rsidRPr="00667F3B">
        <w:rPr>
          <w:i/>
        </w:rPr>
        <w:t>-ToEPC</w:t>
      </w:r>
      <w:r w:rsidRPr="00667F3B">
        <w:t>:</w:t>
      </w:r>
    </w:p>
    <w:p w14:paraId="7F49F937" w14:textId="77777777" w:rsidR="00083EDA" w:rsidRPr="00667F3B" w:rsidRDefault="00083EDA" w:rsidP="00083EDA">
      <w:pPr>
        <w:pStyle w:val="B2"/>
      </w:pPr>
      <w:r w:rsidRPr="00667F3B">
        <w:t>2&gt;</w:t>
      </w:r>
      <w:r w:rsidRPr="00667F3B">
        <w:tab/>
        <w:t>indicate to higher layer that the CN has changed from 5GC to EPC;</w:t>
      </w:r>
    </w:p>
    <w:p w14:paraId="53EAA399" w14:textId="77777777" w:rsidR="00083EDA" w:rsidRPr="00667F3B" w:rsidRDefault="00083EDA" w:rsidP="00083EDA">
      <w:pPr>
        <w:pStyle w:val="B2"/>
      </w:pPr>
      <w:r w:rsidRPr="00667F3B">
        <w:t>2&gt;</w:t>
      </w:r>
      <w:r w:rsidRPr="00667F3B">
        <w:tab/>
        <w:t>derive the key K</w:t>
      </w:r>
      <w:r w:rsidRPr="00667F3B">
        <w:rPr>
          <w:vertAlign w:val="subscript"/>
        </w:rPr>
        <w:t>eNB</w:t>
      </w:r>
      <w:r w:rsidRPr="00667F3B">
        <w:t xml:space="preserve"> based on the mapped K</w:t>
      </w:r>
      <w:r w:rsidRPr="00667F3B">
        <w:rPr>
          <w:vertAlign w:val="subscript"/>
        </w:rPr>
        <w:t>ASME</w:t>
      </w:r>
      <w:r w:rsidRPr="00667F3B">
        <w:t xml:space="preserve"> key as specified for interworking between EPS and 5GS in TS 33.501 [86];</w:t>
      </w:r>
    </w:p>
    <w:p w14:paraId="6B92FEB8"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0142C665"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00444957" w:rsidRPr="00667F3B">
        <w:rPr>
          <w:i/>
        </w:rPr>
        <w:t>intra5GC</w:t>
      </w:r>
      <w:r w:rsidRPr="00667F3B">
        <w:t>:</w:t>
      </w:r>
    </w:p>
    <w:p w14:paraId="79C1B361" w14:textId="77777777" w:rsidR="00083EDA" w:rsidRPr="00667F3B" w:rsidRDefault="00083EDA" w:rsidP="00B5106F">
      <w:pPr>
        <w:pStyle w:val="B2"/>
      </w:pPr>
      <w:r w:rsidRPr="00667F3B">
        <w:t>2&gt;</w:t>
      </w:r>
      <w:r w:rsidRPr="00667F3B">
        <w:tab/>
        <w:t xml:space="preserve">if the </w:t>
      </w:r>
      <w:r w:rsidRPr="00667F3B">
        <w:rPr>
          <w:i/>
        </w:rPr>
        <w:t>keyChangeIndicator-r15</w:t>
      </w:r>
      <w:r w:rsidRPr="00667F3B">
        <w:t xml:space="preserve"> received in the </w:t>
      </w:r>
      <w:r w:rsidRPr="00667F3B">
        <w:rPr>
          <w:i/>
        </w:rPr>
        <w:t>securityConfigHO</w:t>
      </w:r>
      <w:r w:rsidRPr="00667F3B">
        <w:t xml:space="preserve"> is set to </w:t>
      </w:r>
      <w:r w:rsidRPr="00667F3B">
        <w:rPr>
          <w:i/>
        </w:rPr>
        <w:t>TRUE</w:t>
      </w:r>
      <w:r w:rsidRPr="00667F3B">
        <w:t>:</w:t>
      </w:r>
    </w:p>
    <w:p w14:paraId="170B9444" w14:textId="77777777" w:rsidR="00083EDA" w:rsidRPr="00667F3B" w:rsidRDefault="00083EDA" w:rsidP="004A5246">
      <w:pPr>
        <w:pStyle w:val="B3"/>
      </w:pPr>
      <w:r w:rsidRPr="00667F3B">
        <w:t>3&gt;</w:t>
      </w:r>
      <w:r w:rsidRPr="00667F3B">
        <w:tab/>
        <w:t xml:space="preserve">forward </w:t>
      </w:r>
      <w:r w:rsidRPr="00667F3B">
        <w:rPr>
          <w:i/>
        </w:rPr>
        <w:t>nas-Container</w:t>
      </w:r>
      <w:r w:rsidRPr="00667F3B">
        <w:t xml:space="preserve"> to the upper layers, if included;</w:t>
      </w:r>
    </w:p>
    <w:p w14:paraId="3243B5AB" w14:textId="77777777" w:rsidR="00083EDA" w:rsidRPr="00667F3B" w:rsidRDefault="00083EDA" w:rsidP="00B5106F">
      <w:pPr>
        <w:pStyle w:val="B3"/>
      </w:pPr>
      <w:r w:rsidRPr="00667F3B">
        <w:t>3&gt;</w:t>
      </w:r>
      <w:r w:rsidRPr="00667F3B">
        <w:tab/>
      </w:r>
      <w:r w:rsidRPr="00667F3B">
        <w:rPr>
          <w:lang w:eastAsia="zh-TW"/>
        </w:rPr>
        <w:t xml:space="preserve">update the </w:t>
      </w:r>
      <w:r w:rsidRPr="00667F3B">
        <w:t>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6A9D271A" w14:textId="77777777" w:rsidR="00083EDA" w:rsidRPr="00667F3B" w:rsidRDefault="00083EDA" w:rsidP="00B5106F">
      <w:pPr>
        <w:pStyle w:val="B2"/>
      </w:pPr>
      <w:r w:rsidRPr="00667F3B">
        <w:t>2&gt;</w:t>
      </w:r>
      <w:r w:rsidRPr="00667F3B">
        <w:tab/>
        <w:t>else:</w:t>
      </w:r>
    </w:p>
    <w:p w14:paraId="29F20350" w14:textId="77777777" w:rsidR="00083EDA" w:rsidRPr="00667F3B" w:rsidRDefault="00083EDA" w:rsidP="00B5106F">
      <w:pPr>
        <w:pStyle w:val="B3"/>
      </w:pPr>
      <w:r w:rsidRPr="00667F3B">
        <w:t>3&gt;</w:t>
      </w:r>
      <w:r w:rsidRPr="00667F3B">
        <w:tab/>
        <w:t>update the K</w:t>
      </w:r>
      <w:r w:rsidRPr="00667F3B">
        <w:rPr>
          <w:vertAlign w:val="subscript"/>
        </w:rPr>
        <w:t>eNB</w:t>
      </w:r>
      <w:r w:rsidRPr="00667F3B">
        <w:t xml:space="preserve"> key based on the current K</w:t>
      </w:r>
      <w:r w:rsidR="00444957" w:rsidRPr="00667F3B">
        <w:rPr>
          <w:vertAlign w:val="subscript"/>
        </w:rPr>
        <w:t>g</w:t>
      </w:r>
      <w:r w:rsidRPr="00667F3B">
        <w:rPr>
          <w:vertAlign w:val="subscript"/>
        </w:rPr>
        <w:t>NB</w:t>
      </w:r>
      <w:r w:rsidRPr="00667F3B">
        <w:t xml:space="preserve"> or the NH, using the </w:t>
      </w:r>
      <w:r w:rsidRPr="00667F3B">
        <w:rPr>
          <w:i/>
        </w:rPr>
        <w:t>nextHopChainingCount-r15</w:t>
      </w:r>
      <w:r w:rsidRPr="00667F3B">
        <w:t xml:space="preserve"> value indicated in the </w:t>
      </w:r>
      <w:r w:rsidRPr="00667F3B">
        <w:rPr>
          <w:i/>
        </w:rPr>
        <w:t>SecurityConfigHO</w:t>
      </w:r>
      <w:r w:rsidRPr="00667F3B">
        <w:t>, as specified in TS 33.501 [86];</w:t>
      </w:r>
    </w:p>
    <w:p w14:paraId="4475D8FF"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78128CAB"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w:t>
      </w:r>
      <w:r w:rsidR="00323E59" w:rsidRPr="00667F3B">
        <w:rPr>
          <w:i/>
        </w:rPr>
        <w:t>To5GC</w:t>
      </w:r>
      <w:r w:rsidRPr="00667F3B">
        <w:t>:</w:t>
      </w:r>
    </w:p>
    <w:p w14:paraId="7AAB7ABF" w14:textId="1642E427" w:rsidR="00083EDA" w:rsidRPr="00667F3B" w:rsidRDefault="00083EDA" w:rsidP="00083EDA">
      <w:pPr>
        <w:pStyle w:val="B2"/>
      </w:pPr>
      <w:r w:rsidRPr="00667F3B">
        <w:t>2&gt;</w:t>
      </w:r>
      <w:r w:rsidRPr="00667F3B">
        <w:tab/>
        <w:t xml:space="preserve">forward the </w:t>
      </w:r>
      <w:r w:rsidRPr="00667F3B">
        <w:rPr>
          <w:i/>
        </w:rPr>
        <w:t>nas-Container</w:t>
      </w:r>
      <w:r w:rsidRPr="00667F3B">
        <w:t xml:space="preserve"> to the upper layers</w:t>
      </w:r>
      <w:r w:rsidR="00F549E6" w:rsidRPr="00667F3B">
        <w:t>;</w:t>
      </w:r>
    </w:p>
    <w:p w14:paraId="1F90F0B1" w14:textId="77777777" w:rsidR="00083EDA" w:rsidRPr="00667F3B" w:rsidRDefault="00083EDA" w:rsidP="00083EDA">
      <w:pPr>
        <w:pStyle w:val="B2"/>
      </w:pPr>
      <w:r w:rsidRPr="00667F3B">
        <w:t>2&gt;</w:t>
      </w:r>
      <w:r w:rsidRPr="00667F3B">
        <w:tab/>
        <w:t>derive the K</w:t>
      </w:r>
      <w:r w:rsidRPr="00667F3B">
        <w:rPr>
          <w:vertAlign w:val="subscript"/>
        </w:rPr>
        <w:t>eNB</w:t>
      </w:r>
      <w:r w:rsidRPr="00667F3B">
        <w:t xml:space="preserve"> key, as specified in TS 33.501 [86];</w:t>
      </w:r>
    </w:p>
    <w:p w14:paraId="166E8128" w14:textId="77777777" w:rsidR="00083EDA" w:rsidRPr="00667F3B" w:rsidRDefault="00083EDA" w:rsidP="00083EDA">
      <w:pPr>
        <w:pStyle w:val="B1"/>
      </w:pPr>
      <w:r w:rsidRPr="00667F3B">
        <w:t>1&gt;</w:t>
      </w:r>
      <w:r w:rsidRPr="00667F3B">
        <w:tab/>
        <w:t>else:</w:t>
      </w:r>
    </w:p>
    <w:p w14:paraId="285DA09E" w14:textId="77777777" w:rsidR="009722D5" w:rsidRPr="00667F3B" w:rsidRDefault="00083EDA" w:rsidP="004A5246">
      <w:pPr>
        <w:pStyle w:val="B2"/>
      </w:pPr>
      <w:r w:rsidRPr="00667F3B">
        <w:t>2</w:t>
      </w:r>
      <w:r w:rsidR="009722D5" w:rsidRPr="00667F3B">
        <w:t>&gt;</w:t>
      </w:r>
      <w:r w:rsidR="009722D5" w:rsidRPr="00667F3B">
        <w:tab/>
        <w:t xml:space="preserve">forward the </w:t>
      </w:r>
      <w:r w:rsidR="009722D5" w:rsidRPr="00667F3B">
        <w:rPr>
          <w:i/>
        </w:rPr>
        <w:t>nas-SecurityParamToEUTRA</w:t>
      </w:r>
      <w:r w:rsidR="009722D5" w:rsidRPr="00667F3B">
        <w:t xml:space="preserve"> to the upper layers;</w:t>
      </w:r>
    </w:p>
    <w:p w14:paraId="2AE79302" w14:textId="77777777" w:rsidR="009722D5" w:rsidRPr="00667F3B" w:rsidRDefault="00083EDA" w:rsidP="004A5246">
      <w:pPr>
        <w:pStyle w:val="B2"/>
      </w:pPr>
      <w:r w:rsidRPr="00667F3B">
        <w:t>2</w:t>
      </w:r>
      <w:r w:rsidR="009722D5" w:rsidRPr="00667F3B">
        <w:t>&gt;</w:t>
      </w:r>
      <w:r w:rsidR="009722D5" w:rsidRPr="00667F3B">
        <w:tab/>
        <w:t>derive the K</w:t>
      </w:r>
      <w:r w:rsidR="009722D5" w:rsidRPr="00667F3B">
        <w:rPr>
          <w:vertAlign w:val="subscript"/>
        </w:rPr>
        <w:t>eNB</w:t>
      </w:r>
      <w:r w:rsidR="009722D5" w:rsidRPr="00667F3B">
        <w:t xml:space="preserve"> key, as specified in TS 33.401 [32];</w:t>
      </w:r>
    </w:p>
    <w:p w14:paraId="10FF83C1"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iCs/>
        </w:rPr>
        <w:t>integrityProtAlgorithm</w:t>
      </w:r>
      <w:r w:rsidRPr="00667F3B">
        <w:t>, as specified in TS 33.401 [32];</w:t>
      </w:r>
    </w:p>
    <w:p w14:paraId="356E364A" w14:textId="77777777" w:rsidR="009722D5" w:rsidRPr="00667F3B" w:rsidRDefault="009722D5" w:rsidP="009722D5">
      <w:pPr>
        <w:pStyle w:val="B1"/>
      </w:pPr>
      <w:r w:rsidRPr="00667F3B">
        <w:t>1&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iCs/>
        </w:rPr>
        <w:t>cipheringAlgorithm</w:t>
      </w:r>
      <w:r w:rsidRPr="00667F3B">
        <w:t>, as specified in TS 33.401 [32];</w:t>
      </w:r>
    </w:p>
    <w:p w14:paraId="7A7CFC05" w14:textId="77777777" w:rsidR="008A3313" w:rsidRPr="00667F3B" w:rsidRDefault="008A3313" w:rsidP="008A3313">
      <w:pPr>
        <w:pStyle w:val="B1"/>
        <w:rPr>
          <w:lang w:eastAsia="fr-FR"/>
        </w:rPr>
      </w:pPr>
      <w:r w:rsidRPr="00667F3B">
        <w:rPr>
          <w:lang w:eastAsia="fr-FR"/>
        </w:rPr>
        <w:t>1&gt;</w:t>
      </w:r>
      <w:r w:rsidRPr="00667F3B">
        <w:rPr>
          <w:lang w:eastAsia="fr-FR"/>
        </w:rPr>
        <w:tab/>
        <w:t>if capable of user plane integrity protection:</w:t>
      </w:r>
    </w:p>
    <w:p w14:paraId="27DD4307" w14:textId="77777777" w:rsidR="008A3313" w:rsidRPr="00667F3B" w:rsidRDefault="008A3313" w:rsidP="008A3313">
      <w:pPr>
        <w:pStyle w:val="B2"/>
        <w:rPr>
          <w:lang w:eastAsia="fr-FR"/>
        </w:rPr>
      </w:pPr>
      <w:r w:rsidRPr="00667F3B">
        <w:rPr>
          <w:lang w:eastAsia="fr-FR"/>
        </w:rPr>
        <w:t>2&gt;</w:t>
      </w:r>
      <w:r w:rsidRPr="00667F3B">
        <w:rPr>
          <w:lang w:eastAsia="fr-FR"/>
        </w:rPr>
        <w:tab/>
        <w:t>derive the K</w:t>
      </w:r>
      <w:r w:rsidRPr="00667F3B">
        <w:rPr>
          <w:vertAlign w:val="subscript"/>
          <w:lang w:eastAsia="fr-FR"/>
        </w:rPr>
        <w:t>UPint</w:t>
      </w:r>
      <w:r w:rsidRPr="00667F3B">
        <w:rPr>
          <w:lang w:eastAsia="fr-FR"/>
        </w:rPr>
        <w:t xml:space="preserve"> key associated with the </w:t>
      </w:r>
      <w:r w:rsidRPr="00667F3B">
        <w:rPr>
          <w:i/>
          <w:iCs/>
          <w:lang w:eastAsia="fr-FR"/>
        </w:rPr>
        <w:t>integrityProtAlgorithm</w:t>
      </w:r>
      <w:r w:rsidRPr="00667F3B">
        <w:rPr>
          <w:lang w:eastAsia="fr-FR"/>
        </w:rPr>
        <w:t>, as specified in TS 33.401 [32];</w:t>
      </w:r>
    </w:p>
    <w:p w14:paraId="6025910B" w14:textId="77777777" w:rsidR="0037653C" w:rsidRPr="00667F3B" w:rsidRDefault="0037653C" w:rsidP="0037653C">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1C3A3CDF" w14:textId="77777777" w:rsidR="0037653C" w:rsidRPr="00667F3B" w:rsidRDefault="0037653C" w:rsidP="0037653C">
      <w:pPr>
        <w:pStyle w:val="B2"/>
      </w:pPr>
      <w:r w:rsidRPr="00667F3B">
        <w:t>2&gt;</w:t>
      </w:r>
      <w:r w:rsidRPr="00667F3B">
        <w:tab/>
        <w:t>perform key update procedure as specified in in TS 38.331 [82], clause 5.3.5.7;</w:t>
      </w:r>
    </w:p>
    <w:p w14:paraId="013E03BE" w14:textId="3B9F8E39" w:rsidR="0037653C" w:rsidRPr="00667F3B" w:rsidRDefault="0037653C" w:rsidP="00F549E6">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43224380" w14:textId="77777777" w:rsidR="0037653C" w:rsidRPr="00667F3B" w:rsidRDefault="0037653C" w:rsidP="001628A2">
      <w:pPr>
        <w:pStyle w:val="B2"/>
      </w:pPr>
      <w:r w:rsidRPr="00667F3B">
        <w:t>2&gt;</w:t>
      </w:r>
      <w:r w:rsidRPr="00667F3B">
        <w:tab/>
        <w:t>perform NR RRC Reconfiguration as specified in TS 38.331 [82], clause 5.3.5.3</w:t>
      </w:r>
      <w:r w:rsidR="00770BCD" w:rsidRPr="00667F3B">
        <w:t>;</w:t>
      </w:r>
    </w:p>
    <w:p w14:paraId="1484572D"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1</w:t>
      </w:r>
      <w:r w:rsidRPr="00667F3B">
        <w:t>:</w:t>
      </w:r>
    </w:p>
    <w:p w14:paraId="341117D7" w14:textId="77777777" w:rsidR="00083EDA" w:rsidRPr="00667F3B" w:rsidRDefault="00083EDA" w:rsidP="00083EDA">
      <w:pPr>
        <w:pStyle w:val="B2"/>
      </w:pPr>
      <w:r w:rsidRPr="00667F3B">
        <w:lastRenderedPageBreak/>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6;</w:t>
      </w:r>
    </w:p>
    <w:p w14:paraId="0ECC5951"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2</w:t>
      </w:r>
      <w:r w:rsidRPr="00667F3B">
        <w:t>:</w:t>
      </w:r>
    </w:p>
    <w:p w14:paraId="508B3378" w14:textId="77777777" w:rsidR="00083EDA" w:rsidRPr="00667F3B" w:rsidRDefault="00083EDA" w:rsidP="00083EDA">
      <w:pPr>
        <w:pStyle w:val="B2"/>
      </w:pPr>
      <w:r w:rsidRPr="00667F3B">
        <w:t>2</w:t>
      </w:r>
      <w:r w:rsidR="00557D8A" w:rsidRPr="00667F3B">
        <w:t>&gt;</w:t>
      </w:r>
      <w:r w:rsidR="00557D8A" w:rsidRPr="00667F3B">
        <w:tab/>
      </w:r>
      <w:r w:rsidRPr="00667F3B">
        <w:t>perform radio bearer configuration as specified in TS 38.331 [82</w:t>
      </w:r>
      <w:r w:rsidR="002224A0" w:rsidRPr="00667F3B">
        <w:t>]</w:t>
      </w:r>
      <w:r w:rsidRPr="00667F3B">
        <w:t xml:space="preserve">, </w:t>
      </w:r>
      <w:r w:rsidR="002224A0" w:rsidRPr="00667F3B">
        <w:t xml:space="preserve">clause </w:t>
      </w:r>
      <w:r w:rsidRPr="00667F3B">
        <w:t>5.3.5.6</w:t>
      </w:r>
      <w:r w:rsidR="00770BCD" w:rsidRPr="00667F3B">
        <w:t>;</w:t>
      </w:r>
    </w:p>
    <w:p w14:paraId="07426188" w14:textId="77777777" w:rsidR="00083EDA" w:rsidRPr="00667F3B" w:rsidRDefault="00083EDA" w:rsidP="00083EDA">
      <w:pPr>
        <w:pStyle w:val="B1"/>
      </w:pPr>
      <w:r w:rsidRPr="00667F3B">
        <w:t>1&gt;</w:t>
      </w:r>
      <w:r w:rsidRPr="00667F3B">
        <w:tab/>
        <w:t xml:space="preserve">if the </w:t>
      </w:r>
      <w:r w:rsidRPr="00667F3B">
        <w:rPr>
          <w:i/>
        </w:rPr>
        <w:t xml:space="preserve">handoverType </w:t>
      </w:r>
      <w:r w:rsidRPr="00667F3B">
        <w:t xml:space="preserve">in </w:t>
      </w:r>
      <w:r w:rsidRPr="00667F3B">
        <w:rPr>
          <w:i/>
        </w:rPr>
        <w:t>securityConfigHO</w:t>
      </w:r>
      <w:r w:rsidRPr="00667F3B">
        <w:t xml:space="preserve"> is set to </w:t>
      </w:r>
      <w:r w:rsidR="00323E59" w:rsidRPr="00667F3B">
        <w:rPr>
          <w:i/>
        </w:rPr>
        <w:t>fivegc</w:t>
      </w:r>
      <w:r w:rsidR="00044396" w:rsidRPr="00667F3B">
        <w:rPr>
          <w:i/>
        </w:rPr>
        <w:t>-ToEPC</w:t>
      </w:r>
      <w:r w:rsidRPr="00667F3B">
        <w:rPr>
          <w:i/>
        </w:rPr>
        <w:t xml:space="preserve"> </w:t>
      </w:r>
      <w:r w:rsidRPr="00667F3B">
        <w:t>or</w:t>
      </w:r>
      <w:r w:rsidRPr="00667F3B">
        <w:rPr>
          <w:i/>
        </w:rPr>
        <w:t xml:space="preserve"> </w:t>
      </w:r>
      <w:r w:rsidRPr="00667F3B">
        <w:t xml:space="preserve">if the </w:t>
      </w:r>
      <w:r w:rsidRPr="00667F3B">
        <w:rPr>
          <w:i/>
        </w:rPr>
        <w:t xml:space="preserve">handoverType-v1530 </w:t>
      </w:r>
      <w:r w:rsidRPr="00667F3B">
        <w:t>is not present:</w:t>
      </w:r>
    </w:p>
    <w:p w14:paraId="18A45734" w14:textId="77777777" w:rsidR="009722D5" w:rsidRPr="00667F3B" w:rsidRDefault="00083EDA" w:rsidP="004A5246">
      <w:pPr>
        <w:pStyle w:val="B2"/>
      </w:pPr>
      <w:r w:rsidRPr="00667F3B">
        <w:t>2</w:t>
      </w:r>
      <w:r w:rsidR="009722D5" w:rsidRPr="00667F3B">
        <w:t>&gt;</w:t>
      </w:r>
      <w:r w:rsidR="009722D5" w:rsidRPr="00667F3B">
        <w:tab/>
        <w:t>configure lower layers to apply the indicated integrity protection algorithm and the K</w:t>
      </w:r>
      <w:r w:rsidR="009722D5" w:rsidRPr="00667F3B">
        <w:rPr>
          <w:vertAlign w:val="subscript"/>
        </w:rPr>
        <w:t>RRCint</w:t>
      </w:r>
      <w:r w:rsidR="009722D5" w:rsidRPr="00667F3B">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667F3B" w:rsidRDefault="00083EDA" w:rsidP="004A5246">
      <w:pPr>
        <w:pStyle w:val="B2"/>
      </w:pPr>
      <w:r w:rsidRPr="00667F3B">
        <w:t>2</w:t>
      </w:r>
      <w:r w:rsidR="009722D5" w:rsidRPr="00667F3B">
        <w:t>&gt;</w:t>
      </w:r>
      <w:r w:rsidR="009722D5" w:rsidRPr="00667F3B">
        <w:tab/>
        <w:t>configure lower layers to apply the indicated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s</w:t>
      </w:r>
      <w:r w:rsidRPr="00667F3B">
        <w:rPr>
          <w:i/>
        </w:rPr>
        <w:t>CellToAddModList</w:t>
      </w:r>
      <w:r w:rsidRPr="00667F3B">
        <w:t>:</w:t>
      </w:r>
    </w:p>
    <w:p w14:paraId="30CBA369" w14:textId="77777777" w:rsidR="009722D5" w:rsidRPr="00667F3B" w:rsidRDefault="009722D5" w:rsidP="009722D5">
      <w:pPr>
        <w:pStyle w:val="B2"/>
        <w:rPr>
          <w:lang w:eastAsia="zh-TW"/>
        </w:rPr>
      </w:pPr>
      <w:r w:rsidRPr="00667F3B">
        <w:t>2&gt;</w:t>
      </w:r>
      <w:r w:rsidRPr="00667F3B">
        <w:tab/>
        <w:t>perform SCell addition as specified in 5.3.10.3b;</w:t>
      </w:r>
    </w:p>
    <w:p w14:paraId="0F48D16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77964996" w14:textId="77777777" w:rsidR="009722D5" w:rsidRPr="00667F3B" w:rsidRDefault="009722D5" w:rsidP="009722D5">
      <w:pPr>
        <w:pStyle w:val="B2"/>
      </w:pPr>
      <w:r w:rsidRPr="00667F3B">
        <w:t>2&gt;</w:t>
      </w:r>
      <w:r w:rsidRPr="00667F3B">
        <w:tab/>
        <w:t>perform the measurement configuration procedure as specified in 5.5.2;</w:t>
      </w:r>
    </w:p>
    <w:p w14:paraId="5B91F248" w14:textId="77777777" w:rsidR="009722D5" w:rsidRPr="00667F3B" w:rsidRDefault="009722D5" w:rsidP="009722D5">
      <w:pPr>
        <w:pStyle w:val="B1"/>
      </w:pPr>
      <w:r w:rsidRPr="00667F3B">
        <w:t>1&gt;</w:t>
      </w:r>
      <w:r w:rsidRPr="00667F3B">
        <w:tab/>
        <w:t>perform the measurement identity autonomous removal as specified in 5.5.2.2a;</w:t>
      </w:r>
    </w:p>
    <w:p w14:paraId="0908987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9CEAF34" w14:textId="77777777" w:rsidR="009722D5" w:rsidRPr="00667F3B" w:rsidRDefault="009722D5" w:rsidP="009722D5">
      <w:pPr>
        <w:pStyle w:val="B2"/>
      </w:pPr>
      <w:r w:rsidRPr="00667F3B">
        <w:t>2&gt;</w:t>
      </w:r>
      <w:r w:rsidRPr="00667F3B">
        <w:tab/>
        <w:t>perform the other configuration procedure as specified in 5.3.10.9;</w:t>
      </w:r>
    </w:p>
    <w:p w14:paraId="792435C7"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the </w:t>
      </w:r>
      <w:r w:rsidRPr="00667F3B">
        <w:rPr>
          <w:i/>
          <w:iCs/>
          <w:lang w:eastAsia="ko-KR"/>
        </w:rPr>
        <w:t>RRCConnectionReconfiguration</w:t>
      </w:r>
      <w:r w:rsidRPr="00667F3B">
        <w:rPr>
          <w:lang w:eastAsia="ko-KR"/>
        </w:rPr>
        <w:t xml:space="preserve"> message includes </w:t>
      </w:r>
      <w:r w:rsidRPr="00667F3B">
        <w:rPr>
          <w:i/>
          <w:lang w:eastAsia="ko-KR"/>
        </w:rPr>
        <w:t>wlan-OffloadInfo</w:t>
      </w:r>
      <w:r w:rsidRPr="00667F3B">
        <w:rPr>
          <w:lang w:eastAsia="ko-KR"/>
        </w:rPr>
        <w:t>:</w:t>
      </w:r>
    </w:p>
    <w:p w14:paraId="7D3015F7" w14:textId="77777777" w:rsidR="009722D5" w:rsidRPr="00667F3B" w:rsidRDefault="009722D5" w:rsidP="009722D5">
      <w:pPr>
        <w:pStyle w:val="B2"/>
      </w:pPr>
      <w:r w:rsidRPr="00667F3B">
        <w:rPr>
          <w:lang w:eastAsia="ko-KR"/>
        </w:rPr>
        <w:t>2&gt;</w:t>
      </w:r>
      <w:r w:rsidRPr="00667F3B">
        <w:tab/>
      </w:r>
      <w:r w:rsidRPr="00667F3B">
        <w:rPr>
          <w:lang w:eastAsia="ko-KR"/>
        </w:rPr>
        <w:t>perform the dedicated WLAN offload configuration procedure as specified in 5.6.12.2;</w:t>
      </w:r>
    </w:p>
    <w:p w14:paraId="38C79C8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5CCD450E"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49DF0BA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0CCE7F74" w14:textId="77777777" w:rsidR="009722D5" w:rsidRPr="00667F3B" w:rsidRDefault="009722D5" w:rsidP="009722D5">
      <w:pPr>
        <w:pStyle w:val="B2"/>
      </w:pPr>
      <w:r w:rsidRPr="00667F3B">
        <w:t>2&gt;</w:t>
      </w:r>
      <w:r w:rsidRPr="00667F3B">
        <w:tab/>
        <w:t>perform the LWA configuration procedure as specified in 5.6.14.2;</w:t>
      </w:r>
    </w:p>
    <w:p w14:paraId="68FC35B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2EA4BC1E"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00D18532" w14:textId="77777777" w:rsidR="009722D5" w:rsidRPr="00667F3B" w:rsidRDefault="009722D5" w:rsidP="009722D5">
      <w:pPr>
        <w:pStyle w:val="B1"/>
      </w:pPr>
      <w:r w:rsidRPr="00667F3B">
        <w:t>1&gt;</w:t>
      </w:r>
      <w:r w:rsidRPr="00667F3B">
        <w:tab/>
        <w:t xml:space="preserve">set the content of </w:t>
      </w:r>
      <w:r w:rsidRPr="00667F3B">
        <w:rPr>
          <w:i/>
        </w:rPr>
        <w:t>RRCConnectionReconfigurationComplete</w:t>
      </w:r>
      <w:r w:rsidRPr="00667F3B">
        <w:t xml:space="preserve"> message as follows:</w:t>
      </w:r>
    </w:p>
    <w:p w14:paraId="00EF8EC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01454A4E"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5A40416D"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VarLogMeasReport</w:t>
      </w:r>
      <w:r w:rsidRPr="00667F3B">
        <w:t xml:space="preserve"> and if T330 is not running:</w:t>
      </w:r>
    </w:p>
    <w:p w14:paraId="6E1ACECD"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57C92CD" w14:textId="77777777" w:rsidR="009722D5" w:rsidRPr="00667F3B" w:rsidRDefault="009722D5" w:rsidP="009722D5">
      <w:pPr>
        <w:pStyle w:val="B2"/>
      </w:pPr>
      <w:r w:rsidRPr="00667F3B">
        <w:t>2&gt;</w:t>
      </w:r>
      <w:r w:rsidRPr="00667F3B">
        <w:tab/>
        <w:t>else if the UE has logged measurements available for E-UTRA and if the RPLMN is included in</w:t>
      </w:r>
      <w:r w:rsidRPr="00667F3B">
        <w:rPr>
          <w:i/>
        </w:rPr>
        <w:t xml:space="preserve"> plmn-IdentityList</w:t>
      </w:r>
      <w:r w:rsidRPr="00667F3B">
        <w:t xml:space="preserve"> stored in </w:t>
      </w:r>
      <w:r w:rsidRPr="00667F3B">
        <w:rPr>
          <w:i/>
        </w:rPr>
        <w:t>VarLogMeasReport</w:t>
      </w:r>
      <w:r w:rsidRPr="00667F3B">
        <w:t>:</w:t>
      </w:r>
    </w:p>
    <w:p w14:paraId="67186D8E" w14:textId="77777777" w:rsidR="009722D5" w:rsidRPr="00667F3B" w:rsidRDefault="009722D5" w:rsidP="009722D5">
      <w:pPr>
        <w:pStyle w:val="B3"/>
      </w:pPr>
      <w:r w:rsidRPr="00667F3B">
        <w:t>3&gt;</w:t>
      </w:r>
      <w:r w:rsidRPr="00667F3B">
        <w:tab/>
        <w:t xml:space="preserve">include the </w:t>
      </w:r>
      <w:r w:rsidRPr="00667F3B">
        <w:rPr>
          <w:i/>
        </w:rPr>
        <w:t>logMeasAvailable</w:t>
      </w:r>
      <w:r w:rsidRPr="00667F3B">
        <w:t>;</w:t>
      </w:r>
    </w:p>
    <w:p w14:paraId="2F2FCB6F" w14:textId="17DC708C" w:rsidR="00D20891" w:rsidRPr="00667F3B" w:rsidRDefault="0025414B" w:rsidP="00CC5403">
      <w:pPr>
        <w:pStyle w:val="B3"/>
      </w:pPr>
      <w:r w:rsidRPr="00667F3B">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79C3BE9" w14:textId="7416EB31" w:rsidR="00D20891" w:rsidRPr="00667F3B" w:rsidRDefault="0025414B" w:rsidP="00CC5403">
      <w:pPr>
        <w:pStyle w:val="B4"/>
      </w:pPr>
      <w:r w:rsidRPr="00667F3B">
        <w:t>4</w:t>
      </w:r>
      <w:r w:rsidR="00D20891" w:rsidRPr="00667F3B">
        <w:t>&gt;</w:t>
      </w:r>
      <w:r w:rsidR="00D20891" w:rsidRPr="00667F3B">
        <w:tab/>
        <w:t xml:space="preserve">include the </w:t>
      </w:r>
      <w:r w:rsidR="00D20891" w:rsidRPr="00667F3B">
        <w:rPr>
          <w:i/>
          <w:iCs/>
        </w:rPr>
        <w:t>logMeasAvailableBT</w:t>
      </w:r>
      <w:r w:rsidR="00D20891" w:rsidRPr="00667F3B">
        <w:t>;</w:t>
      </w:r>
    </w:p>
    <w:p w14:paraId="1FB34AA4" w14:textId="1B5C509B"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C4325C2" w14:textId="5910605F" w:rsidR="00D20891" w:rsidRPr="00667F3B" w:rsidRDefault="0025414B" w:rsidP="00CC5403">
      <w:pPr>
        <w:pStyle w:val="B4"/>
      </w:pPr>
      <w:r w:rsidRPr="00667F3B">
        <w:lastRenderedPageBreak/>
        <w:t>4</w:t>
      </w:r>
      <w:r w:rsidR="00D20891" w:rsidRPr="00667F3B">
        <w:t>&gt;</w:t>
      </w:r>
      <w:r w:rsidR="00D20891" w:rsidRPr="00667F3B">
        <w:tab/>
        <w:t xml:space="preserve">include the </w:t>
      </w:r>
      <w:r w:rsidR="00D20891" w:rsidRPr="00667F3B">
        <w:rPr>
          <w:i/>
          <w:iCs/>
        </w:rPr>
        <w:t>logMeasAvailableWLAN</w:t>
      </w:r>
      <w:r w:rsidR="00D20891" w:rsidRPr="00667F3B">
        <w:t>;</w:t>
      </w:r>
    </w:p>
    <w:p w14:paraId="770C5572"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2F36EBAE" w14:textId="77777777" w:rsidR="0037653C" w:rsidRPr="00667F3B" w:rsidRDefault="009722D5" w:rsidP="0037653C">
      <w:pPr>
        <w:pStyle w:val="B3"/>
        <w:rPr>
          <w:rFonts w:eastAsia="宋体"/>
          <w:lang w:eastAsia="zh-CN"/>
        </w:rPr>
      </w:pPr>
      <w:r w:rsidRPr="00667F3B">
        <w:t>3&gt;</w:t>
      </w:r>
      <w:r w:rsidRPr="00667F3B">
        <w:tab/>
        <w:t xml:space="preserve">include </w:t>
      </w:r>
      <w:r w:rsidRPr="00667F3B">
        <w:rPr>
          <w:i/>
          <w:iCs/>
        </w:rPr>
        <w:t>connEstFailInfoAvailable</w:t>
      </w:r>
      <w:r w:rsidRPr="00667F3B">
        <w:t>;</w:t>
      </w:r>
    </w:p>
    <w:p w14:paraId="68FC3006" w14:textId="77777777" w:rsidR="0037653C" w:rsidRPr="00667F3B" w:rsidRDefault="0037653C" w:rsidP="0037653C">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2DCB50C4" w14:textId="77777777" w:rsidR="009722D5" w:rsidRPr="00667F3B" w:rsidRDefault="0037653C" w:rsidP="0037653C">
      <w:pPr>
        <w:pStyle w:val="B3"/>
      </w:pPr>
      <w:r w:rsidRPr="00667F3B">
        <w:t>3&gt;</w:t>
      </w:r>
      <w:r w:rsidRPr="00667F3B">
        <w:tab/>
        <w:t xml:space="preserve">include </w:t>
      </w:r>
      <w:r w:rsidRPr="00667F3B">
        <w:rPr>
          <w:i/>
        </w:rPr>
        <w:t>scg-ConfigResponseNR</w:t>
      </w:r>
      <w:r w:rsidRPr="00667F3B">
        <w:t xml:space="preserve"> in accordance with TS 38.331 [82], clause 5.3.5.3;</w:t>
      </w:r>
    </w:p>
    <w:p w14:paraId="6BE628F8"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 using the new configuration;</w:t>
      </w:r>
    </w:p>
    <w:p w14:paraId="77BEB40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does not include </w:t>
      </w:r>
      <w:r w:rsidRPr="00667F3B">
        <w:rPr>
          <w:i/>
        </w:rPr>
        <w:t xml:space="preserve">rlf-TimersAndConstants </w:t>
      </w:r>
      <w:r w:rsidRPr="00667F3B">
        <w:rPr>
          <w:iCs/>
        </w:rPr>
        <w:t xml:space="preserve">set to </w:t>
      </w:r>
      <w:r w:rsidRPr="00667F3B">
        <w:rPr>
          <w:i/>
          <w:iCs/>
        </w:rPr>
        <w:t>setup</w:t>
      </w:r>
      <w:r w:rsidRPr="00667F3B">
        <w:t>:</w:t>
      </w:r>
    </w:p>
    <w:p w14:paraId="6A0CFC74"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0F3DE9DA" w14:textId="77777777" w:rsidR="009722D5" w:rsidRPr="00667F3B" w:rsidDel="00831520" w:rsidRDefault="009722D5" w:rsidP="009722D5">
      <w:pPr>
        <w:pStyle w:val="B1"/>
      </w:pPr>
      <w:r w:rsidRPr="00667F3B" w:rsidDel="00831520">
        <w:t>1&gt;</w:t>
      </w:r>
      <w:r w:rsidRPr="00667F3B" w:rsidDel="00831520">
        <w:tab/>
      </w:r>
      <w:r w:rsidRPr="00667F3B">
        <w:t>i</w:t>
      </w:r>
      <w:r w:rsidRPr="00667F3B" w:rsidDel="00831520">
        <w:t>f MAC successfully completes the random access procedure:</w:t>
      </w:r>
    </w:p>
    <w:p w14:paraId="5540FF66" w14:textId="77777777" w:rsidR="009722D5" w:rsidRPr="00667F3B" w:rsidRDefault="009722D5" w:rsidP="009722D5">
      <w:pPr>
        <w:pStyle w:val="B2"/>
      </w:pPr>
      <w:r w:rsidRPr="00667F3B">
        <w:t>2&gt;</w:t>
      </w:r>
      <w:r w:rsidRPr="00667F3B">
        <w:tab/>
        <w:t>stop timer T304;</w:t>
      </w:r>
    </w:p>
    <w:p w14:paraId="3992D687" w14:textId="77777777" w:rsidR="009722D5" w:rsidRPr="00667F3B" w:rsidRDefault="009722D5" w:rsidP="009722D5">
      <w:pPr>
        <w:pStyle w:val="B2"/>
        <w:rPr>
          <w:rFonts w:eastAsia="宋体"/>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513CD727"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667F3B" w:rsidRDefault="009722D5" w:rsidP="009722D5">
      <w:pPr>
        <w:pStyle w:val="NO"/>
      </w:pPr>
      <w:r w:rsidRPr="00667F3B">
        <w:t>NOTE 1:</w:t>
      </w:r>
      <w:r w:rsidRPr="00667F3B">
        <w:tab/>
        <w:t>Whenever the UE shall setup or reconfigure a configuration in accordance with a field that is received it applies the new configuration, except for the cases addressed by the above statements.</w:t>
      </w:r>
    </w:p>
    <w:p w14:paraId="54928E16" w14:textId="77777777" w:rsidR="009722D5" w:rsidRPr="00667F3B" w:rsidRDefault="009722D5" w:rsidP="009722D5">
      <w:pPr>
        <w:pStyle w:val="B2"/>
      </w:pPr>
      <w:r w:rsidRPr="00667F3B">
        <w:t>2&gt;</w:t>
      </w:r>
      <w:r w:rsidRPr="00667F3B">
        <w:tab/>
        <w:t>enter E-UTRA RRC_CONNECTED, upon which the procedure ends;</w:t>
      </w:r>
    </w:p>
    <w:p w14:paraId="1561C593" w14:textId="77777777" w:rsidR="00444957" w:rsidRPr="00667F3B" w:rsidRDefault="009722D5" w:rsidP="00B5106F">
      <w:pPr>
        <w:pStyle w:val="NO"/>
      </w:pPr>
      <w:r w:rsidRPr="00667F3B">
        <w:t>NOTE 2:</w:t>
      </w:r>
      <w:r w:rsidRPr="00667F3B">
        <w:tab/>
        <w:t>The UE is not required to determine the SFN of the target PCell by acquiring system information from that cell before performing RACH access in the target PCell.</w:t>
      </w:r>
    </w:p>
    <w:p w14:paraId="62E55B3D" w14:textId="77777777" w:rsidR="009722D5" w:rsidRPr="00667F3B" w:rsidRDefault="00444957" w:rsidP="00B5106F">
      <w:pPr>
        <w:pStyle w:val="NO"/>
        <w:rPr>
          <w:lang w:eastAsia="en-US"/>
        </w:rPr>
      </w:pPr>
      <w:r w:rsidRPr="00667F3B">
        <w:t>NOTE 3:</w:t>
      </w:r>
      <w:r w:rsidRPr="00667F3B">
        <w:tab/>
        <w:t>If the handover is from NR and target CN is 5GC, the delta configuration on PDCP and SDAP can be used for intra-system inter-RAT handover.</w:t>
      </w:r>
      <w:r w:rsidR="00C329F6" w:rsidRPr="00667F3B">
        <w:t xml:space="preserve"> For other cases, source RAT configuration is not considered when the UE applies the reconfiguration message of target RAT.</w:t>
      </w:r>
    </w:p>
    <w:p w14:paraId="13EA0DE7" w14:textId="77777777" w:rsidR="009722D5" w:rsidRPr="00667F3B" w:rsidRDefault="009722D5" w:rsidP="009722D5">
      <w:pPr>
        <w:pStyle w:val="4"/>
      </w:pPr>
      <w:bookmarkStart w:id="2789" w:name="_Toc20486895"/>
      <w:bookmarkStart w:id="2790" w:name="_Toc29342187"/>
      <w:bookmarkStart w:id="2791" w:name="_Toc29343326"/>
      <w:bookmarkStart w:id="2792" w:name="_Toc36566578"/>
      <w:bookmarkStart w:id="2793" w:name="_Toc36809992"/>
      <w:bookmarkStart w:id="2794" w:name="_Toc36846356"/>
      <w:bookmarkStart w:id="2795" w:name="_Toc36939009"/>
      <w:bookmarkStart w:id="2796" w:name="_Toc37081989"/>
      <w:bookmarkStart w:id="2797" w:name="_Toc46480616"/>
      <w:bookmarkStart w:id="2798" w:name="_Toc46481850"/>
      <w:bookmarkStart w:id="2799" w:name="_Toc46483084"/>
      <w:bookmarkStart w:id="2800" w:name="_Toc156167767"/>
      <w:r w:rsidRPr="00667F3B">
        <w:t>5.4.2.4</w:t>
      </w:r>
      <w:r w:rsidRPr="00667F3B">
        <w:tab/>
        <w:t>Reconfiguration failure</w:t>
      </w:r>
      <w:bookmarkEnd w:id="2789"/>
      <w:bookmarkEnd w:id="2790"/>
      <w:bookmarkEnd w:id="2791"/>
      <w:bookmarkEnd w:id="2792"/>
      <w:bookmarkEnd w:id="2793"/>
      <w:bookmarkEnd w:id="2794"/>
      <w:bookmarkEnd w:id="2795"/>
      <w:bookmarkEnd w:id="2796"/>
      <w:bookmarkEnd w:id="2797"/>
      <w:bookmarkEnd w:id="2798"/>
      <w:bookmarkEnd w:id="2799"/>
      <w:bookmarkEnd w:id="2800"/>
    </w:p>
    <w:p w14:paraId="1524091F" w14:textId="77777777" w:rsidR="009722D5" w:rsidRPr="00667F3B" w:rsidRDefault="009722D5" w:rsidP="009722D5">
      <w:r w:rsidRPr="00667F3B">
        <w:t>The UE shall:</w:t>
      </w:r>
    </w:p>
    <w:p w14:paraId="227EB890"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727B3F08" w14:textId="77777777" w:rsidR="00083EDA" w:rsidRPr="00667F3B" w:rsidRDefault="00083EDA" w:rsidP="00083EDA">
      <w:pPr>
        <w:pStyle w:val="B2"/>
        <w:rPr>
          <w:i/>
        </w:rPr>
      </w:pPr>
      <w:r w:rsidRPr="00667F3B">
        <w:t>2&gt;</w:t>
      </w:r>
      <w:r w:rsidRPr="00667F3B">
        <w:tab/>
        <w:t>if the source RAT is E-UTRA</w:t>
      </w:r>
      <w:r w:rsidRPr="00667F3B">
        <w:rPr>
          <w:i/>
        </w:rPr>
        <w:t>:</w:t>
      </w:r>
    </w:p>
    <w:p w14:paraId="7D2E041F" w14:textId="77777777" w:rsidR="00083EDA" w:rsidRPr="00667F3B" w:rsidRDefault="00083EDA" w:rsidP="00083EDA">
      <w:pPr>
        <w:pStyle w:val="B3"/>
      </w:pPr>
      <w:r w:rsidRPr="00667F3B">
        <w:t>3&gt;</w:t>
      </w:r>
      <w:r w:rsidRPr="00667F3B">
        <w:tab/>
        <w:t>perform the actions as specified in 5.3.5.5;</w:t>
      </w:r>
    </w:p>
    <w:p w14:paraId="696120F4" w14:textId="77777777" w:rsidR="00083EDA" w:rsidRPr="00667F3B" w:rsidRDefault="00083EDA" w:rsidP="00083EDA">
      <w:pPr>
        <w:pStyle w:val="B2"/>
      </w:pPr>
      <w:r w:rsidRPr="00667F3B">
        <w:t>2</w:t>
      </w:r>
      <w:r w:rsidR="00557D8A" w:rsidRPr="00667F3B">
        <w:t>&gt;</w:t>
      </w:r>
      <w:r w:rsidR="00557D8A" w:rsidRPr="00667F3B">
        <w:tab/>
      </w:r>
      <w:r w:rsidRPr="00667F3B">
        <w:t>else</w:t>
      </w:r>
      <w:r w:rsidRPr="00667F3B">
        <w:rPr>
          <w:i/>
        </w:rPr>
        <w:t>:</w:t>
      </w:r>
    </w:p>
    <w:p w14:paraId="4E3A2F0B"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292BA33F"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A227118"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66596AF3" w14:textId="77777777" w:rsidR="009722D5" w:rsidRPr="00667F3B" w:rsidRDefault="009722D5" w:rsidP="009722D5">
      <w:pPr>
        <w:pStyle w:val="4"/>
      </w:pPr>
      <w:bookmarkStart w:id="2801" w:name="_Toc20486896"/>
      <w:bookmarkStart w:id="2802" w:name="_Toc29342188"/>
      <w:bookmarkStart w:id="2803" w:name="_Toc29343327"/>
      <w:bookmarkStart w:id="2804" w:name="_Toc36566579"/>
      <w:bookmarkStart w:id="2805" w:name="_Toc36809993"/>
      <w:bookmarkStart w:id="2806" w:name="_Toc36846357"/>
      <w:bookmarkStart w:id="2807" w:name="_Toc36939010"/>
      <w:bookmarkStart w:id="2808" w:name="_Toc37081990"/>
      <w:bookmarkStart w:id="2809" w:name="_Toc46480617"/>
      <w:bookmarkStart w:id="2810" w:name="_Toc46481851"/>
      <w:bookmarkStart w:id="2811" w:name="_Toc46483085"/>
      <w:bookmarkStart w:id="2812" w:name="_Toc156167768"/>
      <w:r w:rsidRPr="00667F3B">
        <w:lastRenderedPageBreak/>
        <w:t>5.4.2.5</w:t>
      </w:r>
      <w:r w:rsidRPr="00667F3B">
        <w:tab/>
        <w:t>T304 expiry (handover to E-UTRA failure)</w:t>
      </w:r>
      <w:bookmarkEnd w:id="2801"/>
      <w:bookmarkEnd w:id="2802"/>
      <w:bookmarkEnd w:id="2803"/>
      <w:bookmarkEnd w:id="2804"/>
      <w:bookmarkEnd w:id="2805"/>
      <w:bookmarkEnd w:id="2806"/>
      <w:bookmarkEnd w:id="2807"/>
      <w:bookmarkEnd w:id="2808"/>
      <w:bookmarkEnd w:id="2809"/>
      <w:bookmarkEnd w:id="2810"/>
      <w:bookmarkEnd w:id="2811"/>
      <w:bookmarkEnd w:id="2812"/>
    </w:p>
    <w:p w14:paraId="0F68E630" w14:textId="77777777" w:rsidR="009722D5" w:rsidRPr="00667F3B" w:rsidRDefault="009722D5" w:rsidP="009722D5">
      <w:r w:rsidRPr="00667F3B">
        <w:t>The UE shall:</w:t>
      </w:r>
    </w:p>
    <w:p w14:paraId="46538738" w14:textId="77777777" w:rsidR="009722D5" w:rsidRPr="00667F3B" w:rsidRDefault="009722D5" w:rsidP="009722D5">
      <w:pPr>
        <w:pStyle w:val="B1"/>
      </w:pPr>
      <w:r w:rsidRPr="00667F3B">
        <w:t>1&gt;</w:t>
      </w:r>
      <w:r w:rsidRPr="00667F3B">
        <w:tab/>
        <w:t>upon T304 expiry (handover to E-UTRA failure):</w:t>
      </w:r>
    </w:p>
    <w:p w14:paraId="0D7749A3" w14:textId="77777777" w:rsidR="00083EDA" w:rsidRPr="00667F3B" w:rsidRDefault="00083EDA" w:rsidP="00083EDA">
      <w:pPr>
        <w:pStyle w:val="B2"/>
      </w:pPr>
      <w:r w:rsidRPr="00667F3B">
        <w:t>2&gt;</w:t>
      </w:r>
      <w:r w:rsidRPr="00667F3B">
        <w:tab/>
        <w:t>if the source RAT is E-UTRA:</w:t>
      </w:r>
    </w:p>
    <w:p w14:paraId="3450A0F9" w14:textId="77777777" w:rsidR="00083EDA" w:rsidRPr="00667F3B" w:rsidRDefault="00083EDA" w:rsidP="00083EDA">
      <w:pPr>
        <w:pStyle w:val="B3"/>
      </w:pPr>
      <w:r w:rsidRPr="00667F3B">
        <w:t>3&gt;</w:t>
      </w:r>
      <w:r w:rsidRPr="00667F3B">
        <w:tab/>
        <w:t>perform the actions as specified in 5.3.5.6;</w:t>
      </w:r>
    </w:p>
    <w:p w14:paraId="143C3120" w14:textId="77777777" w:rsidR="00083EDA" w:rsidRPr="00667F3B" w:rsidRDefault="00083EDA" w:rsidP="00083EDA">
      <w:pPr>
        <w:pStyle w:val="B2"/>
      </w:pPr>
      <w:r w:rsidRPr="00667F3B">
        <w:t>2&gt;</w:t>
      </w:r>
      <w:r w:rsidRPr="00667F3B">
        <w:tab/>
        <w:t>else:</w:t>
      </w:r>
    </w:p>
    <w:p w14:paraId="643542BC" w14:textId="77777777" w:rsidR="009722D5" w:rsidRPr="00667F3B" w:rsidRDefault="00083EDA" w:rsidP="004A5246">
      <w:pPr>
        <w:pStyle w:val="B3"/>
      </w:pPr>
      <w:r w:rsidRPr="00667F3B">
        <w:t>3</w:t>
      </w:r>
      <w:r w:rsidR="009722D5" w:rsidRPr="00667F3B">
        <w:t>&gt;</w:t>
      </w:r>
      <w:r w:rsidR="009722D5" w:rsidRPr="00667F3B">
        <w:tab/>
        <w:t>reset MAC;</w:t>
      </w:r>
    </w:p>
    <w:p w14:paraId="6A4E0348"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4DE0CAF4" w14:textId="77777777" w:rsidR="009722D5" w:rsidRPr="00667F3B" w:rsidRDefault="009722D5" w:rsidP="009722D5">
      <w:pPr>
        <w:pStyle w:val="3"/>
      </w:pPr>
      <w:bookmarkStart w:id="2813" w:name="_Toc20486897"/>
      <w:bookmarkStart w:id="2814" w:name="_Toc29342189"/>
      <w:bookmarkStart w:id="2815" w:name="_Toc29343328"/>
      <w:bookmarkStart w:id="2816" w:name="_Toc36566580"/>
      <w:bookmarkStart w:id="2817" w:name="_Toc36809994"/>
      <w:bookmarkStart w:id="2818" w:name="_Toc36846358"/>
      <w:bookmarkStart w:id="2819" w:name="_Toc36939011"/>
      <w:bookmarkStart w:id="2820" w:name="_Toc37081991"/>
      <w:bookmarkStart w:id="2821" w:name="_Toc46480618"/>
      <w:bookmarkStart w:id="2822" w:name="_Toc46481852"/>
      <w:bookmarkStart w:id="2823" w:name="_Toc46483086"/>
      <w:bookmarkStart w:id="2824" w:name="_Toc156167769"/>
      <w:r w:rsidRPr="00667F3B">
        <w:t>5.4.3</w:t>
      </w:r>
      <w:r w:rsidRPr="00667F3B">
        <w:tab/>
        <w:t>Mobility from E-UTRA</w:t>
      </w:r>
      <w:bookmarkEnd w:id="2813"/>
      <w:bookmarkEnd w:id="2814"/>
      <w:bookmarkEnd w:id="2815"/>
      <w:bookmarkEnd w:id="2816"/>
      <w:bookmarkEnd w:id="2817"/>
      <w:bookmarkEnd w:id="2818"/>
      <w:bookmarkEnd w:id="2819"/>
      <w:bookmarkEnd w:id="2820"/>
      <w:bookmarkEnd w:id="2821"/>
      <w:bookmarkEnd w:id="2822"/>
      <w:bookmarkEnd w:id="2823"/>
      <w:bookmarkEnd w:id="2824"/>
    </w:p>
    <w:p w14:paraId="43D6DEC3" w14:textId="77777777" w:rsidR="009722D5" w:rsidRPr="00667F3B" w:rsidRDefault="009722D5" w:rsidP="009722D5">
      <w:pPr>
        <w:pStyle w:val="4"/>
      </w:pPr>
      <w:bookmarkStart w:id="2825" w:name="_Toc20486898"/>
      <w:bookmarkStart w:id="2826" w:name="_Toc29342190"/>
      <w:bookmarkStart w:id="2827" w:name="_Toc29343329"/>
      <w:bookmarkStart w:id="2828" w:name="_Toc36566581"/>
      <w:bookmarkStart w:id="2829" w:name="_Toc36809995"/>
      <w:bookmarkStart w:id="2830" w:name="_Toc36846359"/>
      <w:bookmarkStart w:id="2831" w:name="_Toc36939012"/>
      <w:bookmarkStart w:id="2832" w:name="_Toc37081992"/>
      <w:bookmarkStart w:id="2833" w:name="_Toc46480619"/>
      <w:bookmarkStart w:id="2834" w:name="_Toc46481853"/>
      <w:bookmarkStart w:id="2835" w:name="_Toc46483087"/>
      <w:bookmarkStart w:id="2836" w:name="_Toc156167770"/>
      <w:r w:rsidRPr="00667F3B">
        <w:t>5.4.3.1</w:t>
      </w:r>
      <w:r w:rsidRPr="00667F3B">
        <w:tab/>
        <w:t>General</w:t>
      </w:r>
      <w:bookmarkEnd w:id="2825"/>
      <w:bookmarkEnd w:id="2826"/>
      <w:bookmarkEnd w:id="2827"/>
      <w:bookmarkEnd w:id="2828"/>
      <w:bookmarkEnd w:id="2829"/>
      <w:bookmarkEnd w:id="2830"/>
      <w:bookmarkEnd w:id="2831"/>
      <w:bookmarkEnd w:id="2832"/>
      <w:bookmarkEnd w:id="2833"/>
      <w:bookmarkEnd w:id="2834"/>
      <w:bookmarkEnd w:id="2835"/>
      <w:bookmarkEnd w:id="2836"/>
    </w:p>
    <w:bookmarkStart w:id="2837" w:name="_MON_1267949603"/>
    <w:bookmarkEnd w:id="2837"/>
    <w:bookmarkStart w:id="2838" w:name="_MON_1289914526"/>
    <w:bookmarkEnd w:id="2838"/>
    <w:p w14:paraId="252CBCCD" w14:textId="77777777" w:rsidR="009722D5" w:rsidRPr="00667F3B" w:rsidRDefault="003863AF" w:rsidP="009722D5">
      <w:pPr>
        <w:pStyle w:val="TH"/>
      </w:pPr>
      <w:r w:rsidRPr="00667F3B">
        <w:rPr>
          <w:noProof/>
        </w:rPr>
        <w:object w:dxaOrig="7574" w:dyaOrig="1814" w14:anchorId="3564E8C5">
          <v:shape id="_x0000_i1056" type="#_x0000_t75" alt="" style="width:351.8pt;height:84.9pt;mso-width-percent:0;mso-height-percent:0;mso-width-percent:0;mso-height-percent:0" o:ole="">
            <v:imagedata r:id="rId75" o:title=""/>
          </v:shape>
          <o:OLEObject Type="Embed" ProgID="Word.Picture.8" ShapeID="_x0000_i1056" DrawAspect="Content" ObjectID="_1767776817" r:id="rId76"/>
        </w:object>
      </w:r>
    </w:p>
    <w:p w14:paraId="4053D5C5" w14:textId="77777777" w:rsidR="009722D5" w:rsidRPr="00667F3B" w:rsidRDefault="009722D5" w:rsidP="009722D5">
      <w:pPr>
        <w:pStyle w:val="TF"/>
      </w:pPr>
      <w:r w:rsidRPr="00667F3B">
        <w:t>Figure 5.4.3.1-1: Mobility from E-UTRA, successful</w:t>
      </w:r>
    </w:p>
    <w:bookmarkStart w:id="2839" w:name="_MON_1295954186"/>
    <w:bookmarkEnd w:id="2839"/>
    <w:bookmarkStart w:id="2840" w:name="_MON_1295966036"/>
    <w:bookmarkEnd w:id="2840"/>
    <w:p w14:paraId="6B3CC37A" w14:textId="77777777" w:rsidR="009722D5" w:rsidRPr="00667F3B" w:rsidRDefault="003863AF" w:rsidP="009722D5">
      <w:pPr>
        <w:pStyle w:val="TH"/>
      </w:pPr>
      <w:r w:rsidRPr="00667F3B">
        <w:rPr>
          <w:noProof/>
        </w:rPr>
        <w:object w:dxaOrig="7574" w:dyaOrig="2714" w14:anchorId="0294AAB5">
          <v:shape id="_x0000_i1057" type="#_x0000_t75" alt="" style="width:351.8pt;height:126.2pt;mso-width-percent:0;mso-height-percent:0;mso-width-percent:0;mso-height-percent:0" o:ole="">
            <v:imagedata r:id="rId77" o:title=""/>
          </v:shape>
          <o:OLEObject Type="Embed" ProgID="Word.Picture.8" ShapeID="_x0000_i1057" DrawAspect="Content" ObjectID="_1767776818" r:id="rId78"/>
        </w:object>
      </w:r>
    </w:p>
    <w:p w14:paraId="15240227" w14:textId="77777777" w:rsidR="009722D5" w:rsidRPr="00667F3B" w:rsidRDefault="009722D5" w:rsidP="009722D5">
      <w:pPr>
        <w:pStyle w:val="TF"/>
      </w:pPr>
      <w:r w:rsidRPr="00667F3B">
        <w:t>Figure 5.4.3.1-2: Mobility from E-UTRA, failure</w:t>
      </w:r>
    </w:p>
    <w:p w14:paraId="21735C20" w14:textId="77777777" w:rsidR="009722D5" w:rsidRPr="00667F3B" w:rsidRDefault="009722D5" w:rsidP="009722D5">
      <w:r w:rsidRPr="00667F3B">
        <w:t>The purpose of this procedure is to move a UE in RRC_CONNECTED to a cell using another Radio Access Technology (RAT), e.g. GERAN, UTRA</w:t>
      </w:r>
      <w:r w:rsidR="00083EDA" w:rsidRPr="00667F3B">
        <w:t>,</w:t>
      </w:r>
      <w:r w:rsidRPr="00667F3B">
        <w:t xml:space="preserve"> CDMA2000 systems</w:t>
      </w:r>
      <w:r w:rsidR="00991248" w:rsidRPr="00667F3B">
        <w:t>,</w:t>
      </w:r>
      <w:r w:rsidR="00083EDA" w:rsidRPr="00667F3B">
        <w:t xml:space="preserve"> NR</w:t>
      </w:r>
      <w:r w:rsidR="00991248" w:rsidRPr="00667F3B">
        <w:t>, or handover a UE to an E-UTRA cell connected to another type of CN</w:t>
      </w:r>
      <w:r w:rsidRPr="00667F3B">
        <w:t>. The mobility from E-UTRA procedure covers the following type of mobility:</w:t>
      </w:r>
    </w:p>
    <w:p w14:paraId="61A1F5D0" w14:textId="77777777" w:rsidR="009722D5" w:rsidRPr="00667F3B" w:rsidRDefault="009722D5" w:rsidP="009722D5">
      <w:pPr>
        <w:pStyle w:val="B1"/>
      </w:pPr>
      <w:r w:rsidRPr="00667F3B">
        <w:t>-</w:t>
      </w:r>
      <w:r w:rsidRPr="00667F3B">
        <w:tab/>
        <w:t xml:space="preserve">handover, i.e. the </w:t>
      </w:r>
      <w:r w:rsidRPr="00667F3B">
        <w:rPr>
          <w:i/>
        </w:rPr>
        <w:t>MobilityFromEUTRACommand</w:t>
      </w:r>
      <w:r w:rsidRPr="00667F3B">
        <w:t xml:space="preserve"> message includes radio resources that have been allocated for the UE in the target cell;</w:t>
      </w:r>
    </w:p>
    <w:p w14:paraId="1D6023A0" w14:textId="77777777" w:rsidR="009722D5" w:rsidRPr="00667F3B" w:rsidRDefault="009722D5" w:rsidP="009722D5">
      <w:pPr>
        <w:pStyle w:val="B1"/>
      </w:pPr>
      <w:r w:rsidRPr="00667F3B">
        <w:t>-</w:t>
      </w:r>
      <w:r w:rsidRPr="00667F3B">
        <w:tab/>
        <w:t xml:space="preserve">cell change order, i.e. the </w:t>
      </w:r>
      <w:r w:rsidRPr="00667F3B">
        <w:rPr>
          <w:i/>
        </w:rPr>
        <w:t>MobilityFromEUTRACommand</w:t>
      </w:r>
      <w:r w:rsidRPr="00667F3B">
        <w:t xml:space="preserve"> message may include information facilitating access of and/ or connection establishment in the target cell, e.g. system information. Cell change order is applicable only to GERAN; and</w:t>
      </w:r>
    </w:p>
    <w:p w14:paraId="0C437CA8" w14:textId="77777777" w:rsidR="009722D5" w:rsidRPr="00667F3B" w:rsidRDefault="009722D5" w:rsidP="009722D5">
      <w:pPr>
        <w:pStyle w:val="B1"/>
      </w:pPr>
      <w:r w:rsidRPr="00667F3B">
        <w:t>-</w:t>
      </w:r>
      <w:r w:rsidRPr="00667F3B">
        <w:tab/>
        <w:t xml:space="preserve">enhanced CS fallback to CDMA2000 1xRTT, i.e. the </w:t>
      </w:r>
      <w:r w:rsidRPr="00667F3B">
        <w:rPr>
          <w:i/>
        </w:rPr>
        <w:t>MobilityFromEUTRACommand</w:t>
      </w:r>
      <w:r w:rsidRPr="00667F3B">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667F3B" w:rsidRDefault="009722D5" w:rsidP="009722D5">
      <w:pPr>
        <w:pStyle w:val="NO"/>
      </w:pPr>
      <w:r w:rsidRPr="00667F3B">
        <w:lastRenderedPageBreak/>
        <w:t>NOTE:</w:t>
      </w:r>
      <w:r w:rsidRPr="00667F3B">
        <w:tab/>
        <w:t xml:space="preserve">For the case of dual receiver/transmitter enhanced CS fallback to CDMA2000 1xRTT, the </w:t>
      </w:r>
      <w:r w:rsidRPr="00667F3B">
        <w:rPr>
          <w:i/>
          <w:iCs/>
        </w:rPr>
        <w:t>DLInformationTransfer</w:t>
      </w:r>
      <w:r w:rsidRPr="00667F3B">
        <w:t xml:space="preserve"> message is used instead of the </w:t>
      </w:r>
      <w:r w:rsidRPr="00667F3B">
        <w:rPr>
          <w:i/>
          <w:iCs/>
        </w:rPr>
        <w:t>MobilityFromEUTRACommand</w:t>
      </w:r>
      <w:r w:rsidRPr="00667F3B">
        <w:t xml:space="preserve"> message (see TS 36.300 [9]).</w:t>
      </w:r>
    </w:p>
    <w:p w14:paraId="0F3502B2" w14:textId="77777777" w:rsidR="009722D5" w:rsidRPr="00667F3B" w:rsidRDefault="009722D5" w:rsidP="009722D5">
      <w:pPr>
        <w:pStyle w:val="4"/>
      </w:pPr>
      <w:bookmarkStart w:id="2841" w:name="_Toc20486899"/>
      <w:bookmarkStart w:id="2842" w:name="_Toc29342191"/>
      <w:bookmarkStart w:id="2843" w:name="_Toc29343330"/>
      <w:bookmarkStart w:id="2844" w:name="_Toc36566582"/>
      <w:bookmarkStart w:id="2845" w:name="_Toc36809996"/>
      <w:bookmarkStart w:id="2846" w:name="_Toc36846360"/>
      <w:bookmarkStart w:id="2847" w:name="_Toc36939013"/>
      <w:bookmarkStart w:id="2848" w:name="_Toc37081993"/>
      <w:bookmarkStart w:id="2849" w:name="_Toc46480620"/>
      <w:bookmarkStart w:id="2850" w:name="_Toc46481854"/>
      <w:bookmarkStart w:id="2851" w:name="_Toc46483088"/>
      <w:bookmarkStart w:id="2852" w:name="_Toc156167771"/>
      <w:r w:rsidRPr="00667F3B">
        <w:t>5.4.3.2</w:t>
      </w:r>
      <w:r w:rsidRPr="00667F3B">
        <w:tab/>
        <w:t>Initiation</w:t>
      </w:r>
      <w:bookmarkEnd w:id="2841"/>
      <w:bookmarkEnd w:id="2842"/>
      <w:bookmarkEnd w:id="2843"/>
      <w:bookmarkEnd w:id="2844"/>
      <w:bookmarkEnd w:id="2845"/>
      <w:bookmarkEnd w:id="2846"/>
      <w:bookmarkEnd w:id="2847"/>
      <w:bookmarkEnd w:id="2848"/>
      <w:bookmarkEnd w:id="2849"/>
      <w:bookmarkEnd w:id="2850"/>
      <w:bookmarkEnd w:id="2851"/>
      <w:bookmarkEnd w:id="2852"/>
    </w:p>
    <w:p w14:paraId="7FB513B1" w14:textId="77777777" w:rsidR="009722D5" w:rsidRPr="00667F3B" w:rsidRDefault="009722D5" w:rsidP="009722D5">
      <w:r w:rsidRPr="00667F3B">
        <w:t xml:space="preserve">E-UTRAN initiates the mobility from E-UTRA procedure to a UE in RRC_CONNECTED, possibly in response to a </w:t>
      </w:r>
      <w:r w:rsidRPr="00667F3B">
        <w:rPr>
          <w:i/>
        </w:rPr>
        <w:t>MeasurementReport</w:t>
      </w:r>
      <w:r w:rsidRPr="00667F3B">
        <w:t xml:space="preserve"> message</w:t>
      </w:r>
      <w:r w:rsidR="003C27DA" w:rsidRPr="00667F3B">
        <w:t>,</w:t>
      </w:r>
      <w:r w:rsidRPr="00667F3B">
        <w:t xml:space="preserve"> in response to reception of CS fallback indication for the UE from MME, </w:t>
      </w:r>
      <w:r w:rsidR="003C27DA" w:rsidRPr="00667F3B">
        <w:t xml:space="preserve">or in response to an </w:t>
      </w:r>
      <w:r w:rsidR="003C27DA" w:rsidRPr="00667F3B">
        <w:rPr>
          <w:i/>
          <w:iCs/>
        </w:rPr>
        <w:t>MCGFailureInformation</w:t>
      </w:r>
      <w:r w:rsidR="003C27DA" w:rsidRPr="00667F3B">
        <w:t xml:space="preserve"> message </w:t>
      </w:r>
      <w:r w:rsidRPr="00667F3B">
        <w:t xml:space="preserve">by sending a </w:t>
      </w:r>
      <w:r w:rsidRPr="00667F3B">
        <w:rPr>
          <w:i/>
        </w:rPr>
        <w:t>MobilityFromEUTRACommand</w:t>
      </w:r>
      <w:r w:rsidRPr="00667F3B">
        <w:t xml:space="preserve"> message. E-UTRAN applies the procedure as follows:</w:t>
      </w:r>
    </w:p>
    <w:p w14:paraId="60C173DF" w14:textId="77777777" w:rsidR="009722D5" w:rsidRPr="00667F3B" w:rsidRDefault="009722D5" w:rsidP="009722D5">
      <w:pPr>
        <w:pStyle w:val="B1"/>
      </w:pPr>
      <w:r w:rsidRPr="00667F3B">
        <w:t>-</w:t>
      </w:r>
      <w:r w:rsidRPr="00667F3B">
        <w:tab/>
        <w:t>the procedure is initiated only when AS-security has been activated, and SRB2 with at least one DRB are setup and not suspended;</w:t>
      </w:r>
    </w:p>
    <w:p w14:paraId="7887148A" w14:textId="77777777" w:rsidR="00191D75" w:rsidRPr="00667F3B" w:rsidRDefault="00191D75" w:rsidP="00191D75">
      <w:pPr>
        <w:pStyle w:val="B1"/>
      </w:pPr>
      <w:bookmarkStart w:id="2853" w:name="_Toc20486900"/>
      <w:bookmarkStart w:id="2854" w:name="_Toc29342192"/>
      <w:bookmarkStart w:id="2855" w:name="_Toc29343331"/>
      <w:bookmarkStart w:id="2856" w:name="_Toc36566583"/>
      <w:bookmarkStart w:id="2857" w:name="_Toc36809997"/>
      <w:bookmarkStart w:id="2858" w:name="_Toc36846361"/>
      <w:bookmarkStart w:id="2859" w:name="_Toc36939014"/>
      <w:bookmarkStart w:id="2860" w:name="_Toc37081994"/>
      <w:r w:rsidRPr="00667F3B">
        <w:t>-</w:t>
      </w:r>
      <w:r w:rsidRPr="00667F3B">
        <w:tab/>
        <w:t>the procedure is not initiated if any DAPS bearer is configured;</w:t>
      </w:r>
    </w:p>
    <w:p w14:paraId="712BECDD" w14:textId="77777777" w:rsidR="009722D5" w:rsidRPr="00667F3B" w:rsidRDefault="009722D5" w:rsidP="009722D5">
      <w:pPr>
        <w:pStyle w:val="4"/>
      </w:pPr>
      <w:bookmarkStart w:id="2861" w:name="_Toc46480621"/>
      <w:bookmarkStart w:id="2862" w:name="_Toc46481855"/>
      <w:bookmarkStart w:id="2863" w:name="_Toc46483089"/>
      <w:bookmarkStart w:id="2864" w:name="_Toc156167772"/>
      <w:r w:rsidRPr="00667F3B">
        <w:t>5.4.3.3</w:t>
      </w:r>
      <w:r w:rsidRPr="00667F3B">
        <w:tab/>
        <w:t xml:space="preserve">Reception of the </w:t>
      </w:r>
      <w:r w:rsidRPr="00667F3B">
        <w:rPr>
          <w:i/>
        </w:rPr>
        <w:t>MobilityFromEUTRACommand</w:t>
      </w:r>
      <w:r w:rsidRPr="00667F3B">
        <w:t xml:space="preserve"> by the UE</w:t>
      </w:r>
      <w:bookmarkEnd w:id="2853"/>
      <w:bookmarkEnd w:id="2854"/>
      <w:bookmarkEnd w:id="2855"/>
      <w:bookmarkEnd w:id="2856"/>
      <w:bookmarkEnd w:id="2857"/>
      <w:bookmarkEnd w:id="2858"/>
      <w:bookmarkEnd w:id="2859"/>
      <w:bookmarkEnd w:id="2860"/>
      <w:bookmarkEnd w:id="2861"/>
      <w:bookmarkEnd w:id="2862"/>
      <w:bookmarkEnd w:id="2863"/>
      <w:bookmarkEnd w:id="2864"/>
    </w:p>
    <w:p w14:paraId="3D2AC881" w14:textId="77777777" w:rsidR="009722D5" w:rsidRPr="00667F3B" w:rsidRDefault="009722D5" w:rsidP="009722D5">
      <w:pPr>
        <w:rPr>
          <w:snapToGrid w:val="0"/>
        </w:rPr>
      </w:pPr>
      <w:r w:rsidRPr="00667F3B">
        <w:rPr>
          <w:snapToGrid w:val="0"/>
        </w:rPr>
        <w:t xml:space="preserve">The UE shall be able to receive a </w:t>
      </w:r>
      <w:r w:rsidRPr="00667F3B">
        <w:rPr>
          <w:i/>
        </w:rPr>
        <w:t>MobilityFromEUTRACommand</w:t>
      </w:r>
      <w:r w:rsidRPr="00667F3B">
        <w:t xml:space="preserve"> </w:t>
      </w:r>
      <w:r w:rsidRPr="00667F3B">
        <w:rPr>
          <w:snapToGrid w:val="0"/>
        </w:rPr>
        <w:t>message and perform a cell change order to GERAN, even if no prior UE measurements have been performed on the target cell.</w:t>
      </w:r>
    </w:p>
    <w:p w14:paraId="2D5ADE32" w14:textId="77777777" w:rsidR="009722D5" w:rsidRPr="00667F3B" w:rsidRDefault="009722D5" w:rsidP="009722D5">
      <w:r w:rsidRPr="00667F3B">
        <w:t>The UE shall:</w:t>
      </w:r>
    </w:p>
    <w:p w14:paraId="120AFC22" w14:textId="77777777" w:rsidR="009722D5" w:rsidRPr="00667F3B" w:rsidRDefault="009722D5" w:rsidP="009722D5">
      <w:pPr>
        <w:pStyle w:val="B1"/>
        <w:spacing w:afterLines="50" w:after="120" w:line="240" w:lineRule="exact"/>
        <w:rPr>
          <w:lang w:eastAsia="zh-TW"/>
        </w:rPr>
      </w:pPr>
      <w:r w:rsidRPr="00667F3B">
        <w:rPr>
          <w:lang w:eastAsia="zh-TW"/>
        </w:rPr>
        <w:t>1&gt;</w:t>
      </w:r>
      <w:r w:rsidRPr="00667F3B">
        <w:rPr>
          <w:lang w:eastAsia="zh-TW"/>
        </w:rPr>
        <w:tab/>
        <w:t>stop timer T310, if running;</w:t>
      </w:r>
    </w:p>
    <w:p w14:paraId="4A776145" w14:textId="77777777" w:rsidR="008D2003" w:rsidRPr="00667F3B" w:rsidRDefault="009722D5" w:rsidP="008D2003">
      <w:pPr>
        <w:pStyle w:val="B1"/>
        <w:spacing w:afterLines="50" w:after="120" w:line="240" w:lineRule="exact"/>
        <w:rPr>
          <w:lang w:eastAsia="zh-TW"/>
        </w:rPr>
      </w:pPr>
      <w:r w:rsidRPr="00667F3B">
        <w:rPr>
          <w:lang w:eastAsia="zh-TW"/>
        </w:rPr>
        <w:t>1&gt;</w:t>
      </w:r>
      <w:r w:rsidRPr="00667F3B">
        <w:rPr>
          <w:lang w:eastAsia="zh-TW"/>
        </w:rPr>
        <w:tab/>
        <w:t>stop timer T312, if running;</w:t>
      </w:r>
    </w:p>
    <w:p w14:paraId="60DB6164" w14:textId="77777777" w:rsidR="006025EE" w:rsidRPr="00667F3B" w:rsidRDefault="003C27DA" w:rsidP="006025EE">
      <w:pPr>
        <w:pStyle w:val="B1"/>
        <w:spacing w:afterLines="50" w:after="120" w:line="240" w:lineRule="exact"/>
      </w:pPr>
      <w:r w:rsidRPr="00667F3B">
        <w:rPr>
          <w:lang w:eastAsia="zh-TW"/>
        </w:rPr>
        <w:t>1&gt;</w:t>
      </w:r>
      <w:r w:rsidRPr="00667F3B">
        <w:rPr>
          <w:lang w:eastAsia="zh-TW"/>
        </w:rPr>
        <w:tab/>
      </w:r>
      <w:r w:rsidR="006025EE" w:rsidRPr="00667F3B">
        <w:t>if timer T316 is running:</w:t>
      </w:r>
    </w:p>
    <w:p w14:paraId="5B34248D" w14:textId="77777777" w:rsidR="003C27DA" w:rsidRPr="00667F3B" w:rsidRDefault="006025EE" w:rsidP="0012630E">
      <w:pPr>
        <w:pStyle w:val="B2"/>
        <w:rPr>
          <w:lang w:eastAsia="zh-TW"/>
        </w:rPr>
      </w:pPr>
      <w:r w:rsidRPr="00667F3B">
        <w:t>2&gt;</w:t>
      </w:r>
      <w:r w:rsidRPr="00667F3B">
        <w:tab/>
      </w:r>
      <w:r w:rsidR="003C27DA" w:rsidRPr="00667F3B">
        <w:rPr>
          <w:lang w:eastAsia="zh-TW"/>
        </w:rPr>
        <w:t>stop timer T316;</w:t>
      </w:r>
    </w:p>
    <w:p w14:paraId="7A6B0C49" w14:textId="77777777" w:rsidR="006025EE" w:rsidRPr="00667F3B" w:rsidRDefault="006025EE" w:rsidP="006025EE">
      <w:pPr>
        <w:pStyle w:val="B2"/>
      </w:pPr>
      <w:r w:rsidRPr="00667F3B">
        <w:t>2&gt;</w:t>
      </w:r>
      <w:r w:rsidRPr="00667F3B">
        <w:tab/>
        <w:t xml:space="preserve">clear the information included in </w:t>
      </w:r>
      <w:r w:rsidRPr="00667F3B">
        <w:rPr>
          <w:i/>
          <w:iCs/>
        </w:rPr>
        <w:t>VarRLF-Report</w:t>
      </w:r>
      <w:r w:rsidRPr="00667F3B">
        <w:t>, if any;</w:t>
      </w:r>
    </w:p>
    <w:p w14:paraId="77C34F44" w14:textId="77777777" w:rsidR="00D07638" w:rsidRPr="00667F3B" w:rsidRDefault="00D07638" w:rsidP="00D07638">
      <w:pPr>
        <w:pStyle w:val="B1"/>
      </w:pPr>
      <w:r w:rsidRPr="00667F3B">
        <w:t>1&gt;</w:t>
      </w:r>
      <w:r w:rsidRPr="00667F3B">
        <w:tab/>
        <w:t>if T309 is running:</w:t>
      </w:r>
    </w:p>
    <w:p w14:paraId="1AC4E28F" w14:textId="77777777" w:rsidR="00D07638" w:rsidRPr="00667F3B" w:rsidRDefault="00D07638" w:rsidP="00D07638">
      <w:pPr>
        <w:pStyle w:val="B2"/>
      </w:pPr>
      <w:r w:rsidRPr="00667F3B">
        <w:t>2&gt;</w:t>
      </w:r>
      <w:r w:rsidRPr="00667F3B">
        <w:tab/>
        <w:t>stop timer T309 for all access categories;</w:t>
      </w:r>
    </w:p>
    <w:p w14:paraId="0E344F5C" w14:textId="77777777" w:rsidR="00D07638" w:rsidRPr="00667F3B" w:rsidRDefault="00D07638" w:rsidP="00515322">
      <w:pPr>
        <w:pStyle w:val="B2"/>
      </w:pPr>
      <w:r w:rsidRPr="00667F3B">
        <w:t>2&gt;</w:t>
      </w:r>
      <w:r w:rsidRPr="00667F3B">
        <w:tab/>
        <w:t>perform the actions as specified in 5.3.16.4.</w:t>
      </w:r>
    </w:p>
    <w:p w14:paraId="07D533DF" w14:textId="77777777" w:rsidR="009722D5" w:rsidRPr="00667F3B" w:rsidRDefault="009722D5" w:rsidP="00D07638">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handover</w:t>
      </w:r>
      <w:r w:rsidRPr="00667F3B">
        <w:t>:</w:t>
      </w:r>
    </w:p>
    <w:p w14:paraId="1933B560"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utra</w:t>
      </w:r>
      <w:r w:rsidRPr="00667F3B">
        <w:t xml:space="preserve"> or </w:t>
      </w:r>
      <w:r w:rsidRPr="00667F3B">
        <w:rPr>
          <w:i/>
        </w:rPr>
        <w:t>geran</w:t>
      </w:r>
      <w:r w:rsidRPr="00667F3B">
        <w:t>:</w:t>
      </w:r>
    </w:p>
    <w:p w14:paraId="6FC1E2AA" w14:textId="77777777" w:rsidR="009722D5" w:rsidRPr="00667F3B" w:rsidRDefault="009722D5" w:rsidP="009722D5">
      <w:pPr>
        <w:pStyle w:val="B3"/>
      </w:pPr>
      <w:r w:rsidRPr="00667F3B">
        <w:t>3&gt;</w:t>
      </w:r>
      <w:r w:rsidRPr="00667F3B">
        <w:tab/>
        <w:t xml:space="preserve">consider inter-RAT mobility as initiated towards the RAT indicated by the </w:t>
      </w:r>
      <w:r w:rsidRPr="00667F3B">
        <w:rPr>
          <w:i/>
        </w:rPr>
        <w:t>targetRAT-Type</w:t>
      </w:r>
      <w:r w:rsidRPr="00667F3B">
        <w:t xml:space="preserve"> included in the </w:t>
      </w:r>
      <w:r w:rsidRPr="00667F3B">
        <w:rPr>
          <w:i/>
        </w:rPr>
        <w:t>MobilityFromEUTRACommand</w:t>
      </w:r>
      <w:r w:rsidRPr="00667F3B">
        <w:t xml:space="preserve"> message;</w:t>
      </w:r>
    </w:p>
    <w:p w14:paraId="7C2175D6" w14:textId="77777777" w:rsidR="009722D5" w:rsidRPr="00667F3B" w:rsidRDefault="009722D5" w:rsidP="009722D5">
      <w:pPr>
        <w:pStyle w:val="B3"/>
      </w:pPr>
      <w:r w:rsidRPr="00667F3B">
        <w:t>3&gt;</w:t>
      </w:r>
      <w:r w:rsidRPr="00667F3B">
        <w:tab/>
        <w:t xml:space="preserve">forward the </w:t>
      </w:r>
      <w:r w:rsidRPr="00667F3B">
        <w:rPr>
          <w:i/>
        </w:rPr>
        <w:t>nas-SecurityParamFromEUTRA</w:t>
      </w:r>
      <w:r w:rsidRPr="00667F3B">
        <w:t xml:space="preserve"> to the upper layers;</w:t>
      </w:r>
    </w:p>
    <w:p w14:paraId="2AB28A1B" w14:textId="77777777" w:rsidR="009722D5" w:rsidRPr="00667F3B" w:rsidRDefault="009722D5" w:rsidP="009722D5">
      <w:pPr>
        <w:pStyle w:val="B3"/>
      </w:pPr>
      <w:r w:rsidRPr="00667F3B">
        <w:t>3&gt;</w:t>
      </w:r>
      <w:r w:rsidRPr="00667F3B">
        <w:tab/>
        <w:t>access the target cell indicated in the inter-RAT message in accordance with the specifications of the target RAT;</w:t>
      </w:r>
    </w:p>
    <w:p w14:paraId="1E68EEEC" w14:textId="77777777" w:rsidR="009722D5" w:rsidRPr="00667F3B" w:rsidRDefault="009722D5" w:rsidP="009722D5">
      <w:pPr>
        <w:pStyle w:val="B1"/>
        <w:ind w:left="851" w:firstLine="0"/>
      </w:pPr>
      <w:r w:rsidRPr="00667F3B">
        <w:t>3&gt;</w:t>
      </w:r>
      <w:r w:rsidRPr="00667F3B">
        <w:tab/>
        <w:t xml:space="preserve">if the </w:t>
      </w:r>
      <w:r w:rsidRPr="00667F3B">
        <w:rPr>
          <w:i/>
        </w:rPr>
        <w:t>targetRAT-Type</w:t>
      </w:r>
      <w:r w:rsidRPr="00667F3B">
        <w:t xml:space="preserve"> is set to </w:t>
      </w:r>
      <w:r w:rsidRPr="00667F3B">
        <w:rPr>
          <w:i/>
        </w:rPr>
        <w:t>geran</w:t>
      </w:r>
      <w:r w:rsidRPr="00667F3B">
        <w:t>:</w:t>
      </w:r>
    </w:p>
    <w:p w14:paraId="3AA2A7A8" w14:textId="77777777" w:rsidR="009722D5" w:rsidRPr="00667F3B" w:rsidRDefault="009722D5" w:rsidP="009722D5">
      <w:pPr>
        <w:pStyle w:val="B4"/>
      </w:pPr>
      <w:r w:rsidRPr="00667F3B">
        <w:t>4&gt;</w:t>
      </w:r>
      <w:r w:rsidRPr="00667F3B">
        <w:tab/>
        <w:t xml:space="preserve">use the contents of </w:t>
      </w:r>
      <w:r w:rsidRPr="00667F3B">
        <w:rPr>
          <w:i/>
        </w:rPr>
        <w:t>systemInformation</w:t>
      </w:r>
      <w:r w:rsidRPr="00667F3B">
        <w:t>, if provided for PS Handover, as the system information to begin access on the target GERAN cell;</w:t>
      </w:r>
    </w:p>
    <w:p w14:paraId="0D069C4B" w14:textId="77777777" w:rsidR="009722D5" w:rsidRPr="00667F3B" w:rsidRDefault="009722D5" w:rsidP="009722D5">
      <w:pPr>
        <w:pStyle w:val="NO"/>
      </w:pPr>
      <w:r w:rsidRPr="00667F3B">
        <w:t>NOTE 1:</w:t>
      </w:r>
      <w:r w:rsidRPr="00667F3B">
        <w:tab/>
        <w:t xml:space="preserve">If there are DRBs for which no radio bearers are established in the target RAT as indicated in the </w:t>
      </w:r>
      <w:r w:rsidRPr="00667F3B">
        <w:rPr>
          <w:i/>
        </w:rPr>
        <w:t>targetRAT-MessageContainer</w:t>
      </w:r>
      <w:r w:rsidRPr="00667F3B">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667F3B" w:rsidRDefault="009722D5" w:rsidP="009722D5">
      <w:pPr>
        <w:pStyle w:val="NO"/>
      </w:pPr>
      <w:r w:rsidRPr="00667F3B">
        <w:t>NOTE 2:</w:t>
      </w:r>
      <w:r w:rsidRPr="00667F3B">
        <w:tab/>
        <w:t xml:space="preserve">In case of SR-VCC, the DRB to be replaced is specified in </w:t>
      </w:r>
      <w:r w:rsidR="002224A0" w:rsidRPr="00667F3B">
        <w:rPr>
          <w:noProof/>
        </w:rPr>
        <w:t>TS 23.216</w:t>
      </w:r>
      <w:r w:rsidR="002224A0" w:rsidRPr="00667F3B">
        <w:t xml:space="preserve"> </w:t>
      </w:r>
      <w:r w:rsidRPr="00667F3B">
        <w:t>[61].</w:t>
      </w:r>
    </w:p>
    <w:p w14:paraId="0291B775" w14:textId="77777777" w:rsidR="00083EDA" w:rsidRPr="00667F3B" w:rsidRDefault="00083EDA" w:rsidP="00083EDA">
      <w:pPr>
        <w:pStyle w:val="B2"/>
        <w:rPr>
          <w:rFonts w:ascii="Arial" w:hAnsi="Arial" w:cs="Arial"/>
        </w:rPr>
      </w:pPr>
      <w:r w:rsidRPr="00667F3B">
        <w:t>2&gt;</w:t>
      </w:r>
      <w:r w:rsidRPr="00667F3B">
        <w:rPr>
          <w:rFonts w:ascii="Arial" w:hAnsi="Arial" w:cs="Arial"/>
        </w:rPr>
        <w:tab/>
      </w:r>
      <w:r w:rsidRPr="00667F3B">
        <w:t xml:space="preserve">else if the </w:t>
      </w:r>
      <w:r w:rsidRPr="00667F3B">
        <w:rPr>
          <w:i/>
        </w:rPr>
        <w:t>targetRAT-Type</w:t>
      </w:r>
      <w:r w:rsidRPr="00667F3B">
        <w:t xml:space="preserve"> is set to </w:t>
      </w:r>
      <w:r w:rsidRPr="00667F3B">
        <w:rPr>
          <w:i/>
        </w:rPr>
        <w:t>eutra</w:t>
      </w:r>
      <w:r w:rsidRPr="00667F3B">
        <w:rPr>
          <w:rFonts w:ascii="Arial" w:hAnsi="Arial" w:cs="Arial"/>
        </w:rPr>
        <w:t>:</w:t>
      </w:r>
    </w:p>
    <w:p w14:paraId="2B37B28F" w14:textId="77777777" w:rsidR="00083EDA" w:rsidRPr="00667F3B" w:rsidRDefault="00083EDA" w:rsidP="00083EDA">
      <w:pPr>
        <w:pStyle w:val="B3"/>
      </w:pPr>
      <w:r w:rsidRPr="00667F3B">
        <w:t>3&gt;</w:t>
      </w:r>
      <w:r w:rsidRPr="00667F3B">
        <w:tab/>
        <w:t>consider inter-system mobility as initiated towards E-UTRA;</w:t>
      </w:r>
    </w:p>
    <w:p w14:paraId="12C9F47E" w14:textId="77777777" w:rsidR="00991248" w:rsidRPr="00667F3B" w:rsidRDefault="00991248" w:rsidP="00083EDA">
      <w:pPr>
        <w:pStyle w:val="B3"/>
      </w:pPr>
      <w:r w:rsidRPr="00667F3B">
        <w:lastRenderedPageBreak/>
        <w:t>3&gt;</w:t>
      </w:r>
      <w:r w:rsidRPr="00667F3B">
        <w:tab/>
        <w:t xml:space="preserve">forward the </w:t>
      </w:r>
      <w:r w:rsidRPr="00667F3B">
        <w:rPr>
          <w:i/>
        </w:rPr>
        <w:t>nas-SecurityParamFromEUTRA</w:t>
      </w:r>
      <w:r w:rsidRPr="00667F3B">
        <w:t xml:space="preserve"> to the upper layers, if included;</w:t>
      </w:r>
    </w:p>
    <w:p w14:paraId="68B53666" w14:textId="77777777" w:rsidR="00083EDA" w:rsidRPr="00667F3B" w:rsidRDefault="00083EDA" w:rsidP="00083EDA">
      <w:pPr>
        <w:pStyle w:val="B3"/>
      </w:pPr>
      <w:r w:rsidRPr="00667F3B">
        <w:t>3&gt;</w:t>
      </w:r>
      <w:r w:rsidRPr="00667F3B">
        <w:tab/>
        <w:t xml:space="preserve">access the target cell indicated in the inter-RAT message in accordance with </w:t>
      </w:r>
      <w:r w:rsidR="00746471" w:rsidRPr="00667F3B">
        <w:t>clause</w:t>
      </w:r>
      <w:r w:rsidRPr="00667F3B">
        <w:t xml:space="preserve"> 5.4.2.3;</w:t>
      </w:r>
    </w:p>
    <w:p w14:paraId="0AF4E2D7" w14:textId="77777777" w:rsidR="00083EDA" w:rsidRPr="00667F3B" w:rsidRDefault="00083EDA" w:rsidP="00083EDA">
      <w:pPr>
        <w:pStyle w:val="B2"/>
      </w:pPr>
      <w:r w:rsidRPr="00667F3B">
        <w:t>2&gt;</w:t>
      </w:r>
      <w:r w:rsidRPr="00667F3B">
        <w:tab/>
        <w:t xml:space="preserve">else if the </w:t>
      </w:r>
      <w:r w:rsidRPr="00667F3B">
        <w:rPr>
          <w:i/>
        </w:rPr>
        <w:t>targetRAT-Type</w:t>
      </w:r>
      <w:r w:rsidRPr="00667F3B">
        <w:t xml:space="preserve"> is set to </w:t>
      </w:r>
      <w:r w:rsidRPr="00667F3B">
        <w:rPr>
          <w:i/>
        </w:rPr>
        <w:t>nr</w:t>
      </w:r>
      <w:r w:rsidRPr="00667F3B">
        <w:t>:</w:t>
      </w:r>
    </w:p>
    <w:p w14:paraId="6FAF0847" w14:textId="77777777" w:rsidR="00083EDA" w:rsidRPr="00667F3B" w:rsidRDefault="00083EDA" w:rsidP="00083EDA">
      <w:pPr>
        <w:pStyle w:val="B3"/>
      </w:pPr>
      <w:r w:rsidRPr="00667F3B">
        <w:t>3&gt;</w:t>
      </w:r>
      <w:r w:rsidRPr="00667F3B">
        <w:tab/>
        <w:t>consider inter-RAT mobility as initiated towards NR;</w:t>
      </w:r>
    </w:p>
    <w:p w14:paraId="28DD7226" w14:textId="77777777" w:rsidR="00083EDA" w:rsidRPr="00667F3B" w:rsidRDefault="00083EDA" w:rsidP="00083EDA">
      <w:pPr>
        <w:pStyle w:val="B3"/>
      </w:pPr>
      <w:r w:rsidRPr="00667F3B">
        <w:t>3&gt;</w:t>
      </w:r>
      <w:r w:rsidRPr="00667F3B">
        <w:tab/>
        <w:t>access the target cell indicated in the inter-RAT message in accordance with the specifications in TS 38.331 [82];</w:t>
      </w:r>
    </w:p>
    <w:p w14:paraId="5270D413" w14:textId="77777777" w:rsidR="009722D5" w:rsidRPr="00667F3B" w:rsidRDefault="009722D5" w:rsidP="009722D5">
      <w:pPr>
        <w:pStyle w:val="B2"/>
      </w:pPr>
      <w:r w:rsidRPr="00667F3B">
        <w:t>2&gt;</w:t>
      </w:r>
      <w:r w:rsidRPr="00667F3B">
        <w:tab/>
        <w:t xml:space="preserve">else if the </w:t>
      </w:r>
      <w:r w:rsidRPr="00667F3B">
        <w:rPr>
          <w:i/>
        </w:rPr>
        <w:t>targetRAT-Type</w:t>
      </w:r>
      <w:r w:rsidRPr="00667F3B">
        <w:t xml:space="preserve"> is set to </w:t>
      </w:r>
      <w:r w:rsidRPr="00667F3B">
        <w:rPr>
          <w:i/>
        </w:rPr>
        <w:t>cdma2000-1XRTT</w:t>
      </w:r>
      <w:r w:rsidRPr="00667F3B">
        <w:t xml:space="preserve"> or </w:t>
      </w:r>
      <w:r w:rsidRPr="00667F3B">
        <w:rPr>
          <w:i/>
        </w:rPr>
        <w:t>cdma2000-HRPD</w:t>
      </w:r>
      <w:r w:rsidRPr="00667F3B">
        <w:t>:</w:t>
      </w:r>
    </w:p>
    <w:p w14:paraId="4D84C68D" w14:textId="77777777" w:rsidR="009722D5" w:rsidRPr="00667F3B" w:rsidRDefault="009722D5" w:rsidP="009722D5">
      <w:pPr>
        <w:pStyle w:val="B3"/>
      </w:pPr>
      <w:r w:rsidRPr="00667F3B">
        <w:t>3&gt;</w:t>
      </w:r>
      <w:r w:rsidRPr="00667F3B">
        <w:tab/>
        <w:t xml:space="preserve">forward the </w:t>
      </w:r>
      <w:r w:rsidRPr="00667F3B">
        <w:rPr>
          <w:i/>
        </w:rPr>
        <w:t>targetRAT-Type</w:t>
      </w:r>
      <w:r w:rsidRPr="00667F3B">
        <w:t xml:space="preserve"> and the </w:t>
      </w:r>
      <w:r w:rsidRPr="00667F3B">
        <w:rPr>
          <w:i/>
        </w:rPr>
        <w:t>targetRAT-MessageContainer</w:t>
      </w:r>
      <w:r w:rsidRPr="00667F3B">
        <w:t xml:space="preserve"> to the CDMA2000 upper layers for the UE to access the cell(s) indicated in the inter-RAT message in accordance with the specifications of the CDMA2000 target-RAT;</w:t>
      </w:r>
    </w:p>
    <w:p w14:paraId="79C1ED68" w14:textId="77777777" w:rsidR="009722D5" w:rsidRPr="00667F3B" w:rsidRDefault="009722D5" w:rsidP="009722D5">
      <w:pPr>
        <w:pStyle w:val="B1"/>
      </w:pPr>
      <w:r w:rsidRPr="00667F3B">
        <w:t>1&gt;</w:t>
      </w:r>
      <w:r w:rsidRPr="00667F3B">
        <w:tab/>
        <w:t xml:space="preserve">else 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cellChangeOrder</w:t>
      </w:r>
      <w:r w:rsidRPr="00667F3B">
        <w:t>:</w:t>
      </w:r>
    </w:p>
    <w:p w14:paraId="1FBD94FC" w14:textId="77777777" w:rsidR="009722D5" w:rsidRPr="00667F3B" w:rsidRDefault="009722D5" w:rsidP="009722D5">
      <w:pPr>
        <w:pStyle w:val="B2"/>
      </w:pPr>
      <w:r w:rsidRPr="00667F3B">
        <w:t>2&gt;</w:t>
      </w:r>
      <w:r w:rsidRPr="00667F3B">
        <w:tab/>
        <w:t xml:space="preserve">start timer T304 with the timer value set to </w:t>
      </w:r>
      <w:r w:rsidRPr="00667F3B">
        <w:rPr>
          <w:i/>
          <w:iCs/>
        </w:rPr>
        <w:t>t304,</w:t>
      </w:r>
      <w:r w:rsidRPr="00667F3B">
        <w:t xml:space="preserve"> as included in the </w:t>
      </w:r>
      <w:r w:rsidRPr="00667F3B">
        <w:rPr>
          <w:i/>
        </w:rPr>
        <w:t>MobilityFromEUTRACommand</w:t>
      </w:r>
      <w:r w:rsidRPr="00667F3B">
        <w:t xml:space="preserve"> message;</w:t>
      </w:r>
    </w:p>
    <w:p w14:paraId="47095818"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geran</w:t>
      </w:r>
      <w:r w:rsidRPr="00667F3B">
        <w:t>:</w:t>
      </w:r>
    </w:p>
    <w:p w14:paraId="4C8574AC" w14:textId="77777777" w:rsidR="009722D5" w:rsidRPr="00667F3B" w:rsidRDefault="009722D5" w:rsidP="009722D5">
      <w:pPr>
        <w:pStyle w:val="B3"/>
      </w:pPr>
      <w:r w:rsidRPr="00667F3B">
        <w:t>3&gt;</w:t>
      </w:r>
      <w:r w:rsidRPr="00667F3B">
        <w:tab/>
        <w:t xml:space="preserve">if </w:t>
      </w:r>
      <w:r w:rsidRPr="00667F3B">
        <w:rPr>
          <w:i/>
        </w:rPr>
        <w:t>networkControlOrder</w:t>
      </w:r>
      <w:r w:rsidRPr="00667F3B">
        <w:t xml:space="preserve"> is included in the </w:t>
      </w:r>
      <w:r w:rsidRPr="00667F3B">
        <w:rPr>
          <w:i/>
        </w:rPr>
        <w:t>MobilityFromEUTRACommand</w:t>
      </w:r>
      <w:r w:rsidRPr="00667F3B">
        <w:t xml:space="preserve"> message:</w:t>
      </w:r>
    </w:p>
    <w:p w14:paraId="36D9D02A" w14:textId="77777777" w:rsidR="009722D5" w:rsidRPr="00667F3B" w:rsidRDefault="009722D5" w:rsidP="009722D5">
      <w:pPr>
        <w:pStyle w:val="B4"/>
      </w:pPr>
      <w:r w:rsidRPr="00667F3B">
        <w:t>4&gt;</w:t>
      </w:r>
      <w:r w:rsidRPr="00667F3B">
        <w:tab/>
        <w:t>apply the value as specified in TS 44.060 [36];</w:t>
      </w:r>
    </w:p>
    <w:p w14:paraId="5D13A164" w14:textId="77777777" w:rsidR="009722D5" w:rsidRPr="00667F3B" w:rsidRDefault="009722D5" w:rsidP="009722D5">
      <w:pPr>
        <w:pStyle w:val="B3"/>
      </w:pPr>
      <w:r w:rsidRPr="00667F3B">
        <w:t>3&gt;</w:t>
      </w:r>
      <w:r w:rsidRPr="00667F3B">
        <w:tab/>
        <w:t>else:</w:t>
      </w:r>
    </w:p>
    <w:p w14:paraId="552353C4" w14:textId="77777777" w:rsidR="009722D5" w:rsidRPr="00667F3B" w:rsidRDefault="009722D5" w:rsidP="009722D5">
      <w:pPr>
        <w:pStyle w:val="B4"/>
      </w:pPr>
      <w:r w:rsidRPr="00667F3B">
        <w:t>4&gt;</w:t>
      </w:r>
      <w:r w:rsidRPr="00667F3B">
        <w:tab/>
        <w:t xml:space="preserve">acquire </w:t>
      </w:r>
      <w:r w:rsidRPr="00667F3B">
        <w:rPr>
          <w:i/>
          <w:iCs/>
        </w:rPr>
        <w:t>networkControlOrder</w:t>
      </w:r>
      <w:r w:rsidRPr="00667F3B">
        <w:t xml:space="preserve"> and apply the value as specified in TS 44.060 [36];</w:t>
      </w:r>
    </w:p>
    <w:p w14:paraId="47516942" w14:textId="77777777" w:rsidR="009722D5" w:rsidRPr="00667F3B" w:rsidRDefault="009722D5" w:rsidP="009722D5">
      <w:pPr>
        <w:pStyle w:val="B3"/>
      </w:pPr>
      <w:r w:rsidRPr="00667F3B">
        <w:t>3&gt;</w:t>
      </w:r>
      <w:r w:rsidRPr="00667F3B">
        <w:tab/>
        <w:t xml:space="preserve">use the contents of </w:t>
      </w:r>
      <w:r w:rsidRPr="00667F3B">
        <w:rPr>
          <w:i/>
        </w:rPr>
        <w:t>systemInformation</w:t>
      </w:r>
      <w:r w:rsidRPr="00667F3B">
        <w:t>, if provided, as the system information to begin access on the target GERAN cell;</w:t>
      </w:r>
    </w:p>
    <w:p w14:paraId="193FE7C3" w14:textId="77777777" w:rsidR="009722D5" w:rsidRPr="00667F3B" w:rsidRDefault="009722D5" w:rsidP="009722D5">
      <w:pPr>
        <w:pStyle w:val="B2"/>
      </w:pPr>
      <w:r w:rsidRPr="00667F3B">
        <w:t>2&gt;</w:t>
      </w:r>
      <w:r w:rsidRPr="00667F3B">
        <w:tab/>
        <w:t xml:space="preserve">establish the connection to the target cell indicated in the </w:t>
      </w:r>
      <w:r w:rsidRPr="00667F3B">
        <w:rPr>
          <w:i/>
        </w:rPr>
        <w:t>CellChangeOrder</w:t>
      </w:r>
      <w:r w:rsidRPr="00667F3B">
        <w:t>;</w:t>
      </w:r>
    </w:p>
    <w:p w14:paraId="43AAF510" w14:textId="77777777" w:rsidR="009722D5" w:rsidRPr="00667F3B" w:rsidRDefault="009722D5" w:rsidP="009722D5">
      <w:pPr>
        <w:pStyle w:val="NO"/>
      </w:pPr>
      <w:r w:rsidRPr="00667F3B">
        <w:t>NOTE 3:</w:t>
      </w:r>
      <w:r w:rsidRPr="00667F3B">
        <w:tab/>
        <w:t>The criteria for success or failure of the cell change order to GERAN are specified in</w:t>
      </w:r>
      <w:r w:rsidRPr="00667F3B">
        <w:rPr>
          <w:rFonts w:ascii="Arial" w:hAnsi="Arial" w:cs="Arial"/>
        </w:rPr>
        <w:t xml:space="preserve"> </w:t>
      </w:r>
      <w:r w:rsidRPr="00667F3B">
        <w:t>TS 44.060</w:t>
      </w:r>
      <w:r w:rsidR="002224A0" w:rsidRPr="00667F3B">
        <w:t xml:space="preserve"> </w:t>
      </w:r>
      <w:r w:rsidRPr="00667F3B">
        <w:t>[36].</w:t>
      </w:r>
    </w:p>
    <w:p w14:paraId="10883CC2" w14:textId="77777777" w:rsidR="009722D5" w:rsidRPr="00667F3B" w:rsidRDefault="009722D5" w:rsidP="009722D5">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e-CSFB</w:t>
      </w:r>
      <w:r w:rsidRPr="00667F3B">
        <w:t>:</w:t>
      </w:r>
    </w:p>
    <w:p w14:paraId="558F9F10" w14:textId="77777777" w:rsidR="009722D5" w:rsidRPr="00667F3B" w:rsidRDefault="009722D5" w:rsidP="009722D5">
      <w:pPr>
        <w:pStyle w:val="B2"/>
      </w:pPr>
      <w:r w:rsidRPr="00667F3B">
        <w:t>2&gt;</w:t>
      </w:r>
      <w:r w:rsidRPr="00667F3B">
        <w:tab/>
        <w:t xml:space="preserve">if </w:t>
      </w:r>
      <w:r w:rsidRPr="00667F3B">
        <w:rPr>
          <w:i/>
        </w:rPr>
        <w:t>messageContCDMA2000-1XRTT</w:t>
      </w:r>
      <w:r w:rsidRPr="00667F3B">
        <w:t xml:space="preserve"> is present:</w:t>
      </w:r>
    </w:p>
    <w:p w14:paraId="01D618AF" w14:textId="77777777" w:rsidR="009722D5" w:rsidRPr="00667F3B" w:rsidRDefault="009722D5" w:rsidP="009722D5">
      <w:pPr>
        <w:pStyle w:val="B3"/>
      </w:pPr>
      <w:r w:rsidRPr="00667F3B">
        <w:t>3&gt;</w:t>
      </w:r>
      <w:r w:rsidRPr="00667F3B">
        <w:tab/>
        <w:t xml:space="preserve">forward the </w:t>
      </w:r>
      <w:r w:rsidRPr="00667F3B">
        <w:rPr>
          <w:i/>
        </w:rPr>
        <w:t>messageContCDMA2000-1XRTT</w:t>
      </w:r>
      <w:r w:rsidRPr="00667F3B">
        <w:t xml:space="preserve"> to the CDMA2000 upper layers for the UE to access the cell(s) indicated in the inter-RAT message in accordance with the specification of the target RAT;</w:t>
      </w:r>
    </w:p>
    <w:p w14:paraId="0D7DAC52" w14:textId="77777777" w:rsidR="009722D5" w:rsidRPr="00667F3B" w:rsidRDefault="009722D5" w:rsidP="009722D5">
      <w:pPr>
        <w:pStyle w:val="B2"/>
      </w:pPr>
      <w:r w:rsidRPr="00667F3B">
        <w:t>2&gt;</w:t>
      </w:r>
      <w:r w:rsidRPr="00667F3B">
        <w:tab/>
        <w:t xml:space="preserve">if </w:t>
      </w:r>
      <w:r w:rsidRPr="00667F3B">
        <w:rPr>
          <w:i/>
        </w:rPr>
        <w:t xml:space="preserve">mobilityCDMA2000-HRPD </w:t>
      </w:r>
      <w:r w:rsidRPr="00667F3B">
        <w:t xml:space="preserve">is present and is set to </w:t>
      </w:r>
      <w:r w:rsidRPr="00667F3B">
        <w:rPr>
          <w:i/>
        </w:rPr>
        <w:t>handover</w:t>
      </w:r>
      <w:r w:rsidRPr="00667F3B">
        <w:t>:</w:t>
      </w:r>
    </w:p>
    <w:p w14:paraId="294888DB" w14:textId="77777777" w:rsidR="009722D5" w:rsidRPr="00667F3B" w:rsidRDefault="009722D5" w:rsidP="009722D5">
      <w:pPr>
        <w:pStyle w:val="B3"/>
      </w:pPr>
      <w:r w:rsidRPr="00667F3B">
        <w:t>3&gt;</w:t>
      </w:r>
      <w:r w:rsidRPr="00667F3B">
        <w:tab/>
        <w:t xml:space="preserve">forward the </w:t>
      </w:r>
      <w:r w:rsidRPr="00667F3B">
        <w:rPr>
          <w:i/>
        </w:rPr>
        <w:t>messageContCDMA2000-HRPD</w:t>
      </w:r>
      <w:r w:rsidRPr="00667F3B">
        <w:t xml:space="preserve"> to the CDMA2000 upper layers for the UE to access the cell(s) indicated in the inter-RAT message in accordance with the specification of the target RAT;</w:t>
      </w:r>
    </w:p>
    <w:p w14:paraId="5EB6F37A" w14:textId="77777777" w:rsidR="009722D5" w:rsidRPr="00667F3B" w:rsidRDefault="009722D5" w:rsidP="009722D5">
      <w:pPr>
        <w:pStyle w:val="B2"/>
      </w:pPr>
      <w:r w:rsidRPr="00667F3B">
        <w:t>2&gt;</w:t>
      </w:r>
      <w:r w:rsidRPr="00667F3B">
        <w:tab/>
        <w:t xml:space="preserve">if </w:t>
      </w:r>
      <w:r w:rsidRPr="00667F3B">
        <w:rPr>
          <w:i/>
        </w:rPr>
        <w:t>mobilityCDMA2000-HRPD</w:t>
      </w:r>
      <w:r w:rsidRPr="00667F3B">
        <w:t xml:space="preserve"> is present and is set to </w:t>
      </w:r>
      <w:r w:rsidRPr="00667F3B">
        <w:rPr>
          <w:i/>
        </w:rPr>
        <w:t>redirection</w:t>
      </w:r>
      <w:r w:rsidRPr="00667F3B">
        <w:t>:</w:t>
      </w:r>
    </w:p>
    <w:p w14:paraId="2BA778D2" w14:textId="77777777" w:rsidR="009722D5" w:rsidRPr="00667F3B" w:rsidRDefault="009722D5" w:rsidP="009722D5">
      <w:pPr>
        <w:pStyle w:val="B3"/>
      </w:pPr>
      <w:r w:rsidRPr="00667F3B">
        <w:t>3&gt;</w:t>
      </w:r>
      <w:r w:rsidRPr="00667F3B">
        <w:tab/>
        <w:t xml:space="preserve">forward the </w:t>
      </w:r>
      <w:r w:rsidRPr="00667F3B">
        <w:rPr>
          <w:i/>
        </w:rPr>
        <w:t>redirectCarrierCDMA2000-HRPD</w:t>
      </w:r>
      <w:r w:rsidRPr="00667F3B">
        <w:t xml:space="preserve"> to the CDMA2000 upper layers;</w:t>
      </w:r>
    </w:p>
    <w:p w14:paraId="52D2E089" w14:textId="77777777" w:rsidR="009722D5" w:rsidRPr="00667F3B" w:rsidRDefault="009722D5" w:rsidP="009722D5">
      <w:pPr>
        <w:pStyle w:val="NO"/>
      </w:pPr>
      <w:r w:rsidRPr="00667F3B">
        <w:t>NOTE 4:</w:t>
      </w:r>
      <w:r w:rsidRPr="00667F3B">
        <w:tab/>
        <w:t xml:space="preserve">When the CDMA2000 upper layers in the UE receive both the </w:t>
      </w:r>
      <w:r w:rsidRPr="00667F3B">
        <w:rPr>
          <w:i/>
        </w:rPr>
        <w:t>messageContCDMA2000-1XRTT</w:t>
      </w:r>
      <w:r w:rsidRPr="00667F3B">
        <w:t xml:space="preserve"> and </w:t>
      </w:r>
      <w:r w:rsidRPr="00667F3B">
        <w:rPr>
          <w:i/>
        </w:rPr>
        <w:t>messageContCDMA2000-HRPD</w:t>
      </w:r>
      <w:r w:rsidRPr="00667F3B">
        <w:t xml:space="preserve"> the UE performs concurrent access to both CDMA2000 1xRTT and CDMA2000 HRPD RAT.</w:t>
      </w:r>
    </w:p>
    <w:p w14:paraId="7EFCD636" w14:textId="77777777" w:rsidR="009722D5" w:rsidRPr="00667F3B" w:rsidRDefault="009722D5" w:rsidP="009722D5">
      <w:pPr>
        <w:pStyle w:val="NO"/>
      </w:pPr>
      <w:r w:rsidRPr="00667F3B">
        <w:t xml:space="preserve">NOTE </w:t>
      </w:r>
      <w:r w:rsidRPr="00667F3B">
        <w:rPr>
          <w:lang w:eastAsia="zh-CN"/>
        </w:rPr>
        <w:t>5</w:t>
      </w:r>
      <w:r w:rsidRPr="00667F3B">
        <w:t>:</w:t>
      </w:r>
      <w:r w:rsidRPr="00667F3B">
        <w:tab/>
        <w:t>The UE should perform the handover</w:t>
      </w:r>
      <w:r w:rsidRPr="00667F3B">
        <w:rPr>
          <w:lang w:eastAsia="zh-CN"/>
        </w:rPr>
        <w:t>, the cell change order or enhanced 1xRTT CS fallback</w:t>
      </w:r>
      <w:r w:rsidRPr="00667F3B">
        <w:t xml:space="preserve"> as soon as possible following the reception of the RRC message</w:t>
      </w:r>
      <w:r w:rsidRPr="00667F3B">
        <w:rPr>
          <w:lang w:eastAsia="zh-CN"/>
        </w:rPr>
        <w:t xml:space="preserve"> </w:t>
      </w:r>
      <w:r w:rsidRPr="00667F3B">
        <w:rPr>
          <w:i/>
        </w:rPr>
        <w:t>MobilityFromEUTRACommand</w:t>
      </w:r>
      <w:r w:rsidRPr="00667F3B">
        <w:t>, which could be before confirming successful reception (HARQ and ARQ) of this message.</w:t>
      </w:r>
    </w:p>
    <w:p w14:paraId="44B2CBC7" w14:textId="77777777" w:rsidR="009722D5" w:rsidRPr="00667F3B" w:rsidRDefault="009722D5" w:rsidP="009722D5">
      <w:pPr>
        <w:pStyle w:val="4"/>
      </w:pPr>
      <w:bookmarkStart w:id="2865" w:name="_Toc20486901"/>
      <w:bookmarkStart w:id="2866" w:name="_Toc29342193"/>
      <w:bookmarkStart w:id="2867" w:name="_Toc29343332"/>
      <w:bookmarkStart w:id="2868" w:name="_Toc36566584"/>
      <w:bookmarkStart w:id="2869" w:name="_Toc36809998"/>
      <w:bookmarkStart w:id="2870" w:name="_Toc36846362"/>
      <w:bookmarkStart w:id="2871" w:name="_Toc36939015"/>
      <w:bookmarkStart w:id="2872" w:name="_Toc37081995"/>
      <w:bookmarkStart w:id="2873" w:name="_Toc46480622"/>
      <w:bookmarkStart w:id="2874" w:name="_Toc46481856"/>
      <w:bookmarkStart w:id="2875" w:name="_Toc46483090"/>
      <w:bookmarkStart w:id="2876" w:name="_Toc156167773"/>
      <w:r w:rsidRPr="00667F3B">
        <w:t>5.4.3.4</w:t>
      </w:r>
      <w:r w:rsidRPr="00667F3B">
        <w:tab/>
        <w:t>Successful completion of the mobility from E-UTRA</w:t>
      </w:r>
      <w:bookmarkEnd w:id="2865"/>
      <w:bookmarkEnd w:id="2866"/>
      <w:bookmarkEnd w:id="2867"/>
      <w:bookmarkEnd w:id="2868"/>
      <w:bookmarkEnd w:id="2869"/>
      <w:bookmarkEnd w:id="2870"/>
      <w:bookmarkEnd w:id="2871"/>
      <w:bookmarkEnd w:id="2872"/>
      <w:bookmarkEnd w:id="2873"/>
      <w:bookmarkEnd w:id="2874"/>
      <w:bookmarkEnd w:id="2875"/>
      <w:bookmarkEnd w:id="2876"/>
    </w:p>
    <w:p w14:paraId="1A407C5E" w14:textId="77777777" w:rsidR="009722D5" w:rsidRPr="00667F3B" w:rsidRDefault="009722D5" w:rsidP="009722D5">
      <w:r w:rsidRPr="00667F3B">
        <w:t>Upon successfully completing the handover, the cell change order or enhanced 1xRTT CS fallback, the UE shall:</w:t>
      </w:r>
    </w:p>
    <w:p w14:paraId="36EFEB48" w14:textId="77777777" w:rsidR="00083EDA" w:rsidRPr="00667F3B" w:rsidRDefault="00083EDA" w:rsidP="00083EDA">
      <w:pPr>
        <w:pStyle w:val="B1"/>
      </w:pPr>
      <w:r w:rsidRPr="00667F3B">
        <w:lastRenderedPageBreak/>
        <w:t>1&gt;</w:t>
      </w:r>
      <w:r w:rsidRPr="00667F3B">
        <w:tab/>
        <w:t xml:space="preserve">if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eutra</w:t>
      </w:r>
      <w:r w:rsidR="00F47417" w:rsidRPr="00667F3B">
        <w:rPr>
          <w:i/>
        </w:rPr>
        <w:t xml:space="preserve"> </w:t>
      </w:r>
      <w:r w:rsidR="00F47417" w:rsidRPr="00667F3B">
        <w:t>(intra-E</w:t>
      </w:r>
      <w:r w:rsidR="00C329F6" w:rsidRPr="00667F3B">
        <w:t>-</w:t>
      </w:r>
      <w:r w:rsidR="00F47417" w:rsidRPr="00667F3B">
        <w:t>UTRA inter-system HO)</w:t>
      </w:r>
      <w:r w:rsidR="00323E59" w:rsidRPr="00667F3B">
        <w:t>:</w:t>
      </w:r>
    </w:p>
    <w:p w14:paraId="2D21E76C" w14:textId="77777777" w:rsidR="00E63223" w:rsidRPr="00667F3B" w:rsidRDefault="00083EDA" w:rsidP="00E63223">
      <w:pPr>
        <w:pStyle w:val="B2"/>
      </w:pPr>
      <w:r w:rsidRPr="00667F3B">
        <w:t>2&gt;</w:t>
      </w:r>
      <w:r w:rsidRPr="00667F3B">
        <w:tab/>
      </w:r>
      <w:r w:rsidR="00E63223" w:rsidRPr="00667F3B">
        <w:t>indicate to the upper layers associated to the source system the release of the RRC connection together with the release cause 'other';</w:t>
      </w:r>
    </w:p>
    <w:p w14:paraId="08B7F1E7" w14:textId="77777777" w:rsidR="00F47417" w:rsidRPr="00667F3B" w:rsidRDefault="00E63223" w:rsidP="00E63223">
      <w:pPr>
        <w:pStyle w:val="B2"/>
        <w:rPr>
          <w:lang w:eastAsia="en-US"/>
        </w:rPr>
      </w:pPr>
      <w:r w:rsidRPr="00667F3B">
        <w:t>2&gt;</w:t>
      </w:r>
      <w:r w:rsidRPr="00667F3B">
        <w:tab/>
      </w:r>
      <w:r w:rsidR="00083EDA" w:rsidRPr="00667F3B">
        <w:t>the procedure ends;</w:t>
      </w:r>
    </w:p>
    <w:p w14:paraId="13C7F254" w14:textId="77777777" w:rsidR="00F47417" w:rsidRPr="00667F3B" w:rsidRDefault="00F47417" w:rsidP="00B5106F">
      <w:pPr>
        <w:pStyle w:val="B1"/>
      </w:pPr>
      <w:r w:rsidRPr="00667F3B">
        <w:t>1&gt;</w:t>
      </w:r>
      <w:r w:rsidRPr="00667F3B">
        <w:tab/>
        <w:t xml:space="preserve">else if the UE </w:t>
      </w:r>
      <w:r w:rsidR="00C329F6" w:rsidRPr="00667F3B">
        <w:t>was</w:t>
      </w:r>
      <w:r w:rsidRPr="00667F3B">
        <w:t xml:space="preserve"> connected to 5GC </w:t>
      </w:r>
      <w:r w:rsidR="00C329F6" w:rsidRPr="00667F3B">
        <w:t xml:space="preserve">prior to the reception of the </w:t>
      </w:r>
      <w:r w:rsidR="00C329F6" w:rsidRPr="00667F3B">
        <w:rPr>
          <w:i/>
        </w:rPr>
        <w:t>MobilityFromEUTRACommand</w:t>
      </w:r>
      <w:r w:rsidR="00C329F6" w:rsidRPr="00667F3B">
        <w:t xml:space="preserve"> </w:t>
      </w:r>
      <w:r w:rsidRPr="00667F3B">
        <w:t xml:space="preserve">and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nr</w:t>
      </w:r>
      <w:r w:rsidRPr="00667F3B">
        <w:t>:</w:t>
      </w:r>
    </w:p>
    <w:p w14:paraId="78A837F6" w14:textId="77777777" w:rsidR="00F47417" w:rsidRPr="00667F3B" w:rsidRDefault="00F47417" w:rsidP="00CE6B8B">
      <w:pPr>
        <w:pStyle w:val="B2"/>
      </w:pPr>
      <w:r w:rsidRPr="00667F3B">
        <w:t>2&gt;</w:t>
      </w:r>
      <w:r w:rsidRPr="00667F3B">
        <w:tab/>
        <w:t>reset MAC;</w:t>
      </w:r>
    </w:p>
    <w:p w14:paraId="6877C217" w14:textId="42D217CD" w:rsidR="00F47417" w:rsidRPr="00667F3B" w:rsidRDefault="00F47417" w:rsidP="00CE6B8B">
      <w:pPr>
        <w:pStyle w:val="B2"/>
      </w:pPr>
      <w:r w:rsidRPr="00667F3B">
        <w:t>2&gt;</w:t>
      </w:r>
      <w:r w:rsidRPr="00667F3B">
        <w:tab/>
        <w:t>stop all timers that are running</w:t>
      </w:r>
      <w:r w:rsidR="00017A0E" w:rsidRPr="00667F3B">
        <w:t xml:space="preserve"> except </w:t>
      </w:r>
      <w:r w:rsidR="00437134" w:rsidRPr="00667F3B">
        <w:t xml:space="preserve">T325, </w:t>
      </w:r>
      <w:r w:rsidR="00017A0E" w:rsidRPr="00667F3B">
        <w:t>T330</w:t>
      </w:r>
      <w:r w:rsidRPr="00667F3B">
        <w:t>;</w:t>
      </w:r>
    </w:p>
    <w:p w14:paraId="555DD195" w14:textId="77777777" w:rsidR="00F47417" w:rsidRPr="00667F3B" w:rsidRDefault="00F47417" w:rsidP="00CE6B8B">
      <w:pPr>
        <w:pStyle w:val="B2"/>
      </w:pPr>
      <w:r w:rsidRPr="00667F3B">
        <w:t>2&gt;</w:t>
      </w:r>
      <w:r w:rsidRPr="00667F3B">
        <w:tab/>
        <w:t xml:space="preserve">release </w:t>
      </w:r>
      <w:r w:rsidRPr="00667F3B">
        <w:rPr>
          <w:rFonts w:eastAsia="Malgun Gothic"/>
          <w:i/>
        </w:rPr>
        <w:t>ran-NotificationAreaInfo</w:t>
      </w:r>
      <w:r w:rsidRPr="00667F3B">
        <w:t>, if stored;</w:t>
      </w:r>
    </w:p>
    <w:p w14:paraId="0B3E2A2F" w14:textId="77777777" w:rsidR="00083EDA" w:rsidRPr="00667F3B" w:rsidRDefault="00F47417" w:rsidP="00F47417">
      <w:pPr>
        <w:pStyle w:val="B2"/>
      </w:pPr>
      <w:r w:rsidRPr="00667F3B">
        <w:t>2&gt;</w:t>
      </w:r>
      <w:r w:rsidRPr="00667F3B">
        <w:tab/>
        <w:t>release the AS security context including the K</w:t>
      </w:r>
      <w:r w:rsidRPr="00667F3B">
        <w:rPr>
          <w:vertAlign w:val="subscript"/>
        </w:rPr>
        <w:t>RRCenc</w:t>
      </w:r>
      <w:r w:rsidRPr="00667F3B">
        <w:t xml:space="preserve"> key, the K</w:t>
      </w:r>
      <w:r w:rsidRPr="00667F3B">
        <w:rPr>
          <w:vertAlign w:val="subscript"/>
        </w:rPr>
        <w:t>RRCint</w:t>
      </w:r>
      <w:r w:rsidRPr="00667F3B">
        <w:t>,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 if stored</w:t>
      </w:r>
      <w:r w:rsidRPr="00667F3B">
        <w:t>;</w:t>
      </w:r>
    </w:p>
    <w:p w14:paraId="6AE4F383" w14:textId="77777777" w:rsidR="00486084" w:rsidRPr="00667F3B" w:rsidRDefault="00F47417" w:rsidP="003C3DB4">
      <w:pPr>
        <w:pStyle w:val="B2"/>
      </w:pPr>
      <w:r w:rsidRPr="00667F3B">
        <w:t>2&gt;</w:t>
      </w:r>
      <w:r w:rsidRPr="00667F3B">
        <w:tab/>
        <w:t>release all radio resources, including release of the RLC entity</w:t>
      </w:r>
      <w:r w:rsidR="00C329F6" w:rsidRPr="00667F3B">
        <w:t>,</w:t>
      </w:r>
      <w:r w:rsidRPr="00667F3B">
        <w:t xml:space="preserve"> the MAC configuration</w:t>
      </w:r>
      <w:r w:rsidR="00C329F6" w:rsidRPr="00667F3B">
        <w:t xml:space="preserve"> and</w:t>
      </w:r>
      <w:r w:rsidRPr="00667F3B">
        <w:t xml:space="preserve"> the associated PDCP entity and SDAP entity for all established RBs;</w:t>
      </w:r>
    </w:p>
    <w:p w14:paraId="6C5EC965" w14:textId="68E6B684" w:rsidR="00C329F6" w:rsidRPr="00667F3B" w:rsidRDefault="00C329F6" w:rsidP="00C329F6">
      <w:pPr>
        <w:pStyle w:val="NO"/>
      </w:pPr>
      <w:bookmarkStart w:id="2877" w:name="_Hlk9588409"/>
      <w:r w:rsidRPr="00667F3B">
        <w:t>NOTE 1:</w:t>
      </w:r>
      <w:r w:rsidRPr="00667F3B">
        <w:tab/>
        <w:t>PDCP and SDAP configured by the source configurations RAT prior to the handover that are reconfigured and re-used by target RAT when delta signalling (i.e., during inter-RAT intra-sy</w:t>
      </w:r>
      <w:r w:rsidR="00763333" w:rsidRPr="00667F3B">
        <w:t>s</w:t>
      </w:r>
      <w:r w:rsidRPr="00667F3B">
        <w:t xml:space="preserve">tem handover when </w:t>
      </w:r>
      <w:r w:rsidRPr="00667F3B">
        <w:rPr>
          <w:i/>
        </w:rPr>
        <w:t>fullConfig</w:t>
      </w:r>
      <w:r w:rsidRPr="00667F3B">
        <w:t xml:space="preserve"> is not present) is used, are not released as part of this procedure.</w:t>
      </w:r>
      <w:bookmarkEnd w:id="2877"/>
    </w:p>
    <w:p w14:paraId="0B611B9C" w14:textId="77777777" w:rsidR="00083EDA" w:rsidRPr="00667F3B" w:rsidRDefault="00083EDA" w:rsidP="00F47417">
      <w:pPr>
        <w:pStyle w:val="B1"/>
      </w:pPr>
      <w:r w:rsidRPr="00667F3B">
        <w:t>1&gt;</w:t>
      </w:r>
      <w:r w:rsidRPr="00667F3B">
        <w:tab/>
        <w:t>else:</w:t>
      </w:r>
    </w:p>
    <w:p w14:paraId="276CE326" w14:textId="77777777" w:rsidR="009722D5" w:rsidRPr="00667F3B" w:rsidRDefault="00083EDA" w:rsidP="004A5246">
      <w:pPr>
        <w:pStyle w:val="B2"/>
      </w:pPr>
      <w:r w:rsidRPr="00667F3B">
        <w:t>2</w:t>
      </w:r>
      <w:r w:rsidR="009722D5" w:rsidRPr="00667F3B">
        <w:t>&gt;</w:t>
      </w:r>
      <w:r w:rsidR="009722D5" w:rsidRPr="00667F3B">
        <w:tab/>
        <w:t>perform the actions upon leaving RRC_CONNECTED as specified in 5.3.12, with release cause 'other';</w:t>
      </w:r>
    </w:p>
    <w:p w14:paraId="1752FA7B" w14:textId="77777777" w:rsidR="009722D5" w:rsidRPr="00667F3B" w:rsidRDefault="009722D5" w:rsidP="009722D5">
      <w:pPr>
        <w:pStyle w:val="NO"/>
      </w:pPr>
      <w:r w:rsidRPr="00667F3B">
        <w:t>NOTE</w:t>
      </w:r>
      <w:r w:rsidR="00C329F6" w:rsidRPr="00667F3B">
        <w:t xml:space="preserve"> 2</w:t>
      </w:r>
      <w:r w:rsidRPr="00667F3B">
        <w:t>:</w:t>
      </w:r>
      <w:r w:rsidRPr="00667F3B">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667F3B" w:rsidRDefault="009722D5" w:rsidP="009722D5">
      <w:pPr>
        <w:pStyle w:val="4"/>
      </w:pPr>
      <w:bookmarkStart w:id="2878" w:name="_Toc20486902"/>
      <w:bookmarkStart w:id="2879" w:name="_Toc29342194"/>
      <w:bookmarkStart w:id="2880" w:name="_Toc29343333"/>
      <w:bookmarkStart w:id="2881" w:name="_Toc36566585"/>
      <w:bookmarkStart w:id="2882" w:name="_Toc36809999"/>
      <w:bookmarkStart w:id="2883" w:name="_Toc36846363"/>
      <w:bookmarkStart w:id="2884" w:name="_Toc36939016"/>
      <w:bookmarkStart w:id="2885" w:name="_Toc37081996"/>
      <w:bookmarkStart w:id="2886" w:name="_Toc46480623"/>
      <w:bookmarkStart w:id="2887" w:name="_Toc46481857"/>
      <w:bookmarkStart w:id="2888" w:name="_Toc46483091"/>
      <w:bookmarkStart w:id="2889" w:name="_Toc156167774"/>
      <w:r w:rsidRPr="00667F3B">
        <w:t>5.4.3.5</w:t>
      </w:r>
      <w:r w:rsidRPr="00667F3B">
        <w:tab/>
        <w:t>Mobility from E-UTRA failure</w:t>
      </w:r>
      <w:bookmarkEnd w:id="2878"/>
      <w:bookmarkEnd w:id="2879"/>
      <w:bookmarkEnd w:id="2880"/>
      <w:bookmarkEnd w:id="2881"/>
      <w:bookmarkEnd w:id="2882"/>
      <w:bookmarkEnd w:id="2883"/>
      <w:bookmarkEnd w:id="2884"/>
      <w:bookmarkEnd w:id="2885"/>
      <w:bookmarkEnd w:id="2886"/>
      <w:bookmarkEnd w:id="2887"/>
      <w:bookmarkEnd w:id="2888"/>
      <w:bookmarkEnd w:id="2889"/>
    </w:p>
    <w:p w14:paraId="2D155B58" w14:textId="77777777" w:rsidR="009722D5" w:rsidRPr="00667F3B" w:rsidRDefault="009722D5" w:rsidP="009722D5">
      <w:r w:rsidRPr="00667F3B">
        <w:t>The UE shall:</w:t>
      </w:r>
    </w:p>
    <w:p w14:paraId="275E0AB9" w14:textId="77777777" w:rsidR="009722D5" w:rsidRPr="00667F3B" w:rsidRDefault="009722D5" w:rsidP="009722D5">
      <w:pPr>
        <w:pStyle w:val="B1"/>
      </w:pPr>
      <w:r w:rsidRPr="00667F3B">
        <w:t>1&gt;</w:t>
      </w:r>
      <w:r w:rsidRPr="00667F3B">
        <w:tab/>
        <w:t xml:space="preserve">if T304 </w:t>
      </w:r>
      <w:r w:rsidR="00083EDA" w:rsidRPr="00667F3B">
        <w:t xml:space="preserve">configured in the </w:t>
      </w:r>
      <w:r w:rsidR="00083EDA" w:rsidRPr="00667F3B">
        <w:rPr>
          <w:i/>
        </w:rPr>
        <w:t>MobilityFromEUTRACommand</w:t>
      </w:r>
      <w:r w:rsidR="00083EDA" w:rsidRPr="00667F3B">
        <w:t xml:space="preserve"> message </w:t>
      </w:r>
      <w:r w:rsidRPr="00667F3B">
        <w:t>expires</w:t>
      </w:r>
      <w:r w:rsidRPr="00667F3B" w:rsidDel="009172D0">
        <w:t xml:space="preserve"> </w:t>
      </w:r>
      <w:r w:rsidRPr="00667F3B">
        <w:t>(mobility from E-UTRA failure); or</w:t>
      </w:r>
    </w:p>
    <w:p w14:paraId="5DCE272F" w14:textId="77777777" w:rsidR="009722D5" w:rsidRPr="00667F3B" w:rsidRDefault="009722D5" w:rsidP="009722D5">
      <w:pPr>
        <w:pStyle w:val="B1"/>
      </w:pPr>
      <w:r w:rsidRPr="00667F3B">
        <w:t>1&gt;</w:t>
      </w:r>
      <w:r w:rsidRPr="00667F3B">
        <w:tab/>
        <w:t>if the UE does not succeed in establishing the connection to the target radio access technology; or</w:t>
      </w:r>
    </w:p>
    <w:p w14:paraId="48C216F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MobilityFromEUTRACommand</w:t>
      </w:r>
      <w:r w:rsidRPr="00667F3B">
        <w:t xml:space="preserve"> message; or</w:t>
      </w:r>
    </w:p>
    <w:p w14:paraId="58F78986" w14:textId="2856E436" w:rsidR="009722D5" w:rsidRPr="00667F3B" w:rsidRDefault="009722D5" w:rsidP="009722D5">
      <w:pPr>
        <w:pStyle w:val="B1"/>
      </w:pPr>
      <w:r w:rsidRPr="00667F3B">
        <w:t>1&gt;</w:t>
      </w:r>
      <w:r w:rsidRPr="00667F3B">
        <w:tab/>
        <w:t xml:space="preserve">if there is a protocol error in the inter RAT information included in the </w:t>
      </w:r>
      <w:r w:rsidRPr="00667F3B">
        <w:rPr>
          <w:i/>
        </w:rPr>
        <w:t>MobilityFromEUTRACommand</w:t>
      </w:r>
      <w:r w:rsidRPr="00667F3B">
        <w:t xml:space="preserve"> message, causing the UE to fail the procedure according to the specifications applicable for the target RAT</w:t>
      </w:r>
      <w:r w:rsidR="00083EDA" w:rsidRPr="00667F3B">
        <w:t xml:space="preserve"> (i.e. according to </w:t>
      </w:r>
      <w:r w:rsidR="006B563F" w:rsidRPr="00667F3B">
        <w:t>clause</w:t>
      </w:r>
      <w:r w:rsidR="00083EDA" w:rsidRPr="00667F3B">
        <w:t xml:space="preserve"> 5.3.5.6 if the </w:t>
      </w:r>
      <w:r w:rsidR="00083EDA" w:rsidRPr="00667F3B">
        <w:rPr>
          <w:i/>
        </w:rPr>
        <w:t>targetRAT-Type</w:t>
      </w:r>
      <w:r w:rsidR="00083EDA" w:rsidRPr="00667F3B">
        <w:t xml:space="preserve"> in the received </w:t>
      </w:r>
      <w:r w:rsidR="00083EDA" w:rsidRPr="00667F3B">
        <w:rPr>
          <w:i/>
        </w:rPr>
        <w:t>MobilityFromEUTRACommand</w:t>
      </w:r>
      <w:r w:rsidR="00083EDA" w:rsidRPr="00667F3B">
        <w:t xml:space="preserve"> is set to </w:t>
      </w:r>
      <w:r w:rsidR="00083EDA" w:rsidRPr="00667F3B">
        <w:rPr>
          <w:i/>
        </w:rPr>
        <w:t>eutra</w:t>
      </w:r>
      <w:r w:rsidR="00083EDA" w:rsidRPr="00667F3B">
        <w:t>)</w:t>
      </w:r>
      <w:r w:rsidRPr="00667F3B">
        <w:t>:</w:t>
      </w:r>
    </w:p>
    <w:p w14:paraId="2B63AF53" w14:textId="77777777" w:rsidR="009722D5" w:rsidRPr="00667F3B" w:rsidRDefault="009722D5" w:rsidP="009722D5">
      <w:pPr>
        <w:pStyle w:val="B2"/>
      </w:pPr>
      <w:r w:rsidRPr="00667F3B">
        <w:t>2&gt;</w:t>
      </w:r>
      <w:r w:rsidRPr="00667F3B">
        <w:tab/>
        <w:t>stop T304, if running;</w:t>
      </w:r>
    </w:p>
    <w:p w14:paraId="2A49CE3B" w14:textId="77777777" w:rsidR="009722D5" w:rsidRPr="00667F3B" w:rsidRDefault="009722D5" w:rsidP="009722D5">
      <w:pPr>
        <w:pStyle w:val="B2"/>
      </w:pPr>
      <w:r w:rsidRPr="00667F3B">
        <w:t>2&gt;</w:t>
      </w:r>
      <w:r w:rsidRPr="00667F3B">
        <w:tab/>
        <w:t xml:space="preserve">if the </w:t>
      </w:r>
      <w:r w:rsidRPr="00667F3B">
        <w:rPr>
          <w:i/>
        </w:rPr>
        <w:t>cs-FallbackIndicator</w:t>
      </w:r>
      <w:r w:rsidRPr="00667F3B">
        <w:t xml:space="preserve"> in the </w:t>
      </w:r>
      <w:r w:rsidRPr="00667F3B">
        <w:rPr>
          <w:i/>
          <w:noProof/>
        </w:rPr>
        <w:t>MobilityFromEUTRACommand</w:t>
      </w:r>
      <w:r w:rsidRPr="00667F3B">
        <w:t xml:space="preserve"> message was set to </w:t>
      </w:r>
      <w:r w:rsidRPr="00667F3B">
        <w:rPr>
          <w:i/>
        </w:rPr>
        <w:t>TRUE</w:t>
      </w:r>
      <w:r w:rsidRPr="00667F3B">
        <w:rPr>
          <w:lang w:eastAsia="zh-CN"/>
        </w:rPr>
        <w:t xml:space="preserve"> or </w:t>
      </w:r>
      <w:r w:rsidRPr="00667F3B">
        <w:rPr>
          <w:i/>
          <w:lang w:eastAsia="zh-CN"/>
        </w:rPr>
        <w:t>e-CSFB</w:t>
      </w:r>
      <w:r w:rsidRPr="00667F3B">
        <w:rPr>
          <w:lang w:eastAsia="zh-CN"/>
        </w:rPr>
        <w:t xml:space="preserve"> was present</w:t>
      </w:r>
      <w:r w:rsidRPr="00667F3B">
        <w:t>:</w:t>
      </w:r>
    </w:p>
    <w:p w14:paraId="6C79876C" w14:textId="77777777" w:rsidR="009722D5" w:rsidRPr="00667F3B" w:rsidRDefault="009722D5" w:rsidP="009722D5">
      <w:pPr>
        <w:pStyle w:val="B3"/>
      </w:pPr>
      <w:r w:rsidRPr="00667F3B">
        <w:rPr>
          <w:i/>
        </w:rPr>
        <w:t>3&gt;</w:t>
      </w:r>
      <w:r w:rsidR="00497FBE" w:rsidRPr="00667F3B">
        <w:rPr>
          <w:i/>
        </w:rPr>
        <w:tab/>
      </w:r>
      <w:r w:rsidRPr="00667F3B">
        <w:t xml:space="preserve">indicate to </w:t>
      </w:r>
      <w:r w:rsidRPr="00667F3B">
        <w:rPr>
          <w:noProof/>
        </w:rPr>
        <w:t>upper layers</w:t>
      </w:r>
      <w:r w:rsidRPr="00667F3B">
        <w:t xml:space="preserve"> that the CS fallback procedure has failed;</w:t>
      </w:r>
    </w:p>
    <w:p w14:paraId="0D4D19D9" w14:textId="77777777" w:rsidR="009722D5" w:rsidRPr="00667F3B" w:rsidRDefault="009722D5" w:rsidP="009722D5">
      <w:pPr>
        <w:pStyle w:val="B2"/>
      </w:pPr>
      <w:r w:rsidRPr="00667F3B">
        <w:t>2&gt;</w:t>
      </w:r>
      <w:r w:rsidRPr="00667F3B">
        <w:tab/>
        <w:t xml:space="preserve">revert back to the configuration used in the source PCell, excluding the configuration configured by the </w:t>
      </w:r>
      <w:r w:rsidRPr="00667F3B">
        <w:rPr>
          <w:i/>
        </w:rPr>
        <w:t>physicalConfigDedicated</w:t>
      </w:r>
      <w:r w:rsidRPr="00667F3B">
        <w:t>,</w:t>
      </w:r>
      <w:r w:rsidRPr="00667F3B">
        <w:rPr>
          <w:i/>
        </w:rPr>
        <w:t xml:space="preserve"> mac-MainConfig</w:t>
      </w:r>
      <w:r w:rsidRPr="00667F3B">
        <w:t xml:space="preserve"> and </w:t>
      </w:r>
      <w:r w:rsidRPr="00667F3B">
        <w:rPr>
          <w:i/>
        </w:rPr>
        <w:t>sps-Config</w:t>
      </w:r>
      <w:r w:rsidRPr="00667F3B">
        <w:t>;</w:t>
      </w:r>
    </w:p>
    <w:p w14:paraId="61E5449D" w14:textId="7F29FA91" w:rsidR="00B20F3D" w:rsidRPr="00667F3B" w:rsidRDefault="00B20F3D" w:rsidP="00B20F3D">
      <w:pPr>
        <w:pStyle w:val="B2"/>
      </w:pPr>
      <w:r w:rsidRPr="00667F3B">
        <w:t>2&gt;</w:t>
      </w:r>
      <w:r w:rsidRPr="00667F3B">
        <w:tab/>
      </w:r>
      <w:r w:rsidR="000A0AFB" w:rsidRPr="00667F3B">
        <w:t>i</w:t>
      </w:r>
      <w:r w:rsidRPr="00667F3B">
        <w:t xml:space="preserve">f </w:t>
      </w:r>
      <w:r w:rsidRPr="00667F3B">
        <w:rPr>
          <w:i/>
        </w:rPr>
        <w:t>MobilityFromEUTRACommand</w:t>
      </w:r>
      <w:r w:rsidRPr="00667F3B">
        <w:t xml:space="preserve"> concerned a failed inter-RAT handover from E-UTRA to NR and if the UE supports Radio Link Failure Report for Inter-RAT MRO</w:t>
      </w:r>
      <w:r w:rsidR="00017A0E" w:rsidRPr="00667F3B">
        <w:t xml:space="preserve"> NR</w:t>
      </w:r>
      <w:r w:rsidRPr="00667F3B">
        <w:t>:</w:t>
      </w:r>
    </w:p>
    <w:p w14:paraId="33863060" w14:textId="77777777" w:rsidR="00B20F3D" w:rsidRPr="00667F3B" w:rsidRDefault="00B20F3D" w:rsidP="00B20F3D">
      <w:pPr>
        <w:pStyle w:val="B3"/>
      </w:pPr>
      <w:r w:rsidRPr="00667F3B">
        <w:t>3&gt;</w:t>
      </w:r>
      <w:r w:rsidRPr="00667F3B">
        <w:tab/>
        <w:t xml:space="preserve">store handover failure information in </w:t>
      </w:r>
      <w:r w:rsidRPr="00667F3B">
        <w:rPr>
          <w:i/>
        </w:rPr>
        <w:t>VarRLF-Report</w:t>
      </w:r>
      <w:r w:rsidRPr="00667F3B">
        <w:t xml:space="preserve"> according to 5.3.5.6;</w:t>
      </w:r>
    </w:p>
    <w:p w14:paraId="3DFA9796" w14:textId="77777777" w:rsidR="009722D5" w:rsidRPr="00667F3B" w:rsidRDefault="009722D5" w:rsidP="00B20F3D">
      <w:pPr>
        <w:pStyle w:val="B2"/>
      </w:pPr>
      <w:r w:rsidRPr="00667F3B">
        <w:t>2&gt;</w:t>
      </w:r>
      <w:r w:rsidRPr="00667F3B">
        <w:tab/>
        <w:t>initiate the connection re-establishment procedure as specified in 5.3.7;</w:t>
      </w:r>
    </w:p>
    <w:p w14:paraId="51961E9F" w14:textId="77777777" w:rsidR="009722D5" w:rsidRPr="00667F3B" w:rsidRDefault="009722D5" w:rsidP="009722D5">
      <w:pPr>
        <w:pStyle w:val="NO"/>
      </w:pPr>
      <w:r w:rsidRPr="00667F3B">
        <w:lastRenderedPageBreak/>
        <w:t>NOTE:</w:t>
      </w:r>
      <w:r w:rsidRPr="00667F3B">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667F3B" w:rsidRDefault="009722D5" w:rsidP="009722D5">
      <w:pPr>
        <w:pStyle w:val="3"/>
      </w:pPr>
      <w:bookmarkStart w:id="2890" w:name="_Toc20486903"/>
      <w:bookmarkStart w:id="2891" w:name="_Toc29342195"/>
      <w:bookmarkStart w:id="2892" w:name="_Toc29343334"/>
      <w:bookmarkStart w:id="2893" w:name="_Toc36566586"/>
      <w:bookmarkStart w:id="2894" w:name="_Toc36810000"/>
      <w:bookmarkStart w:id="2895" w:name="_Toc36846364"/>
      <w:bookmarkStart w:id="2896" w:name="_Toc36939017"/>
      <w:bookmarkStart w:id="2897" w:name="_Toc37081997"/>
      <w:bookmarkStart w:id="2898" w:name="_Toc46480624"/>
      <w:bookmarkStart w:id="2899" w:name="_Toc46481858"/>
      <w:bookmarkStart w:id="2900" w:name="_Toc46483092"/>
      <w:bookmarkStart w:id="2901" w:name="_Toc156167775"/>
      <w:r w:rsidRPr="00667F3B">
        <w:t>5.4.4</w:t>
      </w:r>
      <w:r w:rsidRPr="00667F3B">
        <w:tab/>
        <w:t>Handover from E-UTRA preparation request (CDMA2000)</w:t>
      </w:r>
      <w:bookmarkEnd w:id="2890"/>
      <w:bookmarkEnd w:id="2891"/>
      <w:bookmarkEnd w:id="2892"/>
      <w:bookmarkEnd w:id="2893"/>
      <w:bookmarkEnd w:id="2894"/>
      <w:bookmarkEnd w:id="2895"/>
      <w:bookmarkEnd w:id="2896"/>
      <w:bookmarkEnd w:id="2897"/>
      <w:bookmarkEnd w:id="2898"/>
      <w:bookmarkEnd w:id="2899"/>
      <w:bookmarkEnd w:id="2900"/>
      <w:bookmarkEnd w:id="2901"/>
    </w:p>
    <w:p w14:paraId="2FC639FF" w14:textId="77777777" w:rsidR="009722D5" w:rsidRPr="00667F3B" w:rsidRDefault="009722D5" w:rsidP="009722D5">
      <w:pPr>
        <w:pStyle w:val="4"/>
      </w:pPr>
      <w:bookmarkStart w:id="2902" w:name="_Toc20486904"/>
      <w:bookmarkStart w:id="2903" w:name="_Toc29342196"/>
      <w:bookmarkStart w:id="2904" w:name="_Toc29343335"/>
      <w:bookmarkStart w:id="2905" w:name="_Toc36566587"/>
      <w:bookmarkStart w:id="2906" w:name="_Toc36810001"/>
      <w:bookmarkStart w:id="2907" w:name="_Toc36846365"/>
      <w:bookmarkStart w:id="2908" w:name="_Toc36939018"/>
      <w:bookmarkStart w:id="2909" w:name="_Toc37081998"/>
      <w:bookmarkStart w:id="2910" w:name="_Toc46480625"/>
      <w:bookmarkStart w:id="2911" w:name="_Toc46481859"/>
      <w:bookmarkStart w:id="2912" w:name="_Toc46483093"/>
      <w:bookmarkStart w:id="2913" w:name="_Toc156167776"/>
      <w:r w:rsidRPr="00667F3B">
        <w:t>5.4.4.1</w:t>
      </w:r>
      <w:r w:rsidRPr="00667F3B">
        <w:tab/>
        <w:t>General</w:t>
      </w:r>
      <w:bookmarkEnd w:id="2902"/>
      <w:bookmarkEnd w:id="2903"/>
      <w:bookmarkEnd w:id="2904"/>
      <w:bookmarkEnd w:id="2905"/>
      <w:bookmarkEnd w:id="2906"/>
      <w:bookmarkEnd w:id="2907"/>
      <w:bookmarkEnd w:id="2908"/>
      <w:bookmarkEnd w:id="2909"/>
      <w:bookmarkEnd w:id="2910"/>
      <w:bookmarkEnd w:id="2911"/>
      <w:bookmarkEnd w:id="2912"/>
      <w:bookmarkEnd w:id="2913"/>
    </w:p>
    <w:bookmarkStart w:id="2914" w:name="_MON_1290536108"/>
    <w:bookmarkEnd w:id="2914"/>
    <w:p w14:paraId="62ABB30B" w14:textId="77777777" w:rsidR="009722D5" w:rsidRPr="00667F3B" w:rsidRDefault="003863AF" w:rsidP="009722D5">
      <w:pPr>
        <w:pStyle w:val="TH"/>
      </w:pPr>
      <w:r w:rsidRPr="00667F3B">
        <w:rPr>
          <w:noProof/>
        </w:rPr>
        <w:object w:dxaOrig="7574" w:dyaOrig="1814" w14:anchorId="3C08C7CE">
          <v:shape id="_x0000_i1058" type="#_x0000_t75" alt="" style="width:351.8pt;height:84.9pt;mso-width-percent:0;mso-height-percent:0;mso-width-percent:0;mso-height-percent:0" o:ole="">
            <v:imagedata r:id="rId79" o:title=""/>
          </v:shape>
          <o:OLEObject Type="Embed" ProgID="Word.Picture.8" ShapeID="_x0000_i1058" DrawAspect="Content" ObjectID="_1767776819" r:id="rId80"/>
        </w:object>
      </w:r>
    </w:p>
    <w:p w14:paraId="70008ACE" w14:textId="77777777" w:rsidR="009722D5" w:rsidRPr="00667F3B" w:rsidRDefault="009722D5" w:rsidP="009722D5">
      <w:pPr>
        <w:pStyle w:val="TF"/>
      </w:pPr>
      <w:r w:rsidRPr="00667F3B">
        <w:t>Figure 5.4.4.1-1: Handover from E-UTRA preparation request</w:t>
      </w:r>
    </w:p>
    <w:p w14:paraId="5FD9EA8F" w14:textId="77777777" w:rsidR="009722D5" w:rsidRPr="00667F3B" w:rsidRDefault="009722D5" w:rsidP="009722D5">
      <w:r w:rsidRPr="00667F3B">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667F3B" w:rsidRDefault="009722D5" w:rsidP="009722D5">
      <w:r w:rsidRPr="00667F3B">
        <w:t>This procedure is also used to trigger the UE which supports dual Rx/Tx enhanced 1xCSFB to redirect its second radio to CDMA2000 1xRTT.</w:t>
      </w:r>
    </w:p>
    <w:p w14:paraId="48B88866" w14:textId="77777777" w:rsidR="009722D5" w:rsidRPr="00667F3B" w:rsidRDefault="009722D5" w:rsidP="009722D5">
      <w:r w:rsidRPr="00667F3B">
        <w:t>The handover from E-UTRA preparation request procedure applies when signalling radio bearers are established.</w:t>
      </w:r>
    </w:p>
    <w:p w14:paraId="6A557DDB" w14:textId="77777777" w:rsidR="009722D5" w:rsidRPr="00667F3B" w:rsidRDefault="009722D5" w:rsidP="009722D5">
      <w:pPr>
        <w:pStyle w:val="4"/>
      </w:pPr>
      <w:bookmarkStart w:id="2915" w:name="_Toc20486905"/>
      <w:bookmarkStart w:id="2916" w:name="_Toc29342197"/>
      <w:bookmarkStart w:id="2917" w:name="_Toc29343336"/>
      <w:bookmarkStart w:id="2918" w:name="_Toc36566588"/>
      <w:bookmarkStart w:id="2919" w:name="_Toc36810002"/>
      <w:bookmarkStart w:id="2920" w:name="_Toc36846366"/>
      <w:bookmarkStart w:id="2921" w:name="_Toc36939019"/>
      <w:bookmarkStart w:id="2922" w:name="_Toc37081999"/>
      <w:bookmarkStart w:id="2923" w:name="_Toc46480626"/>
      <w:bookmarkStart w:id="2924" w:name="_Toc46481860"/>
      <w:bookmarkStart w:id="2925" w:name="_Toc46483094"/>
      <w:bookmarkStart w:id="2926" w:name="_Toc156167777"/>
      <w:r w:rsidRPr="00667F3B">
        <w:t>5.4.4.2</w:t>
      </w:r>
      <w:r w:rsidRPr="00667F3B">
        <w:tab/>
        <w:t>Initiation</w:t>
      </w:r>
      <w:bookmarkEnd w:id="2915"/>
      <w:bookmarkEnd w:id="2916"/>
      <w:bookmarkEnd w:id="2917"/>
      <w:bookmarkEnd w:id="2918"/>
      <w:bookmarkEnd w:id="2919"/>
      <w:bookmarkEnd w:id="2920"/>
      <w:bookmarkEnd w:id="2921"/>
      <w:bookmarkEnd w:id="2922"/>
      <w:bookmarkEnd w:id="2923"/>
      <w:bookmarkEnd w:id="2924"/>
      <w:bookmarkEnd w:id="2925"/>
      <w:bookmarkEnd w:id="2926"/>
    </w:p>
    <w:p w14:paraId="6CCA1B5D" w14:textId="77777777" w:rsidR="009722D5" w:rsidRPr="00667F3B" w:rsidRDefault="009722D5" w:rsidP="009722D5">
      <w:r w:rsidRPr="00667F3B">
        <w:t xml:space="preserve">E-UTRAN initiates the handover from E-UTRA preparation request procedure to a UE in RRC_CONNECTED, possibly in response to a </w:t>
      </w:r>
      <w:r w:rsidRPr="00667F3B">
        <w:rPr>
          <w:i/>
        </w:rPr>
        <w:t>MeasurementReport</w:t>
      </w:r>
      <w:r w:rsidRPr="00667F3B">
        <w:t xml:space="preserve"> message or CS fallback indication for the UE, by sending a </w:t>
      </w:r>
      <w:r w:rsidRPr="00667F3B">
        <w:rPr>
          <w:i/>
        </w:rPr>
        <w:t>HandoverFromEUTRAPreparationRequest</w:t>
      </w:r>
      <w:r w:rsidRPr="00667F3B">
        <w:t xml:space="preserve"> message. E-UTRA initiates the procedure only when AS security has been activated.</w:t>
      </w:r>
    </w:p>
    <w:p w14:paraId="2088B2B4" w14:textId="77777777" w:rsidR="009722D5" w:rsidRPr="00667F3B" w:rsidRDefault="009722D5" w:rsidP="009722D5">
      <w:pPr>
        <w:pStyle w:val="4"/>
      </w:pPr>
      <w:bookmarkStart w:id="2927" w:name="_Toc20486906"/>
      <w:bookmarkStart w:id="2928" w:name="_Toc29342198"/>
      <w:bookmarkStart w:id="2929" w:name="_Toc29343337"/>
      <w:bookmarkStart w:id="2930" w:name="_Toc36566589"/>
      <w:bookmarkStart w:id="2931" w:name="_Toc36810003"/>
      <w:bookmarkStart w:id="2932" w:name="_Toc36846367"/>
      <w:bookmarkStart w:id="2933" w:name="_Toc36939020"/>
      <w:bookmarkStart w:id="2934" w:name="_Toc37082000"/>
      <w:bookmarkStart w:id="2935" w:name="_Toc46480627"/>
      <w:bookmarkStart w:id="2936" w:name="_Toc46481861"/>
      <w:bookmarkStart w:id="2937" w:name="_Toc46483095"/>
      <w:bookmarkStart w:id="2938" w:name="_Toc156167778"/>
      <w:r w:rsidRPr="00667F3B">
        <w:t>5.4.4.3</w:t>
      </w:r>
      <w:r w:rsidRPr="00667F3B">
        <w:tab/>
        <w:t xml:space="preserve">Reception of the </w:t>
      </w:r>
      <w:r w:rsidRPr="00667F3B">
        <w:rPr>
          <w:i/>
        </w:rPr>
        <w:t>HandoverFromEUTRAPreparationRequest</w:t>
      </w:r>
      <w:r w:rsidRPr="00667F3B">
        <w:t xml:space="preserve"> by the UE</w:t>
      </w:r>
      <w:bookmarkEnd w:id="2927"/>
      <w:bookmarkEnd w:id="2928"/>
      <w:bookmarkEnd w:id="2929"/>
      <w:bookmarkEnd w:id="2930"/>
      <w:bookmarkEnd w:id="2931"/>
      <w:bookmarkEnd w:id="2932"/>
      <w:bookmarkEnd w:id="2933"/>
      <w:bookmarkEnd w:id="2934"/>
      <w:bookmarkEnd w:id="2935"/>
      <w:bookmarkEnd w:id="2936"/>
      <w:bookmarkEnd w:id="2937"/>
      <w:bookmarkEnd w:id="2938"/>
    </w:p>
    <w:p w14:paraId="373C56DE" w14:textId="77777777" w:rsidR="009722D5" w:rsidRPr="00667F3B" w:rsidRDefault="009722D5" w:rsidP="009722D5">
      <w:r w:rsidRPr="00667F3B">
        <w:t xml:space="preserve">Upon reception of the </w:t>
      </w:r>
      <w:r w:rsidRPr="00667F3B">
        <w:rPr>
          <w:i/>
        </w:rPr>
        <w:t>HandoverFromEUTRAPreparationRequest</w:t>
      </w:r>
      <w:r w:rsidRPr="00667F3B">
        <w:t xml:space="preserve"> message, the UE shall:</w:t>
      </w:r>
    </w:p>
    <w:p w14:paraId="20DD5453" w14:textId="77777777" w:rsidR="009722D5" w:rsidRPr="00667F3B" w:rsidRDefault="009722D5" w:rsidP="009722D5">
      <w:pPr>
        <w:pStyle w:val="B1"/>
      </w:pPr>
      <w:r w:rsidRPr="00667F3B">
        <w:t>1&gt;</w:t>
      </w:r>
      <w:r w:rsidRPr="00667F3B">
        <w:tab/>
        <w:t xml:space="preserve">if </w:t>
      </w:r>
      <w:r w:rsidRPr="00667F3B">
        <w:rPr>
          <w:i/>
          <w:iCs/>
        </w:rPr>
        <w:t>dualRxTxRedirectIndicator</w:t>
      </w:r>
      <w:r w:rsidRPr="00667F3B">
        <w:t xml:space="preserve"> is present in the received message:</w:t>
      </w:r>
    </w:p>
    <w:p w14:paraId="65F8A72D" w14:textId="77777777" w:rsidR="009722D5" w:rsidRPr="00667F3B" w:rsidRDefault="009722D5" w:rsidP="009722D5">
      <w:pPr>
        <w:pStyle w:val="B2"/>
      </w:pPr>
      <w:r w:rsidRPr="00667F3B">
        <w:t>2&gt;</w:t>
      </w:r>
      <w:r w:rsidRPr="00667F3B">
        <w:tab/>
        <w:t xml:space="preserve">forward </w:t>
      </w:r>
      <w:r w:rsidRPr="00667F3B">
        <w:rPr>
          <w:i/>
          <w:iCs/>
        </w:rPr>
        <w:t>dualRxTxRedirectIndicator</w:t>
      </w:r>
      <w:r w:rsidRPr="00667F3B">
        <w:t xml:space="preserve"> to the CDMA2000 upper layers;</w:t>
      </w:r>
    </w:p>
    <w:p w14:paraId="0F325DF0" w14:textId="77777777" w:rsidR="009722D5" w:rsidRPr="00667F3B" w:rsidRDefault="009722D5" w:rsidP="009722D5">
      <w:pPr>
        <w:pStyle w:val="B2"/>
      </w:pPr>
      <w:r w:rsidRPr="00667F3B">
        <w:t>2&gt;</w:t>
      </w:r>
      <w:r w:rsidRPr="00667F3B">
        <w:tab/>
        <w:t xml:space="preserve">forward </w:t>
      </w:r>
      <w:r w:rsidRPr="00667F3B">
        <w:rPr>
          <w:i/>
        </w:rPr>
        <w:t>redirectCarrierCDMA2000-1XRTT</w:t>
      </w:r>
      <w:r w:rsidRPr="00667F3B">
        <w:t xml:space="preserve"> to the CDMA2000 upper layers, if included;</w:t>
      </w:r>
    </w:p>
    <w:p w14:paraId="1A4A8BF1" w14:textId="77777777" w:rsidR="009722D5" w:rsidRPr="00667F3B" w:rsidRDefault="009722D5" w:rsidP="009722D5">
      <w:pPr>
        <w:pStyle w:val="B1"/>
      </w:pPr>
      <w:r w:rsidRPr="00667F3B">
        <w:t>1&gt;</w:t>
      </w:r>
      <w:r w:rsidRPr="00667F3B">
        <w:tab/>
        <w:t>else:</w:t>
      </w:r>
    </w:p>
    <w:p w14:paraId="38E76887" w14:textId="77777777" w:rsidR="009722D5" w:rsidRPr="00667F3B" w:rsidRDefault="009722D5" w:rsidP="009722D5">
      <w:pPr>
        <w:pStyle w:val="B2"/>
      </w:pPr>
      <w:r w:rsidRPr="00667F3B">
        <w:t>2&gt;</w:t>
      </w:r>
      <w:r w:rsidRPr="00667F3B">
        <w:tab/>
        <w:t xml:space="preserve">indicate the request to prepare handover or enhanced 1xRTT CS fallback and forward the </w:t>
      </w:r>
      <w:r w:rsidRPr="00667F3B">
        <w:rPr>
          <w:i/>
        </w:rPr>
        <w:t>cdma2000-Type</w:t>
      </w:r>
      <w:r w:rsidRPr="00667F3B">
        <w:t xml:space="preserve"> to the CDMA2000 upper layers;</w:t>
      </w:r>
    </w:p>
    <w:p w14:paraId="20A1E3ED" w14:textId="77777777" w:rsidR="009722D5" w:rsidRPr="00667F3B" w:rsidRDefault="009722D5" w:rsidP="009722D5">
      <w:pPr>
        <w:pStyle w:val="B2"/>
      </w:pPr>
      <w:r w:rsidRPr="00667F3B">
        <w:t>2&gt;</w:t>
      </w:r>
      <w:r w:rsidRPr="00667F3B">
        <w:tab/>
        <w:t xml:space="preserve">if </w:t>
      </w:r>
      <w:r w:rsidRPr="00667F3B">
        <w:rPr>
          <w:i/>
        </w:rPr>
        <w:t>cdma2000-Type</w:t>
      </w:r>
      <w:r w:rsidRPr="00667F3B">
        <w:t xml:space="preserve"> is set to </w:t>
      </w:r>
      <w:r w:rsidRPr="00667F3B">
        <w:rPr>
          <w:i/>
        </w:rPr>
        <w:t>type1XRTT</w:t>
      </w:r>
      <w:r w:rsidRPr="00667F3B">
        <w:t>:</w:t>
      </w:r>
    </w:p>
    <w:p w14:paraId="7DB1CF9D" w14:textId="77777777" w:rsidR="009722D5" w:rsidRPr="00667F3B" w:rsidRDefault="009722D5" w:rsidP="009722D5">
      <w:pPr>
        <w:pStyle w:val="B3"/>
      </w:pPr>
      <w:r w:rsidRPr="00667F3B">
        <w:t>3&gt;</w:t>
      </w:r>
      <w:r w:rsidRPr="00667F3B">
        <w:tab/>
        <w:t xml:space="preserve">forward the </w:t>
      </w:r>
      <w:r w:rsidRPr="00667F3B">
        <w:rPr>
          <w:i/>
        </w:rPr>
        <w:t>rand</w:t>
      </w:r>
      <w:r w:rsidRPr="00667F3B">
        <w:t xml:space="preserve"> and the </w:t>
      </w:r>
      <w:r w:rsidRPr="00667F3B">
        <w:rPr>
          <w:i/>
        </w:rPr>
        <w:t>mobilityParameters</w:t>
      </w:r>
      <w:r w:rsidRPr="00667F3B">
        <w:t xml:space="preserve"> to the CDMA2000 upper layers;</w:t>
      </w:r>
    </w:p>
    <w:p w14:paraId="2976B60B" w14:textId="77777777" w:rsidR="009722D5" w:rsidRPr="00667F3B" w:rsidRDefault="009722D5" w:rsidP="009722D5">
      <w:pPr>
        <w:pStyle w:val="B2"/>
      </w:pPr>
      <w:r w:rsidRPr="00667F3B">
        <w:t>2&gt;</w:t>
      </w:r>
      <w:r w:rsidRPr="00667F3B">
        <w:tab/>
        <w:t xml:space="preserve">if </w:t>
      </w:r>
      <w:r w:rsidRPr="00667F3B">
        <w:rPr>
          <w:i/>
        </w:rPr>
        <w:t>concurrPrepCDMA2000-HRPD</w:t>
      </w:r>
      <w:r w:rsidRPr="00667F3B">
        <w:t xml:space="preserve"> is present in the received message:</w:t>
      </w:r>
    </w:p>
    <w:p w14:paraId="4A328F26"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to the CDMA2000 upper layers;</w:t>
      </w:r>
    </w:p>
    <w:p w14:paraId="10AA85C4" w14:textId="77777777" w:rsidR="009722D5" w:rsidRPr="00667F3B" w:rsidRDefault="009722D5" w:rsidP="009722D5">
      <w:pPr>
        <w:pStyle w:val="B2"/>
      </w:pPr>
      <w:r w:rsidRPr="00667F3B">
        <w:t>2&gt;</w:t>
      </w:r>
      <w:r w:rsidRPr="00667F3B">
        <w:tab/>
        <w:t>else:</w:t>
      </w:r>
    </w:p>
    <w:p w14:paraId="78DA6553"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with its value set to </w:t>
      </w:r>
      <w:r w:rsidRPr="00667F3B">
        <w:rPr>
          <w:i/>
        </w:rPr>
        <w:t>FALSE</w:t>
      </w:r>
      <w:r w:rsidRPr="00667F3B">
        <w:t>, to the CDMA2000 upper layers;</w:t>
      </w:r>
    </w:p>
    <w:p w14:paraId="6D6E1909" w14:textId="77777777" w:rsidR="009722D5" w:rsidRPr="00667F3B" w:rsidRDefault="009722D5" w:rsidP="009722D5">
      <w:pPr>
        <w:pStyle w:val="3"/>
      </w:pPr>
      <w:bookmarkStart w:id="2939" w:name="_Toc20486907"/>
      <w:bookmarkStart w:id="2940" w:name="_Toc29342199"/>
      <w:bookmarkStart w:id="2941" w:name="_Toc29343338"/>
      <w:bookmarkStart w:id="2942" w:name="_Toc36566590"/>
      <w:bookmarkStart w:id="2943" w:name="_Toc36810004"/>
      <w:bookmarkStart w:id="2944" w:name="_Toc36846368"/>
      <w:bookmarkStart w:id="2945" w:name="_Toc36939021"/>
      <w:bookmarkStart w:id="2946" w:name="_Toc37082001"/>
      <w:bookmarkStart w:id="2947" w:name="_Toc46480628"/>
      <w:bookmarkStart w:id="2948" w:name="_Toc46481862"/>
      <w:bookmarkStart w:id="2949" w:name="_Toc46483096"/>
      <w:bookmarkStart w:id="2950" w:name="_Toc156167779"/>
      <w:r w:rsidRPr="00667F3B">
        <w:lastRenderedPageBreak/>
        <w:t>5.4.5</w:t>
      </w:r>
      <w:r w:rsidRPr="00667F3B">
        <w:tab/>
        <w:t>UL handover preparation transfer (CDMA2000)</w:t>
      </w:r>
      <w:bookmarkEnd w:id="2939"/>
      <w:bookmarkEnd w:id="2940"/>
      <w:bookmarkEnd w:id="2941"/>
      <w:bookmarkEnd w:id="2942"/>
      <w:bookmarkEnd w:id="2943"/>
      <w:bookmarkEnd w:id="2944"/>
      <w:bookmarkEnd w:id="2945"/>
      <w:bookmarkEnd w:id="2946"/>
      <w:bookmarkEnd w:id="2947"/>
      <w:bookmarkEnd w:id="2948"/>
      <w:bookmarkEnd w:id="2949"/>
      <w:bookmarkEnd w:id="2950"/>
    </w:p>
    <w:p w14:paraId="33C36016" w14:textId="77777777" w:rsidR="009722D5" w:rsidRPr="00667F3B" w:rsidRDefault="009722D5" w:rsidP="009722D5">
      <w:pPr>
        <w:pStyle w:val="4"/>
      </w:pPr>
      <w:bookmarkStart w:id="2951" w:name="_Toc20486908"/>
      <w:bookmarkStart w:id="2952" w:name="_Toc29342200"/>
      <w:bookmarkStart w:id="2953" w:name="_Toc29343339"/>
      <w:bookmarkStart w:id="2954" w:name="_Toc36566591"/>
      <w:bookmarkStart w:id="2955" w:name="_Toc36810005"/>
      <w:bookmarkStart w:id="2956" w:name="_Toc36846369"/>
      <w:bookmarkStart w:id="2957" w:name="_Toc36939022"/>
      <w:bookmarkStart w:id="2958" w:name="_Toc37082002"/>
      <w:bookmarkStart w:id="2959" w:name="_Toc46480629"/>
      <w:bookmarkStart w:id="2960" w:name="_Toc46481863"/>
      <w:bookmarkStart w:id="2961" w:name="_Toc46483097"/>
      <w:bookmarkStart w:id="2962" w:name="_Toc156167780"/>
      <w:r w:rsidRPr="00667F3B">
        <w:t>5.4.5.1</w:t>
      </w:r>
      <w:r w:rsidRPr="00667F3B">
        <w:tab/>
        <w:t>General</w:t>
      </w:r>
      <w:bookmarkEnd w:id="2951"/>
      <w:bookmarkEnd w:id="2952"/>
      <w:bookmarkEnd w:id="2953"/>
      <w:bookmarkEnd w:id="2954"/>
      <w:bookmarkEnd w:id="2955"/>
      <w:bookmarkEnd w:id="2956"/>
      <w:bookmarkEnd w:id="2957"/>
      <w:bookmarkEnd w:id="2958"/>
      <w:bookmarkEnd w:id="2959"/>
      <w:bookmarkEnd w:id="2960"/>
      <w:bookmarkEnd w:id="2961"/>
      <w:bookmarkEnd w:id="2962"/>
    </w:p>
    <w:bookmarkStart w:id="2963" w:name="_MON_1290536548"/>
    <w:bookmarkEnd w:id="2963"/>
    <w:p w14:paraId="694A0288" w14:textId="77777777" w:rsidR="009722D5" w:rsidRPr="00667F3B" w:rsidRDefault="003863AF" w:rsidP="009722D5">
      <w:pPr>
        <w:pStyle w:val="TH"/>
      </w:pPr>
      <w:r w:rsidRPr="00667F3B">
        <w:rPr>
          <w:noProof/>
        </w:rPr>
        <w:object w:dxaOrig="7574" w:dyaOrig="1814" w14:anchorId="2877A3C4">
          <v:shape id="_x0000_i1059" type="#_x0000_t75" alt="" style="width:351.8pt;height:84.9pt;mso-width-percent:0;mso-height-percent:0;mso-width-percent:0;mso-height-percent:0" o:ole="">
            <v:imagedata r:id="rId81" o:title=""/>
          </v:shape>
          <o:OLEObject Type="Embed" ProgID="Word.Picture.8" ShapeID="_x0000_i1059" DrawAspect="Content" ObjectID="_1767776820" r:id="rId82"/>
        </w:object>
      </w:r>
    </w:p>
    <w:p w14:paraId="575013BD" w14:textId="77777777" w:rsidR="009722D5" w:rsidRPr="00667F3B" w:rsidRDefault="009722D5" w:rsidP="009722D5">
      <w:pPr>
        <w:pStyle w:val="TF"/>
      </w:pPr>
      <w:r w:rsidRPr="00667F3B">
        <w:t>Figure 5.4.5.1-1: UL handover preparation transfer</w:t>
      </w:r>
    </w:p>
    <w:p w14:paraId="36122EED" w14:textId="77777777" w:rsidR="009722D5" w:rsidRPr="00667F3B" w:rsidRDefault="009722D5" w:rsidP="009722D5">
      <w:r w:rsidRPr="00667F3B">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667F3B">
        <w:rPr>
          <w:i/>
        </w:rPr>
        <w:t>HandoverFromEUTRAPreparationRequest</w:t>
      </w:r>
      <w:r w:rsidRPr="00667F3B">
        <w:t xml:space="preserve"> message. If preparing for enhanced CS fallback to CDMA2000 1xRTT and handover to CDMA2000 HRPD, the UE sends two consecutive </w:t>
      </w:r>
      <w:r w:rsidRPr="00667F3B">
        <w:rPr>
          <w:i/>
        </w:rPr>
        <w:t>ULHandoverPreparationTransfer</w:t>
      </w:r>
      <w:r w:rsidRPr="00667F3B">
        <w:t xml:space="preserve"> messages to E-UTRAN, one per addressed CDMA2000 RAT Type. This procedure applies to CDMA2000 capable UEs only.</w:t>
      </w:r>
    </w:p>
    <w:p w14:paraId="729EF7D6" w14:textId="77777777" w:rsidR="009722D5" w:rsidRPr="00667F3B" w:rsidRDefault="009722D5" w:rsidP="009722D5">
      <w:pPr>
        <w:pStyle w:val="4"/>
      </w:pPr>
      <w:bookmarkStart w:id="2964" w:name="_Toc20486909"/>
      <w:bookmarkStart w:id="2965" w:name="_Toc29342201"/>
      <w:bookmarkStart w:id="2966" w:name="_Toc29343340"/>
      <w:bookmarkStart w:id="2967" w:name="_Toc36566592"/>
      <w:bookmarkStart w:id="2968" w:name="_Toc36810006"/>
      <w:bookmarkStart w:id="2969" w:name="_Toc36846370"/>
      <w:bookmarkStart w:id="2970" w:name="_Toc36939023"/>
      <w:bookmarkStart w:id="2971" w:name="_Toc37082003"/>
      <w:bookmarkStart w:id="2972" w:name="_Toc46480630"/>
      <w:bookmarkStart w:id="2973" w:name="_Toc46481864"/>
      <w:bookmarkStart w:id="2974" w:name="_Toc46483098"/>
      <w:bookmarkStart w:id="2975" w:name="_Toc156167781"/>
      <w:r w:rsidRPr="00667F3B">
        <w:t>5.4.5.2</w:t>
      </w:r>
      <w:r w:rsidRPr="00667F3B">
        <w:tab/>
        <w:t>Initiation</w:t>
      </w:r>
      <w:bookmarkEnd w:id="2964"/>
      <w:bookmarkEnd w:id="2965"/>
      <w:bookmarkEnd w:id="2966"/>
      <w:bookmarkEnd w:id="2967"/>
      <w:bookmarkEnd w:id="2968"/>
      <w:bookmarkEnd w:id="2969"/>
      <w:bookmarkEnd w:id="2970"/>
      <w:bookmarkEnd w:id="2971"/>
      <w:bookmarkEnd w:id="2972"/>
      <w:bookmarkEnd w:id="2973"/>
      <w:bookmarkEnd w:id="2974"/>
      <w:bookmarkEnd w:id="2975"/>
    </w:p>
    <w:p w14:paraId="5796C05B" w14:textId="77777777" w:rsidR="009722D5" w:rsidRPr="00667F3B" w:rsidRDefault="009722D5" w:rsidP="009722D5">
      <w:r w:rsidRPr="00667F3B">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667F3B">
        <w:rPr>
          <w:i/>
        </w:rPr>
        <w:t>ULHandoverPreparationTransfer</w:t>
      </w:r>
      <w:r w:rsidRPr="00667F3B">
        <w:t xml:space="preserve"> message.</w:t>
      </w:r>
    </w:p>
    <w:p w14:paraId="4D5E4763" w14:textId="77777777" w:rsidR="009722D5" w:rsidRPr="00667F3B" w:rsidRDefault="009722D5" w:rsidP="009722D5">
      <w:pPr>
        <w:pStyle w:val="4"/>
      </w:pPr>
      <w:bookmarkStart w:id="2976" w:name="_Toc20486910"/>
      <w:bookmarkStart w:id="2977" w:name="_Toc29342202"/>
      <w:bookmarkStart w:id="2978" w:name="_Toc29343341"/>
      <w:bookmarkStart w:id="2979" w:name="_Toc36566593"/>
      <w:bookmarkStart w:id="2980" w:name="_Toc36810007"/>
      <w:bookmarkStart w:id="2981" w:name="_Toc36846371"/>
      <w:bookmarkStart w:id="2982" w:name="_Toc36939024"/>
      <w:bookmarkStart w:id="2983" w:name="_Toc37082004"/>
      <w:bookmarkStart w:id="2984" w:name="_Toc46480631"/>
      <w:bookmarkStart w:id="2985" w:name="_Toc46481865"/>
      <w:bookmarkStart w:id="2986" w:name="_Toc46483099"/>
      <w:bookmarkStart w:id="2987" w:name="_Toc156167782"/>
      <w:r w:rsidRPr="00667F3B">
        <w:t>5.4.5.3</w:t>
      </w:r>
      <w:r w:rsidRPr="00667F3B">
        <w:tab/>
        <w:t xml:space="preserve">Actions related to transmission of the </w:t>
      </w:r>
      <w:r w:rsidRPr="00667F3B">
        <w:rPr>
          <w:i/>
        </w:rPr>
        <w:t xml:space="preserve">ULHandoverPreparationTransfer </w:t>
      </w:r>
      <w:r w:rsidRPr="00667F3B">
        <w:t>message</w:t>
      </w:r>
      <w:bookmarkEnd w:id="2976"/>
      <w:bookmarkEnd w:id="2977"/>
      <w:bookmarkEnd w:id="2978"/>
      <w:bookmarkEnd w:id="2979"/>
      <w:bookmarkEnd w:id="2980"/>
      <w:bookmarkEnd w:id="2981"/>
      <w:bookmarkEnd w:id="2982"/>
      <w:bookmarkEnd w:id="2983"/>
      <w:bookmarkEnd w:id="2984"/>
      <w:bookmarkEnd w:id="2985"/>
      <w:bookmarkEnd w:id="2986"/>
      <w:bookmarkEnd w:id="2987"/>
    </w:p>
    <w:p w14:paraId="34E5831F" w14:textId="77777777" w:rsidR="009722D5" w:rsidRPr="00667F3B" w:rsidRDefault="009722D5" w:rsidP="009722D5">
      <w:r w:rsidRPr="00667F3B">
        <w:t xml:space="preserve">The UE shall set the contents of the </w:t>
      </w:r>
      <w:r w:rsidRPr="00667F3B">
        <w:rPr>
          <w:i/>
        </w:rPr>
        <w:t>ULHandoverPreparationTransfer</w:t>
      </w:r>
      <w:r w:rsidRPr="00667F3B">
        <w:t xml:space="preserve"> message as follows:</w:t>
      </w:r>
    </w:p>
    <w:p w14:paraId="63E41427" w14:textId="77777777" w:rsidR="009722D5" w:rsidRPr="00667F3B" w:rsidRDefault="009722D5" w:rsidP="009722D5">
      <w:pPr>
        <w:pStyle w:val="B1"/>
      </w:pPr>
      <w:r w:rsidRPr="00667F3B">
        <w:t>1&gt;</w:t>
      </w:r>
      <w:r w:rsidRPr="00667F3B">
        <w:tab/>
        <w:t xml:space="preserve">include the </w:t>
      </w:r>
      <w:r w:rsidRPr="00667F3B">
        <w:rPr>
          <w:i/>
        </w:rPr>
        <w:t>cdma2000-Type</w:t>
      </w:r>
      <w:r w:rsidRPr="00667F3B">
        <w:t xml:space="preserve"> and the </w:t>
      </w:r>
      <w:r w:rsidRPr="00667F3B">
        <w:rPr>
          <w:i/>
        </w:rPr>
        <w:t>dedicatedInfo</w:t>
      </w:r>
      <w:r w:rsidRPr="00667F3B">
        <w:t>;</w:t>
      </w:r>
    </w:p>
    <w:p w14:paraId="3FE5F87B" w14:textId="77777777" w:rsidR="009722D5" w:rsidRPr="00667F3B" w:rsidRDefault="009722D5" w:rsidP="009722D5">
      <w:pPr>
        <w:pStyle w:val="B1"/>
      </w:pPr>
      <w:r w:rsidRPr="00667F3B">
        <w:t>1&gt;</w:t>
      </w:r>
      <w:r w:rsidRPr="00667F3B">
        <w:tab/>
        <w:t xml:space="preserve">if the </w:t>
      </w:r>
      <w:r w:rsidRPr="00667F3B">
        <w:rPr>
          <w:i/>
        </w:rPr>
        <w:t>cdma2000-Type</w:t>
      </w:r>
      <w:r w:rsidRPr="00667F3B">
        <w:t xml:space="preserve"> is set to </w:t>
      </w:r>
      <w:r w:rsidRPr="00667F3B">
        <w:rPr>
          <w:i/>
        </w:rPr>
        <w:t>type1XRTT</w:t>
      </w:r>
      <w:r w:rsidRPr="00667F3B">
        <w:t>:</w:t>
      </w:r>
    </w:p>
    <w:p w14:paraId="747A5821" w14:textId="77777777" w:rsidR="009722D5" w:rsidRPr="00667F3B" w:rsidRDefault="009722D5" w:rsidP="009722D5">
      <w:pPr>
        <w:pStyle w:val="B2"/>
      </w:pPr>
      <w:r w:rsidRPr="00667F3B">
        <w:t>2&gt;</w:t>
      </w:r>
      <w:r w:rsidRPr="00667F3B">
        <w:tab/>
        <w:t xml:space="preserve">include the </w:t>
      </w:r>
      <w:r w:rsidRPr="00667F3B">
        <w:rPr>
          <w:i/>
        </w:rPr>
        <w:t>meid</w:t>
      </w:r>
      <w:r w:rsidRPr="00667F3B">
        <w:t xml:space="preserve"> and set it to the value received from the CDMA2000 upper layers;</w:t>
      </w:r>
    </w:p>
    <w:p w14:paraId="1493D4D7" w14:textId="77777777" w:rsidR="009722D5" w:rsidRPr="00667F3B" w:rsidRDefault="009722D5" w:rsidP="009722D5">
      <w:pPr>
        <w:pStyle w:val="B1"/>
      </w:pPr>
      <w:r w:rsidRPr="00667F3B">
        <w:t>1&gt;</w:t>
      </w:r>
      <w:r w:rsidRPr="00667F3B">
        <w:tab/>
        <w:t xml:space="preserve">submit the </w:t>
      </w:r>
      <w:r w:rsidRPr="00667F3B">
        <w:rPr>
          <w:i/>
        </w:rPr>
        <w:t>ULHandoverPreparationTransfer</w:t>
      </w:r>
      <w:r w:rsidRPr="00667F3B">
        <w:t xml:space="preserve"> message to lower layers for transmission, upon which the procedure ends;</w:t>
      </w:r>
    </w:p>
    <w:p w14:paraId="0658F07C" w14:textId="77777777" w:rsidR="009722D5" w:rsidRPr="00667F3B" w:rsidRDefault="009722D5" w:rsidP="009722D5">
      <w:pPr>
        <w:pStyle w:val="4"/>
      </w:pPr>
      <w:bookmarkStart w:id="2988" w:name="_Toc20486911"/>
      <w:bookmarkStart w:id="2989" w:name="_Toc29342203"/>
      <w:bookmarkStart w:id="2990" w:name="_Toc29343342"/>
      <w:bookmarkStart w:id="2991" w:name="_Toc36566594"/>
      <w:bookmarkStart w:id="2992" w:name="_Toc36810008"/>
      <w:bookmarkStart w:id="2993" w:name="_Toc36846372"/>
      <w:bookmarkStart w:id="2994" w:name="_Toc36939025"/>
      <w:bookmarkStart w:id="2995" w:name="_Toc37082005"/>
      <w:bookmarkStart w:id="2996" w:name="_Toc46480632"/>
      <w:bookmarkStart w:id="2997" w:name="_Toc46481866"/>
      <w:bookmarkStart w:id="2998" w:name="_Toc46483100"/>
      <w:bookmarkStart w:id="2999" w:name="_Toc156167783"/>
      <w:r w:rsidRPr="00667F3B">
        <w:t>5.4.5.4</w:t>
      </w:r>
      <w:r w:rsidRPr="00667F3B">
        <w:tab/>
        <w:t xml:space="preserve">Failure to deliver the </w:t>
      </w:r>
      <w:r w:rsidRPr="00667F3B">
        <w:rPr>
          <w:i/>
        </w:rPr>
        <w:t xml:space="preserve">ULHandoverPreparationTransfer </w:t>
      </w:r>
      <w:r w:rsidRPr="00667F3B">
        <w:t>message</w:t>
      </w:r>
      <w:bookmarkEnd w:id="2988"/>
      <w:bookmarkEnd w:id="2989"/>
      <w:bookmarkEnd w:id="2990"/>
      <w:bookmarkEnd w:id="2991"/>
      <w:bookmarkEnd w:id="2992"/>
      <w:bookmarkEnd w:id="2993"/>
      <w:bookmarkEnd w:id="2994"/>
      <w:bookmarkEnd w:id="2995"/>
      <w:bookmarkEnd w:id="2996"/>
      <w:bookmarkEnd w:id="2997"/>
      <w:bookmarkEnd w:id="2998"/>
      <w:bookmarkEnd w:id="2999"/>
    </w:p>
    <w:p w14:paraId="1D0E7740" w14:textId="77777777" w:rsidR="009722D5" w:rsidRPr="00667F3B" w:rsidRDefault="009722D5" w:rsidP="009722D5">
      <w:r w:rsidRPr="00667F3B">
        <w:t>The UE shall:</w:t>
      </w:r>
    </w:p>
    <w:p w14:paraId="4F01A08D" w14:textId="77777777" w:rsidR="009722D5" w:rsidRPr="00667F3B" w:rsidRDefault="009722D5" w:rsidP="009722D5">
      <w:pPr>
        <w:pStyle w:val="B1"/>
      </w:pPr>
      <w:r w:rsidRPr="00667F3B">
        <w:t>1&gt;</w:t>
      </w:r>
      <w:r w:rsidRPr="00667F3B">
        <w:tab/>
        <w:t xml:space="preserve">if the UE is unable to guarantee successful delivery of </w:t>
      </w:r>
      <w:r w:rsidRPr="00667F3B">
        <w:rPr>
          <w:i/>
        </w:rPr>
        <w:t>ULHandoverPreparationTransfer</w:t>
      </w:r>
      <w:r w:rsidRPr="00667F3B">
        <w:t xml:space="preserve"> messages:</w:t>
      </w:r>
    </w:p>
    <w:p w14:paraId="0C7913F2" w14:textId="77777777" w:rsidR="009722D5" w:rsidRPr="00667F3B" w:rsidRDefault="009722D5" w:rsidP="009722D5">
      <w:pPr>
        <w:pStyle w:val="B2"/>
      </w:pPr>
      <w:r w:rsidRPr="00667F3B">
        <w:t>2&gt;</w:t>
      </w:r>
      <w:r w:rsidRPr="00667F3B">
        <w:tab/>
        <w:t xml:space="preserve">inform upper layers about the possible failure to deliver the information contained in the concerned </w:t>
      </w:r>
      <w:r w:rsidRPr="00667F3B">
        <w:rPr>
          <w:i/>
        </w:rPr>
        <w:t>ULHandoverPreparationTransfer</w:t>
      </w:r>
      <w:r w:rsidRPr="00667F3B">
        <w:t xml:space="preserve"> message;</w:t>
      </w:r>
    </w:p>
    <w:p w14:paraId="1BFEF2C6" w14:textId="77777777" w:rsidR="009722D5" w:rsidRPr="00667F3B" w:rsidRDefault="009722D5" w:rsidP="009722D5">
      <w:pPr>
        <w:pStyle w:val="3"/>
      </w:pPr>
      <w:bookmarkStart w:id="3000" w:name="_Toc20486912"/>
      <w:bookmarkStart w:id="3001" w:name="_Toc29342204"/>
      <w:bookmarkStart w:id="3002" w:name="_Toc29343343"/>
      <w:bookmarkStart w:id="3003" w:name="_Toc36566595"/>
      <w:bookmarkStart w:id="3004" w:name="_Toc36810009"/>
      <w:bookmarkStart w:id="3005" w:name="_Toc36846373"/>
      <w:bookmarkStart w:id="3006" w:name="_Toc36939026"/>
      <w:bookmarkStart w:id="3007" w:name="_Toc37082006"/>
      <w:bookmarkStart w:id="3008" w:name="_Toc46480633"/>
      <w:bookmarkStart w:id="3009" w:name="_Toc46481867"/>
      <w:bookmarkStart w:id="3010" w:name="_Toc46483101"/>
      <w:bookmarkStart w:id="3011" w:name="_Toc156167784"/>
      <w:r w:rsidRPr="00667F3B">
        <w:t>5.4.6</w:t>
      </w:r>
      <w:r w:rsidRPr="00667F3B">
        <w:tab/>
        <w:t>Inter-RAT cell change order to E-UTRAN</w:t>
      </w:r>
      <w:bookmarkEnd w:id="3000"/>
      <w:bookmarkEnd w:id="3001"/>
      <w:bookmarkEnd w:id="3002"/>
      <w:bookmarkEnd w:id="3003"/>
      <w:bookmarkEnd w:id="3004"/>
      <w:bookmarkEnd w:id="3005"/>
      <w:bookmarkEnd w:id="3006"/>
      <w:bookmarkEnd w:id="3007"/>
      <w:bookmarkEnd w:id="3008"/>
      <w:bookmarkEnd w:id="3009"/>
      <w:bookmarkEnd w:id="3010"/>
      <w:bookmarkEnd w:id="3011"/>
    </w:p>
    <w:p w14:paraId="1EB450D3" w14:textId="77777777" w:rsidR="009722D5" w:rsidRPr="00667F3B" w:rsidRDefault="009722D5" w:rsidP="009722D5">
      <w:pPr>
        <w:pStyle w:val="4"/>
      </w:pPr>
      <w:bookmarkStart w:id="3012" w:name="_Toc20486913"/>
      <w:bookmarkStart w:id="3013" w:name="_Toc29342205"/>
      <w:bookmarkStart w:id="3014" w:name="_Toc29343344"/>
      <w:bookmarkStart w:id="3015" w:name="_Toc36566596"/>
      <w:bookmarkStart w:id="3016" w:name="_Toc36810010"/>
      <w:bookmarkStart w:id="3017" w:name="_Toc36846374"/>
      <w:bookmarkStart w:id="3018" w:name="_Toc36939027"/>
      <w:bookmarkStart w:id="3019" w:name="_Toc37082007"/>
      <w:bookmarkStart w:id="3020" w:name="_Toc46480634"/>
      <w:bookmarkStart w:id="3021" w:name="_Toc46481868"/>
      <w:bookmarkStart w:id="3022" w:name="_Toc46483102"/>
      <w:bookmarkStart w:id="3023" w:name="_Toc156167785"/>
      <w:r w:rsidRPr="00667F3B">
        <w:t>5.4.6.1</w:t>
      </w:r>
      <w:r w:rsidRPr="00667F3B">
        <w:tab/>
        <w:t>General</w:t>
      </w:r>
      <w:bookmarkEnd w:id="3012"/>
      <w:bookmarkEnd w:id="3013"/>
      <w:bookmarkEnd w:id="3014"/>
      <w:bookmarkEnd w:id="3015"/>
      <w:bookmarkEnd w:id="3016"/>
      <w:bookmarkEnd w:id="3017"/>
      <w:bookmarkEnd w:id="3018"/>
      <w:bookmarkEnd w:id="3019"/>
      <w:bookmarkEnd w:id="3020"/>
      <w:bookmarkEnd w:id="3021"/>
      <w:bookmarkEnd w:id="3022"/>
      <w:bookmarkEnd w:id="3023"/>
    </w:p>
    <w:p w14:paraId="068D7FA7" w14:textId="77777777" w:rsidR="009722D5" w:rsidRPr="00667F3B" w:rsidRDefault="009722D5" w:rsidP="009722D5">
      <w:r w:rsidRPr="00667F3B">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667F3B" w:rsidRDefault="009722D5" w:rsidP="009722D5">
      <w:pPr>
        <w:pStyle w:val="4"/>
      </w:pPr>
      <w:bookmarkStart w:id="3024" w:name="_Toc20486914"/>
      <w:bookmarkStart w:id="3025" w:name="_Toc29342206"/>
      <w:bookmarkStart w:id="3026" w:name="_Toc29343345"/>
      <w:bookmarkStart w:id="3027" w:name="_Toc36566597"/>
      <w:bookmarkStart w:id="3028" w:name="_Toc36810011"/>
      <w:bookmarkStart w:id="3029" w:name="_Toc36846375"/>
      <w:bookmarkStart w:id="3030" w:name="_Toc36939028"/>
      <w:bookmarkStart w:id="3031" w:name="_Toc37082008"/>
      <w:bookmarkStart w:id="3032" w:name="_Toc46480635"/>
      <w:bookmarkStart w:id="3033" w:name="_Toc46481869"/>
      <w:bookmarkStart w:id="3034" w:name="_Toc46483103"/>
      <w:bookmarkStart w:id="3035" w:name="_Toc156167786"/>
      <w:r w:rsidRPr="00667F3B">
        <w:lastRenderedPageBreak/>
        <w:t>5.4.6.2</w:t>
      </w:r>
      <w:r w:rsidRPr="00667F3B">
        <w:tab/>
        <w:t>Initiation</w:t>
      </w:r>
      <w:bookmarkEnd w:id="3024"/>
      <w:bookmarkEnd w:id="3025"/>
      <w:bookmarkEnd w:id="3026"/>
      <w:bookmarkEnd w:id="3027"/>
      <w:bookmarkEnd w:id="3028"/>
      <w:bookmarkEnd w:id="3029"/>
      <w:bookmarkEnd w:id="3030"/>
      <w:bookmarkEnd w:id="3031"/>
      <w:bookmarkEnd w:id="3032"/>
      <w:bookmarkEnd w:id="3033"/>
      <w:bookmarkEnd w:id="3034"/>
      <w:bookmarkEnd w:id="3035"/>
    </w:p>
    <w:p w14:paraId="7046EEB4" w14:textId="77777777" w:rsidR="009722D5" w:rsidRPr="00667F3B" w:rsidRDefault="009722D5" w:rsidP="009722D5">
      <w:r w:rsidRPr="00667F3B">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667F3B" w:rsidRDefault="009722D5" w:rsidP="009722D5">
      <w:pPr>
        <w:pStyle w:val="NO"/>
      </w:pPr>
      <w:r w:rsidRPr="00667F3B">
        <w:t>NOTE:</w:t>
      </w:r>
      <w:r w:rsidRPr="00667F3B">
        <w:tab/>
        <w:t>Within the message used to order the UE to change to an E-UTRAN cell, the source RAT should specify the identity of the target E-UTRAN cell as specified in the specifications for that RAT.</w:t>
      </w:r>
    </w:p>
    <w:p w14:paraId="7C6B09F7" w14:textId="77777777" w:rsidR="009722D5" w:rsidRPr="00667F3B" w:rsidRDefault="009722D5" w:rsidP="009722D5">
      <w:r w:rsidRPr="00667F3B">
        <w:t>The UE shall:</w:t>
      </w:r>
    </w:p>
    <w:p w14:paraId="316A4C88" w14:textId="77777777" w:rsidR="009722D5" w:rsidRPr="00667F3B" w:rsidRDefault="009722D5" w:rsidP="009722D5">
      <w:pPr>
        <w:pStyle w:val="B1"/>
      </w:pPr>
      <w:r w:rsidRPr="00667F3B">
        <w:t>1&gt;</w:t>
      </w:r>
      <w:r w:rsidRPr="00667F3B">
        <w:tab/>
        <w:t xml:space="preserve">upon receiving an </w:t>
      </w:r>
      <w:r w:rsidRPr="00667F3B">
        <w:rPr>
          <w:i/>
        </w:rPr>
        <w:t>RRCConnectionSetup</w:t>
      </w:r>
      <w:r w:rsidRPr="00667F3B">
        <w:t xml:space="preserve"> message:</w:t>
      </w:r>
    </w:p>
    <w:p w14:paraId="5606C45D" w14:textId="77777777" w:rsidR="009722D5" w:rsidRPr="00667F3B" w:rsidRDefault="009722D5" w:rsidP="009722D5">
      <w:pPr>
        <w:pStyle w:val="B2"/>
      </w:pPr>
      <w:r w:rsidRPr="00667F3B">
        <w:t>2&gt;</w:t>
      </w:r>
      <w:r w:rsidRPr="00667F3B">
        <w:tab/>
        <w:t>consider the inter-RAT cell change order procedure to have completed successfully;</w:t>
      </w:r>
    </w:p>
    <w:p w14:paraId="5CA7FE26" w14:textId="77777777" w:rsidR="009722D5" w:rsidRPr="00667F3B" w:rsidRDefault="009722D5" w:rsidP="009722D5">
      <w:pPr>
        <w:pStyle w:val="4"/>
      </w:pPr>
      <w:bookmarkStart w:id="3036" w:name="_Toc20486915"/>
      <w:bookmarkStart w:id="3037" w:name="_Toc29342207"/>
      <w:bookmarkStart w:id="3038" w:name="_Toc29343346"/>
      <w:bookmarkStart w:id="3039" w:name="_Toc36566598"/>
      <w:bookmarkStart w:id="3040" w:name="_Toc36810012"/>
      <w:bookmarkStart w:id="3041" w:name="_Toc36846376"/>
      <w:bookmarkStart w:id="3042" w:name="_Toc36939029"/>
      <w:bookmarkStart w:id="3043" w:name="_Toc37082009"/>
      <w:bookmarkStart w:id="3044" w:name="_Toc46480636"/>
      <w:bookmarkStart w:id="3045" w:name="_Toc46481870"/>
      <w:bookmarkStart w:id="3046" w:name="_Toc46483104"/>
      <w:bookmarkStart w:id="3047" w:name="_Toc156167787"/>
      <w:r w:rsidRPr="00667F3B">
        <w:t>5.4.6.3</w:t>
      </w:r>
      <w:r w:rsidRPr="00667F3B">
        <w:tab/>
        <w:t>UE fails to complete an inter-RAT cell change order</w:t>
      </w:r>
      <w:bookmarkEnd w:id="3036"/>
      <w:bookmarkEnd w:id="3037"/>
      <w:bookmarkEnd w:id="3038"/>
      <w:bookmarkEnd w:id="3039"/>
      <w:bookmarkEnd w:id="3040"/>
      <w:bookmarkEnd w:id="3041"/>
      <w:bookmarkEnd w:id="3042"/>
      <w:bookmarkEnd w:id="3043"/>
      <w:bookmarkEnd w:id="3044"/>
      <w:bookmarkEnd w:id="3045"/>
      <w:bookmarkEnd w:id="3046"/>
      <w:bookmarkEnd w:id="3047"/>
    </w:p>
    <w:p w14:paraId="33CDD3E5" w14:textId="77777777" w:rsidR="009722D5" w:rsidRPr="00667F3B" w:rsidRDefault="009722D5" w:rsidP="009722D5">
      <w:r w:rsidRPr="00667F3B">
        <w:t>If the inter-RAT cell change order fails the UE shall return to the other radio access technology and proceed as specified in the appropriate specifications for that RAT.</w:t>
      </w:r>
    </w:p>
    <w:p w14:paraId="7A46B4BB" w14:textId="77777777" w:rsidR="009722D5" w:rsidRPr="00667F3B" w:rsidRDefault="009722D5" w:rsidP="009722D5">
      <w:r w:rsidRPr="00667F3B">
        <w:t>The UE shall:</w:t>
      </w:r>
    </w:p>
    <w:p w14:paraId="05906126" w14:textId="77777777" w:rsidR="009722D5" w:rsidRPr="00667F3B" w:rsidRDefault="009722D5" w:rsidP="009722D5">
      <w:pPr>
        <w:pStyle w:val="B1"/>
      </w:pPr>
      <w:r w:rsidRPr="00667F3B">
        <w:t>1&gt;</w:t>
      </w:r>
      <w:r w:rsidRPr="00667F3B">
        <w:tab/>
        <w:t>upon failure to establish the RRC connection as specified in clause 5.3.3:</w:t>
      </w:r>
    </w:p>
    <w:p w14:paraId="0EEBA1FC" w14:textId="77777777" w:rsidR="009722D5" w:rsidRPr="00667F3B" w:rsidRDefault="009722D5" w:rsidP="009722D5">
      <w:pPr>
        <w:pStyle w:val="B2"/>
      </w:pPr>
      <w:r w:rsidRPr="00667F3B">
        <w:t>2&gt;</w:t>
      </w:r>
      <w:r w:rsidRPr="00667F3B">
        <w:tab/>
        <w:t>consider the inter-RAT cell change order procedure to have failed;</w:t>
      </w:r>
    </w:p>
    <w:p w14:paraId="00B1F659" w14:textId="77777777" w:rsidR="009722D5" w:rsidRPr="00667F3B" w:rsidRDefault="009722D5" w:rsidP="009722D5">
      <w:pPr>
        <w:pStyle w:val="NO"/>
        <w:rPr>
          <w:rFonts w:ascii="Arial" w:hAnsi="Arial" w:cs="Arial"/>
          <w:i/>
          <w:iCs/>
          <w:lang w:eastAsia="ko-KR"/>
        </w:rPr>
      </w:pPr>
      <w:r w:rsidRPr="00667F3B">
        <w:t>NOTE:</w:t>
      </w:r>
      <w:r w:rsidRPr="00667F3B">
        <w:tab/>
        <w:t>The cell change was network ordered. Therefore, failure to change to the target PCell should not cause the UE to move to UE-controlled cell selection.</w:t>
      </w:r>
    </w:p>
    <w:p w14:paraId="464477D8" w14:textId="77777777" w:rsidR="009722D5" w:rsidRPr="00667F3B" w:rsidRDefault="009722D5" w:rsidP="009722D5">
      <w:pPr>
        <w:pStyle w:val="2"/>
      </w:pPr>
      <w:bookmarkStart w:id="3048" w:name="_Toc20486916"/>
      <w:bookmarkStart w:id="3049" w:name="_Toc29342208"/>
      <w:bookmarkStart w:id="3050" w:name="_Toc29343347"/>
      <w:bookmarkStart w:id="3051" w:name="_Toc36566599"/>
      <w:bookmarkStart w:id="3052" w:name="_Toc36810013"/>
      <w:bookmarkStart w:id="3053" w:name="_Toc36846377"/>
      <w:bookmarkStart w:id="3054" w:name="_Toc36939030"/>
      <w:bookmarkStart w:id="3055" w:name="_Toc37082010"/>
      <w:bookmarkStart w:id="3056" w:name="_Toc46480637"/>
      <w:bookmarkStart w:id="3057" w:name="_Toc46481871"/>
      <w:bookmarkStart w:id="3058" w:name="_Toc46483105"/>
      <w:bookmarkStart w:id="3059" w:name="_Toc156167788"/>
      <w:r w:rsidRPr="00667F3B">
        <w:t>5.5</w:t>
      </w:r>
      <w:r w:rsidRPr="00667F3B">
        <w:tab/>
        <w:t>Measurements</w:t>
      </w:r>
      <w:bookmarkEnd w:id="3048"/>
      <w:bookmarkEnd w:id="3049"/>
      <w:bookmarkEnd w:id="3050"/>
      <w:bookmarkEnd w:id="3051"/>
      <w:bookmarkEnd w:id="3052"/>
      <w:bookmarkEnd w:id="3053"/>
      <w:bookmarkEnd w:id="3054"/>
      <w:bookmarkEnd w:id="3055"/>
      <w:bookmarkEnd w:id="3056"/>
      <w:bookmarkEnd w:id="3057"/>
      <w:bookmarkEnd w:id="3058"/>
      <w:bookmarkEnd w:id="3059"/>
    </w:p>
    <w:p w14:paraId="4BB66632" w14:textId="77777777" w:rsidR="009722D5" w:rsidRPr="00667F3B" w:rsidRDefault="009722D5" w:rsidP="009722D5">
      <w:pPr>
        <w:pStyle w:val="3"/>
      </w:pPr>
      <w:bookmarkStart w:id="3060" w:name="_Toc20486917"/>
      <w:bookmarkStart w:id="3061" w:name="_Toc29342209"/>
      <w:bookmarkStart w:id="3062" w:name="_Toc29343348"/>
      <w:bookmarkStart w:id="3063" w:name="_Toc36566600"/>
      <w:bookmarkStart w:id="3064" w:name="_Toc36810014"/>
      <w:bookmarkStart w:id="3065" w:name="_Toc36846378"/>
      <w:bookmarkStart w:id="3066" w:name="_Toc36939031"/>
      <w:bookmarkStart w:id="3067" w:name="_Toc37082011"/>
      <w:bookmarkStart w:id="3068" w:name="_Toc46480638"/>
      <w:bookmarkStart w:id="3069" w:name="_Toc46481872"/>
      <w:bookmarkStart w:id="3070" w:name="_Toc46483106"/>
      <w:bookmarkStart w:id="3071" w:name="_Toc156167789"/>
      <w:r w:rsidRPr="00667F3B">
        <w:t>5.5.1</w:t>
      </w:r>
      <w:r w:rsidRPr="00667F3B">
        <w:tab/>
        <w:t>Introduction</w:t>
      </w:r>
      <w:bookmarkEnd w:id="3060"/>
      <w:bookmarkEnd w:id="3061"/>
      <w:bookmarkEnd w:id="3062"/>
      <w:bookmarkEnd w:id="3063"/>
      <w:bookmarkEnd w:id="3064"/>
      <w:bookmarkEnd w:id="3065"/>
      <w:bookmarkEnd w:id="3066"/>
      <w:bookmarkEnd w:id="3067"/>
      <w:bookmarkEnd w:id="3068"/>
      <w:bookmarkEnd w:id="3069"/>
      <w:bookmarkEnd w:id="3070"/>
      <w:bookmarkEnd w:id="3071"/>
    </w:p>
    <w:p w14:paraId="4DB66C59" w14:textId="4F279F8F" w:rsidR="00AE0481" w:rsidRPr="00667F3B" w:rsidRDefault="00AE0481" w:rsidP="00AE0481">
      <w:r w:rsidRPr="00667F3B">
        <w:t xml:space="preserve">For NB-IoT in RRC_CONNECTED state measurements see clause </w:t>
      </w:r>
      <w:r w:rsidR="00DE0A84" w:rsidRPr="00667F3B">
        <w:t>5.5.8</w:t>
      </w:r>
      <w:r w:rsidRPr="00667F3B">
        <w:t>.</w:t>
      </w:r>
    </w:p>
    <w:p w14:paraId="59019FD4" w14:textId="5017FE7E" w:rsidR="008208E3" w:rsidRPr="00667F3B" w:rsidRDefault="008208E3" w:rsidP="008208E3">
      <w:r w:rsidRPr="00667F3B">
        <w:rPr>
          <w:rFonts w:eastAsia="等线"/>
          <w:lang w:eastAsia="zh-CN"/>
        </w:rPr>
        <w:t xml:space="preserve">For BL UEs or UEs in CE or NB-IoT UEs that are connected to NTN, GNSS measurement triggering and reporting related procedures are defined in </w:t>
      </w:r>
      <w:r w:rsidR="00D63D97" w:rsidRPr="00667F3B">
        <w:rPr>
          <w:rFonts w:eastAsia="等线"/>
          <w:lang w:eastAsia="zh-CN"/>
        </w:rPr>
        <w:t>5.5.9</w:t>
      </w:r>
      <w:r w:rsidRPr="00667F3B">
        <w:rPr>
          <w:rFonts w:eastAsia="等线"/>
          <w:lang w:eastAsia="zh-CN"/>
        </w:rPr>
        <w:t>.</w:t>
      </w:r>
    </w:p>
    <w:p w14:paraId="2F7B7178" w14:textId="77777777" w:rsidR="009722D5" w:rsidRPr="00667F3B" w:rsidRDefault="009722D5" w:rsidP="009722D5">
      <w:r w:rsidRPr="00667F3B">
        <w:t xml:space="preserve">The UE reports measurement information in accordance with the measurement configuration </w:t>
      </w:r>
      <w:r w:rsidR="00AA4F15" w:rsidRPr="00667F3B">
        <w:t xml:space="preserve">and performs conditional reconfiguration evaluation in accordance with conditional reconfiguration </w:t>
      </w:r>
      <w:r w:rsidRPr="00667F3B">
        <w:t xml:space="preserve">as provided by E-UTRAN. E-UTRAN provides the measurement configuration </w:t>
      </w:r>
      <w:r w:rsidR="00AA4F15" w:rsidRPr="00667F3B">
        <w:t xml:space="preserve">or the conditional reconfiguration </w:t>
      </w:r>
      <w:r w:rsidRPr="00667F3B">
        <w:t xml:space="preserve">applicable for a UE in RRC_CONNECTED by means of dedicated signalling, i.e. using the </w:t>
      </w:r>
      <w:r w:rsidRPr="00667F3B">
        <w:rPr>
          <w:i/>
        </w:rPr>
        <w:t>RRCConnectionReconfiguration</w:t>
      </w:r>
      <w:r w:rsidRPr="00667F3B">
        <w:t xml:space="preserve"> or </w:t>
      </w:r>
      <w:r w:rsidRPr="00667F3B">
        <w:rPr>
          <w:i/>
        </w:rPr>
        <w:t xml:space="preserve">RRCConnectionResume </w:t>
      </w:r>
      <w:r w:rsidRPr="00667F3B">
        <w:t>message.</w:t>
      </w:r>
    </w:p>
    <w:p w14:paraId="2DBCD240" w14:textId="77777777" w:rsidR="009722D5" w:rsidRPr="00667F3B" w:rsidRDefault="009722D5" w:rsidP="009722D5">
      <w:r w:rsidRPr="00667F3B">
        <w:t>The UE can be requested to perform the following types of measurements:</w:t>
      </w:r>
    </w:p>
    <w:p w14:paraId="3FDAA9EE" w14:textId="77777777" w:rsidR="009722D5" w:rsidRPr="00667F3B" w:rsidRDefault="009722D5" w:rsidP="009722D5">
      <w:pPr>
        <w:pStyle w:val="B1"/>
      </w:pPr>
      <w:r w:rsidRPr="00667F3B">
        <w:t>-</w:t>
      </w:r>
      <w:r w:rsidRPr="00667F3B">
        <w:tab/>
        <w:t>Intra-frequency measurements: measurements at the downlink carrier frequency(ies) of the serving cell(s).</w:t>
      </w:r>
    </w:p>
    <w:p w14:paraId="42B5F0A5" w14:textId="77777777" w:rsidR="009722D5" w:rsidRPr="00667F3B" w:rsidRDefault="009722D5" w:rsidP="009722D5">
      <w:pPr>
        <w:pStyle w:val="B1"/>
      </w:pPr>
      <w:r w:rsidRPr="00667F3B">
        <w:t>-</w:t>
      </w:r>
      <w:r w:rsidRPr="00667F3B">
        <w:tab/>
        <w:t>Inter-frequency measurements: measurements at frequencies that differ from any of the downlink carrier frequency(ies) of the serving cell(s).</w:t>
      </w:r>
    </w:p>
    <w:p w14:paraId="58DDB3F8" w14:textId="77777777" w:rsidR="00564A59" w:rsidRPr="00667F3B" w:rsidRDefault="00564A59" w:rsidP="009722D5">
      <w:pPr>
        <w:pStyle w:val="B1"/>
      </w:pPr>
      <w:r w:rsidRPr="00667F3B">
        <w:t>-</w:t>
      </w:r>
      <w:r w:rsidRPr="00667F3B">
        <w:tab/>
        <w:t>Inter-RAT measurements of NR frequencies.</w:t>
      </w:r>
    </w:p>
    <w:p w14:paraId="4C4E1C9E" w14:textId="77777777" w:rsidR="009722D5" w:rsidRPr="00667F3B" w:rsidRDefault="009722D5" w:rsidP="009722D5">
      <w:pPr>
        <w:pStyle w:val="B1"/>
      </w:pPr>
      <w:r w:rsidRPr="00667F3B">
        <w:t>-</w:t>
      </w:r>
      <w:r w:rsidRPr="00667F3B">
        <w:tab/>
        <w:t>Inter-RAT measurements of UTRA frequencies.</w:t>
      </w:r>
    </w:p>
    <w:p w14:paraId="6BACA5F9" w14:textId="77777777" w:rsidR="009722D5" w:rsidRPr="00667F3B" w:rsidRDefault="009722D5" w:rsidP="009722D5">
      <w:pPr>
        <w:pStyle w:val="B1"/>
      </w:pPr>
      <w:r w:rsidRPr="00667F3B">
        <w:t>-</w:t>
      </w:r>
      <w:r w:rsidRPr="00667F3B">
        <w:tab/>
        <w:t>Inter-RAT measurements of GERAN frequencies.</w:t>
      </w:r>
    </w:p>
    <w:p w14:paraId="596833B9" w14:textId="77777777" w:rsidR="009722D5" w:rsidRPr="00667F3B" w:rsidRDefault="009722D5" w:rsidP="009722D5">
      <w:pPr>
        <w:pStyle w:val="B1"/>
      </w:pPr>
      <w:r w:rsidRPr="00667F3B">
        <w:t>-</w:t>
      </w:r>
      <w:r w:rsidRPr="00667F3B">
        <w:tab/>
        <w:t>Inter-RAT measurements of CDMA2000 HRPD or CDMA2000 1xRTT or WLAN frequencies.</w:t>
      </w:r>
    </w:p>
    <w:p w14:paraId="0D951A33" w14:textId="77777777" w:rsidR="0081459B" w:rsidRPr="00667F3B" w:rsidRDefault="009722D5" w:rsidP="0081459B">
      <w:pPr>
        <w:pStyle w:val="B1"/>
      </w:pPr>
      <w:r w:rsidRPr="00667F3B">
        <w:t>-</w:t>
      </w:r>
      <w:r w:rsidRPr="00667F3B">
        <w:tab/>
      </w:r>
      <w:r w:rsidRPr="00667F3B">
        <w:rPr>
          <w:lang w:eastAsia="zh-CN"/>
        </w:rPr>
        <w:t>CBR measurements</w:t>
      </w:r>
      <w:r w:rsidR="00F450A4" w:rsidRPr="00667F3B">
        <w:rPr>
          <w:lang w:eastAsia="zh-CN"/>
        </w:rPr>
        <w:t xml:space="preserve"> for V2X sidelink communication</w:t>
      </w:r>
      <w:r w:rsidRPr="00667F3B">
        <w:t>.</w:t>
      </w:r>
    </w:p>
    <w:p w14:paraId="2C1ACFC6" w14:textId="77777777" w:rsidR="00F450A4" w:rsidRPr="00667F3B" w:rsidRDefault="0081459B" w:rsidP="00F450A4">
      <w:pPr>
        <w:pStyle w:val="B1"/>
      </w:pPr>
      <w:r w:rsidRPr="00667F3B">
        <w:t>-</w:t>
      </w:r>
      <w:r w:rsidRPr="00667F3B">
        <w:tab/>
        <w:t>Sensing measurements</w:t>
      </w:r>
      <w:r w:rsidR="0063361F" w:rsidRPr="00667F3B">
        <w:t xml:space="preserve"> for V2X sidelink communication</w:t>
      </w:r>
      <w:r w:rsidRPr="00667F3B">
        <w:t>.</w:t>
      </w:r>
    </w:p>
    <w:p w14:paraId="1BA1B014" w14:textId="77777777" w:rsidR="009722D5" w:rsidRPr="00667F3B" w:rsidRDefault="009722D5" w:rsidP="009722D5">
      <w:r w:rsidRPr="00667F3B">
        <w:t>The measurement configuration includes the following parameters:</w:t>
      </w:r>
    </w:p>
    <w:p w14:paraId="24ECBE3E" w14:textId="77777777" w:rsidR="009722D5" w:rsidRPr="00667F3B" w:rsidRDefault="009722D5" w:rsidP="009722D5">
      <w:pPr>
        <w:pStyle w:val="B1"/>
      </w:pPr>
      <w:r w:rsidRPr="00667F3B">
        <w:lastRenderedPageBreak/>
        <w:t>1.</w:t>
      </w:r>
      <w:r w:rsidRPr="00667F3B">
        <w:tab/>
      </w:r>
      <w:r w:rsidRPr="00667F3B">
        <w:rPr>
          <w:b/>
        </w:rPr>
        <w:t>Measurement objects:</w:t>
      </w:r>
      <w:r w:rsidRPr="00667F3B">
        <w:t xml:space="preserve"> The objects on which the UE shall perform the measurements.</w:t>
      </w:r>
    </w:p>
    <w:p w14:paraId="294B153C" w14:textId="0DE7636C" w:rsidR="009722D5" w:rsidRPr="00667F3B" w:rsidRDefault="009722D5" w:rsidP="009722D5">
      <w:pPr>
        <w:pStyle w:val="B2"/>
      </w:pPr>
      <w:r w:rsidRPr="00667F3B">
        <w:t>-</w:t>
      </w:r>
      <w:r w:rsidRPr="00667F3B">
        <w:tab/>
        <w:t>For intra-frequency and inter-frequency measurements a measurement object is a single E-UTRA carrier frequency. Associated with this carrier frequency, E-UTRAN can configure a list of cell specific offsets, a list of '</w:t>
      </w:r>
      <w:r w:rsidR="00B7692F" w:rsidRPr="00667F3B">
        <w:t>exclude-listed</w:t>
      </w:r>
      <w:r w:rsidRPr="00667F3B">
        <w:t>' cells and a list of '</w:t>
      </w:r>
      <w:r w:rsidR="00B7692F" w:rsidRPr="00667F3B">
        <w:t>allow-listed</w:t>
      </w:r>
      <w:r w:rsidRPr="00667F3B">
        <w:t xml:space="preserve">' cells. </w:t>
      </w:r>
      <w:r w:rsidR="00B7692F" w:rsidRPr="00667F3B">
        <w:t>Exclude-listed</w:t>
      </w:r>
      <w:r w:rsidRPr="00667F3B">
        <w:t xml:space="preserve"> cells are not considered in event evaluation or measurement reporting.</w:t>
      </w:r>
    </w:p>
    <w:p w14:paraId="407A67ED" w14:textId="5C689098" w:rsidR="00564A59" w:rsidRPr="00667F3B" w:rsidRDefault="00564A59" w:rsidP="009722D5">
      <w:pPr>
        <w:pStyle w:val="B2"/>
      </w:pPr>
      <w:r w:rsidRPr="00667F3B">
        <w:t>-</w:t>
      </w:r>
      <w:r w:rsidRPr="00667F3B">
        <w:tab/>
        <w:t>For inter-RAT NR measurements a measurement object is a single NR carrier frequency.</w:t>
      </w:r>
      <w:r w:rsidR="00B21061" w:rsidRPr="00667F3B">
        <w:t xml:space="preserve"> Associated with this carrier frequency, E-UTRAN can configure a list of '</w:t>
      </w:r>
      <w:r w:rsidR="00B7692F" w:rsidRPr="00667F3B">
        <w:t>exclude-listed</w:t>
      </w:r>
      <w:r w:rsidR="00B21061" w:rsidRPr="00667F3B">
        <w:t xml:space="preserve">' cells. </w:t>
      </w:r>
      <w:r w:rsidR="00B7692F" w:rsidRPr="00667F3B">
        <w:t>Exclude-listed</w:t>
      </w:r>
      <w:r w:rsidR="00B21061" w:rsidRPr="00667F3B">
        <w:t xml:space="preserve"> cells are not considered in event evaluation or measurement reporting.</w:t>
      </w:r>
    </w:p>
    <w:p w14:paraId="32F1D3BA" w14:textId="77777777" w:rsidR="009722D5" w:rsidRPr="00667F3B" w:rsidRDefault="009722D5" w:rsidP="009722D5">
      <w:pPr>
        <w:pStyle w:val="B2"/>
      </w:pPr>
      <w:r w:rsidRPr="00667F3B">
        <w:t>-</w:t>
      </w:r>
      <w:r w:rsidRPr="00667F3B">
        <w:tab/>
        <w:t>For inter-RAT UTRA measurements a measurement object is a set of cells on a single UTRA carrier frequency.</w:t>
      </w:r>
    </w:p>
    <w:p w14:paraId="02545E3E" w14:textId="77777777" w:rsidR="009722D5" w:rsidRPr="00667F3B" w:rsidRDefault="009722D5" w:rsidP="009722D5">
      <w:pPr>
        <w:pStyle w:val="B2"/>
      </w:pPr>
      <w:r w:rsidRPr="00667F3B">
        <w:t>-</w:t>
      </w:r>
      <w:r w:rsidRPr="00667F3B">
        <w:tab/>
        <w:t>For inter-RAT GERAN measurements a measurement object is a set of GERAN carrier frequencies.</w:t>
      </w:r>
    </w:p>
    <w:p w14:paraId="79B01190" w14:textId="77777777" w:rsidR="009722D5" w:rsidRPr="00667F3B" w:rsidRDefault="009722D5" w:rsidP="009722D5">
      <w:pPr>
        <w:pStyle w:val="B2"/>
      </w:pPr>
      <w:r w:rsidRPr="00667F3B">
        <w:t>-</w:t>
      </w:r>
      <w:r w:rsidRPr="00667F3B">
        <w:tab/>
        <w:t>For inter-RAT CDMA2000 measurements a measurement object is a set of cells on a single (HRPD or 1xRTT) carrier frequency.</w:t>
      </w:r>
    </w:p>
    <w:p w14:paraId="729EC57C" w14:textId="77777777" w:rsidR="009722D5" w:rsidRPr="00667F3B" w:rsidRDefault="009722D5" w:rsidP="009722D5">
      <w:pPr>
        <w:pStyle w:val="B2"/>
      </w:pPr>
      <w:r w:rsidRPr="00667F3B">
        <w:t>-</w:t>
      </w:r>
      <w:r w:rsidRPr="00667F3B">
        <w:tab/>
        <w:t>For inter-RAT WLAN measurements a measurement object is a set of WLAN identifiers and optionally a set of WLAN frequencies.</w:t>
      </w:r>
    </w:p>
    <w:p w14:paraId="500B26D9" w14:textId="77777777" w:rsidR="00F450A4" w:rsidRPr="00667F3B" w:rsidRDefault="009722D5" w:rsidP="00F450A4">
      <w:pPr>
        <w:pStyle w:val="B2"/>
      </w:pPr>
      <w:r w:rsidRPr="00667F3B">
        <w:t>-</w:t>
      </w:r>
      <w:r w:rsidRPr="00667F3B">
        <w:tab/>
        <w:t xml:space="preserve">For </w:t>
      </w:r>
      <w:r w:rsidRPr="00667F3B">
        <w:rPr>
          <w:lang w:eastAsia="zh-CN"/>
        </w:rPr>
        <w:t>CBR measurements</w:t>
      </w:r>
      <w:r w:rsidRPr="00667F3B">
        <w:t xml:space="preserve"> </w:t>
      </w:r>
      <w:r w:rsidR="0081459B" w:rsidRPr="00667F3B">
        <w:t xml:space="preserve">and sensing measurements </w:t>
      </w:r>
      <w:r w:rsidRPr="00667F3B">
        <w:t xml:space="preserve">a measurement object is a set of </w:t>
      </w:r>
      <w:r w:rsidRPr="00667F3B">
        <w:rPr>
          <w:lang w:eastAsia="zh-CN"/>
        </w:rPr>
        <w:t xml:space="preserve">transmission </w:t>
      </w:r>
      <w:r w:rsidRPr="00667F3B">
        <w:t>resource pool</w:t>
      </w:r>
      <w:r w:rsidRPr="00667F3B">
        <w:rPr>
          <w:lang w:eastAsia="zh-CN"/>
        </w:rPr>
        <w:t>s for V2X sidelink communication</w:t>
      </w:r>
      <w:r w:rsidRPr="00667F3B">
        <w:t>.</w:t>
      </w:r>
    </w:p>
    <w:p w14:paraId="56DE35F6" w14:textId="77777777" w:rsidR="009722D5" w:rsidRPr="00667F3B" w:rsidRDefault="009722D5" w:rsidP="009722D5">
      <w:pPr>
        <w:pStyle w:val="NO"/>
      </w:pPr>
      <w:r w:rsidRPr="00667F3B">
        <w:t>NOTE 1:</w:t>
      </w:r>
      <w:r w:rsidRPr="00667F3B">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667F3B" w:rsidRDefault="009722D5" w:rsidP="009722D5">
      <w:pPr>
        <w:pStyle w:val="B1"/>
      </w:pPr>
      <w:r w:rsidRPr="00667F3B">
        <w:t>2.</w:t>
      </w:r>
      <w:r w:rsidRPr="00667F3B">
        <w:tab/>
      </w:r>
      <w:r w:rsidRPr="00667F3B">
        <w:rPr>
          <w:b/>
        </w:rPr>
        <w:t>Reporting configurations</w:t>
      </w:r>
      <w:r w:rsidRPr="00667F3B">
        <w:t xml:space="preserve">: A list of </w:t>
      </w:r>
      <w:r w:rsidR="00AA4F15" w:rsidRPr="00667F3B">
        <w:t xml:space="preserve">measurement </w:t>
      </w:r>
      <w:r w:rsidRPr="00667F3B">
        <w:t xml:space="preserve">reporting configurations where each </w:t>
      </w:r>
      <w:r w:rsidR="00AA4F15" w:rsidRPr="00667F3B">
        <w:t xml:space="preserve">measurement </w:t>
      </w:r>
      <w:r w:rsidRPr="00667F3B">
        <w:t>reporting configuration consists of the following:</w:t>
      </w:r>
    </w:p>
    <w:p w14:paraId="2BAFE65D" w14:textId="77777777" w:rsidR="009722D5" w:rsidRPr="00667F3B" w:rsidRDefault="009722D5" w:rsidP="009722D5">
      <w:pPr>
        <w:pStyle w:val="B2"/>
      </w:pPr>
      <w:r w:rsidRPr="00667F3B">
        <w:t>-</w:t>
      </w:r>
      <w:r w:rsidRPr="00667F3B">
        <w:tab/>
        <w:t>Reporting criterion: The criterion that triggers the UE to send a measurement report. This can either be periodical or a single event description.</w:t>
      </w:r>
    </w:p>
    <w:p w14:paraId="1625541B" w14:textId="77777777" w:rsidR="00AA4F15" w:rsidRPr="00667F3B" w:rsidRDefault="009722D5" w:rsidP="00AA4F15">
      <w:pPr>
        <w:pStyle w:val="B2"/>
        <w:rPr>
          <w:snapToGrid w:val="0"/>
        </w:rPr>
      </w:pPr>
      <w:r w:rsidRPr="00667F3B">
        <w:t>-</w:t>
      </w:r>
      <w:r w:rsidRPr="00667F3B">
        <w:tab/>
        <w:t xml:space="preserve">Reporting format: </w:t>
      </w:r>
      <w:r w:rsidRPr="00667F3B">
        <w:rPr>
          <w:snapToGrid w:val="0"/>
        </w:rPr>
        <w:t>The quantities that the UE includes in the measurement report and associated information (e.g. number of cells to report).</w:t>
      </w:r>
    </w:p>
    <w:p w14:paraId="31184CE0" w14:textId="027BB9F4" w:rsidR="00AA4F15" w:rsidRPr="00667F3B" w:rsidRDefault="00AA4F15" w:rsidP="00AA4F15">
      <w:pPr>
        <w:overflowPunct/>
        <w:autoSpaceDE/>
        <w:autoSpaceDN/>
        <w:adjustRightInd/>
        <w:ind w:left="851" w:hanging="284"/>
        <w:textAlignment w:val="auto"/>
        <w:rPr>
          <w:rFonts w:eastAsia="宋体"/>
          <w:lang w:eastAsia="en-US"/>
        </w:rPr>
      </w:pPr>
      <w:r w:rsidRPr="00667F3B">
        <w:rPr>
          <w:rFonts w:eastAsia="宋体"/>
          <w:lang w:eastAsia="en-US"/>
        </w:rPr>
        <w:t>In case of conditional handover</w:t>
      </w:r>
      <w:r w:rsidR="00D91869" w:rsidRPr="00667F3B">
        <w:rPr>
          <w:rFonts w:eastAsia="宋体"/>
          <w:lang w:eastAsia="en-US"/>
        </w:rPr>
        <w:t>, conditional PSCell addition or MN initiated inter-SN conditional PSCell change</w:t>
      </w:r>
      <w:r w:rsidRPr="00667F3B">
        <w:rPr>
          <w:rFonts w:eastAsia="宋体"/>
          <w:lang w:eastAsia="en-US"/>
        </w:rPr>
        <w:t xml:space="preserve"> triggering configuration, each configuration consists of the following:</w:t>
      </w:r>
    </w:p>
    <w:p w14:paraId="0C4A08A4" w14:textId="0487E73F" w:rsidR="009722D5" w:rsidRPr="00667F3B" w:rsidRDefault="00AA4F15" w:rsidP="00AA4F15">
      <w:pPr>
        <w:pStyle w:val="B2"/>
      </w:pPr>
      <w:r w:rsidRPr="00667F3B">
        <w:rPr>
          <w:rFonts w:eastAsia="宋体"/>
          <w:lang w:eastAsia="en-US"/>
        </w:rPr>
        <w:t>-</w:t>
      </w:r>
      <w:r w:rsidRPr="00667F3B">
        <w:rPr>
          <w:rFonts w:eastAsia="宋体"/>
          <w:lang w:eastAsia="en-US"/>
        </w:rPr>
        <w:tab/>
        <w:t>Execution criteria: The criteria that triggers the UE to perform conditional handover</w:t>
      </w:r>
      <w:r w:rsidR="00D91869" w:rsidRPr="00667F3B">
        <w:rPr>
          <w:rFonts w:eastAsia="宋体"/>
          <w:lang w:eastAsia="en-US"/>
        </w:rPr>
        <w:t>, conditional PSCell addition or MN initiated inter-SN conditional PSCell change</w:t>
      </w:r>
      <w:r w:rsidRPr="00667F3B">
        <w:rPr>
          <w:rFonts w:eastAsia="宋体"/>
          <w:lang w:eastAsia="en-US"/>
        </w:rPr>
        <w:t>.</w:t>
      </w:r>
    </w:p>
    <w:p w14:paraId="0F3A3833" w14:textId="77777777" w:rsidR="009722D5" w:rsidRPr="00667F3B" w:rsidRDefault="009722D5" w:rsidP="009722D5">
      <w:pPr>
        <w:pStyle w:val="B1"/>
      </w:pPr>
      <w:r w:rsidRPr="00667F3B">
        <w:t>3.</w:t>
      </w:r>
      <w:r w:rsidRPr="00667F3B">
        <w:tab/>
      </w:r>
      <w:r w:rsidRPr="00667F3B">
        <w:rPr>
          <w:b/>
        </w:rPr>
        <w:t>Measurement identities</w:t>
      </w:r>
      <w:r w:rsidRPr="00667F3B">
        <w:t xml:space="preserve">: </w:t>
      </w:r>
      <w:r w:rsidR="00191D75" w:rsidRPr="00667F3B">
        <w:t>For measurement reporting, a</w:t>
      </w:r>
      <w:r w:rsidRPr="00667F3B">
        <w:t xml:space="preserve"> list of measurement identities where each measurement identity links one measurement object with one </w:t>
      </w:r>
      <w:r w:rsidR="00AA4F15" w:rsidRPr="00667F3B">
        <w:t xml:space="preserve">measurement </w:t>
      </w:r>
      <w:r w:rsidRPr="00667F3B">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667F3B">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667F3B" w:rsidRDefault="009722D5" w:rsidP="009722D5">
      <w:pPr>
        <w:pStyle w:val="B1"/>
      </w:pPr>
      <w:r w:rsidRPr="00667F3B">
        <w:t>4.</w:t>
      </w:r>
      <w:r w:rsidRPr="00667F3B">
        <w:tab/>
      </w:r>
      <w:r w:rsidRPr="00667F3B">
        <w:rPr>
          <w:b/>
        </w:rPr>
        <w:t>Quantity configurations:</w:t>
      </w:r>
      <w:r w:rsidRPr="00667F3B">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667F3B">
        <w:t xml:space="preserve">, except for NR </w:t>
      </w:r>
      <w:r w:rsidR="003B48DC" w:rsidRPr="00667F3B">
        <w:t xml:space="preserve">where the network may configure up to 2 sets of quantity configurations each comprising per measurement quantity </w:t>
      </w:r>
      <w:r w:rsidR="00564A59" w:rsidRPr="00667F3B">
        <w:t>seperate filters for cell and RS index measurement results</w:t>
      </w:r>
      <w:r w:rsidRPr="00667F3B">
        <w:t>.</w:t>
      </w:r>
      <w:r w:rsidR="007F593F" w:rsidRPr="00667F3B">
        <w:t xml:space="preserve"> The quantity configuration set that applies for a given measurement is indicated within the NR measurement object.</w:t>
      </w:r>
    </w:p>
    <w:p w14:paraId="2E414B87" w14:textId="77777777" w:rsidR="009722D5" w:rsidRPr="00667F3B" w:rsidRDefault="009722D5" w:rsidP="009722D5">
      <w:pPr>
        <w:pStyle w:val="B1"/>
      </w:pPr>
      <w:r w:rsidRPr="00667F3B">
        <w:t>5.</w:t>
      </w:r>
      <w:r w:rsidRPr="00667F3B">
        <w:tab/>
      </w:r>
      <w:r w:rsidRPr="00667F3B">
        <w:rPr>
          <w:b/>
        </w:rPr>
        <w:t xml:space="preserve">Measurement gaps: </w:t>
      </w:r>
      <w:r w:rsidRPr="00667F3B">
        <w:t>Periods that the UE may use to perform measurements, i.e. no (UL, DL) transmissions are scheduled.</w:t>
      </w:r>
    </w:p>
    <w:p w14:paraId="19FB4F9D" w14:textId="328006F0" w:rsidR="009722D5" w:rsidRPr="00667F3B" w:rsidRDefault="009722D5" w:rsidP="009722D5">
      <w:r w:rsidRPr="00667F3B">
        <w:t xml:space="preserve">E-UTRAN only configures a single measurement object for a given frequency (except for WLAN and except for </w:t>
      </w:r>
      <w:r w:rsidRPr="00667F3B">
        <w:rPr>
          <w:lang w:eastAsia="zh-CN"/>
        </w:rPr>
        <w:t xml:space="preserve">CBR </w:t>
      </w:r>
      <w:r w:rsidRPr="00667F3B">
        <w:t xml:space="preserve">measurements), i.e. it is not possible to configure two or more measurement objects for the same frequency with </w:t>
      </w:r>
      <w:r w:rsidRPr="00667F3B">
        <w:lastRenderedPageBreak/>
        <w:t xml:space="preserve">different associated parameters, e.g. different offsets and/ or </w:t>
      </w:r>
      <w:r w:rsidR="00B7692F" w:rsidRPr="00667F3B">
        <w:t>exclude-lists</w:t>
      </w:r>
      <w:r w:rsidRPr="00667F3B">
        <w:t>. E-UTRAN may configure multiple instances of the same event e.g. by configuring two reporting configurations with different thresholds.</w:t>
      </w:r>
    </w:p>
    <w:p w14:paraId="5929FE25" w14:textId="77777777" w:rsidR="009722D5" w:rsidRPr="00667F3B" w:rsidRDefault="009722D5" w:rsidP="009722D5">
      <w:r w:rsidRPr="00667F3B">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667F3B" w:rsidRDefault="009722D5" w:rsidP="009722D5">
      <w:r w:rsidRPr="00667F3B">
        <w:t>The measurement procedures distinguish the following types of cells:</w:t>
      </w:r>
    </w:p>
    <w:p w14:paraId="30E69375" w14:textId="77777777" w:rsidR="009722D5" w:rsidRPr="00667F3B" w:rsidRDefault="009722D5" w:rsidP="009722D5">
      <w:pPr>
        <w:pStyle w:val="B1"/>
      </w:pPr>
      <w:r w:rsidRPr="00667F3B">
        <w:t>1.</w:t>
      </w:r>
      <w:r w:rsidRPr="00667F3B">
        <w:tab/>
        <w:t>The serving cell(s) - these are the PCell and one or more SCells, if configured for a UE supporting CA</w:t>
      </w:r>
      <w:r w:rsidR="00564A59" w:rsidRPr="00667F3B">
        <w:t xml:space="preserve"> or DC</w:t>
      </w:r>
      <w:r w:rsidRPr="00667F3B">
        <w:t>.</w:t>
      </w:r>
      <w:r w:rsidR="00564A59" w:rsidRPr="00667F3B">
        <w:t xml:space="preserve"> Likewise, NR serving cell(s) are the </w:t>
      </w:r>
      <w:r w:rsidR="005479BC" w:rsidRPr="00667F3B">
        <w:t xml:space="preserve">NR PCell, </w:t>
      </w:r>
      <w:r w:rsidR="00564A59" w:rsidRPr="00667F3B">
        <w:t xml:space="preserve">NR </w:t>
      </w:r>
      <w:r w:rsidR="007F593F" w:rsidRPr="00667F3B">
        <w:t xml:space="preserve">PSCell and </w:t>
      </w:r>
      <w:r w:rsidR="005479BC" w:rsidRPr="00667F3B">
        <w:t xml:space="preserve">NR </w:t>
      </w:r>
      <w:r w:rsidR="00564A59" w:rsidRPr="00667F3B">
        <w:t xml:space="preserve">SCells, if the UE is configured with </w:t>
      </w:r>
      <w:r w:rsidR="005479BC" w:rsidRPr="00667F3B">
        <w:t>MR</w:t>
      </w:r>
      <w:r w:rsidR="00564A59" w:rsidRPr="00667F3B">
        <w:t>-DC.</w:t>
      </w:r>
    </w:p>
    <w:p w14:paraId="18B3C42D" w14:textId="77777777" w:rsidR="009722D5" w:rsidRPr="00667F3B" w:rsidRDefault="009722D5" w:rsidP="009722D5">
      <w:pPr>
        <w:pStyle w:val="B1"/>
      </w:pPr>
      <w:r w:rsidRPr="00667F3B">
        <w:t>2.</w:t>
      </w:r>
      <w:r w:rsidRPr="00667F3B">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667F3B" w:rsidRDefault="009722D5" w:rsidP="009722D5">
      <w:pPr>
        <w:pStyle w:val="B1"/>
      </w:pPr>
      <w:r w:rsidRPr="00667F3B">
        <w:t>3.</w:t>
      </w:r>
      <w:r w:rsidRPr="00667F3B">
        <w:tab/>
        <w:t>Detected cells - these are cells that are not listed within the measurement object(s) but are detected by the UE on the carrier frequency(ies) indicated by the measurement object(s)</w:t>
      </w:r>
      <w:r w:rsidR="00072D31" w:rsidRPr="00667F3B">
        <w:t xml:space="preserve"> or, for inter-RAT WLAN, the WLANs not included in the </w:t>
      </w:r>
      <w:r w:rsidR="00C33CF9" w:rsidRPr="00667F3B">
        <w:rPr>
          <w:i/>
        </w:rPr>
        <w:t>m</w:t>
      </w:r>
      <w:r w:rsidR="00072D31" w:rsidRPr="00667F3B">
        <w:rPr>
          <w:i/>
        </w:rPr>
        <w:t>easObjectWLAN</w:t>
      </w:r>
      <w:r w:rsidR="00072D31" w:rsidRPr="00667F3B">
        <w:t xml:space="preserve"> but meeting the triggering requirements</w:t>
      </w:r>
      <w:r w:rsidRPr="00667F3B">
        <w:t>.</w:t>
      </w:r>
    </w:p>
    <w:p w14:paraId="2E511083" w14:textId="77777777" w:rsidR="009722D5" w:rsidRPr="00667F3B" w:rsidRDefault="009722D5" w:rsidP="009722D5">
      <w:r w:rsidRPr="00667F3B">
        <w:t>For E-UTRA, the UE measures and reports on the serving cell(s), listed cells</w:t>
      </w:r>
      <w:r w:rsidRPr="00667F3B">
        <w:rPr>
          <w:lang w:eastAsia="zh-CN"/>
        </w:rPr>
        <w:t>,</w:t>
      </w:r>
      <w:r w:rsidRPr="00667F3B">
        <w:t xml:space="preserve"> detected cells, </w:t>
      </w:r>
      <w:r w:rsidRPr="00667F3B">
        <w:rPr>
          <w:lang w:eastAsia="zh-CN"/>
        </w:rPr>
        <w:t xml:space="preserve">transmission </w:t>
      </w:r>
      <w:r w:rsidRPr="00667F3B">
        <w:t>resource pools</w:t>
      </w:r>
      <w:r w:rsidRPr="00667F3B">
        <w:rPr>
          <w:lang w:eastAsia="zh-CN"/>
        </w:rPr>
        <w:t xml:space="preserve"> for V2X sidelink communication</w:t>
      </w:r>
      <w:r w:rsidRPr="00667F3B">
        <w:t xml:space="preserve">, and, for RSSI and channel occupancy measurements, the UE measures and reports on any reception on the indicated frequency. </w:t>
      </w:r>
      <w:r w:rsidR="00564A59" w:rsidRPr="00667F3B">
        <w:t xml:space="preserve">For inter-RAT NR, the UE measures and reports on detected cells and, if configured with </w:t>
      </w:r>
      <w:r w:rsidR="005479BC" w:rsidRPr="00667F3B">
        <w:t>MR</w:t>
      </w:r>
      <w:r w:rsidR="00564A59" w:rsidRPr="00667F3B">
        <w:t>-DC, on NR serving cell(s)</w:t>
      </w:r>
      <w:r w:rsidR="00220393" w:rsidRPr="00667F3B">
        <w:t xml:space="preserve"> and, for RSSI and channel occupancy measurements, the UE measures and reports on the indicated frequency</w:t>
      </w:r>
      <w:r w:rsidR="00564A59" w:rsidRPr="00667F3B">
        <w:t xml:space="preserve">. </w:t>
      </w:r>
      <w:r w:rsidRPr="00667F3B">
        <w:t>For inter-RAT UTRA, the UE measures and reports on listed cells</w:t>
      </w:r>
      <w:r w:rsidRPr="00667F3B">
        <w:rPr>
          <w:lang w:eastAsia="zh-TW"/>
        </w:rPr>
        <w:t xml:space="preserve"> and optionally on cells that are within a range for which reporting is allowed by E-UTRAN</w:t>
      </w:r>
      <w:r w:rsidRPr="00667F3B">
        <w:t>. For inter-RAT GERAN, the UE measures and reports on detected cells. For inter-RAT CDMA2000, the UE measures and reports on listed cells. For inter-RAT WLAN, the UE measures and reports on listed cells.</w:t>
      </w:r>
    </w:p>
    <w:p w14:paraId="76F34C53" w14:textId="77777777" w:rsidR="009722D5" w:rsidRPr="00667F3B" w:rsidRDefault="009722D5" w:rsidP="009722D5">
      <w:pPr>
        <w:pStyle w:val="NO"/>
      </w:pPr>
      <w:r w:rsidRPr="00667F3B">
        <w:t>NOTE 2:</w:t>
      </w:r>
      <w:r w:rsidRPr="00667F3B">
        <w:tab/>
        <w:t>For inter-RAT UTRA and CDMA2000, the UE measures and reports also on detected cells for the purpose of SON.</w:t>
      </w:r>
    </w:p>
    <w:p w14:paraId="6EC40B14" w14:textId="77777777" w:rsidR="009722D5" w:rsidRPr="00667F3B" w:rsidRDefault="009722D5" w:rsidP="009722D5">
      <w:pPr>
        <w:pStyle w:val="NO"/>
      </w:pPr>
      <w:r w:rsidRPr="00667F3B">
        <w:t>NOTE 3:</w:t>
      </w:r>
      <w:r w:rsidRPr="00667F3B">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667F3B" w:rsidRDefault="009722D5" w:rsidP="009722D5">
      <w:r w:rsidRPr="00667F3B">
        <w:t xml:space="preserve">Whenever the procedural specification, other than contained in </w:t>
      </w:r>
      <w:r w:rsidR="006B563F" w:rsidRPr="00667F3B">
        <w:t>clause</w:t>
      </w:r>
      <w:r w:rsidRPr="00667F3B">
        <w:t xml:space="preserve"> 5.5.2, refers to a field it concerns a field included in the </w:t>
      </w:r>
      <w:r w:rsidRPr="00667F3B">
        <w:rPr>
          <w:i/>
          <w:noProof/>
        </w:rPr>
        <w:t>VarMeasConfig</w:t>
      </w:r>
      <w:r w:rsidRPr="00667F3B">
        <w:t xml:space="preserve"> unless explicitly stated otherwise i.e. only the measurement configuration procedure covers the direct UE action related to the received </w:t>
      </w:r>
      <w:r w:rsidRPr="00667F3B">
        <w:rPr>
          <w:i/>
        </w:rPr>
        <w:t>measConfig</w:t>
      </w:r>
      <w:r w:rsidRPr="00667F3B">
        <w:t>.</w:t>
      </w:r>
    </w:p>
    <w:p w14:paraId="371F2700" w14:textId="77777777" w:rsidR="009722D5" w:rsidRPr="00667F3B" w:rsidRDefault="009722D5" w:rsidP="009722D5">
      <w:pPr>
        <w:pStyle w:val="3"/>
      </w:pPr>
      <w:bookmarkStart w:id="3072" w:name="_Toc20486918"/>
      <w:bookmarkStart w:id="3073" w:name="_Toc29342210"/>
      <w:bookmarkStart w:id="3074" w:name="_Toc29343349"/>
      <w:bookmarkStart w:id="3075" w:name="_Toc36566601"/>
      <w:bookmarkStart w:id="3076" w:name="_Toc36810015"/>
      <w:bookmarkStart w:id="3077" w:name="_Toc36846379"/>
      <w:bookmarkStart w:id="3078" w:name="_Toc36939032"/>
      <w:bookmarkStart w:id="3079" w:name="_Toc37082012"/>
      <w:bookmarkStart w:id="3080" w:name="_Toc46480639"/>
      <w:bookmarkStart w:id="3081" w:name="_Toc46481873"/>
      <w:bookmarkStart w:id="3082" w:name="_Toc46483107"/>
      <w:bookmarkStart w:id="3083" w:name="_Toc156167790"/>
      <w:r w:rsidRPr="00667F3B">
        <w:t>5.5.2</w:t>
      </w:r>
      <w:r w:rsidRPr="00667F3B">
        <w:tab/>
        <w:t>Measurement configuration</w:t>
      </w:r>
      <w:bookmarkEnd w:id="3072"/>
      <w:bookmarkEnd w:id="3073"/>
      <w:bookmarkEnd w:id="3074"/>
      <w:bookmarkEnd w:id="3075"/>
      <w:bookmarkEnd w:id="3076"/>
      <w:bookmarkEnd w:id="3077"/>
      <w:bookmarkEnd w:id="3078"/>
      <w:bookmarkEnd w:id="3079"/>
      <w:bookmarkEnd w:id="3080"/>
      <w:bookmarkEnd w:id="3081"/>
      <w:bookmarkEnd w:id="3082"/>
      <w:bookmarkEnd w:id="3083"/>
    </w:p>
    <w:p w14:paraId="4127F1A8" w14:textId="77777777" w:rsidR="009722D5" w:rsidRPr="00667F3B" w:rsidRDefault="009722D5" w:rsidP="009722D5">
      <w:pPr>
        <w:pStyle w:val="4"/>
      </w:pPr>
      <w:bookmarkStart w:id="3084" w:name="_Toc20486919"/>
      <w:bookmarkStart w:id="3085" w:name="_Toc29342211"/>
      <w:bookmarkStart w:id="3086" w:name="_Toc29343350"/>
      <w:bookmarkStart w:id="3087" w:name="_Toc36566602"/>
      <w:bookmarkStart w:id="3088" w:name="_Toc36810016"/>
      <w:bookmarkStart w:id="3089" w:name="_Toc36846380"/>
      <w:bookmarkStart w:id="3090" w:name="_Toc36939033"/>
      <w:bookmarkStart w:id="3091" w:name="_Toc37082013"/>
      <w:bookmarkStart w:id="3092" w:name="_Toc46480640"/>
      <w:bookmarkStart w:id="3093" w:name="_Toc46481874"/>
      <w:bookmarkStart w:id="3094" w:name="_Toc46483108"/>
      <w:bookmarkStart w:id="3095" w:name="_Toc156167791"/>
      <w:r w:rsidRPr="00667F3B">
        <w:t>5.5.2.1</w:t>
      </w:r>
      <w:r w:rsidRPr="00667F3B">
        <w:tab/>
        <w:t>General</w:t>
      </w:r>
      <w:bookmarkEnd w:id="3084"/>
      <w:bookmarkEnd w:id="3085"/>
      <w:bookmarkEnd w:id="3086"/>
      <w:bookmarkEnd w:id="3087"/>
      <w:bookmarkEnd w:id="3088"/>
      <w:bookmarkEnd w:id="3089"/>
      <w:bookmarkEnd w:id="3090"/>
      <w:bookmarkEnd w:id="3091"/>
      <w:bookmarkEnd w:id="3092"/>
      <w:bookmarkEnd w:id="3093"/>
      <w:bookmarkEnd w:id="3094"/>
      <w:bookmarkEnd w:id="3095"/>
    </w:p>
    <w:p w14:paraId="346E9EE3" w14:textId="77777777" w:rsidR="009722D5" w:rsidRPr="00667F3B" w:rsidRDefault="009722D5" w:rsidP="009722D5">
      <w:r w:rsidRPr="00667F3B">
        <w:t>E-UTRAN applies the procedure as follows:</w:t>
      </w:r>
    </w:p>
    <w:p w14:paraId="12D230AD" w14:textId="77777777" w:rsidR="009722D5" w:rsidRPr="00667F3B" w:rsidRDefault="009722D5" w:rsidP="009722D5">
      <w:pPr>
        <w:pStyle w:val="B1"/>
      </w:pPr>
      <w:r w:rsidRPr="00667F3B">
        <w:t>-</w:t>
      </w:r>
      <w:r w:rsidRPr="00667F3B">
        <w:tab/>
        <w:t xml:space="preserve">to ensure that, whenever the UE has a </w:t>
      </w:r>
      <w:r w:rsidRPr="00667F3B">
        <w:rPr>
          <w:i/>
          <w:iCs/>
        </w:rPr>
        <w:t>measConfig</w:t>
      </w:r>
      <w:r w:rsidRPr="00667F3B">
        <w:t xml:space="preserve">, it includes a </w:t>
      </w:r>
      <w:r w:rsidRPr="00667F3B">
        <w:rPr>
          <w:i/>
          <w:iCs/>
        </w:rPr>
        <w:t>measObject</w:t>
      </w:r>
      <w:r w:rsidRPr="00667F3B">
        <w:t xml:space="preserve"> for each </w:t>
      </w:r>
      <w:r w:rsidR="007979D3" w:rsidRPr="00667F3B">
        <w:t xml:space="preserve">LTE </w:t>
      </w:r>
      <w:r w:rsidRPr="00667F3B">
        <w:t>serving frequency;</w:t>
      </w:r>
    </w:p>
    <w:p w14:paraId="24A217E5" w14:textId="77777777" w:rsidR="009722D5" w:rsidRPr="00667F3B" w:rsidRDefault="009722D5" w:rsidP="009722D5">
      <w:pPr>
        <w:pStyle w:val="B1"/>
      </w:pPr>
      <w:r w:rsidRPr="00667F3B">
        <w:t>-</w:t>
      </w:r>
      <w:r w:rsidRPr="00667F3B">
        <w:tab/>
        <w:t xml:space="preserve">to configure at most one measurement identity using a reporting configuration with the </w:t>
      </w:r>
      <w:r w:rsidRPr="00667F3B">
        <w:rPr>
          <w:i/>
        </w:rPr>
        <w:t>purpose</w:t>
      </w:r>
      <w:r w:rsidRPr="00667F3B">
        <w:t xml:space="preserve"> set to </w:t>
      </w:r>
      <w:r w:rsidRPr="00667F3B">
        <w:rPr>
          <w:i/>
        </w:rPr>
        <w:t>reportCGI</w:t>
      </w:r>
      <w:r w:rsidRPr="00667F3B">
        <w:t>;</w:t>
      </w:r>
    </w:p>
    <w:p w14:paraId="797B64C2" w14:textId="77777777" w:rsidR="009722D5" w:rsidRPr="00667F3B" w:rsidRDefault="009722D5" w:rsidP="009722D5">
      <w:pPr>
        <w:pStyle w:val="B1"/>
      </w:pPr>
      <w:r w:rsidRPr="00667F3B">
        <w:t>-</w:t>
      </w:r>
      <w:r w:rsidRPr="00667F3B">
        <w:tab/>
        <w:t xml:space="preserve">for </w:t>
      </w:r>
      <w:r w:rsidR="007F593F" w:rsidRPr="00667F3B">
        <w:t>E</w:t>
      </w:r>
      <w:r w:rsidR="00BB6008" w:rsidRPr="00667F3B">
        <w:t>-</w:t>
      </w:r>
      <w:r w:rsidR="007F593F" w:rsidRPr="00667F3B">
        <w:t xml:space="preserve">UTRA </w:t>
      </w:r>
      <w:r w:rsidRPr="00667F3B">
        <w:t xml:space="preserve">serving frequencies, set the EARFCN within the corresponding </w:t>
      </w:r>
      <w:r w:rsidRPr="00667F3B">
        <w:rPr>
          <w:i/>
          <w:iCs/>
        </w:rPr>
        <w:t>measObject</w:t>
      </w:r>
      <w:r w:rsidRPr="00667F3B">
        <w:t xml:space="preserve"> according to the band as used for reception/ transmission;</w:t>
      </w:r>
    </w:p>
    <w:p w14:paraId="0DD56C01" w14:textId="77777777" w:rsidR="00C32AFA" w:rsidRPr="00667F3B" w:rsidRDefault="009722D5" w:rsidP="00C32AFA">
      <w:pPr>
        <w:pStyle w:val="B1"/>
      </w:pPr>
      <w:r w:rsidRPr="00667F3B">
        <w:t>-</w:t>
      </w:r>
      <w:r w:rsidRPr="00667F3B">
        <w:tab/>
        <w:t xml:space="preserve">to configure at most one measurement identity using a reporting configuration with </w:t>
      </w:r>
      <w:r w:rsidRPr="00667F3B">
        <w:rPr>
          <w:i/>
        </w:rPr>
        <w:t>ul-DelayConfig</w:t>
      </w:r>
      <w:r w:rsidRPr="00667F3B">
        <w:t>;</w:t>
      </w:r>
    </w:p>
    <w:p w14:paraId="4F9D09DA" w14:textId="77777777" w:rsidR="009722D5" w:rsidRPr="00667F3B" w:rsidRDefault="00C32AFA" w:rsidP="00C32AFA">
      <w:pPr>
        <w:pStyle w:val="B1"/>
      </w:pPr>
      <w:r w:rsidRPr="00667F3B">
        <w:t>-</w:t>
      </w:r>
      <w:r w:rsidRPr="00667F3B">
        <w:tab/>
        <w:t xml:space="preserve">to configure at most one measurement identity using a reporting configuration with </w:t>
      </w:r>
      <w:r w:rsidRPr="00667F3B">
        <w:rPr>
          <w:i/>
        </w:rPr>
        <w:t>ul-DelayValueConfig</w:t>
      </w:r>
      <w:r w:rsidRPr="00667F3B">
        <w:t>;</w:t>
      </w:r>
    </w:p>
    <w:p w14:paraId="568FBF78" w14:textId="77777777" w:rsidR="00B722F4" w:rsidRPr="00667F3B" w:rsidRDefault="00B722F4" w:rsidP="009722D5">
      <w:pPr>
        <w:pStyle w:val="B1"/>
      </w:pPr>
      <w:r w:rsidRPr="00667F3B">
        <w:t>-</w:t>
      </w:r>
      <w:r w:rsidRPr="00667F3B">
        <w:tab/>
        <w:t xml:space="preserve">to configure at most one measurement identity using a reporting configuration with </w:t>
      </w:r>
      <w:r w:rsidRPr="00667F3B">
        <w:rPr>
          <w:i/>
        </w:rPr>
        <w:t>reportSFTD-Meas</w:t>
      </w:r>
      <w:r w:rsidRPr="00667F3B">
        <w:t>;</w:t>
      </w:r>
    </w:p>
    <w:p w14:paraId="63B13F2D" w14:textId="77777777" w:rsidR="007F58F1" w:rsidRPr="00667F3B" w:rsidRDefault="007F58F1" w:rsidP="007F58F1">
      <w:pPr>
        <w:pStyle w:val="B1"/>
      </w:pPr>
      <w:r w:rsidRPr="00667F3B">
        <w:t>-</w:t>
      </w:r>
      <w:r w:rsidRPr="00667F3B">
        <w:tab/>
        <w:t xml:space="preserve">to configure at most one </w:t>
      </w:r>
      <w:r w:rsidRPr="00667F3B">
        <w:rPr>
          <w:i/>
        </w:rPr>
        <w:t>MeasObjectNR</w:t>
      </w:r>
      <w:r w:rsidRPr="00667F3B">
        <w:t xml:space="preserve"> with the same </w:t>
      </w:r>
      <w:r w:rsidRPr="00667F3B">
        <w:rPr>
          <w:i/>
        </w:rPr>
        <w:t>carrierFreq</w:t>
      </w:r>
      <w:r w:rsidR="00BC0D39" w:rsidRPr="00667F3B">
        <w:t>;</w:t>
      </w:r>
    </w:p>
    <w:p w14:paraId="21D1805C" w14:textId="77777777" w:rsidR="009722D5" w:rsidRPr="00667F3B" w:rsidRDefault="009722D5" w:rsidP="007F58F1">
      <w:r w:rsidRPr="00667F3B">
        <w:lastRenderedPageBreak/>
        <w:t>The UE shall:</w:t>
      </w:r>
    </w:p>
    <w:p w14:paraId="7D36092F"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RemoveList</w:t>
      </w:r>
      <w:r w:rsidRPr="00667F3B">
        <w:t>:</w:t>
      </w:r>
    </w:p>
    <w:p w14:paraId="1D0B4005" w14:textId="77777777" w:rsidR="009722D5" w:rsidRPr="00667F3B" w:rsidRDefault="009722D5" w:rsidP="009722D5">
      <w:pPr>
        <w:pStyle w:val="B2"/>
      </w:pPr>
      <w:r w:rsidRPr="00667F3B">
        <w:t>2&gt;</w:t>
      </w:r>
      <w:r w:rsidRPr="00667F3B">
        <w:tab/>
        <w:t>perform the measurement object removal procedure as specified in 5.5.2.4;</w:t>
      </w:r>
    </w:p>
    <w:p w14:paraId="53A3C1AD"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AddModList</w:t>
      </w:r>
      <w:r w:rsidRPr="00667F3B">
        <w:t>:</w:t>
      </w:r>
    </w:p>
    <w:p w14:paraId="4C49FD16" w14:textId="77777777" w:rsidR="009722D5" w:rsidRPr="00667F3B" w:rsidRDefault="009722D5" w:rsidP="009722D5">
      <w:pPr>
        <w:pStyle w:val="B2"/>
      </w:pPr>
      <w:r w:rsidRPr="00667F3B">
        <w:t>2&gt;</w:t>
      </w:r>
      <w:r w:rsidRPr="00667F3B">
        <w:tab/>
        <w:t>perform the measurement object addition/ modification procedure as specified in 5.5.2.5;</w:t>
      </w:r>
    </w:p>
    <w:p w14:paraId="4D7F1CC4"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RemoveList</w:t>
      </w:r>
      <w:r w:rsidRPr="00667F3B">
        <w:t>:</w:t>
      </w:r>
    </w:p>
    <w:p w14:paraId="207F7B00" w14:textId="77777777" w:rsidR="009722D5" w:rsidRPr="00667F3B" w:rsidRDefault="009722D5" w:rsidP="009722D5">
      <w:pPr>
        <w:pStyle w:val="B2"/>
      </w:pPr>
      <w:r w:rsidRPr="00667F3B">
        <w:t>2&gt;</w:t>
      </w:r>
      <w:r w:rsidRPr="00667F3B">
        <w:tab/>
        <w:t>perform the reporting configuration removal procedure as specified in 5.5.2.6;</w:t>
      </w:r>
    </w:p>
    <w:p w14:paraId="559E62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AddModList</w:t>
      </w:r>
      <w:r w:rsidRPr="00667F3B">
        <w:t>:</w:t>
      </w:r>
    </w:p>
    <w:p w14:paraId="3840337A" w14:textId="77777777" w:rsidR="009722D5" w:rsidRPr="00667F3B" w:rsidRDefault="009722D5" w:rsidP="009722D5">
      <w:pPr>
        <w:pStyle w:val="B2"/>
      </w:pPr>
      <w:r w:rsidRPr="00667F3B">
        <w:t>2&gt;</w:t>
      </w:r>
      <w:r w:rsidRPr="00667F3B">
        <w:tab/>
        <w:t>perform the reporting configuration addition/ modification procedure as specified in 5.5.2.7;</w:t>
      </w:r>
    </w:p>
    <w:p w14:paraId="1203983B"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quantityConfig</w:t>
      </w:r>
      <w:r w:rsidRPr="00667F3B">
        <w:t>:</w:t>
      </w:r>
    </w:p>
    <w:p w14:paraId="2EF3B8CC" w14:textId="77777777" w:rsidR="009722D5" w:rsidRPr="00667F3B" w:rsidRDefault="009722D5" w:rsidP="009722D5">
      <w:pPr>
        <w:pStyle w:val="B2"/>
      </w:pPr>
      <w:r w:rsidRPr="00667F3B">
        <w:t>2&gt;</w:t>
      </w:r>
      <w:r w:rsidRPr="00667F3B">
        <w:tab/>
        <w:t>perform the quantity configuration procedure as specified in 5.5.2.8;</w:t>
      </w:r>
    </w:p>
    <w:p w14:paraId="570527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RemoveList</w:t>
      </w:r>
      <w:r w:rsidRPr="00667F3B">
        <w:t>:</w:t>
      </w:r>
    </w:p>
    <w:p w14:paraId="7BD3C393" w14:textId="77777777" w:rsidR="009722D5" w:rsidRPr="00667F3B" w:rsidRDefault="009722D5" w:rsidP="009722D5">
      <w:pPr>
        <w:pStyle w:val="B2"/>
      </w:pPr>
      <w:r w:rsidRPr="00667F3B">
        <w:t>2&gt;</w:t>
      </w:r>
      <w:r w:rsidRPr="00667F3B">
        <w:tab/>
        <w:t>perform the measurement identity removal procedure as specified in 5.5.2.2;</w:t>
      </w:r>
    </w:p>
    <w:p w14:paraId="0602C6C8"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AddModList</w:t>
      </w:r>
      <w:r w:rsidRPr="00667F3B">
        <w:t>:</w:t>
      </w:r>
    </w:p>
    <w:p w14:paraId="33909B2F" w14:textId="77777777" w:rsidR="009722D5" w:rsidRPr="00667F3B" w:rsidRDefault="009722D5" w:rsidP="009722D5">
      <w:pPr>
        <w:pStyle w:val="B2"/>
      </w:pPr>
      <w:r w:rsidRPr="00667F3B">
        <w:t>2&gt;</w:t>
      </w:r>
      <w:r w:rsidRPr="00667F3B">
        <w:tab/>
        <w:t>perform the measurement identity addition/ modification procedure as specified in 5.5.2.3;</w:t>
      </w:r>
    </w:p>
    <w:p w14:paraId="4D9E1A3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w:t>
      </w:r>
      <w:r w:rsidR="00C466A4" w:rsidRPr="00667F3B">
        <w:rPr>
          <w:i/>
        </w:rPr>
        <w:t xml:space="preserve"> </w:t>
      </w:r>
      <w:r w:rsidR="00C466A4" w:rsidRPr="00667F3B">
        <w:t>or</w:t>
      </w:r>
      <w:r w:rsidR="00C466A4" w:rsidRPr="00667F3B">
        <w:rPr>
          <w:i/>
        </w:rPr>
        <w:t xml:space="preserve"> measGapConfigPerCC-List</w:t>
      </w:r>
      <w:r w:rsidRPr="00667F3B">
        <w:t>:</w:t>
      </w:r>
    </w:p>
    <w:p w14:paraId="4560760A" w14:textId="77777777" w:rsidR="00FE39FB" w:rsidRPr="00667F3B" w:rsidRDefault="009722D5" w:rsidP="00FE39FB">
      <w:pPr>
        <w:pStyle w:val="B2"/>
      </w:pPr>
      <w:r w:rsidRPr="00667F3B">
        <w:t>2&gt;</w:t>
      </w:r>
      <w:r w:rsidRPr="00667F3B">
        <w:tab/>
        <w:t>perform the measurement gap configuration procedure as specified in 5.5.2.9;</w:t>
      </w:r>
    </w:p>
    <w:p w14:paraId="209D311B" w14:textId="77777777" w:rsidR="00FE39FB" w:rsidRPr="00667F3B" w:rsidRDefault="00FE39FB" w:rsidP="00FE39FB">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DensePRS</w:t>
      </w:r>
      <w:r w:rsidRPr="00667F3B">
        <w:t>:</w:t>
      </w:r>
    </w:p>
    <w:p w14:paraId="4971999F" w14:textId="77777777" w:rsidR="009722D5" w:rsidRPr="00667F3B" w:rsidRDefault="00FE39FB" w:rsidP="00FE39FB">
      <w:pPr>
        <w:pStyle w:val="B2"/>
      </w:pPr>
      <w:r w:rsidRPr="00667F3B">
        <w:t>2&gt;</w:t>
      </w:r>
      <w:r w:rsidRPr="00667F3B">
        <w:tab/>
        <w:t>perform the measurement gap configuration procedure for RSTD measurements with dense PRS configuration as specified in 5.5.2.9a;</w:t>
      </w:r>
    </w:p>
    <w:p w14:paraId="261F472C" w14:textId="77777777" w:rsidR="00360231" w:rsidRPr="00667F3B" w:rsidRDefault="00360231" w:rsidP="00360231">
      <w:pPr>
        <w:pStyle w:val="B1"/>
      </w:pPr>
      <w:r w:rsidRPr="00667F3B">
        <w:t>1&gt;</w:t>
      </w:r>
      <w:r w:rsidRPr="00667F3B">
        <w:tab/>
        <w:t xml:space="preserve">if the received </w:t>
      </w:r>
      <w:r w:rsidRPr="00667F3B">
        <w:rPr>
          <w:i/>
        </w:rPr>
        <w:t>measConfig</w:t>
      </w:r>
      <w:r w:rsidRPr="00667F3B">
        <w:t xml:space="preserve"> includes the </w:t>
      </w:r>
      <w:r w:rsidRPr="00667F3B">
        <w:rPr>
          <w:i/>
        </w:rPr>
        <w:t>measGapSharingConfig</w:t>
      </w:r>
      <w:r w:rsidRPr="00667F3B">
        <w:t>:</w:t>
      </w:r>
    </w:p>
    <w:p w14:paraId="18FA37BB" w14:textId="77777777" w:rsidR="00360231" w:rsidRPr="00667F3B" w:rsidRDefault="00360231" w:rsidP="00360231">
      <w:pPr>
        <w:pStyle w:val="B2"/>
      </w:pPr>
      <w:r w:rsidRPr="00667F3B">
        <w:t>2&gt;</w:t>
      </w:r>
      <w:r w:rsidRPr="00667F3B">
        <w:tab/>
        <w:t>perform the measurement gap sharing configuration procedure as specified in 5.5.2.12;</w:t>
      </w:r>
    </w:p>
    <w:p w14:paraId="5238C51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s-Measure</w:t>
      </w:r>
      <w:r w:rsidRPr="00667F3B">
        <w:t>:</w:t>
      </w:r>
    </w:p>
    <w:p w14:paraId="66EEF4FA" w14:textId="77777777" w:rsidR="009722D5" w:rsidRPr="00667F3B" w:rsidRDefault="009722D5" w:rsidP="009722D5">
      <w:pPr>
        <w:pStyle w:val="B2"/>
      </w:pPr>
      <w:r w:rsidRPr="00667F3B">
        <w:t>2&gt;</w:t>
      </w:r>
      <w:r w:rsidRPr="00667F3B">
        <w:tab/>
        <w:t xml:space="preserve">set the parameter </w:t>
      </w:r>
      <w:r w:rsidRPr="00667F3B">
        <w:rPr>
          <w:i/>
        </w:rPr>
        <w:t xml:space="preserve">s-Measure </w:t>
      </w:r>
      <w:r w:rsidRPr="00667F3B">
        <w:t xml:space="preserve">within </w:t>
      </w:r>
      <w:r w:rsidRPr="00667F3B">
        <w:rPr>
          <w:i/>
          <w:noProof/>
        </w:rPr>
        <w:t>VarMeasConfig</w:t>
      </w:r>
      <w:r w:rsidRPr="00667F3B">
        <w:t xml:space="preserve"> to the lowest value of the RSRP ranges indicated by the received value of </w:t>
      </w:r>
      <w:r w:rsidRPr="00667F3B">
        <w:rPr>
          <w:i/>
        </w:rPr>
        <w:t>s-Measure</w:t>
      </w:r>
      <w:r w:rsidRPr="00667F3B">
        <w:t>;</w:t>
      </w:r>
    </w:p>
    <w:p w14:paraId="7838F5E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preRegistrationInfoHRPD</w:t>
      </w:r>
      <w:r w:rsidRPr="00667F3B">
        <w:t>:</w:t>
      </w:r>
    </w:p>
    <w:p w14:paraId="3C3FA6DE"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w:t>
      </w:r>
    </w:p>
    <w:p w14:paraId="70F172C7" w14:textId="77777777" w:rsidR="009722D5" w:rsidRPr="00667F3B" w:rsidRDefault="009722D5" w:rsidP="009722D5">
      <w:pPr>
        <w:pStyle w:val="B1"/>
      </w:pPr>
      <w:r w:rsidRPr="00667F3B">
        <w:t>1&gt;</w:t>
      </w:r>
      <w:r w:rsidRPr="00667F3B">
        <w:tab/>
        <w:t xml:space="preserve">if the received </w:t>
      </w:r>
      <w:r w:rsidRPr="00667F3B">
        <w:rPr>
          <w:i/>
          <w:iCs/>
        </w:rPr>
        <w:t>measConfig</w:t>
      </w:r>
      <w:r w:rsidRPr="00667F3B">
        <w:t xml:space="preserve"> includes the </w:t>
      </w:r>
      <w:r w:rsidRPr="00667F3B">
        <w:rPr>
          <w:i/>
        </w:rPr>
        <w:t>speedStatePars</w:t>
      </w:r>
      <w:r w:rsidRPr="00667F3B">
        <w:t>:</w:t>
      </w:r>
    </w:p>
    <w:p w14:paraId="79CD3E37" w14:textId="77777777" w:rsidR="009722D5" w:rsidRPr="00667F3B" w:rsidRDefault="009722D5" w:rsidP="009722D5">
      <w:pPr>
        <w:pStyle w:val="B2"/>
        <w:rPr>
          <w:iCs/>
        </w:rPr>
      </w:pPr>
      <w:r w:rsidRPr="00667F3B">
        <w:t>2&gt;</w:t>
      </w:r>
      <w:r w:rsidRPr="00667F3B">
        <w:tab/>
        <w:t xml:space="preserve">set the parameter </w:t>
      </w:r>
      <w:r w:rsidRPr="00667F3B">
        <w:rPr>
          <w:i/>
        </w:rPr>
        <w:t>speedStatePars</w:t>
      </w:r>
      <w:r w:rsidRPr="00667F3B">
        <w:t xml:space="preserve"> within </w:t>
      </w:r>
      <w:r w:rsidRPr="00667F3B">
        <w:rPr>
          <w:rFonts w:eastAsia="宋体"/>
          <w:i/>
          <w:noProof/>
        </w:rPr>
        <w:t>VarMeasConfig</w:t>
      </w:r>
      <w:r w:rsidRPr="00667F3B">
        <w:t xml:space="preserve"> </w:t>
      </w:r>
      <w:r w:rsidRPr="00667F3B">
        <w:rPr>
          <w:rFonts w:eastAsia="宋体"/>
        </w:rPr>
        <w:t xml:space="preserve">to the received value of </w:t>
      </w:r>
      <w:r w:rsidRPr="00667F3B">
        <w:rPr>
          <w:i/>
        </w:rPr>
        <w:t>speedStatePars</w:t>
      </w:r>
      <w:r w:rsidRPr="00667F3B">
        <w:t>;</w:t>
      </w:r>
    </w:p>
    <w:p w14:paraId="51D8C2FC"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allowInterruptions</w:t>
      </w:r>
      <w:r w:rsidRPr="00667F3B">
        <w:t>:</w:t>
      </w:r>
    </w:p>
    <w:p w14:paraId="03BD12E5" w14:textId="77777777" w:rsidR="009722D5" w:rsidRPr="00667F3B" w:rsidRDefault="009722D5" w:rsidP="009722D5">
      <w:pPr>
        <w:pStyle w:val="B2"/>
      </w:pPr>
      <w:r w:rsidRPr="00667F3B">
        <w:t>2&gt;</w:t>
      </w:r>
      <w:r w:rsidRPr="00667F3B">
        <w:tab/>
        <w:t xml:space="preserve">set the parameter </w:t>
      </w:r>
      <w:r w:rsidRPr="00667F3B">
        <w:rPr>
          <w:i/>
        </w:rPr>
        <w:t xml:space="preserve">allowInterruptions </w:t>
      </w:r>
      <w:r w:rsidRPr="00667F3B">
        <w:t xml:space="preserve">within </w:t>
      </w:r>
      <w:r w:rsidRPr="00667F3B">
        <w:rPr>
          <w:i/>
          <w:noProof/>
        </w:rPr>
        <w:t>VarMeasConfig</w:t>
      </w:r>
      <w:r w:rsidRPr="00667F3B">
        <w:t xml:space="preserve"> to the received value of </w:t>
      </w:r>
      <w:r w:rsidRPr="00667F3B">
        <w:rPr>
          <w:i/>
        </w:rPr>
        <w:t>allowInterruptions</w:t>
      </w:r>
      <w:r w:rsidRPr="00667F3B">
        <w:t>;</w:t>
      </w:r>
    </w:p>
    <w:p w14:paraId="078A8A66" w14:textId="77777777" w:rsidR="009722D5" w:rsidRPr="00667F3B" w:rsidRDefault="009722D5" w:rsidP="009722D5">
      <w:pPr>
        <w:pStyle w:val="4"/>
      </w:pPr>
      <w:bookmarkStart w:id="3096" w:name="_Toc20486920"/>
      <w:bookmarkStart w:id="3097" w:name="_Toc29342212"/>
      <w:bookmarkStart w:id="3098" w:name="_Toc29343351"/>
      <w:bookmarkStart w:id="3099" w:name="_Toc36566603"/>
      <w:bookmarkStart w:id="3100" w:name="_Toc36810017"/>
      <w:bookmarkStart w:id="3101" w:name="_Toc36846381"/>
      <w:bookmarkStart w:id="3102" w:name="_Toc36939034"/>
      <w:bookmarkStart w:id="3103" w:name="_Toc37082014"/>
      <w:bookmarkStart w:id="3104" w:name="_Toc46480641"/>
      <w:bookmarkStart w:id="3105" w:name="_Toc46481875"/>
      <w:bookmarkStart w:id="3106" w:name="_Toc46483109"/>
      <w:bookmarkStart w:id="3107" w:name="_Toc156167792"/>
      <w:r w:rsidRPr="00667F3B">
        <w:t>5.5.2.2</w:t>
      </w:r>
      <w:r w:rsidRPr="00667F3B">
        <w:tab/>
        <w:t>Measurement identity removal</w:t>
      </w:r>
      <w:bookmarkEnd w:id="3096"/>
      <w:bookmarkEnd w:id="3097"/>
      <w:bookmarkEnd w:id="3098"/>
      <w:bookmarkEnd w:id="3099"/>
      <w:bookmarkEnd w:id="3100"/>
      <w:bookmarkEnd w:id="3101"/>
      <w:bookmarkEnd w:id="3102"/>
      <w:bookmarkEnd w:id="3103"/>
      <w:bookmarkEnd w:id="3104"/>
      <w:bookmarkEnd w:id="3105"/>
      <w:bookmarkEnd w:id="3106"/>
      <w:bookmarkEnd w:id="3107"/>
    </w:p>
    <w:p w14:paraId="68EC2F2A" w14:textId="77777777" w:rsidR="009722D5" w:rsidRPr="00667F3B" w:rsidRDefault="009722D5" w:rsidP="009722D5">
      <w:r w:rsidRPr="00667F3B">
        <w:t>The UE shall:</w:t>
      </w:r>
    </w:p>
    <w:p w14:paraId="47DA3C5E"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RemoveList</w:t>
      </w:r>
      <w:r w:rsidRPr="00667F3B">
        <w:t xml:space="preserve"> that is part of the current UE configuration in </w:t>
      </w:r>
      <w:r w:rsidRPr="00667F3B">
        <w:rPr>
          <w:i/>
        </w:rPr>
        <w:t>VarMeasConfig</w:t>
      </w:r>
      <w:r w:rsidRPr="00667F3B">
        <w:t>:</w:t>
      </w:r>
    </w:p>
    <w:p w14:paraId="1A4AC163" w14:textId="77777777" w:rsidR="009722D5" w:rsidRPr="00667F3B" w:rsidRDefault="009722D5" w:rsidP="009722D5">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w:t>
      </w:r>
      <w:r w:rsidRPr="00667F3B">
        <w:rPr>
          <w:i/>
          <w:noProof/>
        </w:rPr>
        <w:t xml:space="preserve"> VarMeasConfig</w:t>
      </w:r>
      <w:r w:rsidRPr="00667F3B">
        <w:t>;</w:t>
      </w:r>
    </w:p>
    <w:p w14:paraId="40E9A145" w14:textId="77777777" w:rsidR="009722D5" w:rsidRPr="00667F3B" w:rsidRDefault="009722D5" w:rsidP="009722D5">
      <w:pPr>
        <w:pStyle w:val="B2"/>
      </w:pPr>
      <w:bookmarkStart w:id="3108" w:name="OLE_LINK61"/>
      <w:bookmarkStart w:id="3109" w:name="OLE_LINK62"/>
      <w:r w:rsidRPr="00667F3B">
        <w:lastRenderedPageBreak/>
        <w:t>2&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5DDCB7A5"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bookmarkEnd w:id="3108"/>
    <w:bookmarkEnd w:id="3109"/>
    <w:p w14:paraId="777E1E23"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measIdToRemoveList</w:t>
      </w:r>
      <w:r w:rsidRPr="00667F3B">
        <w:t xml:space="preserve"> includes any </w:t>
      </w:r>
      <w:r w:rsidRPr="00667F3B">
        <w:rPr>
          <w:i/>
        </w:rPr>
        <w:t>measId</w:t>
      </w:r>
      <w:r w:rsidRPr="00667F3B">
        <w:t xml:space="preserve"> value that is not part of the current UE configuration.</w:t>
      </w:r>
    </w:p>
    <w:p w14:paraId="3C5725D1" w14:textId="77777777" w:rsidR="009722D5" w:rsidRPr="00667F3B" w:rsidRDefault="009722D5" w:rsidP="009722D5">
      <w:pPr>
        <w:pStyle w:val="4"/>
      </w:pPr>
      <w:bookmarkStart w:id="3110" w:name="_Toc20486921"/>
      <w:bookmarkStart w:id="3111" w:name="_Toc29342213"/>
      <w:bookmarkStart w:id="3112" w:name="_Toc29343352"/>
      <w:bookmarkStart w:id="3113" w:name="_Toc36566604"/>
      <w:bookmarkStart w:id="3114" w:name="_Toc36810018"/>
      <w:bookmarkStart w:id="3115" w:name="_Toc36846382"/>
      <w:bookmarkStart w:id="3116" w:name="_Toc36939035"/>
      <w:bookmarkStart w:id="3117" w:name="_Toc37082015"/>
      <w:bookmarkStart w:id="3118" w:name="_Toc46480642"/>
      <w:bookmarkStart w:id="3119" w:name="_Toc46481876"/>
      <w:bookmarkStart w:id="3120" w:name="_Toc46483110"/>
      <w:bookmarkStart w:id="3121" w:name="_Toc156167793"/>
      <w:r w:rsidRPr="00667F3B">
        <w:t>5.5.2.2a</w:t>
      </w:r>
      <w:r w:rsidRPr="00667F3B">
        <w:tab/>
        <w:t>Measurement identity autonomous removal</w:t>
      </w:r>
      <w:bookmarkEnd w:id="3110"/>
      <w:bookmarkEnd w:id="3111"/>
      <w:bookmarkEnd w:id="3112"/>
      <w:bookmarkEnd w:id="3113"/>
      <w:bookmarkEnd w:id="3114"/>
      <w:bookmarkEnd w:id="3115"/>
      <w:bookmarkEnd w:id="3116"/>
      <w:bookmarkEnd w:id="3117"/>
      <w:bookmarkEnd w:id="3118"/>
      <w:bookmarkEnd w:id="3119"/>
      <w:bookmarkEnd w:id="3120"/>
      <w:bookmarkEnd w:id="3121"/>
    </w:p>
    <w:p w14:paraId="76529B90" w14:textId="77777777" w:rsidR="009722D5" w:rsidRPr="00667F3B" w:rsidRDefault="009722D5" w:rsidP="009722D5">
      <w:r w:rsidRPr="00667F3B">
        <w:t>The UE shall:</w:t>
      </w:r>
    </w:p>
    <w:p w14:paraId="5A26DEF1"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043B8AA" w14:textId="77777777" w:rsidR="009722D5" w:rsidRPr="00667F3B" w:rsidRDefault="009722D5" w:rsidP="009722D5">
      <w:pPr>
        <w:pStyle w:val="B2"/>
      </w:pPr>
      <w:r w:rsidRPr="00667F3B">
        <w:t>2&gt;</w:t>
      </w:r>
      <w:r w:rsidRPr="00667F3B">
        <w:tab/>
        <w:t xml:space="preserve">if the associated </w:t>
      </w:r>
      <w:r w:rsidRPr="00667F3B">
        <w:rPr>
          <w:i/>
        </w:rPr>
        <w:t>reportConfig</w:t>
      </w:r>
      <w:r w:rsidRPr="00667F3B">
        <w:t xml:space="preserve"> concerns an event involving a serving cell while the concerned serving cell is not configured; or</w:t>
      </w:r>
    </w:p>
    <w:p w14:paraId="611027EC" w14:textId="77777777" w:rsidR="009722D5" w:rsidRPr="00667F3B" w:rsidRDefault="009722D5" w:rsidP="009722D5">
      <w:pPr>
        <w:pStyle w:val="B2"/>
      </w:pPr>
      <w:r w:rsidRPr="00667F3B">
        <w:t>2&gt;</w:t>
      </w:r>
      <w:r w:rsidRPr="00667F3B">
        <w:tab/>
        <w:t xml:space="preserve">if the associated </w:t>
      </w:r>
      <w:r w:rsidRPr="00667F3B">
        <w:rPr>
          <w:i/>
          <w:iCs/>
        </w:rPr>
        <w:t>reportConfig</w:t>
      </w:r>
      <w:r w:rsidRPr="00667F3B">
        <w:t xml:space="preserve"> concerns an event involving a WLAN mobility set while the concerned WLAN mobility set is not configured</w:t>
      </w:r>
      <w:r w:rsidRPr="00667F3B">
        <w:rPr>
          <w:lang w:eastAsia="zh-CN"/>
        </w:rPr>
        <w:t>;</w:t>
      </w:r>
      <w:r w:rsidRPr="00667F3B">
        <w:t xml:space="preserve"> or</w:t>
      </w:r>
    </w:p>
    <w:p w14:paraId="43D88497" w14:textId="77777777" w:rsidR="00F450A4" w:rsidRPr="00667F3B" w:rsidRDefault="009722D5" w:rsidP="00F450A4">
      <w:pPr>
        <w:pStyle w:val="B2"/>
      </w:pPr>
      <w:r w:rsidRPr="00667F3B">
        <w:t>2&gt;</w:t>
      </w:r>
      <w:r w:rsidRPr="00667F3B">
        <w:tab/>
        <w:t>if the associated</w:t>
      </w:r>
      <w:r w:rsidRPr="00667F3B">
        <w:rPr>
          <w:i/>
          <w:iCs/>
        </w:rPr>
        <w:t xml:space="preserve"> reportConfig</w:t>
      </w:r>
      <w:r w:rsidRPr="00667F3B">
        <w:t xml:space="preserve"> concerns an event involving a </w:t>
      </w:r>
      <w:r w:rsidRPr="00667F3B">
        <w:rPr>
          <w:lang w:eastAsia="zh-CN"/>
        </w:rPr>
        <w:t xml:space="preserve">transmission </w:t>
      </w:r>
      <w:r w:rsidRPr="00667F3B">
        <w:t>resource pool</w:t>
      </w:r>
      <w:r w:rsidRPr="00667F3B">
        <w:rPr>
          <w:lang w:eastAsia="zh-CN"/>
        </w:rPr>
        <w:t xml:space="preserve"> for V2X sidelink communication</w:t>
      </w:r>
      <w:r w:rsidRPr="00667F3B">
        <w:t xml:space="preserve"> while the concerned resource pool is not configured</w:t>
      </w:r>
      <w:r w:rsidR="004D618B" w:rsidRPr="00667F3B">
        <w:t>; or</w:t>
      </w:r>
    </w:p>
    <w:p w14:paraId="6463785C" w14:textId="77777777" w:rsidR="00B722F4" w:rsidRPr="00667F3B" w:rsidRDefault="00B722F4" w:rsidP="009722D5">
      <w:pPr>
        <w:pStyle w:val="B2"/>
      </w:pPr>
      <w:r w:rsidRPr="00667F3B">
        <w:t>2&gt;</w:t>
      </w:r>
      <w:r w:rsidRPr="00667F3B">
        <w:tab/>
        <w:t xml:space="preserve">if the associated </w:t>
      </w:r>
      <w:r w:rsidRPr="00667F3B">
        <w:rPr>
          <w:i/>
        </w:rPr>
        <w:t>reportConfig</w:t>
      </w:r>
      <w:r w:rsidRPr="00667F3B">
        <w:t xml:space="preserve"> concerns an event involving </w:t>
      </w:r>
      <w:r w:rsidRPr="00667F3B">
        <w:rPr>
          <w:i/>
        </w:rPr>
        <w:t>reportSFTD-Meas</w:t>
      </w:r>
      <w:r w:rsidRPr="00667F3B">
        <w:t xml:space="preserve"> set to </w:t>
      </w:r>
      <w:r w:rsidRPr="00667F3B">
        <w:rPr>
          <w:i/>
        </w:rPr>
        <w:t>pSCell</w:t>
      </w:r>
      <w:r w:rsidRPr="00667F3B">
        <w:t xml:space="preserve"> while the </w:t>
      </w:r>
      <w:r w:rsidRPr="00667F3B">
        <w:rPr>
          <w:i/>
        </w:rPr>
        <w:t>nr-Config</w:t>
      </w:r>
      <w:r w:rsidRPr="00667F3B">
        <w:t xml:space="preserve"> is not configured:</w:t>
      </w:r>
    </w:p>
    <w:p w14:paraId="570D43A7" w14:textId="77777777" w:rsidR="009722D5" w:rsidRPr="00667F3B" w:rsidRDefault="009722D5" w:rsidP="009722D5">
      <w:pPr>
        <w:pStyle w:val="B3"/>
      </w:pPr>
      <w:r w:rsidRPr="00667F3B">
        <w:t>3&gt;</w:t>
      </w:r>
      <w:r w:rsidRPr="00667F3B">
        <w:tab/>
        <w:t xml:space="preserve">remove the </w:t>
      </w:r>
      <w:r w:rsidRPr="00667F3B">
        <w:rPr>
          <w:i/>
        </w:rPr>
        <w:t>measId</w:t>
      </w:r>
      <w:r w:rsidRPr="00667F3B">
        <w:t xml:space="preserve"> from the </w:t>
      </w:r>
      <w:r w:rsidRPr="00667F3B">
        <w:rPr>
          <w:i/>
        </w:rPr>
        <w:t>measIdList</w:t>
      </w:r>
      <w:r w:rsidRPr="00667F3B">
        <w:t xml:space="preserve"> within the </w:t>
      </w:r>
      <w:r w:rsidRPr="00667F3B">
        <w:rPr>
          <w:i/>
          <w:noProof/>
        </w:rPr>
        <w:t>VarMeasConfig</w:t>
      </w:r>
      <w:r w:rsidRPr="00667F3B">
        <w:t>;</w:t>
      </w:r>
    </w:p>
    <w:p w14:paraId="32E93C87" w14:textId="77777777" w:rsidR="009722D5" w:rsidRPr="00667F3B" w:rsidRDefault="009722D5" w:rsidP="009722D5">
      <w:pPr>
        <w:pStyle w:val="B3"/>
      </w:pPr>
      <w:r w:rsidRPr="00667F3B">
        <w:rPr>
          <w:lang w:eastAsia="zh-TW"/>
        </w:rPr>
        <w:t>3</w:t>
      </w:r>
      <w:r w:rsidRPr="00667F3B">
        <w:t>&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38C3DF3C" w14:textId="77777777" w:rsidR="009722D5" w:rsidRPr="00667F3B" w:rsidRDefault="009722D5" w:rsidP="009722D5">
      <w:pPr>
        <w:pStyle w:val="B3"/>
        <w:rPr>
          <w:lang w:eastAsia="zh-TW"/>
        </w:rPr>
      </w:pPr>
      <w:r w:rsidRPr="00667F3B">
        <w:rPr>
          <w:lang w:eastAsia="zh-TW"/>
        </w:rPr>
        <w:t>3</w:t>
      </w:r>
      <w:r w:rsidRPr="00667F3B">
        <w:t>&gt;</w:t>
      </w:r>
      <w:r w:rsidRPr="00667F3B">
        <w:tab/>
        <w:t>stop the periodical reporting timer</w:t>
      </w:r>
      <w:r w:rsidRPr="00667F3B">
        <w:rPr>
          <w:lang w:eastAsia="zh-TW"/>
        </w:rPr>
        <w:t xml:space="preserve"> if running,</w:t>
      </w:r>
      <w:r w:rsidRPr="00667F3B">
        <w:t xml:space="preserve"> </w:t>
      </w:r>
      <w:r w:rsidRPr="00667F3B">
        <w:rPr>
          <w:lang w:eastAsia="zh-TW"/>
        </w:rPr>
        <w:t xml:space="preserve">and </w:t>
      </w:r>
      <w:r w:rsidRPr="00667F3B">
        <w:t xml:space="preserve">reset the associated information (e.g. </w:t>
      </w:r>
      <w:r w:rsidRPr="00667F3B">
        <w:rPr>
          <w:i/>
        </w:rPr>
        <w:t>timeToTrigger</w:t>
      </w:r>
      <w:r w:rsidRPr="00667F3B">
        <w:t xml:space="preserve">) for this </w:t>
      </w:r>
      <w:r w:rsidRPr="00667F3B">
        <w:rPr>
          <w:i/>
        </w:rPr>
        <w:t>measId</w:t>
      </w:r>
      <w:r w:rsidRPr="00667F3B">
        <w:t>;</w:t>
      </w:r>
    </w:p>
    <w:p w14:paraId="4D57D29E" w14:textId="77777777" w:rsidR="009722D5" w:rsidRPr="00667F3B" w:rsidRDefault="009722D5" w:rsidP="009722D5">
      <w:pPr>
        <w:pStyle w:val="NO"/>
      </w:pPr>
      <w:r w:rsidRPr="00667F3B">
        <w:t>NOTE 1:</w:t>
      </w:r>
      <w:r w:rsidRPr="00667F3B">
        <w:tab/>
        <w:t xml:space="preserve">The above UE autonomous removal of </w:t>
      </w:r>
      <w:r w:rsidRPr="00667F3B">
        <w:rPr>
          <w:i/>
        </w:rPr>
        <w:t>measId</w:t>
      </w:r>
      <w:r w:rsidRPr="00667F3B">
        <w:t>'s applies only for measurement events A1, A2, A6, and also applies for events A3 and A5 if configured for PSCell and W2 and W3</w:t>
      </w:r>
      <w:r w:rsidRPr="00667F3B">
        <w:rPr>
          <w:lang w:eastAsia="zh-CN"/>
        </w:rPr>
        <w:t xml:space="preserve"> and V1 and V2</w:t>
      </w:r>
      <w:r w:rsidR="00B722F4" w:rsidRPr="00667F3B">
        <w:rPr>
          <w:lang w:eastAsia="zh-CN"/>
        </w:rPr>
        <w:t xml:space="preserve"> and event involving </w:t>
      </w:r>
      <w:r w:rsidR="00B722F4" w:rsidRPr="00667F3B">
        <w:rPr>
          <w:i/>
          <w:lang w:eastAsia="zh-CN"/>
        </w:rPr>
        <w:t>reportSFTD-Meas</w:t>
      </w:r>
      <w:r w:rsidR="00B722F4" w:rsidRPr="00667F3B">
        <w:rPr>
          <w:lang w:eastAsia="zh-CN"/>
        </w:rPr>
        <w:t xml:space="preserve"> set to </w:t>
      </w:r>
      <w:r w:rsidR="00B722F4" w:rsidRPr="00667F3B">
        <w:rPr>
          <w:i/>
          <w:lang w:eastAsia="zh-CN"/>
        </w:rPr>
        <w:t>pSCell</w:t>
      </w:r>
      <w:r w:rsidRPr="00667F3B">
        <w:t>, if configured.</w:t>
      </w:r>
    </w:p>
    <w:p w14:paraId="3D37DEBA" w14:textId="77777777" w:rsidR="009722D5" w:rsidRPr="00667F3B" w:rsidRDefault="009722D5" w:rsidP="009722D5">
      <w:pPr>
        <w:pStyle w:val="NO"/>
      </w:pPr>
      <w:r w:rsidRPr="00667F3B">
        <w:t>NOTE 2:</w:t>
      </w:r>
      <w:r w:rsidRPr="00667F3B">
        <w:tab/>
        <w:t>When performed during re-establishment, the UE is only configured with a primary frequency (i.e. the SCell(s) and WLAN mobility set are released, if configured).</w:t>
      </w:r>
    </w:p>
    <w:p w14:paraId="23684B8E" w14:textId="77777777" w:rsidR="009722D5" w:rsidRPr="00667F3B" w:rsidRDefault="009722D5" w:rsidP="009722D5">
      <w:pPr>
        <w:pStyle w:val="4"/>
      </w:pPr>
      <w:bookmarkStart w:id="3122" w:name="_Toc20486922"/>
      <w:bookmarkStart w:id="3123" w:name="_Toc29342214"/>
      <w:bookmarkStart w:id="3124" w:name="_Toc29343353"/>
      <w:bookmarkStart w:id="3125" w:name="_Toc36566605"/>
      <w:bookmarkStart w:id="3126" w:name="_Toc36810019"/>
      <w:bookmarkStart w:id="3127" w:name="_Toc36846383"/>
      <w:bookmarkStart w:id="3128" w:name="_Toc36939036"/>
      <w:bookmarkStart w:id="3129" w:name="_Toc37082016"/>
      <w:bookmarkStart w:id="3130" w:name="_Toc46480643"/>
      <w:bookmarkStart w:id="3131" w:name="_Toc46481877"/>
      <w:bookmarkStart w:id="3132" w:name="_Toc46483111"/>
      <w:bookmarkStart w:id="3133" w:name="_Toc156167794"/>
      <w:r w:rsidRPr="00667F3B">
        <w:t>5.5.2.3</w:t>
      </w:r>
      <w:r w:rsidRPr="00667F3B">
        <w:tab/>
        <w:t>Measurement identity addition/ modification</w:t>
      </w:r>
      <w:bookmarkEnd w:id="3122"/>
      <w:bookmarkEnd w:id="3123"/>
      <w:bookmarkEnd w:id="3124"/>
      <w:bookmarkEnd w:id="3125"/>
      <w:bookmarkEnd w:id="3126"/>
      <w:bookmarkEnd w:id="3127"/>
      <w:bookmarkEnd w:id="3128"/>
      <w:bookmarkEnd w:id="3129"/>
      <w:bookmarkEnd w:id="3130"/>
      <w:bookmarkEnd w:id="3131"/>
      <w:bookmarkEnd w:id="3132"/>
      <w:bookmarkEnd w:id="3133"/>
    </w:p>
    <w:p w14:paraId="73275316" w14:textId="77777777" w:rsidR="009722D5" w:rsidRPr="00667F3B" w:rsidRDefault="009722D5" w:rsidP="009722D5">
      <w:r w:rsidRPr="00667F3B">
        <w:t>E-UTRAN applies the procedure as follows:</w:t>
      </w:r>
    </w:p>
    <w:p w14:paraId="46AB5E4A" w14:textId="77777777" w:rsidR="009722D5" w:rsidRPr="00667F3B" w:rsidRDefault="009722D5" w:rsidP="009722D5">
      <w:pPr>
        <w:pStyle w:val="B1"/>
      </w:pPr>
      <w:r w:rsidRPr="00667F3B">
        <w:t>-</w:t>
      </w:r>
      <w:r w:rsidRPr="00667F3B">
        <w:tab/>
        <w:t xml:space="preserve">configure a </w:t>
      </w:r>
      <w:r w:rsidRPr="00667F3B">
        <w:rPr>
          <w:i/>
        </w:rPr>
        <w:t>measId</w:t>
      </w:r>
      <w:r w:rsidRPr="00667F3B">
        <w:t xml:space="preserve"> only if the corresponding measurement object, the corresponding reporting configuration and the corresponding quantity configuration, are configured;</w:t>
      </w:r>
    </w:p>
    <w:p w14:paraId="374D1AEB" w14:textId="77777777" w:rsidR="009722D5" w:rsidRPr="00667F3B" w:rsidRDefault="009722D5" w:rsidP="009722D5">
      <w:r w:rsidRPr="00667F3B">
        <w:t>The UE shall:</w:t>
      </w:r>
    </w:p>
    <w:p w14:paraId="240E81A3"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AddModList</w:t>
      </w:r>
      <w:r w:rsidRPr="00667F3B">
        <w:t>:</w:t>
      </w:r>
    </w:p>
    <w:p w14:paraId="5B902301" w14:textId="77777777" w:rsidR="009722D5" w:rsidRPr="00667F3B" w:rsidRDefault="009722D5" w:rsidP="009722D5">
      <w:pPr>
        <w:pStyle w:val="B2"/>
      </w:pPr>
      <w:r w:rsidRPr="00667F3B">
        <w:t>2&gt;</w:t>
      </w:r>
      <w:r w:rsidRPr="00667F3B">
        <w:tab/>
        <w:t xml:space="preserve">if an entry with the matching </w:t>
      </w:r>
      <w:r w:rsidRPr="00667F3B">
        <w:rPr>
          <w:i/>
        </w:rPr>
        <w:t>measId</w:t>
      </w:r>
      <w:r w:rsidRPr="00667F3B">
        <w:t xml:space="preserve"> exists in the </w:t>
      </w:r>
      <w:r w:rsidRPr="00667F3B">
        <w:rPr>
          <w:i/>
        </w:rPr>
        <w:t>measIdList</w:t>
      </w:r>
      <w:r w:rsidRPr="00667F3B">
        <w:t xml:space="preserve"> within the </w:t>
      </w:r>
      <w:r w:rsidRPr="00667F3B">
        <w:rPr>
          <w:i/>
          <w:noProof/>
        </w:rPr>
        <w:t>VarMeasConfig</w:t>
      </w:r>
      <w:r w:rsidRPr="00667F3B">
        <w:t>:</w:t>
      </w:r>
    </w:p>
    <w:p w14:paraId="439BC092" w14:textId="77777777" w:rsidR="009722D5" w:rsidRPr="00667F3B" w:rsidRDefault="009722D5" w:rsidP="009722D5">
      <w:pPr>
        <w:pStyle w:val="B3"/>
      </w:pPr>
      <w:r w:rsidRPr="00667F3B">
        <w:t>3&gt;</w:t>
      </w:r>
      <w:r w:rsidRPr="00667F3B">
        <w:tab/>
        <w:t xml:space="preserve">replace the entry with the value received for this </w:t>
      </w:r>
      <w:r w:rsidRPr="00667F3B">
        <w:rPr>
          <w:i/>
        </w:rPr>
        <w:t>measId</w:t>
      </w:r>
      <w:r w:rsidRPr="00667F3B">
        <w:t>;</w:t>
      </w:r>
    </w:p>
    <w:p w14:paraId="49376766" w14:textId="77777777" w:rsidR="009722D5" w:rsidRPr="00667F3B" w:rsidRDefault="009722D5" w:rsidP="009722D5">
      <w:pPr>
        <w:pStyle w:val="B2"/>
      </w:pPr>
      <w:r w:rsidRPr="00667F3B">
        <w:t>2&gt;</w:t>
      </w:r>
      <w:r w:rsidRPr="00667F3B">
        <w:tab/>
        <w:t>else:</w:t>
      </w:r>
    </w:p>
    <w:p w14:paraId="6D867D08" w14:textId="77777777" w:rsidR="009722D5" w:rsidRPr="00667F3B" w:rsidRDefault="009722D5" w:rsidP="009722D5">
      <w:pPr>
        <w:pStyle w:val="B3"/>
      </w:pPr>
      <w:r w:rsidRPr="00667F3B">
        <w:t>3&gt;</w:t>
      </w:r>
      <w:r w:rsidRPr="00667F3B">
        <w:tab/>
        <w:t xml:space="preserve">add a new entry for this </w:t>
      </w:r>
      <w:r w:rsidRPr="00667F3B">
        <w:rPr>
          <w:i/>
        </w:rPr>
        <w:t>measId</w:t>
      </w:r>
      <w:r w:rsidRPr="00667F3B">
        <w:t xml:space="preserve"> within the </w:t>
      </w:r>
      <w:r w:rsidRPr="00667F3B">
        <w:rPr>
          <w:i/>
          <w:noProof/>
        </w:rPr>
        <w:t>VarMeasConfig</w:t>
      </w:r>
      <w:r w:rsidRPr="00667F3B">
        <w:t>;</w:t>
      </w:r>
    </w:p>
    <w:p w14:paraId="5B7798F6" w14:textId="77777777" w:rsidR="009722D5" w:rsidRPr="00667F3B" w:rsidRDefault="009722D5" w:rsidP="009722D5">
      <w:pPr>
        <w:pStyle w:val="B2"/>
        <w:rPr>
          <w:lang w:eastAsia="zh-CN"/>
        </w:rPr>
      </w:pPr>
      <w:r w:rsidRPr="00667F3B">
        <w:t>2&gt;</w:t>
      </w:r>
      <w:r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rPr>
          <w:lang w:eastAsia="zh-CN"/>
        </w:rPr>
        <w:t>, if included;</w:t>
      </w:r>
    </w:p>
    <w:p w14:paraId="1633F55A"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53D230B0" w14:textId="26CF4CBD" w:rsidR="002F41A1" w:rsidRPr="00667F3B" w:rsidRDefault="002F41A1" w:rsidP="005B3861">
      <w:pPr>
        <w:pStyle w:val="NO"/>
      </w:pPr>
      <w:r w:rsidRPr="00667F3B">
        <w:t>NOTE:</w:t>
      </w:r>
      <w:r w:rsidRPr="00667F3B">
        <w:tab/>
        <w:t xml:space="preserve">If the </w:t>
      </w:r>
      <w:r w:rsidRPr="00667F3B">
        <w:rPr>
          <w:i/>
          <w:iCs/>
        </w:rPr>
        <w:t>measId</w:t>
      </w:r>
      <w:r w:rsidRPr="00667F3B">
        <w:t xml:space="preserve"> associated with </w:t>
      </w:r>
      <w:r w:rsidRPr="00667F3B">
        <w:rPr>
          <w:i/>
          <w:iCs/>
        </w:rPr>
        <w:t>reportConfig</w:t>
      </w:r>
      <w:r w:rsidRPr="00667F3B">
        <w:t xml:space="preserve"> for conditional reconfiguration is modified, the conditions need to be set to non-fulfilled as specified in 5.3.5.9.4.</w:t>
      </w:r>
    </w:p>
    <w:p w14:paraId="62584B52" w14:textId="590C9C3A" w:rsidR="009722D5" w:rsidRPr="00667F3B" w:rsidRDefault="009722D5" w:rsidP="009722D5">
      <w:pPr>
        <w:pStyle w:val="B2"/>
        <w:rPr>
          <w:lang w:eastAsia="zh-CN"/>
        </w:rPr>
      </w:pPr>
      <w:r w:rsidRPr="00667F3B">
        <w:lastRenderedPageBreak/>
        <w:t>2&gt;</w:t>
      </w:r>
      <w:r w:rsidRPr="00667F3B">
        <w:tab/>
        <w:t xml:space="preserve">if the </w:t>
      </w:r>
      <w:r w:rsidRPr="00667F3B">
        <w:rPr>
          <w:i/>
        </w:rPr>
        <w:t>triggerType</w:t>
      </w:r>
      <w:r w:rsidRPr="00667F3B">
        <w:t xml:space="preserve"> is set to </w:t>
      </w:r>
      <w:r w:rsidRPr="00667F3B">
        <w:rPr>
          <w:i/>
        </w:rPr>
        <w:t>periodical</w:t>
      </w:r>
      <w:r w:rsidRPr="00667F3B">
        <w:t xml:space="preserve"> and the </w:t>
      </w:r>
      <w:r w:rsidRPr="00667F3B">
        <w:rPr>
          <w:i/>
        </w:rPr>
        <w:t>purpose</w:t>
      </w:r>
      <w:r w:rsidRPr="00667F3B">
        <w:t xml:space="preserve"> is set to </w:t>
      </w:r>
      <w:r w:rsidRPr="00667F3B">
        <w:rPr>
          <w:i/>
        </w:rPr>
        <w:t>reportCGI</w:t>
      </w:r>
      <w:r w:rsidRPr="00667F3B">
        <w:t xml:space="preserve"> in the </w:t>
      </w:r>
      <w:r w:rsidRPr="00667F3B">
        <w:rPr>
          <w:i/>
        </w:rPr>
        <w:t>reportConfig</w:t>
      </w:r>
      <w:r w:rsidRPr="00667F3B">
        <w:t xml:space="preserve"> associated with this </w:t>
      </w:r>
      <w:r w:rsidRPr="00667F3B">
        <w:rPr>
          <w:i/>
        </w:rPr>
        <w:t>measId</w:t>
      </w:r>
      <w:r w:rsidRPr="00667F3B">
        <w:t>:</w:t>
      </w:r>
    </w:p>
    <w:p w14:paraId="704E6985" w14:textId="77777777" w:rsidR="009722D5" w:rsidRPr="00667F3B" w:rsidRDefault="009722D5" w:rsidP="009722D5">
      <w:pPr>
        <w:pStyle w:val="B3"/>
        <w:rPr>
          <w:iCs/>
        </w:rPr>
      </w:pPr>
      <w:r w:rsidRPr="00667F3B">
        <w:t>3&gt;</w:t>
      </w:r>
      <w:r w:rsidRPr="00667F3B">
        <w:tab/>
        <w:t xml:space="preserve">if the </w:t>
      </w:r>
      <w:r w:rsidRPr="00667F3B">
        <w:rPr>
          <w:i/>
        </w:rPr>
        <w:t>measObject</w:t>
      </w:r>
      <w:r w:rsidRPr="00667F3B">
        <w:t xml:space="preserve"> associated with this </w:t>
      </w:r>
      <w:r w:rsidRPr="00667F3B">
        <w:rPr>
          <w:i/>
        </w:rPr>
        <w:t>measId</w:t>
      </w:r>
      <w:r w:rsidRPr="00667F3B">
        <w:t xml:space="preserve"> concerns E-UTRA</w:t>
      </w:r>
      <w:r w:rsidRPr="00667F3B">
        <w:rPr>
          <w:iCs/>
        </w:rPr>
        <w:t>:</w:t>
      </w:r>
    </w:p>
    <w:p w14:paraId="0B330044"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3E9DE860" w14:textId="77777777" w:rsidR="009722D5" w:rsidRPr="00667F3B" w:rsidRDefault="009722D5" w:rsidP="009722D5">
      <w:pPr>
        <w:pStyle w:val="B5"/>
      </w:pPr>
      <w:r w:rsidRPr="00667F3B">
        <w:t>5&gt;</w:t>
      </w:r>
      <w:r w:rsidRPr="00667F3B">
        <w:tab/>
        <w:t>if the UE is a category 0 UE according to TS 36.306 [5]:</w:t>
      </w:r>
    </w:p>
    <w:p w14:paraId="4AE88324" w14:textId="77777777" w:rsidR="009722D5" w:rsidRPr="00667F3B" w:rsidRDefault="009722D5" w:rsidP="009722D5">
      <w:pPr>
        <w:pStyle w:val="B6"/>
      </w:pPr>
      <w:r w:rsidRPr="00667F3B">
        <w:t>6&gt;</w:t>
      </w:r>
      <w:r w:rsidRPr="00667F3B">
        <w:tab/>
        <w:t xml:space="preserve">start timer T321 with the timer value set to 190 ms for this </w:t>
      </w:r>
      <w:r w:rsidRPr="00667F3B">
        <w:rPr>
          <w:i/>
          <w:iCs/>
        </w:rPr>
        <w:t>measId</w:t>
      </w:r>
      <w:r w:rsidRPr="00667F3B">
        <w:t>;</w:t>
      </w:r>
    </w:p>
    <w:p w14:paraId="54FBD4DE" w14:textId="77777777" w:rsidR="009722D5" w:rsidRPr="00667F3B" w:rsidRDefault="009722D5" w:rsidP="009722D5">
      <w:pPr>
        <w:pStyle w:val="B5"/>
      </w:pPr>
      <w:r w:rsidRPr="00667F3B">
        <w:t>5&gt;</w:t>
      </w:r>
      <w:r w:rsidRPr="00667F3B">
        <w:tab/>
        <w:t>else:</w:t>
      </w:r>
    </w:p>
    <w:p w14:paraId="5C222BDA" w14:textId="77777777" w:rsidR="009722D5" w:rsidRPr="00667F3B" w:rsidRDefault="009722D5" w:rsidP="009722D5">
      <w:pPr>
        <w:pStyle w:val="B6"/>
      </w:pPr>
      <w:r w:rsidRPr="00667F3B">
        <w:t>6&gt;</w:t>
      </w:r>
      <w:r w:rsidRPr="00667F3B">
        <w:tab/>
        <w:t xml:space="preserve">start timer T321 with the timer value set to 150 ms for this </w:t>
      </w:r>
      <w:r w:rsidRPr="00667F3B">
        <w:rPr>
          <w:i/>
          <w:iCs/>
        </w:rPr>
        <w:t>measId</w:t>
      </w:r>
      <w:r w:rsidRPr="00667F3B">
        <w:t>;</w:t>
      </w:r>
    </w:p>
    <w:p w14:paraId="25F936EB" w14:textId="77777777" w:rsidR="009722D5" w:rsidRPr="00667F3B" w:rsidRDefault="009722D5" w:rsidP="009722D5">
      <w:pPr>
        <w:pStyle w:val="B4"/>
      </w:pPr>
      <w:r w:rsidRPr="00667F3B">
        <w:t>4&gt;</w:t>
      </w:r>
      <w:r w:rsidRPr="00667F3B">
        <w:tab/>
        <w:t>else:</w:t>
      </w:r>
    </w:p>
    <w:p w14:paraId="64BC9E59" w14:textId="77777777" w:rsidR="009722D5" w:rsidRPr="00667F3B" w:rsidRDefault="009722D5" w:rsidP="009722D5">
      <w:pPr>
        <w:pStyle w:val="B5"/>
      </w:pPr>
      <w:r w:rsidRPr="00667F3B">
        <w:t>5&gt;</w:t>
      </w:r>
      <w:r w:rsidRPr="00667F3B">
        <w:tab/>
        <w:t xml:space="preserve">start timer T321 with the timer value set to </w:t>
      </w:r>
      <w:r w:rsidRPr="00667F3B">
        <w:rPr>
          <w:iCs/>
        </w:rPr>
        <w:t>1 second</w:t>
      </w:r>
      <w:r w:rsidRPr="00667F3B">
        <w:t xml:space="preserve"> for this </w:t>
      </w:r>
      <w:r w:rsidRPr="00667F3B">
        <w:rPr>
          <w:i/>
        </w:rPr>
        <w:t>measId</w:t>
      </w:r>
      <w:r w:rsidRPr="00667F3B">
        <w:rPr>
          <w:iCs/>
        </w:rPr>
        <w:t>;</w:t>
      </w:r>
    </w:p>
    <w:p w14:paraId="3313B963" w14:textId="77777777" w:rsidR="009722D5" w:rsidRPr="00667F3B" w:rsidRDefault="009722D5" w:rsidP="009722D5">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UTRA</w:t>
      </w:r>
      <w:r w:rsidRPr="00667F3B">
        <w:rPr>
          <w:iCs/>
        </w:rPr>
        <w:t>:</w:t>
      </w:r>
    </w:p>
    <w:p w14:paraId="16BBEAE0"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422E5A08" w14:textId="77777777" w:rsidR="009722D5" w:rsidRPr="00667F3B" w:rsidRDefault="009722D5" w:rsidP="009722D5">
      <w:pPr>
        <w:pStyle w:val="B5"/>
      </w:pPr>
      <w:r w:rsidRPr="00667F3B">
        <w:t>5&gt;</w:t>
      </w:r>
      <w:r w:rsidRPr="00667F3B">
        <w:tab/>
        <w:t xml:space="preserve">for UTRA FDD, start timer T321 with the timer value set to 2 seconds for this </w:t>
      </w:r>
      <w:r w:rsidRPr="00667F3B">
        <w:rPr>
          <w:i/>
          <w:iCs/>
        </w:rPr>
        <w:t>measId</w:t>
      </w:r>
      <w:r w:rsidRPr="00667F3B">
        <w:t>;</w:t>
      </w:r>
    </w:p>
    <w:p w14:paraId="0740C9C3" w14:textId="77777777" w:rsidR="009722D5" w:rsidRPr="00667F3B" w:rsidRDefault="009722D5" w:rsidP="009722D5">
      <w:pPr>
        <w:pStyle w:val="B5"/>
      </w:pPr>
      <w:r w:rsidRPr="00667F3B">
        <w:t>5&gt;</w:t>
      </w:r>
      <w:r w:rsidRPr="00667F3B">
        <w:tab/>
        <w:t xml:space="preserve">for UTRA TDD, start timer T321 with the timer value set to [1 second] for this </w:t>
      </w:r>
      <w:r w:rsidRPr="00667F3B">
        <w:rPr>
          <w:i/>
          <w:iCs/>
        </w:rPr>
        <w:t>measId</w:t>
      </w:r>
      <w:r w:rsidRPr="00667F3B">
        <w:t>;</w:t>
      </w:r>
    </w:p>
    <w:p w14:paraId="5B89040C" w14:textId="77777777" w:rsidR="009722D5" w:rsidRPr="00667F3B" w:rsidRDefault="009722D5" w:rsidP="009722D5">
      <w:pPr>
        <w:pStyle w:val="B4"/>
      </w:pPr>
      <w:r w:rsidRPr="00667F3B">
        <w:t>4&gt;</w:t>
      </w:r>
      <w:r w:rsidRPr="00667F3B">
        <w:tab/>
        <w:t>else:</w:t>
      </w:r>
    </w:p>
    <w:p w14:paraId="326D21C4" w14:textId="77777777" w:rsidR="009722D5" w:rsidRPr="00667F3B" w:rsidRDefault="009722D5" w:rsidP="009722D5">
      <w:pPr>
        <w:pStyle w:val="B5"/>
      </w:pPr>
      <w:r w:rsidRPr="00667F3B">
        <w:t>5&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1FB53B24" w14:textId="77777777" w:rsidR="00C114A9" w:rsidRPr="00667F3B" w:rsidRDefault="00C114A9" w:rsidP="00C114A9">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NR:</w:t>
      </w:r>
    </w:p>
    <w:p w14:paraId="06AA8CE1"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1:</w:t>
      </w:r>
    </w:p>
    <w:p w14:paraId="57EB3B13" w14:textId="77777777" w:rsidR="00C114A9" w:rsidRPr="00667F3B" w:rsidRDefault="0059441B" w:rsidP="0012630E">
      <w:pPr>
        <w:pStyle w:val="B5"/>
        <w:rPr>
          <w:i/>
        </w:rPr>
      </w:pPr>
      <w:r w:rsidRPr="00667F3B">
        <w:t>5</w:t>
      </w:r>
      <w:r w:rsidR="00C114A9" w:rsidRPr="00667F3B">
        <w:t>&gt;</w:t>
      </w:r>
      <w:r w:rsidR="00C114A9" w:rsidRPr="00667F3B">
        <w:tab/>
        <w:t xml:space="preserve">start timer T321 with the timer value set to 2 seconds for this </w:t>
      </w:r>
      <w:r w:rsidR="00C114A9" w:rsidRPr="00667F3B">
        <w:rPr>
          <w:i/>
        </w:rPr>
        <w:t>measId;</w:t>
      </w:r>
    </w:p>
    <w:p w14:paraId="76462F9A"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2:</w:t>
      </w:r>
    </w:p>
    <w:p w14:paraId="7D9D0FC4" w14:textId="77777777" w:rsidR="004F7065" w:rsidRPr="00667F3B" w:rsidRDefault="004F7065" w:rsidP="004F7065">
      <w:pPr>
        <w:pStyle w:val="B5"/>
      </w:pPr>
      <w:r w:rsidRPr="00667F3B">
        <w:t>5&gt;</w:t>
      </w:r>
      <w:r w:rsidRPr="00667F3B">
        <w:tab/>
        <w:t xml:space="preserve">if the </w:t>
      </w:r>
      <w:r w:rsidRPr="00667F3B">
        <w:rPr>
          <w:i/>
          <w:iCs/>
        </w:rPr>
        <w:t>useAutonomousGapsNR</w:t>
      </w:r>
      <w:r w:rsidRPr="00667F3B">
        <w:t xml:space="preserve"> is included in the </w:t>
      </w:r>
      <w:r w:rsidRPr="00667F3B">
        <w:rPr>
          <w:i/>
        </w:rPr>
        <w:t>reportConfig</w:t>
      </w:r>
      <w:r w:rsidRPr="00667F3B">
        <w:t xml:space="preserve"> associated with this </w:t>
      </w:r>
      <w:r w:rsidRPr="00667F3B">
        <w:rPr>
          <w:i/>
          <w:iCs/>
        </w:rPr>
        <w:t>measId</w:t>
      </w:r>
      <w:r w:rsidRPr="00667F3B">
        <w:t>:</w:t>
      </w:r>
    </w:p>
    <w:p w14:paraId="0D72D6E8" w14:textId="77777777" w:rsidR="004F7065" w:rsidRPr="00667F3B" w:rsidRDefault="004F7065" w:rsidP="004F7065">
      <w:pPr>
        <w:pStyle w:val="B6"/>
      </w:pPr>
      <w:r w:rsidRPr="00667F3B">
        <w:t>6&gt;</w:t>
      </w:r>
      <w:r w:rsidRPr="00667F3B">
        <w:tab/>
        <w:t xml:space="preserve">start timer T321 with the timer value set to </w:t>
      </w:r>
      <w:r w:rsidR="00037D85" w:rsidRPr="00667F3B">
        <w:t>5 seconds</w:t>
      </w:r>
      <w:r w:rsidR="00037D85" w:rsidRPr="00667F3B" w:rsidDel="00037D85">
        <w:t xml:space="preserve"> </w:t>
      </w:r>
      <w:r w:rsidRPr="00667F3B">
        <w:t xml:space="preserve">for this </w:t>
      </w:r>
      <w:r w:rsidRPr="00667F3B">
        <w:rPr>
          <w:i/>
          <w:iCs/>
        </w:rPr>
        <w:t>measId</w:t>
      </w:r>
      <w:r w:rsidRPr="00667F3B">
        <w:t>;</w:t>
      </w:r>
    </w:p>
    <w:p w14:paraId="09AB29C6" w14:textId="77777777" w:rsidR="004F7065" w:rsidRPr="00667F3B" w:rsidRDefault="004F7065" w:rsidP="004F7065">
      <w:pPr>
        <w:pStyle w:val="B5"/>
      </w:pPr>
      <w:r w:rsidRPr="00667F3B">
        <w:t>5&gt;</w:t>
      </w:r>
      <w:r w:rsidRPr="00667F3B">
        <w:tab/>
        <w:t>else:</w:t>
      </w:r>
    </w:p>
    <w:p w14:paraId="066E39D8" w14:textId="77777777" w:rsidR="00C114A9" w:rsidRPr="00667F3B" w:rsidRDefault="004F7065" w:rsidP="001628A2">
      <w:pPr>
        <w:pStyle w:val="B6"/>
      </w:pPr>
      <w:r w:rsidRPr="00667F3B">
        <w:t>6</w:t>
      </w:r>
      <w:r w:rsidR="00C114A9" w:rsidRPr="00667F3B">
        <w:t>&gt;</w:t>
      </w:r>
      <w:r w:rsidR="00C114A9" w:rsidRPr="00667F3B">
        <w:tab/>
        <w:t xml:space="preserve">start timer T321 with the timer value set to 16 seconds for this </w:t>
      </w:r>
      <w:r w:rsidR="00C114A9" w:rsidRPr="00667F3B">
        <w:rPr>
          <w:i/>
        </w:rPr>
        <w:t>measId;</w:t>
      </w:r>
    </w:p>
    <w:p w14:paraId="4DADCDB0" w14:textId="77777777" w:rsidR="009722D5" w:rsidRPr="00667F3B" w:rsidRDefault="009722D5" w:rsidP="009722D5">
      <w:pPr>
        <w:pStyle w:val="B3"/>
      </w:pPr>
      <w:r w:rsidRPr="00667F3B">
        <w:t>3&gt;</w:t>
      </w:r>
      <w:r w:rsidRPr="00667F3B">
        <w:tab/>
        <w:t>else</w:t>
      </w:r>
      <w:r w:rsidRPr="00667F3B">
        <w:rPr>
          <w:iCs/>
        </w:rPr>
        <w:t>:</w:t>
      </w:r>
    </w:p>
    <w:p w14:paraId="1FB8B7F3" w14:textId="77777777" w:rsidR="009722D5" w:rsidRPr="00667F3B" w:rsidRDefault="009722D5" w:rsidP="009722D5">
      <w:pPr>
        <w:pStyle w:val="B4"/>
        <w:rPr>
          <w:iCs/>
        </w:rPr>
      </w:pPr>
      <w:r w:rsidRPr="00667F3B">
        <w:t>4&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0C75A50B" w14:textId="77777777" w:rsidR="009722D5" w:rsidRPr="00667F3B" w:rsidRDefault="009722D5" w:rsidP="009722D5">
      <w:pPr>
        <w:pStyle w:val="4"/>
      </w:pPr>
      <w:bookmarkStart w:id="3134" w:name="_Toc20486923"/>
      <w:bookmarkStart w:id="3135" w:name="_Toc29342215"/>
      <w:bookmarkStart w:id="3136" w:name="_Toc29343354"/>
      <w:bookmarkStart w:id="3137" w:name="_Toc36566606"/>
      <w:bookmarkStart w:id="3138" w:name="_Toc36810020"/>
      <w:bookmarkStart w:id="3139" w:name="_Toc36846384"/>
      <w:bookmarkStart w:id="3140" w:name="_Toc36939037"/>
      <w:bookmarkStart w:id="3141" w:name="_Toc37082017"/>
      <w:bookmarkStart w:id="3142" w:name="_Toc46480644"/>
      <w:bookmarkStart w:id="3143" w:name="_Toc46481878"/>
      <w:bookmarkStart w:id="3144" w:name="_Toc46483112"/>
      <w:bookmarkStart w:id="3145" w:name="_Toc156167795"/>
      <w:bookmarkStart w:id="3146" w:name="OLE_LINK30"/>
      <w:bookmarkStart w:id="3147" w:name="OLE_LINK31"/>
      <w:r w:rsidRPr="00667F3B">
        <w:t>5.5.2.4</w:t>
      </w:r>
      <w:r w:rsidRPr="00667F3B">
        <w:tab/>
        <w:t>Measurement object removal</w:t>
      </w:r>
      <w:bookmarkEnd w:id="3134"/>
      <w:bookmarkEnd w:id="3135"/>
      <w:bookmarkEnd w:id="3136"/>
      <w:bookmarkEnd w:id="3137"/>
      <w:bookmarkEnd w:id="3138"/>
      <w:bookmarkEnd w:id="3139"/>
      <w:bookmarkEnd w:id="3140"/>
      <w:bookmarkEnd w:id="3141"/>
      <w:bookmarkEnd w:id="3142"/>
      <w:bookmarkEnd w:id="3143"/>
      <w:bookmarkEnd w:id="3144"/>
      <w:bookmarkEnd w:id="3145"/>
    </w:p>
    <w:p w14:paraId="18496094" w14:textId="77777777" w:rsidR="009722D5" w:rsidRPr="00667F3B" w:rsidRDefault="009722D5" w:rsidP="009722D5">
      <w:bookmarkStart w:id="3148" w:name="OLE_LINK13"/>
      <w:bookmarkStart w:id="3149" w:name="OLE_LINK14"/>
      <w:r w:rsidRPr="00667F3B">
        <w:t>The UE shall:</w:t>
      </w:r>
    </w:p>
    <w:p w14:paraId="520ACF7A" w14:textId="77777777" w:rsidR="009722D5" w:rsidRPr="00667F3B" w:rsidRDefault="009722D5" w:rsidP="009722D5">
      <w:pPr>
        <w:pStyle w:val="B1"/>
      </w:pPr>
      <w:r w:rsidRPr="00667F3B">
        <w:t>1&gt;</w:t>
      </w:r>
      <w:r w:rsidRPr="00667F3B">
        <w:tab/>
        <w:t xml:space="preserve">for each </w:t>
      </w:r>
      <w:r w:rsidRPr="00667F3B">
        <w:rPr>
          <w:i/>
        </w:rPr>
        <w:t>measObj</w:t>
      </w:r>
      <w:r w:rsidRPr="00667F3B">
        <w:rPr>
          <w:i/>
          <w:iCs/>
        </w:rPr>
        <w:t>ect</w:t>
      </w:r>
      <w:r w:rsidRPr="00667F3B">
        <w:rPr>
          <w:i/>
        </w:rPr>
        <w:t>Id</w:t>
      </w:r>
      <w:r w:rsidRPr="00667F3B">
        <w:t xml:space="preserve"> included in the received </w:t>
      </w:r>
      <w:r w:rsidRPr="00667F3B">
        <w:rPr>
          <w:i/>
        </w:rPr>
        <w:t>measObjectToRemoveList</w:t>
      </w:r>
      <w:r w:rsidRPr="00667F3B">
        <w:t xml:space="preserve"> that is part of the current UE configuration in </w:t>
      </w:r>
      <w:r w:rsidRPr="00667F3B">
        <w:rPr>
          <w:i/>
        </w:rPr>
        <w:t>VarMeasConfig</w:t>
      </w:r>
      <w:r w:rsidRPr="00667F3B">
        <w:t>:</w:t>
      </w:r>
    </w:p>
    <w:p w14:paraId="03C660A1" w14:textId="77777777" w:rsidR="009722D5" w:rsidRPr="00667F3B" w:rsidRDefault="009722D5" w:rsidP="009722D5">
      <w:pPr>
        <w:pStyle w:val="B2"/>
      </w:pPr>
      <w:r w:rsidRPr="00667F3B">
        <w:t>2&gt;</w:t>
      </w:r>
      <w:r w:rsidRPr="00667F3B">
        <w:tab/>
        <w:t xml:space="preserve">remove the entry with the matching </w:t>
      </w:r>
      <w:r w:rsidRPr="00667F3B">
        <w:rPr>
          <w:i/>
        </w:rPr>
        <w:t>measObjectId</w:t>
      </w:r>
      <w:r w:rsidRPr="00667F3B">
        <w:t xml:space="preserve"> from the </w:t>
      </w:r>
      <w:r w:rsidRPr="00667F3B">
        <w:rPr>
          <w:i/>
        </w:rPr>
        <w:t xml:space="preserve">measObjectList </w:t>
      </w:r>
      <w:r w:rsidRPr="00667F3B">
        <w:t xml:space="preserve">within the </w:t>
      </w:r>
      <w:r w:rsidRPr="00667F3B">
        <w:rPr>
          <w:i/>
          <w:noProof/>
        </w:rPr>
        <w:t>VarMeasConfig</w:t>
      </w:r>
      <w:r w:rsidRPr="00667F3B">
        <w:t>;</w:t>
      </w:r>
    </w:p>
    <w:p w14:paraId="6C75A3C7" w14:textId="77777777" w:rsidR="009722D5" w:rsidRPr="00667F3B" w:rsidRDefault="009722D5" w:rsidP="009722D5">
      <w:pPr>
        <w:pStyle w:val="B2"/>
      </w:pPr>
      <w:r w:rsidRPr="00667F3B">
        <w:t>2&gt;</w:t>
      </w:r>
      <w:r w:rsidRPr="00667F3B">
        <w:tab/>
        <w:t xml:space="preserve">remove all </w:t>
      </w:r>
      <w:r w:rsidRPr="00667F3B">
        <w:rPr>
          <w:i/>
        </w:rPr>
        <w:t>measId</w:t>
      </w:r>
      <w:r w:rsidRPr="00667F3B">
        <w:t xml:space="preserve"> associated with this </w:t>
      </w:r>
      <w:r w:rsidRPr="00667F3B">
        <w:rPr>
          <w:i/>
        </w:rPr>
        <w:t>measObjectId</w:t>
      </w:r>
      <w:r w:rsidRPr="00667F3B">
        <w:t xml:space="preserve"> from the </w:t>
      </w:r>
      <w:r w:rsidRPr="00667F3B">
        <w:rPr>
          <w:i/>
        </w:rPr>
        <w:t>measIdList</w:t>
      </w:r>
      <w:r w:rsidRPr="00667F3B">
        <w:t xml:space="preserve"> within the </w:t>
      </w:r>
      <w:r w:rsidRPr="00667F3B">
        <w:rPr>
          <w:i/>
          <w:noProof/>
        </w:rPr>
        <w:t>VarMeasConfig,</w:t>
      </w:r>
      <w:r w:rsidRPr="00667F3B">
        <w:t xml:space="preserve"> if any;</w:t>
      </w:r>
    </w:p>
    <w:bookmarkEnd w:id="3146"/>
    <w:bookmarkEnd w:id="3147"/>
    <w:bookmarkEnd w:id="3148"/>
    <w:bookmarkEnd w:id="3149"/>
    <w:p w14:paraId="7818F855"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i/>
          <w:noProof/>
        </w:rPr>
        <w:t>:</w:t>
      </w:r>
    </w:p>
    <w:p w14:paraId="70FBDC92"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0949CB72"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F0E985F" w14:textId="77777777" w:rsidR="009722D5" w:rsidRPr="00667F3B" w:rsidRDefault="009722D5" w:rsidP="009722D5">
      <w:pPr>
        <w:pStyle w:val="NO"/>
      </w:pPr>
      <w:r w:rsidRPr="00667F3B">
        <w:lastRenderedPageBreak/>
        <w:t>NOTE:</w:t>
      </w:r>
      <w:r w:rsidRPr="00667F3B">
        <w:tab/>
        <w:t xml:space="preserve">The UE does not consider the message as erroneous if the </w:t>
      </w:r>
      <w:r w:rsidRPr="00667F3B">
        <w:rPr>
          <w:i/>
        </w:rPr>
        <w:t>measObjectToRemoveList</w:t>
      </w:r>
      <w:r w:rsidRPr="00667F3B">
        <w:t xml:space="preserve"> includes any </w:t>
      </w:r>
      <w:r w:rsidRPr="00667F3B">
        <w:rPr>
          <w:i/>
        </w:rPr>
        <w:t>measObjectId</w:t>
      </w:r>
      <w:r w:rsidRPr="00667F3B">
        <w:t xml:space="preserve"> value that is not part of the current UE configuration.</w:t>
      </w:r>
    </w:p>
    <w:p w14:paraId="1DF86B0D" w14:textId="77777777" w:rsidR="009722D5" w:rsidRPr="00667F3B" w:rsidRDefault="009722D5" w:rsidP="009722D5">
      <w:pPr>
        <w:pStyle w:val="4"/>
      </w:pPr>
      <w:bookmarkStart w:id="3150" w:name="_Toc20486924"/>
      <w:bookmarkStart w:id="3151" w:name="_Toc29342216"/>
      <w:bookmarkStart w:id="3152" w:name="_Toc29343355"/>
      <w:bookmarkStart w:id="3153" w:name="_Toc36566607"/>
      <w:bookmarkStart w:id="3154" w:name="_Toc36810021"/>
      <w:bookmarkStart w:id="3155" w:name="_Toc36846385"/>
      <w:bookmarkStart w:id="3156" w:name="_Toc36939038"/>
      <w:bookmarkStart w:id="3157" w:name="_Toc37082018"/>
      <w:bookmarkStart w:id="3158" w:name="_Toc46480645"/>
      <w:bookmarkStart w:id="3159" w:name="_Toc46481879"/>
      <w:bookmarkStart w:id="3160" w:name="_Toc46483113"/>
      <w:bookmarkStart w:id="3161" w:name="_Toc156167796"/>
      <w:r w:rsidRPr="00667F3B">
        <w:t>5.5.2.5</w:t>
      </w:r>
      <w:r w:rsidRPr="00667F3B">
        <w:tab/>
        <w:t>Measurement object addition/ modification</w:t>
      </w:r>
      <w:bookmarkEnd w:id="3150"/>
      <w:bookmarkEnd w:id="3151"/>
      <w:bookmarkEnd w:id="3152"/>
      <w:bookmarkEnd w:id="3153"/>
      <w:bookmarkEnd w:id="3154"/>
      <w:bookmarkEnd w:id="3155"/>
      <w:bookmarkEnd w:id="3156"/>
      <w:bookmarkEnd w:id="3157"/>
      <w:bookmarkEnd w:id="3158"/>
      <w:bookmarkEnd w:id="3159"/>
      <w:bookmarkEnd w:id="3160"/>
      <w:bookmarkEnd w:id="3161"/>
    </w:p>
    <w:p w14:paraId="5E2F92FC" w14:textId="77777777" w:rsidR="009722D5" w:rsidRPr="00667F3B" w:rsidRDefault="009722D5" w:rsidP="009722D5">
      <w:r w:rsidRPr="00667F3B">
        <w:t>The UE shall:</w:t>
      </w:r>
    </w:p>
    <w:p w14:paraId="6226AF67" w14:textId="77777777" w:rsidR="009722D5" w:rsidRPr="00667F3B" w:rsidRDefault="009722D5" w:rsidP="009722D5">
      <w:pPr>
        <w:pStyle w:val="B1"/>
      </w:pPr>
      <w:r w:rsidRPr="00667F3B">
        <w:t>1&gt;</w:t>
      </w:r>
      <w:r w:rsidRPr="00667F3B">
        <w:tab/>
        <w:t xml:space="preserve">for each </w:t>
      </w:r>
      <w:r w:rsidRPr="00667F3B">
        <w:rPr>
          <w:i/>
        </w:rPr>
        <w:t>measObjectId</w:t>
      </w:r>
      <w:r w:rsidRPr="00667F3B">
        <w:t xml:space="preserve"> included in the received </w:t>
      </w:r>
      <w:r w:rsidRPr="00667F3B">
        <w:rPr>
          <w:i/>
        </w:rPr>
        <w:t>measObjectToAddModList</w:t>
      </w:r>
      <w:r w:rsidRPr="00667F3B">
        <w:t>:</w:t>
      </w:r>
    </w:p>
    <w:p w14:paraId="0123E4CE" w14:textId="77777777" w:rsidR="009722D5" w:rsidRPr="00667F3B" w:rsidRDefault="009722D5" w:rsidP="009722D5">
      <w:pPr>
        <w:pStyle w:val="B2"/>
      </w:pPr>
      <w:r w:rsidRPr="00667F3B">
        <w:t>2&gt;</w:t>
      </w:r>
      <w:r w:rsidRPr="00667F3B">
        <w:tab/>
        <w:t xml:space="preserve">if an entry with the matching </w:t>
      </w:r>
      <w:r w:rsidRPr="00667F3B">
        <w:rPr>
          <w:i/>
        </w:rPr>
        <w:t>measObjectId</w:t>
      </w:r>
      <w:r w:rsidRPr="00667F3B">
        <w:t xml:space="preserve"> exists in the </w:t>
      </w:r>
      <w:r w:rsidRPr="00667F3B">
        <w:rPr>
          <w:i/>
        </w:rPr>
        <w:t xml:space="preserve">measObjectList </w:t>
      </w:r>
      <w:r w:rsidRPr="00667F3B">
        <w:t xml:space="preserve">within the </w:t>
      </w:r>
      <w:r w:rsidRPr="00667F3B">
        <w:rPr>
          <w:i/>
          <w:noProof/>
        </w:rPr>
        <w:t>VarMeasConfig</w:t>
      </w:r>
      <w:r w:rsidRPr="00667F3B">
        <w:t>, for this entry:</w:t>
      </w:r>
    </w:p>
    <w:p w14:paraId="590D52E7" w14:textId="6E5A8CFA" w:rsidR="009722D5" w:rsidRPr="00667F3B" w:rsidRDefault="009722D5" w:rsidP="009722D5">
      <w:pPr>
        <w:pStyle w:val="B3"/>
      </w:pPr>
      <w:r w:rsidRPr="00667F3B">
        <w:t>3&gt;</w:t>
      </w:r>
      <w:r w:rsidRPr="00667F3B">
        <w:tab/>
        <w:t xml:space="preserve">reconfigure the entry with the value received for this </w:t>
      </w:r>
      <w:r w:rsidRPr="00667F3B">
        <w:rPr>
          <w:i/>
        </w:rPr>
        <w:t>measObject</w:t>
      </w:r>
      <w:r w:rsidRPr="00667F3B">
        <w:t xml:space="preserve">, except for the fields </w:t>
      </w:r>
      <w:r w:rsidRPr="00667F3B">
        <w:rPr>
          <w:i/>
        </w:rPr>
        <w:t>cellsToAddModList</w:t>
      </w:r>
      <w:r w:rsidRPr="00667F3B">
        <w:t>,</w:t>
      </w:r>
      <w:r w:rsidRPr="00667F3B">
        <w:rPr>
          <w:i/>
        </w:rPr>
        <w:t xml:space="preserve"> </w:t>
      </w:r>
      <w:r w:rsidR="00B7692F" w:rsidRPr="00667F3B">
        <w:rPr>
          <w:i/>
        </w:rPr>
        <w:t>excluded</w:t>
      </w:r>
      <w:r w:rsidRPr="00667F3B">
        <w:rPr>
          <w:i/>
        </w:rPr>
        <w:t>CellsToAddModList</w:t>
      </w:r>
      <w:r w:rsidRPr="00667F3B">
        <w:t>,</w:t>
      </w:r>
      <w:r w:rsidRPr="00667F3B">
        <w:rPr>
          <w:i/>
        </w:rPr>
        <w:t xml:space="preserve"> </w:t>
      </w:r>
      <w:r w:rsidR="00B7692F" w:rsidRPr="00667F3B">
        <w:rPr>
          <w:i/>
        </w:rPr>
        <w:t>allowed</w:t>
      </w:r>
      <w:r w:rsidRPr="00667F3B">
        <w:rPr>
          <w:i/>
        </w:rPr>
        <w:t>CellsToAddModList, altTTT-CellsToAddModList, cellsToRemoveList,</w:t>
      </w:r>
      <w:r w:rsidRPr="00667F3B">
        <w:t xml:space="preserve"> </w:t>
      </w:r>
      <w:r w:rsidR="00B7692F" w:rsidRPr="00667F3B">
        <w:rPr>
          <w:i/>
        </w:rPr>
        <w:t>excluded</w:t>
      </w:r>
      <w:r w:rsidRPr="00667F3B">
        <w:rPr>
          <w:i/>
        </w:rPr>
        <w:t xml:space="preserve">CellsToRemoveList, </w:t>
      </w:r>
      <w:r w:rsidR="00B7692F" w:rsidRPr="00667F3B">
        <w:rPr>
          <w:i/>
        </w:rPr>
        <w:t>allowed</w:t>
      </w:r>
      <w:r w:rsidRPr="00667F3B">
        <w:rPr>
          <w:i/>
        </w:rPr>
        <w:t>CellsToRemoveList, altTTT-CellsToRemoveList</w:t>
      </w:r>
      <w:r w:rsidRPr="00667F3B">
        <w:rPr>
          <w:lang w:eastAsia="zh-CN"/>
        </w:rPr>
        <w:t>,</w:t>
      </w:r>
      <w:r w:rsidRPr="00667F3B">
        <w:rPr>
          <w:i/>
        </w:rPr>
        <w:t xml:space="preserve"> measSubframePatternConfigNeigh,</w:t>
      </w:r>
      <w:r w:rsidRPr="00667F3B">
        <w:rPr>
          <w:lang w:eastAsia="zh-CN"/>
        </w:rPr>
        <w:t xml:space="preserve"> </w:t>
      </w:r>
      <w:r w:rsidRPr="00667F3B">
        <w:rPr>
          <w:i/>
        </w:rPr>
        <w:t>measDS-Config,</w:t>
      </w:r>
      <w:r w:rsidRPr="00667F3B">
        <w:t xml:space="preserve"> </w:t>
      </w:r>
      <w:r w:rsidRPr="00667F3B">
        <w:rPr>
          <w:i/>
        </w:rPr>
        <w:t>wlan-ToAddModList</w:t>
      </w:r>
      <w:r w:rsidR="000D35E7" w:rsidRPr="00667F3B">
        <w:rPr>
          <w:i/>
        </w:rPr>
        <w:t>,</w:t>
      </w:r>
      <w:r w:rsidRPr="00667F3B">
        <w:t xml:space="preserve"> </w:t>
      </w:r>
      <w:r w:rsidRPr="00667F3B">
        <w:rPr>
          <w:i/>
        </w:rPr>
        <w:t>wlan-ToRemoveList</w:t>
      </w:r>
      <w:r w:rsidR="000D35E7" w:rsidRPr="00667F3B">
        <w:rPr>
          <w:i/>
        </w:rPr>
        <w:t>, tx-ResourcePoolToRemoveList</w:t>
      </w:r>
      <w:r w:rsidR="00220393" w:rsidRPr="00667F3B">
        <w:t>,</w:t>
      </w:r>
      <w:r w:rsidR="000D35E7" w:rsidRPr="00667F3B">
        <w:rPr>
          <w:i/>
        </w:rPr>
        <w:t xml:space="preserve"> tx-ResourcePoolToAddList</w:t>
      </w:r>
      <w:r w:rsidR="00220393" w:rsidRPr="00667F3B">
        <w:t>,</w:t>
      </w:r>
      <w:r w:rsidR="00220393" w:rsidRPr="00667F3B">
        <w:rPr>
          <w:i/>
        </w:rPr>
        <w:t xml:space="preserve"> ssb-PositionQCL-CellsToAddModListNR</w:t>
      </w:r>
      <w:r w:rsidR="00220393" w:rsidRPr="00667F3B">
        <w:rPr>
          <w:iCs/>
        </w:rPr>
        <w:t>, and</w:t>
      </w:r>
      <w:r w:rsidR="00220393" w:rsidRPr="00667F3B">
        <w:rPr>
          <w:i/>
        </w:rPr>
        <w:t xml:space="preserve"> ssb-PositionQCL-CellsToRemoveListNR</w:t>
      </w:r>
      <w:r w:rsidRPr="00667F3B">
        <w:t>;</w:t>
      </w:r>
    </w:p>
    <w:p w14:paraId="6F325E3A"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RemoveList</w:t>
      </w:r>
      <w:r w:rsidRPr="00667F3B">
        <w:t>:</w:t>
      </w:r>
    </w:p>
    <w:p w14:paraId="7A55DB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cellsToRemoveList</w:t>
      </w:r>
      <w:r w:rsidRPr="00667F3B">
        <w:t>:</w:t>
      </w:r>
    </w:p>
    <w:p w14:paraId="4AD162E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cellsToAddModList</w:t>
      </w:r>
      <w:r w:rsidRPr="00667F3B">
        <w:t>;</w:t>
      </w:r>
    </w:p>
    <w:p w14:paraId="5DCD4AA8"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AddModList</w:t>
      </w:r>
      <w:r w:rsidRPr="00667F3B">
        <w:t>:</w:t>
      </w:r>
    </w:p>
    <w:p w14:paraId="27B5F516"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cellsToAddModList</w:t>
      </w:r>
      <w:r w:rsidRPr="00667F3B">
        <w:t>:</w:t>
      </w:r>
    </w:p>
    <w:p w14:paraId="0A880F9B"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cellsToAddModList</w:t>
      </w:r>
      <w:r w:rsidRPr="00667F3B">
        <w:t>:</w:t>
      </w:r>
    </w:p>
    <w:p w14:paraId="20CB7325"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380D1102" w14:textId="77777777" w:rsidR="009722D5" w:rsidRPr="00667F3B" w:rsidRDefault="009722D5" w:rsidP="009722D5">
      <w:pPr>
        <w:pStyle w:val="B5"/>
      </w:pPr>
      <w:r w:rsidRPr="00667F3B">
        <w:t>5&gt;</w:t>
      </w:r>
      <w:r w:rsidRPr="00667F3B">
        <w:tab/>
        <w:t>else:</w:t>
      </w:r>
    </w:p>
    <w:p w14:paraId="685246E7" w14:textId="77777777"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Pr="00667F3B">
        <w:rPr>
          <w:i/>
        </w:rPr>
        <w:t>cellsToAddModList</w:t>
      </w:r>
      <w:r w:rsidRPr="00667F3B">
        <w:t>;</w:t>
      </w:r>
    </w:p>
    <w:p w14:paraId="3776E934" w14:textId="22DF386D"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RemoveList</w:t>
      </w:r>
      <w:r w:rsidRPr="00667F3B">
        <w:t>:</w:t>
      </w:r>
    </w:p>
    <w:p w14:paraId="67DD4F33" w14:textId="68846CC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RemoveList</w:t>
      </w:r>
      <w:r w:rsidRPr="00667F3B">
        <w:t>:</w:t>
      </w:r>
    </w:p>
    <w:p w14:paraId="3034332A" w14:textId="3B4D5366"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excluded</w:t>
      </w:r>
      <w:r w:rsidRPr="00667F3B">
        <w:rPr>
          <w:i/>
        </w:rPr>
        <w:t>CellsToAddModList</w:t>
      </w:r>
      <w:r w:rsidRPr="00667F3B">
        <w:t>;</w:t>
      </w:r>
    </w:p>
    <w:p w14:paraId="5D9BB1B7" w14:textId="355971C6" w:rsidR="009722D5" w:rsidRPr="00667F3B" w:rsidRDefault="009722D5" w:rsidP="009722D5">
      <w:pPr>
        <w:pStyle w:val="NO"/>
      </w:pPr>
      <w:r w:rsidRPr="00667F3B">
        <w:t>NOTE 1:</w:t>
      </w:r>
      <w:r w:rsidRPr="00667F3B">
        <w:tab/>
        <w:t xml:space="preserve">For each </w:t>
      </w:r>
      <w:r w:rsidRPr="00667F3B">
        <w:rPr>
          <w:i/>
          <w:iCs/>
        </w:rPr>
        <w:t>cellIndex</w:t>
      </w:r>
      <w:r w:rsidRPr="00667F3B">
        <w:t xml:space="preserve"> included in the </w:t>
      </w:r>
      <w:r w:rsidR="00B7692F" w:rsidRPr="00667F3B">
        <w:rPr>
          <w:i/>
        </w:rPr>
        <w:t>excluded</w:t>
      </w:r>
      <w:r w:rsidRPr="00667F3B">
        <w:rPr>
          <w:i/>
          <w:iCs/>
        </w:rPr>
        <w:t>CellsToRemoveList</w:t>
      </w:r>
      <w:r w:rsidRPr="00667F3B">
        <w:t xml:space="preserve"> that concerns overlapping ranges of cells, a cell is removed from the </w:t>
      </w:r>
      <w:r w:rsidR="00B7692F" w:rsidRPr="00667F3B">
        <w:t>exclude-listed</w:t>
      </w:r>
      <w:r w:rsidRPr="00667F3B">
        <w:t xml:space="preserve"> cells only if all cell indexes containing it are removed.</w:t>
      </w:r>
    </w:p>
    <w:p w14:paraId="38FDA30E" w14:textId="436E8D00"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AddModList</w:t>
      </w:r>
      <w:r w:rsidRPr="00667F3B">
        <w:t>:</w:t>
      </w:r>
    </w:p>
    <w:p w14:paraId="7565274D" w14:textId="03240B3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AddModList</w:t>
      </w:r>
      <w:r w:rsidRPr="00667F3B">
        <w:t>:</w:t>
      </w:r>
    </w:p>
    <w:p w14:paraId="44A19F4C" w14:textId="18CE60F9"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excluded</w:t>
      </w:r>
      <w:r w:rsidRPr="00667F3B">
        <w:rPr>
          <w:i/>
        </w:rPr>
        <w:t>CellsToAddModList</w:t>
      </w:r>
      <w:r w:rsidRPr="00667F3B">
        <w:t>:</w:t>
      </w:r>
    </w:p>
    <w:p w14:paraId="0768F6DD"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0D31E00" w14:textId="77777777" w:rsidR="009722D5" w:rsidRPr="00667F3B" w:rsidRDefault="009722D5" w:rsidP="009722D5">
      <w:pPr>
        <w:pStyle w:val="B5"/>
      </w:pPr>
      <w:r w:rsidRPr="00667F3B">
        <w:t>5&gt;</w:t>
      </w:r>
      <w:r w:rsidRPr="00667F3B">
        <w:tab/>
        <w:t>else:</w:t>
      </w:r>
    </w:p>
    <w:p w14:paraId="1E32DC2A" w14:textId="406AE1D6"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excluded</w:t>
      </w:r>
      <w:r w:rsidRPr="00667F3B">
        <w:rPr>
          <w:i/>
        </w:rPr>
        <w:t>CellsToAddModList</w:t>
      </w:r>
      <w:r w:rsidRPr="00667F3B">
        <w:t>;</w:t>
      </w:r>
    </w:p>
    <w:p w14:paraId="2034FBE5" w14:textId="5F66B41E"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RemoveList</w:t>
      </w:r>
      <w:r w:rsidRPr="00667F3B">
        <w:t>:</w:t>
      </w:r>
    </w:p>
    <w:p w14:paraId="2BB0425B" w14:textId="0218D9E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RemoveList</w:t>
      </w:r>
      <w:r w:rsidRPr="00667F3B">
        <w:t>:</w:t>
      </w:r>
    </w:p>
    <w:p w14:paraId="23EE5F72" w14:textId="0E6B9E0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allowed</w:t>
      </w:r>
      <w:r w:rsidRPr="00667F3B">
        <w:rPr>
          <w:i/>
        </w:rPr>
        <w:t>CellsToAddModList</w:t>
      </w:r>
      <w:r w:rsidRPr="00667F3B">
        <w:t>;</w:t>
      </w:r>
    </w:p>
    <w:p w14:paraId="0AD06FB6" w14:textId="0E702AD7" w:rsidR="009722D5" w:rsidRPr="00667F3B" w:rsidRDefault="009722D5" w:rsidP="009722D5">
      <w:pPr>
        <w:pStyle w:val="NO"/>
      </w:pPr>
      <w:r w:rsidRPr="00667F3B">
        <w:t>NOTE 2:</w:t>
      </w:r>
      <w:r w:rsidRPr="00667F3B">
        <w:tab/>
        <w:t xml:space="preserve">For each </w:t>
      </w:r>
      <w:r w:rsidRPr="00667F3B">
        <w:rPr>
          <w:i/>
          <w:iCs/>
        </w:rPr>
        <w:t>cellIndex</w:t>
      </w:r>
      <w:r w:rsidRPr="00667F3B">
        <w:t xml:space="preserve"> included in the </w:t>
      </w:r>
      <w:r w:rsidR="00B7692F" w:rsidRPr="00667F3B">
        <w:rPr>
          <w:i/>
        </w:rPr>
        <w:t>allowed</w:t>
      </w:r>
      <w:r w:rsidRPr="00667F3B">
        <w:rPr>
          <w:i/>
          <w:iCs/>
        </w:rPr>
        <w:t>CellsToRemoveList</w:t>
      </w:r>
      <w:r w:rsidRPr="00667F3B">
        <w:t xml:space="preserve"> that concerns overlapping ranges of cells, a cell is removed from the </w:t>
      </w:r>
      <w:r w:rsidR="00B7692F" w:rsidRPr="00667F3B">
        <w:t>allow-listed</w:t>
      </w:r>
      <w:r w:rsidRPr="00667F3B">
        <w:t xml:space="preserve"> cells only if all cell indexes containing it are removed.</w:t>
      </w:r>
    </w:p>
    <w:p w14:paraId="795A3DAE" w14:textId="00282305" w:rsidR="009722D5" w:rsidRPr="00667F3B" w:rsidRDefault="009722D5" w:rsidP="009722D5">
      <w:pPr>
        <w:pStyle w:val="B3"/>
      </w:pPr>
      <w:r w:rsidRPr="00667F3B">
        <w:lastRenderedPageBreak/>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AddModList</w:t>
      </w:r>
      <w:r w:rsidRPr="00667F3B">
        <w:t>:</w:t>
      </w:r>
    </w:p>
    <w:p w14:paraId="15FD2EA1" w14:textId="1ED4310A"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AddModList</w:t>
      </w:r>
      <w:r w:rsidRPr="00667F3B">
        <w:t>:</w:t>
      </w:r>
    </w:p>
    <w:p w14:paraId="2CF2980D" w14:textId="4D6A0548"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allowed</w:t>
      </w:r>
      <w:r w:rsidRPr="00667F3B">
        <w:rPr>
          <w:i/>
        </w:rPr>
        <w:t>CellsToAddModList</w:t>
      </w:r>
      <w:r w:rsidRPr="00667F3B">
        <w:t>:</w:t>
      </w:r>
    </w:p>
    <w:p w14:paraId="71C00216"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E1CFE40" w14:textId="77777777" w:rsidR="009722D5" w:rsidRPr="00667F3B" w:rsidRDefault="009722D5" w:rsidP="009722D5">
      <w:pPr>
        <w:pStyle w:val="B5"/>
      </w:pPr>
      <w:r w:rsidRPr="00667F3B">
        <w:t>5&gt;</w:t>
      </w:r>
      <w:r w:rsidRPr="00667F3B">
        <w:tab/>
        <w:t>else:</w:t>
      </w:r>
    </w:p>
    <w:p w14:paraId="6952CB9E" w14:textId="7759694E"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allowed</w:t>
      </w:r>
      <w:r w:rsidRPr="00667F3B">
        <w:rPr>
          <w:i/>
        </w:rPr>
        <w:t>CellsToAddModList</w:t>
      </w:r>
      <w:r w:rsidRPr="00667F3B">
        <w:t>;</w:t>
      </w:r>
    </w:p>
    <w:p w14:paraId="285A5B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w:t>
      </w:r>
      <w:r w:rsidRPr="00667F3B">
        <w:rPr>
          <w:i/>
        </w:rPr>
        <w:t xml:space="preserve"> altTTT-CellsToRemoveList</w:t>
      </w:r>
      <w:r w:rsidRPr="00667F3B">
        <w:t>:</w:t>
      </w:r>
    </w:p>
    <w:p w14:paraId="2D7B7ED9"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altTTT-CellsToRemoveList</w:t>
      </w:r>
      <w:r w:rsidRPr="00667F3B">
        <w:t>:</w:t>
      </w:r>
    </w:p>
    <w:p w14:paraId="75BE087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altTTT-CellsToAddModList</w:t>
      </w:r>
      <w:r w:rsidRPr="00667F3B">
        <w:t>;</w:t>
      </w:r>
    </w:p>
    <w:p w14:paraId="1658DCC9" w14:textId="77777777" w:rsidR="009722D5" w:rsidRPr="00667F3B" w:rsidRDefault="009722D5" w:rsidP="009722D5">
      <w:pPr>
        <w:pStyle w:val="NO"/>
      </w:pPr>
      <w:r w:rsidRPr="00667F3B">
        <w:t>NOTE 3:</w:t>
      </w:r>
      <w:r w:rsidRPr="00667F3B">
        <w:tab/>
        <w:t xml:space="preserve">For each </w:t>
      </w:r>
      <w:r w:rsidRPr="00667F3B">
        <w:rPr>
          <w:i/>
          <w:iCs/>
        </w:rPr>
        <w:t>cellIndex</w:t>
      </w:r>
      <w:r w:rsidRPr="00667F3B">
        <w:t xml:space="preserve"> included in the </w:t>
      </w:r>
      <w:r w:rsidRPr="00667F3B">
        <w:rPr>
          <w:i/>
        </w:rPr>
        <w:t>altTTT-CellsToRemoveList</w:t>
      </w:r>
      <w:r w:rsidRPr="00667F3B">
        <w:t xml:space="preserve"> that concerns overlapping ranges of cells, a cell is removed from the list of cells only if all cell indexes containing it are removed.</w:t>
      </w:r>
    </w:p>
    <w:p w14:paraId="6A1ACD2E"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altTTT-CellsToAddModList</w:t>
      </w:r>
      <w:r w:rsidRPr="00667F3B">
        <w:t>:</w:t>
      </w:r>
    </w:p>
    <w:p w14:paraId="213E46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altTTT-CellsToAddModList</w:t>
      </w:r>
      <w:r w:rsidRPr="00667F3B">
        <w:t>:</w:t>
      </w:r>
    </w:p>
    <w:p w14:paraId="6D21F428"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altTTT-CellsToAddModList</w:t>
      </w:r>
      <w:r w:rsidRPr="00667F3B">
        <w:t>:</w:t>
      </w:r>
    </w:p>
    <w:p w14:paraId="4AA093D3" w14:textId="77777777" w:rsidR="009722D5" w:rsidRPr="00667F3B" w:rsidRDefault="009722D5" w:rsidP="009722D5">
      <w:pPr>
        <w:pStyle w:val="B6"/>
      </w:pPr>
      <w:r w:rsidRPr="00667F3B">
        <w:t>6&gt;</w:t>
      </w:r>
      <w:r w:rsidRPr="00667F3B">
        <w:tab/>
        <w:t xml:space="preserve">replace the entry with the value received for this </w:t>
      </w:r>
      <w:r w:rsidRPr="00667F3B">
        <w:rPr>
          <w:i/>
        </w:rPr>
        <w:t>cellIndex</w:t>
      </w:r>
      <w:r w:rsidRPr="00667F3B">
        <w:t>;</w:t>
      </w:r>
    </w:p>
    <w:p w14:paraId="0D53D1B5" w14:textId="77777777" w:rsidR="009722D5" w:rsidRPr="00667F3B" w:rsidRDefault="009722D5" w:rsidP="009722D5">
      <w:pPr>
        <w:pStyle w:val="B5"/>
      </w:pPr>
      <w:r w:rsidRPr="00667F3B">
        <w:t>5&gt;</w:t>
      </w:r>
      <w:r w:rsidRPr="00667F3B">
        <w:tab/>
        <w:t>else:</w:t>
      </w:r>
    </w:p>
    <w:p w14:paraId="63A0CE3D" w14:textId="77777777" w:rsidR="009722D5" w:rsidRPr="00667F3B" w:rsidRDefault="009722D5" w:rsidP="009722D5">
      <w:pPr>
        <w:pStyle w:val="B6"/>
      </w:pPr>
      <w:r w:rsidRPr="00667F3B">
        <w:t>6&gt;</w:t>
      </w:r>
      <w:r w:rsidRPr="00667F3B">
        <w:tab/>
        <w:t xml:space="preserve">add a new entry for the received </w:t>
      </w:r>
      <w:r w:rsidRPr="00667F3B">
        <w:rPr>
          <w:i/>
        </w:rPr>
        <w:t>cellIndex</w:t>
      </w:r>
      <w:r w:rsidRPr="00667F3B">
        <w:t xml:space="preserve"> to the </w:t>
      </w:r>
      <w:r w:rsidRPr="00667F3B">
        <w:rPr>
          <w:i/>
        </w:rPr>
        <w:t>altTTT-CellsToAddModList</w:t>
      </w:r>
      <w:r w:rsidRPr="00667F3B">
        <w:t>;</w:t>
      </w:r>
    </w:p>
    <w:p w14:paraId="2B14F0EC"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SubframePatternConfigNeigh</w:t>
      </w:r>
      <w:r w:rsidRPr="00667F3B">
        <w:t>:</w:t>
      </w:r>
    </w:p>
    <w:p w14:paraId="5D6B63C0" w14:textId="77777777" w:rsidR="009722D5" w:rsidRPr="00667F3B" w:rsidRDefault="009722D5" w:rsidP="009722D5">
      <w:pPr>
        <w:pStyle w:val="B4"/>
      </w:pPr>
      <w:r w:rsidRPr="00667F3B">
        <w:t>4&gt;</w:t>
      </w:r>
      <w:r w:rsidRPr="00667F3B">
        <w:tab/>
        <w:t xml:space="preserve">set </w:t>
      </w:r>
      <w:r w:rsidRPr="00667F3B">
        <w:rPr>
          <w:i/>
        </w:rPr>
        <w:t>measSubframePatternConfigNeigh</w:t>
      </w:r>
      <w:r w:rsidRPr="00667F3B">
        <w:t xml:space="preserve"> within the </w:t>
      </w:r>
      <w:r w:rsidRPr="00667F3B">
        <w:rPr>
          <w:i/>
        </w:rPr>
        <w:t>VarMeasConfig</w:t>
      </w:r>
      <w:r w:rsidRPr="00667F3B">
        <w:t xml:space="preserve"> to the value of the received field</w:t>
      </w:r>
    </w:p>
    <w:p w14:paraId="7BDEAA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DS-Config</w:t>
      </w:r>
      <w:r w:rsidRPr="00667F3B">
        <w:t>:</w:t>
      </w:r>
    </w:p>
    <w:p w14:paraId="28464DDF" w14:textId="77777777" w:rsidR="009722D5" w:rsidRPr="00667F3B" w:rsidRDefault="009722D5" w:rsidP="009722D5">
      <w:pPr>
        <w:pStyle w:val="B4"/>
      </w:pPr>
      <w:r w:rsidRPr="00667F3B">
        <w:t>4&gt;</w:t>
      </w:r>
      <w:r w:rsidRPr="00667F3B">
        <w:tab/>
        <w:t xml:space="preserve">if </w:t>
      </w:r>
      <w:r w:rsidRPr="00667F3B">
        <w:rPr>
          <w:i/>
        </w:rPr>
        <w:t>measDS-Config</w:t>
      </w:r>
      <w:r w:rsidRPr="00667F3B">
        <w:t xml:space="preserve"> is set to </w:t>
      </w:r>
      <w:r w:rsidRPr="00667F3B">
        <w:rPr>
          <w:i/>
        </w:rPr>
        <w:t>setup</w:t>
      </w:r>
      <w:r w:rsidRPr="00667F3B">
        <w:t>:</w:t>
      </w:r>
    </w:p>
    <w:p w14:paraId="2C261F48"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RemoveList</w:t>
      </w:r>
      <w:r w:rsidRPr="00667F3B">
        <w:t>:</w:t>
      </w:r>
    </w:p>
    <w:p w14:paraId="4D8ADAA2" w14:textId="77777777" w:rsidR="009722D5" w:rsidRPr="00667F3B" w:rsidRDefault="009722D5" w:rsidP="009722D5">
      <w:pPr>
        <w:pStyle w:val="B6"/>
      </w:pPr>
      <w:r w:rsidRPr="00667F3B">
        <w:t>6&gt;</w:t>
      </w:r>
      <w:r w:rsidRPr="00667F3B">
        <w:tab/>
        <w:t xml:space="preserve">for each </w:t>
      </w:r>
      <w:r w:rsidRPr="00667F3B">
        <w:rPr>
          <w:i/>
        </w:rPr>
        <w:t>measCSI-RS-Id</w:t>
      </w:r>
      <w:r w:rsidRPr="00667F3B">
        <w:t xml:space="preserve"> included in the </w:t>
      </w:r>
      <w:r w:rsidRPr="00667F3B">
        <w:rPr>
          <w:i/>
        </w:rPr>
        <w:t>measCSI-RS-ToRemoveList</w:t>
      </w:r>
      <w:r w:rsidRPr="00667F3B">
        <w:t>:</w:t>
      </w:r>
    </w:p>
    <w:p w14:paraId="62F24BA5" w14:textId="77777777" w:rsidR="009722D5" w:rsidRPr="00667F3B" w:rsidRDefault="009722D5" w:rsidP="009722D5">
      <w:pPr>
        <w:pStyle w:val="B7"/>
      </w:pPr>
      <w:r w:rsidRPr="00667F3B">
        <w:t>7&gt;</w:t>
      </w:r>
      <w:r w:rsidRPr="00667F3B">
        <w:tab/>
        <w:t xml:space="preserve">remove the entry with the matching </w:t>
      </w:r>
      <w:r w:rsidRPr="00667F3B">
        <w:rPr>
          <w:i/>
        </w:rPr>
        <w:t>measCSI-RS-Id</w:t>
      </w:r>
      <w:r w:rsidRPr="00667F3B">
        <w:t xml:space="preserve"> from the </w:t>
      </w:r>
      <w:r w:rsidRPr="00667F3B">
        <w:rPr>
          <w:i/>
        </w:rPr>
        <w:t>measCSI-RS-ToAddModList</w:t>
      </w:r>
      <w:r w:rsidRPr="00667F3B">
        <w:t>;</w:t>
      </w:r>
    </w:p>
    <w:p w14:paraId="044CEE22"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AddModList</w:t>
      </w:r>
      <w:r w:rsidRPr="00667F3B">
        <w:rPr>
          <w:lang w:eastAsia="zh-CN"/>
        </w:rPr>
        <w:t xml:space="preserve">, </w:t>
      </w:r>
      <w:r w:rsidRPr="00667F3B">
        <w:t xml:space="preserve">for each </w:t>
      </w:r>
      <w:r w:rsidRPr="00667F3B">
        <w:rPr>
          <w:i/>
        </w:rPr>
        <w:t>measCSI-RS-Id</w:t>
      </w:r>
      <w:r w:rsidRPr="00667F3B">
        <w:t xml:space="preserve"> value included in the </w:t>
      </w:r>
      <w:r w:rsidRPr="00667F3B">
        <w:rPr>
          <w:i/>
        </w:rPr>
        <w:t>measCSI-RS-ToAddModList</w:t>
      </w:r>
      <w:r w:rsidRPr="00667F3B">
        <w:t>:</w:t>
      </w:r>
    </w:p>
    <w:p w14:paraId="16584521" w14:textId="77777777" w:rsidR="009722D5" w:rsidRPr="00667F3B" w:rsidRDefault="009722D5" w:rsidP="009722D5">
      <w:pPr>
        <w:pStyle w:val="B6"/>
      </w:pPr>
      <w:r w:rsidRPr="00667F3B">
        <w:rPr>
          <w:lang w:eastAsia="zh-CN"/>
        </w:rPr>
        <w:t>6</w:t>
      </w:r>
      <w:r w:rsidRPr="00667F3B">
        <w:t>&gt;</w:t>
      </w:r>
      <w:r w:rsidRPr="00667F3B">
        <w:tab/>
        <w:t xml:space="preserve">if an entry with the </w:t>
      </w:r>
      <w:r w:rsidRPr="00667F3B">
        <w:rPr>
          <w:lang w:eastAsia="en-US"/>
        </w:rPr>
        <w:t>matching</w:t>
      </w:r>
      <w:r w:rsidRPr="00667F3B">
        <w:t xml:space="preserve"> </w:t>
      </w:r>
      <w:r w:rsidRPr="00667F3B">
        <w:rPr>
          <w:i/>
        </w:rPr>
        <w:t>measCSI-RS-Id</w:t>
      </w:r>
      <w:r w:rsidRPr="00667F3B">
        <w:t xml:space="preserve"> exists in the </w:t>
      </w:r>
      <w:r w:rsidRPr="00667F3B">
        <w:rPr>
          <w:i/>
        </w:rPr>
        <w:t>measCSI-RS-ToAddModList</w:t>
      </w:r>
      <w:r w:rsidRPr="00667F3B">
        <w:t>:</w:t>
      </w:r>
    </w:p>
    <w:p w14:paraId="5360ADFF" w14:textId="77777777" w:rsidR="009722D5" w:rsidRPr="00667F3B" w:rsidRDefault="009722D5" w:rsidP="009722D5">
      <w:pPr>
        <w:pStyle w:val="B7"/>
      </w:pPr>
      <w:r w:rsidRPr="00667F3B">
        <w:rPr>
          <w:lang w:eastAsia="zh-CN"/>
        </w:rPr>
        <w:t>7</w:t>
      </w:r>
      <w:r w:rsidRPr="00667F3B">
        <w:t>&gt;</w:t>
      </w:r>
      <w:r w:rsidRPr="00667F3B">
        <w:tab/>
        <w:t xml:space="preserve">replace the entry with the value received for this </w:t>
      </w:r>
      <w:r w:rsidRPr="00667F3B">
        <w:rPr>
          <w:i/>
        </w:rPr>
        <w:t>measCSI-RS-Id</w:t>
      </w:r>
      <w:r w:rsidRPr="00667F3B">
        <w:t>;</w:t>
      </w:r>
    </w:p>
    <w:p w14:paraId="3EFFF384" w14:textId="77777777" w:rsidR="009722D5" w:rsidRPr="00667F3B" w:rsidRDefault="009722D5" w:rsidP="009722D5">
      <w:pPr>
        <w:pStyle w:val="B6"/>
      </w:pPr>
      <w:r w:rsidRPr="00667F3B">
        <w:rPr>
          <w:lang w:eastAsia="zh-CN"/>
        </w:rPr>
        <w:t>6</w:t>
      </w:r>
      <w:r w:rsidRPr="00667F3B">
        <w:t>&gt;</w:t>
      </w:r>
      <w:r w:rsidRPr="00667F3B">
        <w:tab/>
        <w:t>else:</w:t>
      </w:r>
    </w:p>
    <w:p w14:paraId="7C2DEDA9" w14:textId="77777777" w:rsidR="009722D5" w:rsidRPr="00667F3B" w:rsidRDefault="009722D5" w:rsidP="009722D5">
      <w:pPr>
        <w:pStyle w:val="B7"/>
      </w:pPr>
      <w:r w:rsidRPr="00667F3B">
        <w:rPr>
          <w:lang w:eastAsia="zh-CN"/>
        </w:rPr>
        <w:t>7</w:t>
      </w:r>
      <w:r w:rsidRPr="00667F3B">
        <w:t>&gt;</w:t>
      </w:r>
      <w:r w:rsidRPr="00667F3B">
        <w:tab/>
        <w:t xml:space="preserve">add a new entry for the received </w:t>
      </w:r>
      <w:r w:rsidRPr="00667F3B">
        <w:rPr>
          <w:i/>
        </w:rPr>
        <w:t>measCSI-RS-Id</w:t>
      </w:r>
      <w:r w:rsidRPr="00667F3B">
        <w:t xml:space="preserve"> to the </w:t>
      </w:r>
      <w:r w:rsidRPr="00667F3B">
        <w:rPr>
          <w:i/>
        </w:rPr>
        <w:t>measCSI-RS-ToAddModList</w:t>
      </w:r>
      <w:r w:rsidRPr="00667F3B">
        <w:t>;</w:t>
      </w:r>
    </w:p>
    <w:p w14:paraId="09035D04" w14:textId="77777777" w:rsidR="009722D5" w:rsidRPr="00667F3B" w:rsidRDefault="009722D5" w:rsidP="009722D5">
      <w:pPr>
        <w:pStyle w:val="B5"/>
      </w:pPr>
      <w:r w:rsidRPr="00667F3B">
        <w:t>5&gt;</w:t>
      </w:r>
      <w:r w:rsidRPr="00667F3B">
        <w:tab/>
        <w:t xml:space="preserve">set other fields of the </w:t>
      </w:r>
      <w:r w:rsidRPr="00667F3B">
        <w:rPr>
          <w:i/>
        </w:rPr>
        <w:t>measDS-Config</w:t>
      </w:r>
      <w:r w:rsidRPr="00667F3B">
        <w:t xml:space="preserve"> within the </w:t>
      </w:r>
      <w:r w:rsidRPr="00667F3B">
        <w:rPr>
          <w:i/>
        </w:rPr>
        <w:t>VarMeasConfig</w:t>
      </w:r>
      <w:r w:rsidRPr="00667F3B">
        <w:t xml:space="preserve"> to the value of the received fields;</w:t>
      </w:r>
    </w:p>
    <w:p w14:paraId="6114163A" w14:textId="77777777" w:rsidR="009722D5" w:rsidRPr="00667F3B" w:rsidRDefault="009722D5" w:rsidP="009722D5">
      <w:pPr>
        <w:pStyle w:val="B5"/>
      </w:pPr>
      <w:r w:rsidRPr="00667F3B">
        <w:t>5&gt;</w:t>
      </w:r>
      <w:r w:rsidRPr="00667F3B">
        <w:tab/>
        <w:t xml:space="preserve">perform the </w:t>
      </w:r>
      <w:r w:rsidRPr="00667F3B">
        <w:rPr>
          <w:noProof/>
          <w:lang w:eastAsia="zh-CN"/>
        </w:rPr>
        <w:t>d</w:t>
      </w:r>
      <w:r w:rsidRPr="00667F3B">
        <w:rPr>
          <w:lang w:eastAsia="zh-CN"/>
        </w:rPr>
        <w:t>iscovery signals</w:t>
      </w:r>
      <w:r w:rsidRPr="00667F3B">
        <w:t xml:space="preserve"> measurement timing configuration procedure as specified in 5.5.2.10;</w:t>
      </w:r>
    </w:p>
    <w:p w14:paraId="5AA59C9D" w14:textId="77777777" w:rsidR="009722D5" w:rsidRPr="00667F3B" w:rsidRDefault="009722D5" w:rsidP="009722D5">
      <w:pPr>
        <w:pStyle w:val="B4"/>
      </w:pPr>
      <w:r w:rsidRPr="00667F3B">
        <w:t>4&gt;</w:t>
      </w:r>
      <w:r w:rsidRPr="00667F3B">
        <w:tab/>
        <w:t>else:</w:t>
      </w:r>
    </w:p>
    <w:p w14:paraId="1E76224E" w14:textId="77777777" w:rsidR="009722D5" w:rsidRPr="00667F3B" w:rsidRDefault="009722D5" w:rsidP="009722D5">
      <w:pPr>
        <w:pStyle w:val="B5"/>
      </w:pPr>
      <w:r w:rsidRPr="00667F3B">
        <w:t>5&gt;</w:t>
      </w:r>
      <w:r w:rsidRPr="00667F3B">
        <w:tab/>
        <w:t xml:space="preserve">release the </w:t>
      </w:r>
      <w:r w:rsidRPr="00667F3B">
        <w:rPr>
          <w:noProof/>
          <w:lang w:eastAsia="zh-CN"/>
        </w:rPr>
        <w:t>d</w:t>
      </w:r>
      <w:r w:rsidRPr="00667F3B">
        <w:rPr>
          <w:lang w:eastAsia="zh-CN"/>
        </w:rPr>
        <w:t>iscovery signals</w:t>
      </w:r>
      <w:r w:rsidRPr="00667F3B">
        <w:t xml:space="preserve"> measurement configuration;</w:t>
      </w:r>
    </w:p>
    <w:p w14:paraId="350EDA10" w14:textId="77777777" w:rsidR="00B722F4" w:rsidRPr="00667F3B" w:rsidRDefault="00B722F4" w:rsidP="00B722F4">
      <w:pPr>
        <w:pStyle w:val="B3"/>
      </w:pPr>
      <w:r w:rsidRPr="00667F3B">
        <w:t>3&gt;</w:t>
      </w:r>
      <w:r w:rsidRPr="00667F3B">
        <w:tab/>
        <w:t xml:space="preserve">if the received </w:t>
      </w:r>
      <w:r w:rsidRPr="00667F3B">
        <w:rPr>
          <w:i/>
        </w:rPr>
        <w:t>measObject</w:t>
      </w:r>
      <w:r w:rsidRPr="00667F3B">
        <w:t xml:space="preserve"> modifies fields other than </w:t>
      </w:r>
      <w:r w:rsidRPr="00667F3B">
        <w:rPr>
          <w:i/>
        </w:rPr>
        <w:t>cellsForWhichToReportSFTD</w:t>
      </w:r>
      <w:r w:rsidRPr="00667F3B">
        <w:t>:</w:t>
      </w:r>
    </w:p>
    <w:p w14:paraId="15D0557B" w14:textId="77777777" w:rsidR="009722D5" w:rsidRPr="00667F3B" w:rsidRDefault="00B722F4" w:rsidP="00B722F4">
      <w:pPr>
        <w:pStyle w:val="B4"/>
      </w:pPr>
      <w:r w:rsidRPr="00667F3B">
        <w:lastRenderedPageBreak/>
        <w:t>4</w:t>
      </w:r>
      <w:r w:rsidR="009722D5" w:rsidRPr="00667F3B">
        <w:t>&gt;</w:t>
      </w:r>
      <w:r w:rsidR="009722D5" w:rsidRPr="00667F3B">
        <w:tab/>
        <w:t xml:space="preserve">for each </w:t>
      </w:r>
      <w:r w:rsidR="009722D5" w:rsidRPr="00667F3B">
        <w:rPr>
          <w:i/>
        </w:rPr>
        <w:t>measId</w:t>
      </w:r>
      <w:r w:rsidR="009722D5" w:rsidRPr="00667F3B">
        <w:t xml:space="preserve"> associated with this </w:t>
      </w:r>
      <w:r w:rsidR="009722D5" w:rsidRPr="00667F3B">
        <w:rPr>
          <w:i/>
        </w:rPr>
        <w:t>measObjectId</w:t>
      </w:r>
      <w:r w:rsidR="009722D5" w:rsidRPr="00667F3B">
        <w:t xml:space="preserve"> in the </w:t>
      </w:r>
      <w:r w:rsidR="009722D5" w:rsidRPr="00667F3B">
        <w:rPr>
          <w:i/>
        </w:rPr>
        <w:t>measIdList</w:t>
      </w:r>
      <w:r w:rsidR="009722D5" w:rsidRPr="00667F3B">
        <w:t xml:space="preserve"> within the </w:t>
      </w:r>
      <w:r w:rsidR="009722D5" w:rsidRPr="00667F3B">
        <w:rPr>
          <w:i/>
          <w:noProof/>
        </w:rPr>
        <w:t>VarMeasConfig</w:t>
      </w:r>
      <w:r w:rsidR="009722D5" w:rsidRPr="00667F3B">
        <w:t>, if any:</w:t>
      </w:r>
    </w:p>
    <w:p w14:paraId="746C15F7" w14:textId="77777777" w:rsidR="009722D5" w:rsidRPr="00667F3B" w:rsidRDefault="00B722F4" w:rsidP="00B722F4">
      <w:pPr>
        <w:pStyle w:val="B5"/>
        <w:rPr>
          <w:lang w:eastAsia="zh-CN"/>
        </w:rPr>
      </w:pPr>
      <w:r w:rsidRPr="00667F3B">
        <w:t>5</w:t>
      </w:r>
      <w:r w:rsidR="009722D5" w:rsidRPr="00667F3B">
        <w:t>&gt;</w:t>
      </w:r>
      <w:r w:rsidR="009722D5" w:rsidRPr="00667F3B">
        <w:tab/>
      </w:r>
      <w:r w:rsidR="009722D5" w:rsidRPr="00667F3B">
        <w:rPr>
          <w:lang w:eastAsia="zh-CN"/>
        </w:rPr>
        <w:t>remove the</w:t>
      </w:r>
      <w:r w:rsidR="009722D5" w:rsidRPr="00667F3B">
        <w:t xml:space="preserve"> measurement reporting entry for this </w:t>
      </w:r>
      <w:r w:rsidR="009722D5" w:rsidRPr="00667F3B">
        <w:rPr>
          <w:i/>
        </w:rPr>
        <w:t>measId</w:t>
      </w:r>
      <w:r w:rsidR="009722D5" w:rsidRPr="00667F3B">
        <w:t xml:space="preserve"> from the </w:t>
      </w:r>
      <w:r w:rsidR="009722D5" w:rsidRPr="00667F3B">
        <w:rPr>
          <w:i/>
        </w:rPr>
        <w:t>VarMeasReportList</w:t>
      </w:r>
      <w:r w:rsidR="009722D5" w:rsidRPr="00667F3B">
        <w:t>, if included</w:t>
      </w:r>
      <w:r w:rsidR="009722D5" w:rsidRPr="00667F3B">
        <w:rPr>
          <w:lang w:eastAsia="zh-CN"/>
        </w:rPr>
        <w:t>;</w:t>
      </w:r>
    </w:p>
    <w:p w14:paraId="71938D1A" w14:textId="77777777" w:rsidR="009722D5" w:rsidRPr="00667F3B" w:rsidRDefault="00B722F4" w:rsidP="00B722F4">
      <w:pPr>
        <w:pStyle w:val="B5"/>
      </w:pPr>
      <w:r w:rsidRPr="00667F3B">
        <w:t>5</w:t>
      </w:r>
      <w:r w:rsidR="009722D5" w:rsidRPr="00667F3B">
        <w:t>&gt;</w:t>
      </w:r>
      <w:r w:rsidR="009722D5" w:rsidRPr="00667F3B">
        <w:tab/>
        <w:t xml:space="preserve">stop the periodical reporting timer or timer T321, whichever one is running, and reset the associated information (e.g. </w:t>
      </w:r>
      <w:r w:rsidR="009722D5" w:rsidRPr="00667F3B">
        <w:rPr>
          <w:i/>
        </w:rPr>
        <w:t>timeToTrigger</w:t>
      </w:r>
      <w:r w:rsidR="009722D5" w:rsidRPr="00667F3B">
        <w:t xml:space="preserve">) for this </w:t>
      </w:r>
      <w:r w:rsidR="009722D5" w:rsidRPr="00667F3B">
        <w:rPr>
          <w:i/>
        </w:rPr>
        <w:t>measId</w:t>
      </w:r>
      <w:r w:rsidR="009722D5" w:rsidRPr="00667F3B">
        <w:t>;</w:t>
      </w:r>
    </w:p>
    <w:p w14:paraId="44991FB2"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RemoveList</w:t>
      </w:r>
      <w:r w:rsidRPr="00667F3B">
        <w:t>:</w:t>
      </w:r>
    </w:p>
    <w:p w14:paraId="4161D63E"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RemoveList</w:t>
      </w:r>
      <w:r w:rsidRPr="00667F3B">
        <w:t>:</w:t>
      </w:r>
    </w:p>
    <w:p w14:paraId="6164D58C" w14:textId="77777777" w:rsidR="009722D5" w:rsidRPr="00667F3B" w:rsidRDefault="009722D5" w:rsidP="009722D5">
      <w:pPr>
        <w:pStyle w:val="B5"/>
      </w:pPr>
      <w:r w:rsidRPr="00667F3B">
        <w:t>5&gt;</w:t>
      </w:r>
      <w:r w:rsidRPr="00667F3B">
        <w:tab/>
        <w:t xml:space="preserve">remove the entry with the matching </w:t>
      </w:r>
      <w:r w:rsidRPr="00667F3B">
        <w:rPr>
          <w:i/>
        </w:rPr>
        <w:t>WLAN-Identifiers</w:t>
      </w:r>
      <w:r w:rsidRPr="00667F3B">
        <w:t xml:space="preserve"> from the </w:t>
      </w:r>
      <w:r w:rsidRPr="00667F3B">
        <w:rPr>
          <w:i/>
        </w:rPr>
        <w:t>wlan-ToAddModList</w:t>
      </w:r>
      <w:r w:rsidRPr="00667F3B">
        <w:t>;</w:t>
      </w:r>
    </w:p>
    <w:p w14:paraId="74615192" w14:textId="77777777" w:rsidR="009722D5" w:rsidRPr="00667F3B" w:rsidRDefault="009722D5" w:rsidP="009722D5">
      <w:pPr>
        <w:pStyle w:val="NO"/>
      </w:pPr>
      <w:r w:rsidRPr="00667F3B">
        <w:t>NOTE 3a:</w:t>
      </w:r>
      <w:r w:rsidRPr="00667F3B">
        <w:tab/>
        <w:t xml:space="preserve">Matching of </w:t>
      </w:r>
      <w:r w:rsidRPr="00667F3B">
        <w:rPr>
          <w:i/>
        </w:rPr>
        <w:t>WLAN-Identifiers</w:t>
      </w:r>
      <w:r w:rsidRPr="00667F3B">
        <w:t xml:space="preserve"> requires that all WLAN identifier fields should be same.</w:t>
      </w:r>
    </w:p>
    <w:p w14:paraId="54833597"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AddModList</w:t>
      </w:r>
      <w:r w:rsidRPr="00667F3B">
        <w:t>:</w:t>
      </w:r>
    </w:p>
    <w:p w14:paraId="48ABBCE5"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AddModList</w:t>
      </w:r>
      <w:r w:rsidRPr="00667F3B">
        <w:t>:</w:t>
      </w:r>
    </w:p>
    <w:p w14:paraId="7F7A6B43" w14:textId="77777777" w:rsidR="009722D5" w:rsidRPr="00667F3B" w:rsidRDefault="009722D5" w:rsidP="009722D5">
      <w:pPr>
        <w:pStyle w:val="B5"/>
      </w:pPr>
      <w:r w:rsidRPr="00667F3B">
        <w:t>5&gt;</w:t>
      </w:r>
      <w:r w:rsidRPr="00667F3B">
        <w:tab/>
        <w:t xml:space="preserve">add a new entry for the received </w:t>
      </w:r>
      <w:r w:rsidRPr="00667F3B">
        <w:rPr>
          <w:i/>
        </w:rPr>
        <w:t>WLAN-Identifiers</w:t>
      </w:r>
      <w:r w:rsidRPr="00667F3B">
        <w:t xml:space="preserve"> to the </w:t>
      </w:r>
      <w:r w:rsidRPr="00667F3B">
        <w:rPr>
          <w:i/>
        </w:rPr>
        <w:t>wlan-ToAddModList</w:t>
      </w:r>
      <w:r w:rsidRPr="00667F3B">
        <w:t>;</w:t>
      </w:r>
    </w:p>
    <w:p w14:paraId="1671F3E3"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RemoveList</w:t>
      </w:r>
      <w:r w:rsidRPr="00667F3B">
        <w:t>:</w:t>
      </w:r>
    </w:p>
    <w:p w14:paraId="2CA5F966"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RemoveList</w:t>
      </w:r>
      <w:r w:rsidRPr="00667F3B">
        <w:t>:</w:t>
      </w:r>
    </w:p>
    <w:p w14:paraId="765D7ECA" w14:textId="77777777" w:rsidR="009722D5" w:rsidRPr="00667F3B" w:rsidRDefault="009722D5" w:rsidP="009722D5">
      <w:pPr>
        <w:pStyle w:val="B5"/>
      </w:pPr>
      <w:r w:rsidRPr="00667F3B">
        <w:t>5&gt;</w:t>
      </w:r>
      <w:r w:rsidRPr="00667F3B">
        <w:tab/>
        <w:t xml:space="preserve">remove the entry with the matching </w:t>
      </w:r>
      <w:r w:rsidR="000D35E7" w:rsidRPr="00667F3B">
        <w:t xml:space="preserve">identity of the transmission resource pool </w:t>
      </w:r>
      <w:r w:rsidRPr="00667F3B">
        <w:t xml:space="preserve">from the </w:t>
      </w:r>
      <w:r w:rsidRPr="00667F3B">
        <w:rPr>
          <w:i/>
        </w:rPr>
        <w:t>tx-ResourcePoolToAddList</w:t>
      </w:r>
      <w:r w:rsidRPr="00667F3B">
        <w:t>;</w:t>
      </w:r>
    </w:p>
    <w:p w14:paraId="7BD6092F"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AddList</w:t>
      </w:r>
      <w:r w:rsidRPr="00667F3B">
        <w:t>:</w:t>
      </w:r>
    </w:p>
    <w:p w14:paraId="5D2B4F60"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AddList</w:t>
      </w:r>
      <w:r w:rsidRPr="00667F3B">
        <w:t>:</w:t>
      </w:r>
    </w:p>
    <w:p w14:paraId="61910717" w14:textId="77777777" w:rsidR="009722D5" w:rsidRPr="00667F3B" w:rsidRDefault="009722D5" w:rsidP="009722D5">
      <w:pPr>
        <w:pStyle w:val="B5"/>
      </w:pPr>
      <w:r w:rsidRPr="00667F3B">
        <w:t>5&gt;</w:t>
      </w:r>
      <w:r w:rsidRPr="00667F3B">
        <w:tab/>
        <w:t xml:space="preserve">add a new entry for the received </w:t>
      </w:r>
      <w:r w:rsidR="000D35E7" w:rsidRPr="00667F3B">
        <w:t xml:space="preserve">identity of the transmission resource pool </w:t>
      </w:r>
      <w:r w:rsidRPr="00667F3B">
        <w:t xml:space="preserve">to the </w:t>
      </w:r>
      <w:r w:rsidRPr="00667F3B">
        <w:rPr>
          <w:i/>
        </w:rPr>
        <w:t>tx-ResourcePoolToAddList</w:t>
      </w:r>
      <w:r w:rsidRPr="00667F3B">
        <w:t>;</w:t>
      </w:r>
    </w:p>
    <w:p w14:paraId="13C9E8CE"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r w:rsidRPr="00667F3B">
        <w:rPr>
          <w:i/>
        </w:rPr>
        <w:t>ssb-PositionQCL-CellsToRemoveListNR</w:t>
      </w:r>
      <w:r w:rsidRPr="00667F3B">
        <w:t>:</w:t>
      </w:r>
    </w:p>
    <w:p w14:paraId="43F4EC72" w14:textId="77777777" w:rsidR="00220393" w:rsidRPr="00667F3B" w:rsidRDefault="00220393" w:rsidP="00220393">
      <w:pPr>
        <w:pStyle w:val="B4"/>
      </w:pPr>
      <w:r w:rsidRPr="00667F3B">
        <w:t>4&gt;</w:t>
      </w:r>
      <w:r w:rsidRPr="00667F3B">
        <w:tab/>
        <w:t xml:space="preserve">for each </w:t>
      </w:r>
      <w:r w:rsidRPr="00667F3B">
        <w:rPr>
          <w:i/>
        </w:rPr>
        <w:t>physCellId</w:t>
      </w:r>
      <w:r w:rsidRPr="00667F3B">
        <w:t xml:space="preserve"> included in the </w:t>
      </w:r>
      <w:r w:rsidRPr="00667F3B">
        <w:rPr>
          <w:i/>
        </w:rPr>
        <w:t>ssb-PositionQCL-CellsToRemoveListNR</w:t>
      </w:r>
      <w:r w:rsidRPr="00667F3B">
        <w:t>:</w:t>
      </w:r>
    </w:p>
    <w:p w14:paraId="261FA170" w14:textId="77777777" w:rsidR="00220393" w:rsidRPr="00667F3B" w:rsidRDefault="00220393" w:rsidP="00220393">
      <w:pPr>
        <w:pStyle w:val="B5"/>
      </w:pPr>
      <w:r w:rsidRPr="00667F3B">
        <w:t>5&gt;</w:t>
      </w:r>
      <w:r w:rsidRPr="00667F3B">
        <w:tab/>
        <w:t xml:space="preserve">remove the entry with the matching </w:t>
      </w:r>
      <w:r w:rsidRPr="00667F3B">
        <w:rPr>
          <w:i/>
        </w:rPr>
        <w:t>physCellId</w:t>
      </w:r>
      <w:r w:rsidRPr="00667F3B">
        <w:t xml:space="preserve"> from the </w:t>
      </w:r>
      <w:r w:rsidRPr="00667F3B">
        <w:rPr>
          <w:i/>
        </w:rPr>
        <w:t>ssb-PositionQCL-CellsToAddModListNR</w:t>
      </w:r>
      <w:r w:rsidRPr="00667F3B">
        <w:t>;</w:t>
      </w:r>
    </w:p>
    <w:p w14:paraId="26811F3B"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bookmarkStart w:id="3162" w:name="_Hlk39580885"/>
      <w:r w:rsidRPr="00667F3B">
        <w:rPr>
          <w:i/>
        </w:rPr>
        <w:t>ssb-PositionQCL-CellsToAddModList</w:t>
      </w:r>
      <w:bookmarkEnd w:id="3162"/>
      <w:r w:rsidRPr="00667F3B">
        <w:rPr>
          <w:i/>
        </w:rPr>
        <w:t>NR</w:t>
      </w:r>
      <w:r w:rsidRPr="00667F3B">
        <w:t>:</w:t>
      </w:r>
    </w:p>
    <w:p w14:paraId="4297D03B" w14:textId="77777777" w:rsidR="00220393" w:rsidRPr="00667F3B" w:rsidRDefault="00220393" w:rsidP="00220393">
      <w:pPr>
        <w:pStyle w:val="B4"/>
      </w:pPr>
      <w:r w:rsidRPr="00667F3B">
        <w:t>4&gt;</w:t>
      </w:r>
      <w:r w:rsidRPr="00667F3B">
        <w:tab/>
        <w:t xml:space="preserve">for each </w:t>
      </w:r>
      <w:r w:rsidRPr="00667F3B">
        <w:rPr>
          <w:i/>
        </w:rPr>
        <w:t xml:space="preserve">physCellId </w:t>
      </w:r>
      <w:r w:rsidRPr="00667F3B">
        <w:t xml:space="preserve">included in the </w:t>
      </w:r>
      <w:r w:rsidRPr="00667F3B">
        <w:rPr>
          <w:i/>
        </w:rPr>
        <w:t>ssb-PositionQCL-CellsToAddModListNR</w:t>
      </w:r>
      <w:r w:rsidRPr="00667F3B">
        <w:t>:</w:t>
      </w:r>
    </w:p>
    <w:p w14:paraId="551C514E" w14:textId="77777777" w:rsidR="00220393" w:rsidRPr="00667F3B" w:rsidRDefault="00220393" w:rsidP="00220393">
      <w:pPr>
        <w:pStyle w:val="B5"/>
      </w:pPr>
      <w:r w:rsidRPr="00667F3B">
        <w:t>5&gt;</w:t>
      </w:r>
      <w:r w:rsidRPr="00667F3B">
        <w:tab/>
        <w:t xml:space="preserve">if an entry with the matching </w:t>
      </w:r>
      <w:r w:rsidRPr="00667F3B">
        <w:rPr>
          <w:i/>
        </w:rPr>
        <w:t xml:space="preserve">physCellId </w:t>
      </w:r>
      <w:r w:rsidRPr="00667F3B">
        <w:t xml:space="preserve">exists in the </w:t>
      </w:r>
      <w:r w:rsidRPr="00667F3B">
        <w:rPr>
          <w:i/>
        </w:rPr>
        <w:t>ssb-PositionQCL-CellsToAddModListNR</w:t>
      </w:r>
      <w:r w:rsidRPr="00667F3B">
        <w:t>:</w:t>
      </w:r>
    </w:p>
    <w:p w14:paraId="3A68106D" w14:textId="77777777" w:rsidR="00220393" w:rsidRPr="00667F3B" w:rsidRDefault="00220393" w:rsidP="00220393">
      <w:pPr>
        <w:pStyle w:val="B6"/>
      </w:pPr>
      <w:r w:rsidRPr="00667F3B">
        <w:t>6&gt;</w:t>
      </w:r>
      <w:r w:rsidRPr="00667F3B">
        <w:tab/>
        <w:t xml:space="preserve">replace the entry with the value received for this </w:t>
      </w:r>
      <w:r w:rsidRPr="00667F3B">
        <w:rPr>
          <w:i/>
        </w:rPr>
        <w:t>physCellId</w:t>
      </w:r>
      <w:r w:rsidRPr="00667F3B">
        <w:t>;</w:t>
      </w:r>
    </w:p>
    <w:p w14:paraId="454AFF70" w14:textId="77777777" w:rsidR="00220393" w:rsidRPr="00667F3B" w:rsidRDefault="00220393" w:rsidP="00220393">
      <w:pPr>
        <w:pStyle w:val="B5"/>
      </w:pPr>
      <w:r w:rsidRPr="00667F3B">
        <w:t>5&gt;</w:t>
      </w:r>
      <w:r w:rsidRPr="00667F3B">
        <w:tab/>
        <w:t>else:</w:t>
      </w:r>
    </w:p>
    <w:p w14:paraId="69363D5B" w14:textId="77777777" w:rsidR="00220393" w:rsidRPr="00667F3B" w:rsidRDefault="00220393" w:rsidP="00220393">
      <w:pPr>
        <w:pStyle w:val="B6"/>
      </w:pPr>
      <w:r w:rsidRPr="00667F3B">
        <w:t>6&gt;</w:t>
      </w:r>
      <w:r w:rsidRPr="00667F3B">
        <w:tab/>
        <w:t xml:space="preserve">add a new entry for the received </w:t>
      </w:r>
      <w:r w:rsidRPr="00667F3B">
        <w:rPr>
          <w:i/>
        </w:rPr>
        <w:t xml:space="preserve">physCellId </w:t>
      </w:r>
      <w:r w:rsidRPr="00667F3B">
        <w:t xml:space="preserve">to the </w:t>
      </w:r>
      <w:r w:rsidRPr="00667F3B">
        <w:rPr>
          <w:i/>
        </w:rPr>
        <w:t>ssb-PositionQCL-CellsToAddModListNR</w:t>
      </w:r>
      <w:r w:rsidRPr="00667F3B">
        <w:t>;</w:t>
      </w:r>
    </w:p>
    <w:p w14:paraId="60DCCBCF" w14:textId="77777777" w:rsidR="009722D5" w:rsidRPr="00667F3B" w:rsidRDefault="009722D5" w:rsidP="009722D5">
      <w:pPr>
        <w:pStyle w:val="B2"/>
      </w:pPr>
      <w:r w:rsidRPr="00667F3B">
        <w:t>2&gt;</w:t>
      </w:r>
      <w:r w:rsidRPr="00667F3B">
        <w:tab/>
        <w:t>else:</w:t>
      </w:r>
    </w:p>
    <w:p w14:paraId="1183B8CA" w14:textId="77777777" w:rsidR="009722D5" w:rsidRPr="00667F3B" w:rsidRDefault="009722D5" w:rsidP="009722D5">
      <w:pPr>
        <w:pStyle w:val="B3"/>
      </w:pPr>
      <w:r w:rsidRPr="00667F3B">
        <w:t>3&gt;</w:t>
      </w:r>
      <w:r w:rsidRPr="00667F3B">
        <w:tab/>
        <w:t xml:space="preserve">add a new entry for the received </w:t>
      </w:r>
      <w:r w:rsidRPr="00667F3B">
        <w:rPr>
          <w:i/>
        </w:rPr>
        <w:t>measObject</w:t>
      </w:r>
      <w:r w:rsidRPr="00667F3B">
        <w:t xml:space="preserve"> to the </w:t>
      </w:r>
      <w:r w:rsidRPr="00667F3B">
        <w:rPr>
          <w:i/>
        </w:rPr>
        <w:t>measObjectList</w:t>
      </w:r>
      <w:r w:rsidRPr="00667F3B">
        <w:t xml:space="preserve"> within </w:t>
      </w:r>
      <w:r w:rsidRPr="00667F3B">
        <w:rPr>
          <w:i/>
          <w:noProof/>
        </w:rPr>
        <w:t>VarMeasConfig</w:t>
      </w:r>
      <w:r w:rsidRPr="00667F3B">
        <w:t>;</w:t>
      </w:r>
    </w:p>
    <w:p w14:paraId="0554E924" w14:textId="77777777" w:rsidR="009722D5" w:rsidRPr="00667F3B" w:rsidRDefault="009722D5" w:rsidP="009722D5">
      <w:pPr>
        <w:pStyle w:val="NO"/>
      </w:pPr>
      <w:r w:rsidRPr="00667F3B">
        <w:t>NOTE 4:</w:t>
      </w:r>
      <w:r w:rsidRPr="00667F3B">
        <w:tab/>
        <w:t xml:space="preserve">UE does not need to retain </w:t>
      </w:r>
      <w:r w:rsidRPr="00667F3B">
        <w:rPr>
          <w:i/>
        </w:rPr>
        <w:t>cellForWhichToReportCGI</w:t>
      </w:r>
      <w:r w:rsidRPr="00667F3B">
        <w:t xml:space="preserve"> in the </w:t>
      </w:r>
      <w:r w:rsidRPr="00667F3B">
        <w:rPr>
          <w:i/>
        </w:rPr>
        <w:t>measObject</w:t>
      </w:r>
      <w:r w:rsidRPr="00667F3B">
        <w:t xml:space="preserve"> after reporting </w:t>
      </w:r>
      <w:r w:rsidRPr="00667F3B">
        <w:rPr>
          <w:i/>
        </w:rPr>
        <w:t>cgi-Info</w:t>
      </w:r>
      <w:r w:rsidRPr="00667F3B">
        <w:t>.</w:t>
      </w:r>
    </w:p>
    <w:p w14:paraId="2580AFB2" w14:textId="77777777" w:rsidR="009722D5" w:rsidRPr="00667F3B" w:rsidRDefault="009722D5" w:rsidP="009722D5">
      <w:pPr>
        <w:pStyle w:val="4"/>
      </w:pPr>
      <w:bookmarkStart w:id="3163" w:name="_Toc20486925"/>
      <w:bookmarkStart w:id="3164" w:name="_Toc29342217"/>
      <w:bookmarkStart w:id="3165" w:name="_Toc29343356"/>
      <w:bookmarkStart w:id="3166" w:name="_Toc36566608"/>
      <w:bookmarkStart w:id="3167" w:name="_Toc36810022"/>
      <w:bookmarkStart w:id="3168" w:name="_Toc36846386"/>
      <w:bookmarkStart w:id="3169" w:name="_Toc36939039"/>
      <w:bookmarkStart w:id="3170" w:name="_Toc37082019"/>
      <w:bookmarkStart w:id="3171" w:name="_Toc46480646"/>
      <w:bookmarkStart w:id="3172" w:name="_Toc46481880"/>
      <w:bookmarkStart w:id="3173" w:name="_Toc46483114"/>
      <w:bookmarkStart w:id="3174" w:name="_Toc156167797"/>
      <w:r w:rsidRPr="00667F3B">
        <w:t>5.5.2.6</w:t>
      </w:r>
      <w:r w:rsidRPr="00667F3B">
        <w:tab/>
        <w:t>Reporting configuration removal</w:t>
      </w:r>
      <w:bookmarkEnd w:id="3163"/>
      <w:bookmarkEnd w:id="3164"/>
      <w:bookmarkEnd w:id="3165"/>
      <w:bookmarkEnd w:id="3166"/>
      <w:bookmarkEnd w:id="3167"/>
      <w:bookmarkEnd w:id="3168"/>
      <w:bookmarkEnd w:id="3169"/>
      <w:bookmarkEnd w:id="3170"/>
      <w:bookmarkEnd w:id="3171"/>
      <w:bookmarkEnd w:id="3172"/>
      <w:bookmarkEnd w:id="3173"/>
      <w:bookmarkEnd w:id="3174"/>
    </w:p>
    <w:p w14:paraId="54E0FA2F" w14:textId="77777777" w:rsidR="009722D5" w:rsidRPr="00667F3B" w:rsidRDefault="009722D5" w:rsidP="009722D5">
      <w:r w:rsidRPr="00667F3B">
        <w:t>The UE shall:</w:t>
      </w:r>
    </w:p>
    <w:p w14:paraId="55EAB198"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RemoveList</w:t>
      </w:r>
      <w:r w:rsidRPr="00667F3B">
        <w:t xml:space="preserve"> that is part of the current UE configuration in </w:t>
      </w:r>
      <w:r w:rsidRPr="00667F3B">
        <w:rPr>
          <w:i/>
        </w:rPr>
        <w:t>VarMeasConfig</w:t>
      </w:r>
      <w:r w:rsidRPr="00667F3B">
        <w:t>:</w:t>
      </w:r>
    </w:p>
    <w:p w14:paraId="27ABE9DD" w14:textId="77777777" w:rsidR="009722D5" w:rsidRPr="00667F3B" w:rsidRDefault="009722D5" w:rsidP="009722D5">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 xml:space="preserve">reportConfigList </w:t>
      </w:r>
      <w:r w:rsidRPr="00667F3B">
        <w:t xml:space="preserve">within the </w:t>
      </w:r>
      <w:r w:rsidRPr="00667F3B">
        <w:rPr>
          <w:i/>
          <w:noProof/>
        </w:rPr>
        <w:t>VarMeasConfig</w:t>
      </w:r>
      <w:r w:rsidRPr="00667F3B">
        <w:t>;</w:t>
      </w:r>
    </w:p>
    <w:p w14:paraId="09378E5E" w14:textId="77777777" w:rsidR="009722D5" w:rsidRPr="00667F3B" w:rsidRDefault="009722D5" w:rsidP="009722D5">
      <w:pPr>
        <w:pStyle w:val="B2"/>
      </w:pPr>
      <w:r w:rsidRPr="00667F3B">
        <w:lastRenderedPageBreak/>
        <w:t>2&gt;</w:t>
      </w:r>
      <w:r w:rsidRPr="00667F3B">
        <w:tab/>
        <w:t xml:space="preserve">remove all </w:t>
      </w:r>
      <w:r w:rsidRPr="00667F3B">
        <w:rPr>
          <w:i/>
        </w:rPr>
        <w:t>measId</w:t>
      </w:r>
      <w:r w:rsidRPr="00667F3B">
        <w:t xml:space="preserve"> associated with the </w:t>
      </w:r>
      <w:r w:rsidRPr="00667F3B">
        <w:rPr>
          <w:i/>
        </w:rPr>
        <w:t>reportConfigId</w:t>
      </w:r>
      <w:r w:rsidRPr="00667F3B">
        <w:t xml:space="preserve"> from the </w:t>
      </w:r>
      <w:r w:rsidRPr="00667F3B">
        <w:rPr>
          <w:i/>
        </w:rPr>
        <w:t>measIdList</w:t>
      </w:r>
      <w:r w:rsidRPr="00667F3B">
        <w:t xml:space="preserve"> within the </w:t>
      </w:r>
      <w:r w:rsidRPr="00667F3B">
        <w:rPr>
          <w:i/>
          <w:noProof/>
        </w:rPr>
        <w:t>VarMeasConfig</w:t>
      </w:r>
      <w:r w:rsidRPr="00667F3B">
        <w:t>, if any;</w:t>
      </w:r>
    </w:p>
    <w:p w14:paraId="335D5FC6"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noProof/>
        </w:rPr>
        <w:t>:</w:t>
      </w:r>
    </w:p>
    <w:p w14:paraId="20300E8A"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6EAA9547"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212DBA22"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reportConfigToRemoveList</w:t>
      </w:r>
      <w:r w:rsidRPr="00667F3B">
        <w:t xml:space="preserve"> includes any </w:t>
      </w:r>
      <w:r w:rsidRPr="00667F3B">
        <w:rPr>
          <w:i/>
        </w:rPr>
        <w:t>reportConfigId</w:t>
      </w:r>
      <w:r w:rsidRPr="00667F3B">
        <w:t xml:space="preserve"> value that is not part of the current UE configuration.</w:t>
      </w:r>
    </w:p>
    <w:p w14:paraId="724A6F35" w14:textId="77777777" w:rsidR="009722D5" w:rsidRPr="00667F3B" w:rsidRDefault="009722D5" w:rsidP="009722D5">
      <w:pPr>
        <w:pStyle w:val="4"/>
      </w:pPr>
      <w:bookmarkStart w:id="3175" w:name="_Toc20486926"/>
      <w:bookmarkStart w:id="3176" w:name="_Toc29342218"/>
      <w:bookmarkStart w:id="3177" w:name="_Toc29343357"/>
      <w:bookmarkStart w:id="3178" w:name="_Toc36566609"/>
      <w:bookmarkStart w:id="3179" w:name="_Toc36810023"/>
      <w:bookmarkStart w:id="3180" w:name="_Toc36846387"/>
      <w:bookmarkStart w:id="3181" w:name="_Toc36939040"/>
      <w:bookmarkStart w:id="3182" w:name="_Toc37082020"/>
      <w:bookmarkStart w:id="3183" w:name="_Toc46480647"/>
      <w:bookmarkStart w:id="3184" w:name="_Toc46481881"/>
      <w:bookmarkStart w:id="3185" w:name="_Toc46483115"/>
      <w:bookmarkStart w:id="3186" w:name="_Toc156167798"/>
      <w:r w:rsidRPr="00667F3B">
        <w:t>5.5.2.7</w:t>
      </w:r>
      <w:r w:rsidRPr="00667F3B">
        <w:tab/>
        <w:t>Reporting configuration addition/ modification</w:t>
      </w:r>
      <w:bookmarkEnd w:id="3175"/>
      <w:bookmarkEnd w:id="3176"/>
      <w:bookmarkEnd w:id="3177"/>
      <w:bookmarkEnd w:id="3178"/>
      <w:bookmarkEnd w:id="3179"/>
      <w:bookmarkEnd w:id="3180"/>
      <w:bookmarkEnd w:id="3181"/>
      <w:bookmarkEnd w:id="3182"/>
      <w:bookmarkEnd w:id="3183"/>
      <w:bookmarkEnd w:id="3184"/>
      <w:bookmarkEnd w:id="3185"/>
      <w:bookmarkEnd w:id="3186"/>
    </w:p>
    <w:p w14:paraId="2C9941AF" w14:textId="77777777" w:rsidR="009722D5" w:rsidRPr="00667F3B" w:rsidRDefault="009722D5" w:rsidP="009722D5">
      <w:r w:rsidRPr="00667F3B">
        <w:t>The UE shall:</w:t>
      </w:r>
    </w:p>
    <w:p w14:paraId="0E79B31D"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AddModList</w:t>
      </w:r>
      <w:r w:rsidRPr="00667F3B">
        <w:t>:</w:t>
      </w:r>
    </w:p>
    <w:p w14:paraId="6DD91F85" w14:textId="77777777" w:rsidR="009722D5" w:rsidRPr="00667F3B" w:rsidRDefault="009722D5" w:rsidP="009722D5">
      <w:pPr>
        <w:pStyle w:val="B2"/>
      </w:pPr>
      <w:r w:rsidRPr="00667F3B">
        <w:t>2&gt;</w:t>
      </w:r>
      <w:r w:rsidRPr="00667F3B">
        <w:tab/>
        <w:t xml:space="preserve">if an entry with the matching </w:t>
      </w:r>
      <w:r w:rsidRPr="00667F3B">
        <w:rPr>
          <w:i/>
        </w:rPr>
        <w:t>reportConfigId</w:t>
      </w:r>
      <w:r w:rsidRPr="00667F3B">
        <w:t xml:space="preserve"> exists in the </w:t>
      </w:r>
      <w:r w:rsidRPr="00667F3B">
        <w:rPr>
          <w:i/>
        </w:rPr>
        <w:t xml:space="preserve">reportConfigList </w:t>
      </w:r>
      <w:r w:rsidRPr="00667F3B">
        <w:t xml:space="preserve">within the </w:t>
      </w:r>
      <w:r w:rsidRPr="00667F3B">
        <w:rPr>
          <w:i/>
          <w:noProof/>
        </w:rPr>
        <w:t>VarMeasConfig</w:t>
      </w:r>
      <w:r w:rsidRPr="00667F3B">
        <w:t>, for this entry:</w:t>
      </w:r>
    </w:p>
    <w:p w14:paraId="3D9B362A" w14:textId="77777777" w:rsidR="009722D5" w:rsidRPr="00667F3B" w:rsidRDefault="009722D5" w:rsidP="009722D5">
      <w:pPr>
        <w:pStyle w:val="B3"/>
      </w:pPr>
      <w:r w:rsidRPr="00667F3B">
        <w:t>3&gt;</w:t>
      </w:r>
      <w:r w:rsidRPr="00667F3B">
        <w:tab/>
        <w:t xml:space="preserve">reconfigure the entry with the value received for this </w:t>
      </w:r>
      <w:r w:rsidRPr="00667F3B">
        <w:rPr>
          <w:i/>
        </w:rPr>
        <w:t>reportConfig</w:t>
      </w:r>
      <w:r w:rsidRPr="00667F3B">
        <w:t>;</w:t>
      </w:r>
    </w:p>
    <w:p w14:paraId="0679C50C" w14:textId="77777777" w:rsidR="009722D5" w:rsidRPr="00667F3B" w:rsidRDefault="009722D5" w:rsidP="009722D5">
      <w:pPr>
        <w:pStyle w:val="B3"/>
      </w:pPr>
      <w:r w:rsidRPr="00667F3B">
        <w:t>3&gt;</w:t>
      </w:r>
      <w:r w:rsidRPr="00667F3B">
        <w:tab/>
        <w:t xml:space="preserve">for each </w:t>
      </w:r>
      <w:r w:rsidRPr="00667F3B">
        <w:rPr>
          <w:i/>
        </w:rPr>
        <w:t>measId</w:t>
      </w:r>
      <w:r w:rsidRPr="00667F3B">
        <w:t xml:space="preserve"> associated with this </w:t>
      </w:r>
      <w:r w:rsidRPr="00667F3B">
        <w:rPr>
          <w:i/>
        </w:rPr>
        <w:t>reportConfigId</w:t>
      </w:r>
      <w:r w:rsidRPr="00667F3B">
        <w:t xml:space="preserve"> included in the </w:t>
      </w:r>
      <w:r w:rsidRPr="00667F3B">
        <w:rPr>
          <w:i/>
        </w:rPr>
        <w:t>measIdList</w:t>
      </w:r>
      <w:r w:rsidRPr="00667F3B">
        <w:t xml:space="preserve"> within the </w:t>
      </w:r>
      <w:r w:rsidRPr="00667F3B">
        <w:rPr>
          <w:i/>
          <w:noProof/>
        </w:rPr>
        <w:t>VarMeasConfig</w:t>
      </w:r>
      <w:r w:rsidRPr="00667F3B">
        <w:t>, if any:</w:t>
      </w:r>
    </w:p>
    <w:p w14:paraId="08892465" w14:textId="77777777" w:rsidR="009722D5" w:rsidRPr="00667F3B" w:rsidRDefault="009722D5" w:rsidP="009722D5">
      <w:pPr>
        <w:pStyle w:val="B4"/>
        <w:rPr>
          <w:lang w:eastAsia="zh-CN"/>
        </w:rPr>
      </w:pPr>
      <w:r w:rsidRPr="00667F3B">
        <w:t>4&gt;</w:t>
      </w:r>
      <w:r w:rsidRPr="00667F3B">
        <w:tab/>
      </w:r>
      <w:r w:rsidRPr="00667F3B">
        <w:rPr>
          <w:lang w:eastAsia="zh-CN"/>
        </w:rPr>
        <w:t>remove the</w:t>
      </w:r>
      <w:r w:rsidRPr="00667F3B">
        <w:t xml:space="preserve"> measurement reporting entry for this </w:t>
      </w:r>
      <w:r w:rsidRPr="00667F3B">
        <w:rPr>
          <w:i/>
        </w:rPr>
        <w:t>measId</w:t>
      </w:r>
      <w:r w:rsidRPr="00667F3B">
        <w:t xml:space="preserve"> from in </w:t>
      </w:r>
      <w:r w:rsidRPr="00667F3B">
        <w:rPr>
          <w:i/>
        </w:rPr>
        <w:t>VarMeasReportList</w:t>
      </w:r>
      <w:r w:rsidRPr="00667F3B">
        <w:t>, if included</w:t>
      </w:r>
      <w:r w:rsidRPr="00667F3B">
        <w:rPr>
          <w:lang w:eastAsia="zh-CN"/>
        </w:rPr>
        <w:t>;</w:t>
      </w:r>
    </w:p>
    <w:p w14:paraId="1045F1AA" w14:textId="77777777" w:rsidR="009722D5" w:rsidRPr="00667F3B" w:rsidRDefault="009722D5" w:rsidP="009722D5">
      <w:pPr>
        <w:pStyle w:val="B4"/>
      </w:pPr>
      <w:r w:rsidRPr="00667F3B">
        <w:t>4&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654B85C" w14:textId="77777777" w:rsidR="009722D5" w:rsidRPr="00667F3B" w:rsidRDefault="009722D5" w:rsidP="009722D5">
      <w:pPr>
        <w:pStyle w:val="B2"/>
      </w:pPr>
      <w:r w:rsidRPr="00667F3B">
        <w:t>2&gt;</w:t>
      </w:r>
      <w:r w:rsidRPr="00667F3B">
        <w:tab/>
        <w:t>else:</w:t>
      </w:r>
    </w:p>
    <w:p w14:paraId="5B3184B3" w14:textId="77777777" w:rsidR="009722D5" w:rsidRPr="00667F3B" w:rsidRDefault="009722D5" w:rsidP="009722D5">
      <w:pPr>
        <w:pStyle w:val="B3"/>
      </w:pPr>
      <w:r w:rsidRPr="00667F3B">
        <w:t>3&gt;</w:t>
      </w:r>
      <w:r w:rsidRPr="00667F3B">
        <w:tab/>
        <w:t xml:space="preserve">add a new entry for the received </w:t>
      </w:r>
      <w:r w:rsidRPr="00667F3B">
        <w:rPr>
          <w:i/>
        </w:rPr>
        <w:t>reportConfig</w:t>
      </w:r>
      <w:r w:rsidRPr="00667F3B">
        <w:t xml:space="preserve"> to the </w:t>
      </w:r>
      <w:r w:rsidRPr="00667F3B">
        <w:rPr>
          <w:i/>
        </w:rPr>
        <w:t>reportConfigList</w:t>
      </w:r>
      <w:r w:rsidRPr="00667F3B">
        <w:t xml:space="preserve"> within the </w:t>
      </w:r>
      <w:r w:rsidRPr="00667F3B">
        <w:rPr>
          <w:i/>
          <w:noProof/>
        </w:rPr>
        <w:t>VarMeasConfig</w:t>
      </w:r>
      <w:r w:rsidRPr="00667F3B">
        <w:t>;</w:t>
      </w:r>
    </w:p>
    <w:p w14:paraId="15BCBAB8" w14:textId="77777777" w:rsidR="009722D5" w:rsidRPr="00667F3B" w:rsidRDefault="009722D5" w:rsidP="009722D5">
      <w:pPr>
        <w:pStyle w:val="4"/>
      </w:pPr>
      <w:bookmarkStart w:id="3187" w:name="_Toc20486927"/>
      <w:bookmarkStart w:id="3188" w:name="_Toc29342219"/>
      <w:bookmarkStart w:id="3189" w:name="_Toc29343358"/>
      <w:bookmarkStart w:id="3190" w:name="_Toc36566610"/>
      <w:bookmarkStart w:id="3191" w:name="_Toc36810024"/>
      <w:bookmarkStart w:id="3192" w:name="_Toc36846388"/>
      <w:bookmarkStart w:id="3193" w:name="_Toc36939041"/>
      <w:bookmarkStart w:id="3194" w:name="_Toc37082021"/>
      <w:bookmarkStart w:id="3195" w:name="_Toc46480648"/>
      <w:bookmarkStart w:id="3196" w:name="_Toc46481882"/>
      <w:bookmarkStart w:id="3197" w:name="_Toc46483116"/>
      <w:bookmarkStart w:id="3198" w:name="_Toc156167799"/>
      <w:r w:rsidRPr="00667F3B">
        <w:t>5.5.2.8</w:t>
      </w:r>
      <w:r w:rsidRPr="00667F3B">
        <w:tab/>
        <w:t>Quantity configuration</w:t>
      </w:r>
      <w:bookmarkEnd w:id="3187"/>
      <w:bookmarkEnd w:id="3188"/>
      <w:bookmarkEnd w:id="3189"/>
      <w:bookmarkEnd w:id="3190"/>
      <w:bookmarkEnd w:id="3191"/>
      <w:bookmarkEnd w:id="3192"/>
      <w:bookmarkEnd w:id="3193"/>
      <w:bookmarkEnd w:id="3194"/>
      <w:bookmarkEnd w:id="3195"/>
      <w:bookmarkEnd w:id="3196"/>
      <w:bookmarkEnd w:id="3197"/>
      <w:bookmarkEnd w:id="3198"/>
    </w:p>
    <w:p w14:paraId="0453E9B5" w14:textId="77777777" w:rsidR="009722D5" w:rsidRPr="00667F3B" w:rsidRDefault="009722D5" w:rsidP="009722D5">
      <w:r w:rsidRPr="00667F3B">
        <w:t>The UE shall:</w:t>
      </w:r>
    </w:p>
    <w:p w14:paraId="22397576" w14:textId="77777777" w:rsidR="009722D5" w:rsidRPr="00667F3B" w:rsidRDefault="009722D5" w:rsidP="009722D5">
      <w:pPr>
        <w:pStyle w:val="B1"/>
      </w:pPr>
      <w:r w:rsidRPr="00667F3B">
        <w:t>1&gt;</w:t>
      </w:r>
      <w:r w:rsidRPr="00667F3B">
        <w:tab/>
        <w:t xml:space="preserve">for each RAT for which the received </w:t>
      </w:r>
      <w:r w:rsidRPr="00667F3B">
        <w:rPr>
          <w:i/>
        </w:rPr>
        <w:t>quantityConfig</w:t>
      </w:r>
      <w:r w:rsidRPr="00667F3B">
        <w:t xml:space="preserve"> includes parameter(s):</w:t>
      </w:r>
    </w:p>
    <w:p w14:paraId="115BE5E5" w14:textId="77777777" w:rsidR="009722D5" w:rsidRPr="00667F3B" w:rsidRDefault="009722D5" w:rsidP="009722D5">
      <w:pPr>
        <w:pStyle w:val="B2"/>
      </w:pPr>
      <w:r w:rsidRPr="00667F3B">
        <w:t>2&gt;</w:t>
      </w:r>
      <w:r w:rsidRPr="00667F3B">
        <w:tab/>
        <w:t xml:space="preserve">set the corresponding parameter(s) in </w:t>
      </w:r>
      <w:r w:rsidRPr="00667F3B">
        <w:rPr>
          <w:i/>
        </w:rPr>
        <w:t>quantityConfig</w:t>
      </w:r>
      <w:r w:rsidRPr="00667F3B">
        <w:t xml:space="preserve"> within </w:t>
      </w:r>
      <w:r w:rsidRPr="00667F3B">
        <w:rPr>
          <w:i/>
        </w:rPr>
        <w:t>VarMeasConfig</w:t>
      </w:r>
      <w:r w:rsidRPr="00667F3B">
        <w:t xml:space="preserve"> to the value of the received </w:t>
      </w:r>
      <w:r w:rsidRPr="00667F3B">
        <w:rPr>
          <w:i/>
        </w:rPr>
        <w:t>quantityConfig</w:t>
      </w:r>
      <w:r w:rsidRPr="00667F3B">
        <w:t xml:space="preserve"> parameter(s);</w:t>
      </w:r>
    </w:p>
    <w:p w14:paraId="0D8F343F"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rPr>
        <w:t>VarMeasConfig</w:t>
      </w:r>
      <w:r w:rsidRPr="00667F3B">
        <w:t>:</w:t>
      </w:r>
    </w:p>
    <w:p w14:paraId="49D41540" w14:textId="77777777" w:rsidR="009722D5" w:rsidRPr="00667F3B" w:rsidRDefault="009722D5" w:rsidP="009722D5">
      <w:pPr>
        <w:pStyle w:val="B2"/>
        <w:rPr>
          <w:lang w:eastAsia="zh-CN"/>
        </w:rPr>
      </w:pPr>
      <w:r w:rsidRPr="00667F3B">
        <w:t>2&gt;</w:t>
      </w:r>
      <w:r w:rsidR="00B04492"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t>, if included</w:t>
      </w:r>
      <w:r w:rsidRPr="00667F3B">
        <w:rPr>
          <w:lang w:eastAsia="zh-CN"/>
        </w:rPr>
        <w:t>;</w:t>
      </w:r>
    </w:p>
    <w:p w14:paraId="68401336"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7D2DEC16" w14:textId="77777777" w:rsidR="009722D5" w:rsidRPr="00667F3B" w:rsidRDefault="009722D5" w:rsidP="009722D5">
      <w:pPr>
        <w:pStyle w:val="4"/>
      </w:pPr>
      <w:bookmarkStart w:id="3199" w:name="_Toc20486928"/>
      <w:bookmarkStart w:id="3200" w:name="_Toc29342220"/>
      <w:bookmarkStart w:id="3201" w:name="_Toc29343359"/>
      <w:bookmarkStart w:id="3202" w:name="_Toc36566611"/>
      <w:bookmarkStart w:id="3203" w:name="_Toc36810025"/>
      <w:bookmarkStart w:id="3204" w:name="_Toc36846389"/>
      <w:bookmarkStart w:id="3205" w:name="_Toc36939042"/>
      <w:bookmarkStart w:id="3206" w:name="_Toc37082022"/>
      <w:bookmarkStart w:id="3207" w:name="_Toc46480649"/>
      <w:bookmarkStart w:id="3208" w:name="_Toc46481883"/>
      <w:bookmarkStart w:id="3209" w:name="_Toc46483117"/>
      <w:bookmarkStart w:id="3210" w:name="_Toc156167800"/>
      <w:r w:rsidRPr="00667F3B">
        <w:t>5.5.2.9</w:t>
      </w:r>
      <w:r w:rsidRPr="00667F3B">
        <w:tab/>
        <w:t>Measurement gap configuration</w:t>
      </w:r>
      <w:bookmarkEnd w:id="3199"/>
      <w:bookmarkEnd w:id="3200"/>
      <w:bookmarkEnd w:id="3201"/>
      <w:bookmarkEnd w:id="3202"/>
      <w:bookmarkEnd w:id="3203"/>
      <w:bookmarkEnd w:id="3204"/>
      <w:bookmarkEnd w:id="3205"/>
      <w:bookmarkEnd w:id="3206"/>
      <w:bookmarkEnd w:id="3207"/>
      <w:bookmarkEnd w:id="3208"/>
      <w:bookmarkEnd w:id="3209"/>
      <w:bookmarkEnd w:id="3210"/>
    </w:p>
    <w:p w14:paraId="65C6F04A" w14:textId="77777777" w:rsidR="009722D5" w:rsidRPr="00667F3B" w:rsidRDefault="009722D5" w:rsidP="009722D5">
      <w:r w:rsidRPr="00667F3B">
        <w:t>The UE shall:</w:t>
      </w:r>
    </w:p>
    <w:p w14:paraId="1BFD4118" w14:textId="77777777" w:rsidR="009722D5" w:rsidRPr="00667F3B" w:rsidRDefault="009722D5" w:rsidP="009722D5">
      <w:pPr>
        <w:pStyle w:val="B1"/>
      </w:pPr>
      <w:r w:rsidRPr="00667F3B">
        <w:t>1&gt;</w:t>
      </w:r>
      <w:r w:rsidRPr="00667F3B">
        <w:tab/>
        <w:t xml:space="preserve">if </w:t>
      </w:r>
      <w:r w:rsidRPr="00667F3B">
        <w:rPr>
          <w:i/>
          <w:iCs/>
        </w:rPr>
        <w:t>measGapConfig</w:t>
      </w:r>
      <w:r w:rsidRPr="00667F3B">
        <w:t xml:space="preserve"> is set to </w:t>
      </w:r>
      <w:r w:rsidRPr="00667F3B">
        <w:rPr>
          <w:i/>
        </w:rPr>
        <w:t>setup</w:t>
      </w:r>
      <w:r w:rsidRPr="00667F3B">
        <w:rPr>
          <w:iCs/>
        </w:rPr>
        <w:t>:</w:t>
      </w:r>
    </w:p>
    <w:p w14:paraId="5DB6F302" w14:textId="77777777" w:rsidR="009722D5" w:rsidRPr="00667F3B" w:rsidRDefault="009722D5" w:rsidP="009722D5">
      <w:pPr>
        <w:pStyle w:val="B2"/>
      </w:pPr>
      <w:r w:rsidRPr="00667F3B">
        <w:t>2&gt;</w:t>
      </w:r>
      <w:r w:rsidRPr="00667F3B">
        <w:tab/>
        <w:t xml:space="preserve">if a measurement gap configuration </w:t>
      </w:r>
      <w:r w:rsidR="00C466A4" w:rsidRPr="00667F3B">
        <w:rPr>
          <w:i/>
        </w:rPr>
        <w:t>measGapConfig</w:t>
      </w:r>
      <w:r w:rsidR="00C466A4" w:rsidRPr="00667F3B">
        <w:t xml:space="preserve"> or </w:t>
      </w:r>
      <w:r w:rsidR="00C466A4" w:rsidRPr="00667F3B">
        <w:rPr>
          <w:i/>
        </w:rPr>
        <w:t>measGapConfigPerCC-List</w:t>
      </w:r>
      <w:r w:rsidR="00C466A4" w:rsidRPr="00667F3B">
        <w:t xml:space="preserve"> </w:t>
      </w:r>
      <w:r w:rsidRPr="00667F3B">
        <w:t>is already setup, release the measurement gap configuration;</w:t>
      </w:r>
    </w:p>
    <w:p w14:paraId="4E9583E5" w14:textId="77777777" w:rsidR="00C466A4" w:rsidRPr="00667F3B" w:rsidRDefault="00C466A4" w:rsidP="00C466A4">
      <w:pPr>
        <w:pStyle w:val="B2"/>
      </w:pPr>
      <w:r w:rsidRPr="00667F3B">
        <w:t>2&gt;</w:t>
      </w:r>
      <w:r w:rsidRPr="00667F3B">
        <w:tab/>
        <w:t xml:space="preserve">if the </w:t>
      </w:r>
      <w:r w:rsidRPr="00667F3B">
        <w:rPr>
          <w:i/>
          <w:iCs/>
        </w:rPr>
        <w:t>gapOffset</w:t>
      </w:r>
      <w:r w:rsidRPr="00667F3B">
        <w:t xml:space="preserve"> in </w:t>
      </w:r>
      <w:r w:rsidRPr="00667F3B">
        <w:rPr>
          <w:i/>
        </w:rPr>
        <w:t>measGapConfig</w:t>
      </w:r>
      <w:r w:rsidRPr="00667F3B">
        <w:t xml:space="preserve"> indicates a non-uniform gap pattern:</w:t>
      </w:r>
    </w:p>
    <w:p w14:paraId="58F1BECF" w14:textId="77777777" w:rsidR="00C466A4" w:rsidRPr="00667F3B" w:rsidRDefault="00C466A4" w:rsidP="00C466A4">
      <w:pPr>
        <w:pStyle w:val="B3"/>
      </w:pPr>
      <w:r w:rsidRPr="00667F3B">
        <w:t>3&gt;</w:t>
      </w:r>
      <w:r w:rsidRPr="00667F3B">
        <w:tab/>
        <w:t xml:space="preserve">setup the measurement gap configuration indicated by the </w:t>
      </w:r>
      <w:r w:rsidRPr="00667F3B">
        <w:rPr>
          <w:i/>
        </w:rPr>
        <w:t>measGapConfig</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4D31E423" w14:textId="77777777" w:rsidR="00C466A4" w:rsidRPr="00667F3B" w:rsidRDefault="00C466A4" w:rsidP="00C466A4">
      <w:pPr>
        <w:pStyle w:val="B5"/>
      </w:pPr>
      <w:r w:rsidRPr="00667F3B">
        <w:lastRenderedPageBreak/>
        <w:t xml:space="preserve">SFN mod </w:t>
      </w:r>
      <w:r w:rsidRPr="00667F3B">
        <w:rPr>
          <w:i/>
        </w:rPr>
        <w:t>T</w:t>
      </w:r>
      <w:r w:rsidRPr="00667F3B">
        <w:t xml:space="preserve"> = FLOOR(</w:t>
      </w:r>
      <w:r w:rsidRPr="00667F3B">
        <w:rPr>
          <w:i/>
        </w:rPr>
        <w:t>gapOffset</w:t>
      </w:r>
      <w:r w:rsidRPr="00667F3B">
        <w:t>/10);</w:t>
      </w:r>
    </w:p>
    <w:p w14:paraId="0E0A03DC" w14:textId="77777777" w:rsidR="00C466A4" w:rsidRPr="00667F3B" w:rsidRDefault="00C466A4" w:rsidP="00C466A4">
      <w:pPr>
        <w:pStyle w:val="B5"/>
      </w:pPr>
      <w:r w:rsidRPr="00667F3B">
        <w:t xml:space="preserve">subframe = </w:t>
      </w:r>
      <w:r w:rsidRPr="00667F3B">
        <w:rPr>
          <w:i/>
        </w:rPr>
        <w:t>gapOffset</w:t>
      </w:r>
      <w:r w:rsidRPr="00667F3B">
        <w:t xml:space="preserve"> mod 10;</w:t>
      </w:r>
    </w:p>
    <w:p w14:paraId="3142CD0A" w14:textId="77777777" w:rsidR="00C466A4" w:rsidRPr="00667F3B" w:rsidRDefault="00C466A4" w:rsidP="00C466A4">
      <w:pPr>
        <w:pStyle w:val="B4"/>
      </w:pPr>
      <w:r w:rsidRPr="00667F3B">
        <w:t xml:space="preserve">with </w:t>
      </w:r>
      <w:r w:rsidRPr="00667F3B">
        <w:rPr>
          <w:i/>
        </w:rPr>
        <w:t>T</w:t>
      </w:r>
      <w:r w:rsidRPr="00667F3B">
        <w:t xml:space="preserve"> = LMGRP/10 as defined in TS 36.133 [16];</w:t>
      </w:r>
    </w:p>
    <w:p w14:paraId="6AC0C25C" w14:textId="77777777" w:rsidR="00C466A4" w:rsidRPr="00667F3B" w:rsidRDefault="00C466A4" w:rsidP="00C466A4">
      <w:pPr>
        <w:pStyle w:val="B2"/>
      </w:pPr>
      <w:r w:rsidRPr="00667F3B">
        <w:t>2&gt;</w:t>
      </w:r>
      <w:r w:rsidRPr="00667F3B">
        <w:tab/>
        <w:t>else:</w:t>
      </w:r>
    </w:p>
    <w:p w14:paraId="7FED396E" w14:textId="77777777" w:rsidR="009722D5" w:rsidRPr="00667F3B" w:rsidRDefault="00C466A4" w:rsidP="00C466A4">
      <w:pPr>
        <w:pStyle w:val="B3"/>
      </w:pPr>
      <w:r w:rsidRPr="00667F3B">
        <w:t>3</w:t>
      </w:r>
      <w:r w:rsidR="009722D5" w:rsidRPr="00667F3B">
        <w:t>&gt;</w:t>
      </w:r>
      <w:r w:rsidR="009722D5" w:rsidRPr="00667F3B">
        <w:tab/>
        <w:t xml:space="preserve">setup the measurement gap configuration indicated by the </w:t>
      </w:r>
      <w:r w:rsidR="009722D5" w:rsidRPr="00667F3B">
        <w:rPr>
          <w:rFonts w:ascii="Times New Roman Italic" w:hAnsi="Times New Roman Italic"/>
          <w:i/>
        </w:rPr>
        <w:t xml:space="preserve">measGapConfig </w:t>
      </w:r>
      <w:r w:rsidR="009722D5" w:rsidRPr="00667F3B">
        <w:t xml:space="preserve">in accordance with the received </w:t>
      </w:r>
      <w:r w:rsidR="009722D5" w:rsidRPr="00667F3B">
        <w:rPr>
          <w:i/>
        </w:rPr>
        <w:t>gapOffset</w:t>
      </w:r>
      <w:r w:rsidR="009722D5" w:rsidRPr="00667F3B">
        <w:t>, i.e., the first subframe of each gap occurs at an SFN and subframe meeting the following condition (SFN and subframe of MCG cells):</w:t>
      </w:r>
    </w:p>
    <w:p w14:paraId="4AC13463" w14:textId="77777777" w:rsidR="009722D5" w:rsidRPr="00667F3B" w:rsidRDefault="009722D5" w:rsidP="00C466A4">
      <w:pPr>
        <w:pStyle w:val="B5"/>
      </w:pPr>
      <w:r w:rsidRPr="00667F3B">
        <w:t xml:space="preserve">SFN mod </w:t>
      </w:r>
      <w:r w:rsidRPr="00667F3B">
        <w:rPr>
          <w:i/>
        </w:rPr>
        <w:t>T</w:t>
      </w:r>
      <w:r w:rsidRPr="00667F3B">
        <w:t xml:space="preserve"> = FLOOR(</w:t>
      </w:r>
      <w:r w:rsidRPr="00667F3B">
        <w:rPr>
          <w:i/>
        </w:rPr>
        <w:t>gapOffset</w:t>
      </w:r>
      <w:r w:rsidRPr="00667F3B">
        <w:t>/10);</w:t>
      </w:r>
    </w:p>
    <w:p w14:paraId="71038484" w14:textId="77777777" w:rsidR="009722D5" w:rsidRPr="00667F3B" w:rsidRDefault="009722D5" w:rsidP="00C466A4">
      <w:pPr>
        <w:pStyle w:val="B5"/>
      </w:pPr>
      <w:r w:rsidRPr="00667F3B">
        <w:t xml:space="preserve">subframe = </w:t>
      </w:r>
      <w:r w:rsidRPr="00667F3B">
        <w:rPr>
          <w:i/>
        </w:rPr>
        <w:t>gapOffset</w:t>
      </w:r>
      <w:r w:rsidRPr="00667F3B">
        <w:t xml:space="preserve"> mod 10;</w:t>
      </w:r>
    </w:p>
    <w:p w14:paraId="2EFFB1E4" w14:textId="77777777" w:rsidR="009722D5" w:rsidRPr="00667F3B" w:rsidRDefault="009722D5" w:rsidP="00C466A4">
      <w:pPr>
        <w:pStyle w:val="B4"/>
      </w:pPr>
      <w:r w:rsidRPr="00667F3B">
        <w:t xml:space="preserve">with </w:t>
      </w:r>
      <w:r w:rsidRPr="00667F3B">
        <w:rPr>
          <w:i/>
        </w:rPr>
        <w:t xml:space="preserve">T </w:t>
      </w:r>
      <w:r w:rsidRPr="00667F3B">
        <w:t>= MGRP/10 as defined in TS 36.133 [16];</w:t>
      </w:r>
    </w:p>
    <w:p w14:paraId="22584E13" w14:textId="77777777" w:rsidR="007979D3" w:rsidRPr="00667F3B" w:rsidRDefault="007376DD" w:rsidP="007376DD">
      <w:pPr>
        <w:pStyle w:val="B2"/>
      </w:pPr>
      <w:r w:rsidRPr="00667F3B">
        <w:t>2&gt;</w:t>
      </w:r>
      <w:r w:rsidRPr="00667F3B">
        <w:tab/>
        <w:t xml:space="preserve">if </w:t>
      </w:r>
      <w:r w:rsidR="005479BC" w:rsidRPr="00667F3B">
        <w:t>(NG)</w:t>
      </w:r>
      <w:r w:rsidRPr="00667F3B">
        <w:t xml:space="preserve">EN-DC </w:t>
      </w:r>
      <w:r w:rsidR="007979D3" w:rsidRPr="00667F3B">
        <w:t>is configured:</w:t>
      </w:r>
    </w:p>
    <w:p w14:paraId="30B7E500" w14:textId="77777777" w:rsidR="007C7195" w:rsidRPr="00667F3B" w:rsidRDefault="007979D3" w:rsidP="00631E1B">
      <w:pPr>
        <w:pStyle w:val="B3"/>
      </w:pPr>
      <w:r w:rsidRPr="00667F3B">
        <w:t>3&gt;</w:t>
      </w:r>
      <w:r w:rsidRPr="00667F3B">
        <w:tab/>
        <w:t xml:space="preserve">if </w:t>
      </w:r>
      <w:r w:rsidR="007F58F1" w:rsidRPr="00667F3B">
        <w:t xml:space="preserve">the UE is configured with </w:t>
      </w:r>
      <w:r w:rsidR="007376DD" w:rsidRPr="00667F3B">
        <w:rPr>
          <w:i/>
        </w:rPr>
        <w:t>fr1-Gap</w:t>
      </w:r>
      <w:r w:rsidR="007376DD" w:rsidRPr="00667F3B">
        <w:t xml:space="preserve"> </w:t>
      </w:r>
      <w:r w:rsidR="00D26451" w:rsidRPr="00667F3B">
        <w:t xml:space="preserve">set to </w:t>
      </w:r>
      <w:r w:rsidR="00D26451" w:rsidRPr="00667F3B">
        <w:rPr>
          <w:i/>
        </w:rPr>
        <w:t>TRUE</w:t>
      </w:r>
      <w:r w:rsidR="007C7195" w:rsidRPr="00667F3B">
        <w:t>:</w:t>
      </w:r>
    </w:p>
    <w:p w14:paraId="19D91063" w14:textId="77777777" w:rsidR="007376DD" w:rsidRPr="00667F3B" w:rsidRDefault="007C7195" w:rsidP="00631E1B">
      <w:pPr>
        <w:pStyle w:val="B4"/>
      </w:pPr>
      <w:r w:rsidRPr="00667F3B">
        <w:t>4&gt;</w:t>
      </w:r>
      <w:r w:rsidRPr="00667F3B">
        <w:tab/>
      </w:r>
      <w:r w:rsidR="007376DD" w:rsidRPr="00667F3B">
        <w:t xml:space="preserve">apply the gap </w:t>
      </w:r>
      <w:r w:rsidRPr="00667F3B">
        <w:t xml:space="preserve">configuration </w:t>
      </w:r>
      <w:r w:rsidR="007376DD" w:rsidRPr="00667F3B">
        <w:t xml:space="preserve">for </w:t>
      </w:r>
      <w:r w:rsidRPr="00667F3B">
        <w:t xml:space="preserve">LTE serving cells and for NR serving cells </w:t>
      </w:r>
      <w:r w:rsidR="007376DD" w:rsidRPr="00667F3B">
        <w:t>on FR1;</w:t>
      </w:r>
    </w:p>
    <w:p w14:paraId="37566235" w14:textId="77777777" w:rsidR="007C7195" w:rsidRPr="00667F3B" w:rsidRDefault="007C7195" w:rsidP="007C7195">
      <w:pPr>
        <w:pStyle w:val="B3"/>
      </w:pPr>
      <w:r w:rsidRPr="00667F3B">
        <w:t>3&gt;</w:t>
      </w:r>
      <w:r w:rsidRPr="00667F3B">
        <w:tab/>
        <w:t>else:</w:t>
      </w:r>
    </w:p>
    <w:p w14:paraId="08026698" w14:textId="77777777" w:rsidR="007C7195" w:rsidRPr="00667F3B" w:rsidRDefault="007C7195" w:rsidP="007C7195">
      <w:pPr>
        <w:pStyle w:val="B4"/>
      </w:pPr>
      <w:r w:rsidRPr="00667F3B">
        <w:t>4&gt;</w:t>
      </w:r>
      <w:r w:rsidRPr="00667F3B">
        <w:tab/>
        <w:t xml:space="preserve">apply the gap configuration for </w:t>
      </w:r>
      <w:r w:rsidR="007F58F1" w:rsidRPr="00667F3B">
        <w:t xml:space="preserve">all </w:t>
      </w:r>
      <w:r w:rsidRPr="00667F3B">
        <w:t>LTE and NR serving cells;</w:t>
      </w:r>
    </w:p>
    <w:p w14:paraId="5F2698CD" w14:textId="228A4B28" w:rsidR="00D26451" w:rsidRPr="00667F3B" w:rsidRDefault="007F58F1" w:rsidP="004A5246">
      <w:pPr>
        <w:pStyle w:val="B2"/>
      </w:pPr>
      <w:r w:rsidRPr="00667F3B">
        <w:t>2</w:t>
      </w:r>
      <w:r w:rsidR="00D26451" w:rsidRPr="00667F3B">
        <w:t>&gt;</w:t>
      </w:r>
      <w:r w:rsidR="00D26451" w:rsidRPr="00667F3B">
        <w:tab/>
        <w:t xml:space="preserve">if </w:t>
      </w:r>
      <w:r w:rsidR="00D26451" w:rsidRPr="00667F3B">
        <w:rPr>
          <w:i/>
        </w:rPr>
        <w:t>mgta</w:t>
      </w:r>
      <w:r w:rsidR="00D26451" w:rsidRPr="00667F3B">
        <w:t xml:space="preserve"> is set to </w:t>
      </w:r>
      <w:r w:rsidR="00D26451" w:rsidRPr="00667F3B">
        <w:rPr>
          <w:i/>
        </w:rPr>
        <w:t>TRUE</w:t>
      </w:r>
      <w:r w:rsidR="00D26451" w:rsidRPr="00667F3B">
        <w:t>, apply a timing advance value of 0.5ms to the gap occurrences calculated above according to TS 38.133 [</w:t>
      </w:r>
      <w:r w:rsidR="00C63F64" w:rsidRPr="00667F3B">
        <w:t>84</w:t>
      </w:r>
      <w:r w:rsidR="00D26451" w:rsidRPr="00667F3B">
        <w:t>];</w:t>
      </w:r>
    </w:p>
    <w:p w14:paraId="66C0EA87" w14:textId="77777777" w:rsidR="009722D5" w:rsidRPr="00667F3B" w:rsidRDefault="009722D5" w:rsidP="009722D5">
      <w:pPr>
        <w:pStyle w:val="NO"/>
      </w:pPr>
      <w:r w:rsidRPr="00667F3B">
        <w:t>NOTE</w:t>
      </w:r>
      <w:r w:rsidR="0076329A" w:rsidRPr="00667F3B">
        <w:t xml:space="preserve"> 1</w:t>
      </w:r>
      <w:r w:rsidRPr="00667F3B">
        <w:t>:</w:t>
      </w:r>
      <w:r w:rsidRPr="00667F3B">
        <w:tab/>
        <w:t>The UE applies a single gap, which timing is relative to the MCG cells, even when configured with DC.</w:t>
      </w:r>
      <w:r w:rsidR="007376DD" w:rsidRPr="00667F3B">
        <w:t xml:space="preserve"> In case of </w:t>
      </w:r>
      <w:r w:rsidR="005479BC" w:rsidRPr="00667F3B">
        <w:t>(NG)</w:t>
      </w:r>
      <w:r w:rsidR="007376DD" w:rsidRPr="00667F3B">
        <w:t xml:space="preserve">EN-DC, the UE may either be configured with a single (common) gap or with two separate gaps i.e. a first one for FR1 </w:t>
      </w:r>
      <w:r w:rsidR="007F58F1" w:rsidRPr="00667F3B">
        <w:t xml:space="preserve">(configured by E-UTRA RRC) </w:t>
      </w:r>
      <w:r w:rsidR="007376DD" w:rsidRPr="00667F3B">
        <w:t>and a second one for FR2 (configured by NR RRC).</w:t>
      </w:r>
    </w:p>
    <w:p w14:paraId="11F23921" w14:textId="77777777" w:rsidR="009722D5" w:rsidRPr="00667F3B" w:rsidRDefault="009722D5" w:rsidP="009722D5">
      <w:pPr>
        <w:pStyle w:val="B1"/>
      </w:pPr>
      <w:r w:rsidRPr="00667F3B">
        <w:t>1&gt;</w:t>
      </w:r>
      <w:r w:rsidRPr="00667F3B">
        <w:tab/>
        <w:t>else</w:t>
      </w:r>
      <w:r w:rsidR="0076329A" w:rsidRPr="00667F3B">
        <w:t xml:space="preserve"> if </w:t>
      </w:r>
      <w:r w:rsidR="0076329A" w:rsidRPr="00667F3B">
        <w:rPr>
          <w:i/>
        </w:rPr>
        <w:t>measGapConfig</w:t>
      </w:r>
      <w:r w:rsidR="0076329A" w:rsidRPr="00667F3B">
        <w:t xml:space="preserve"> is set to </w:t>
      </w:r>
      <w:r w:rsidR="0076329A" w:rsidRPr="00667F3B">
        <w:rPr>
          <w:i/>
        </w:rPr>
        <w:t>release</w:t>
      </w:r>
      <w:r w:rsidRPr="00667F3B">
        <w:t>:</w:t>
      </w:r>
    </w:p>
    <w:p w14:paraId="148652AD" w14:textId="77777777" w:rsidR="009722D5" w:rsidRPr="00667F3B" w:rsidRDefault="009722D5" w:rsidP="009722D5">
      <w:pPr>
        <w:pStyle w:val="B2"/>
      </w:pPr>
      <w:r w:rsidRPr="00667F3B">
        <w:t>2&gt;</w:t>
      </w:r>
      <w:r w:rsidRPr="00667F3B">
        <w:tab/>
        <w:t>release the measurement gap configuration</w:t>
      </w:r>
      <w:r w:rsidR="0076329A" w:rsidRPr="00667F3B">
        <w:t xml:space="preserve"> </w:t>
      </w:r>
      <w:r w:rsidR="0076329A" w:rsidRPr="00667F3B">
        <w:rPr>
          <w:i/>
          <w:iCs/>
        </w:rPr>
        <w:t>measGapConfig</w:t>
      </w:r>
      <w:r w:rsidRPr="00667F3B">
        <w:t>;</w:t>
      </w:r>
    </w:p>
    <w:p w14:paraId="001E665B" w14:textId="77777777" w:rsidR="0076329A" w:rsidRPr="00667F3B" w:rsidRDefault="0076329A" w:rsidP="0076329A">
      <w:pPr>
        <w:pStyle w:val="B1"/>
      </w:pPr>
      <w:r w:rsidRPr="00667F3B">
        <w:t>1&gt;</w:t>
      </w:r>
      <w:r w:rsidRPr="00667F3B">
        <w:tab/>
        <w:t xml:space="preserve">if </w:t>
      </w:r>
      <w:r w:rsidRPr="00667F3B">
        <w:rPr>
          <w:i/>
          <w:iCs/>
        </w:rPr>
        <w:t>measGapConfigPerCC-List</w:t>
      </w:r>
      <w:r w:rsidRPr="00667F3B">
        <w:rPr>
          <w:iCs/>
        </w:rPr>
        <w:t xml:space="preserve"> is</w:t>
      </w:r>
      <w:r w:rsidRPr="00667F3B">
        <w:t xml:space="preserve"> set to </w:t>
      </w:r>
      <w:r w:rsidRPr="00667F3B">
        <w:rPr>
          <w:i/>
        </w:rPr>
        <w:t>setup</w:t>
      </w:r>
      <w:r w:rsidRPr="00667F3B">
        <w:rPr>
          <w:iCs/>
        </w:rPr>
        <w:t>:</w:t>
      </w:r>
    </w:p>
    <w:p w14:paraId="29496AAE" w14:textId="77777777" w:rsidR="0076329A" w:rsidRPr="00667F3B" w:rsidRDefault="0076329A" w:rsidP="0076329A">
      <w:pPr>
        <w:pStyle w:val="B2"/>
      </w:pPr>
      <w:r w:rsidRPr="00667F3B">
        <w:t>2&gt;</w:t>
      </w:r>
      <w:r w:rsidRPr="00667F3B">
        <w:tab/>
        <w:t xml:space="preserve">if a measurement gap configuration </w:t>
      </w:r>
      <w:r w:rsidRPr="00667F3B">
        <w:rPr>
          <w:i/>
          <w:iCs/>
        </w:rPr>
        <w:t>measGapConfig</w:t>
      </w:r>
      <w:r w:rsidRPr="00667F3B">
        <w:rPr>
          <w:iCs/>
        </w:rPr>
        <w:t xml:space="preserve"> </w:t>
      </w:r>
      <w:r w:rsidRPr="00667F3B">
        <w:t xml:space="preserve">is already setup, release </w:t>
      </w:r>
      <w:r w:rsidRPr="00667F3B">
        <w:rPr>
          <w:i/>
        </w:rPr>
        <w:t>measGapConfig</w:t>
      </w:r>
      <w:r w:rsidRPr="00667F3B">
        <w:t>;</w:t>
      </w:r>
    </w:p>
    <w:p w14:paraId="008E62D8" w14:textId="77777777" w:rsidR="0076329A" w:rsidRPr="00667F3B" w:rsidRDefault="0076329A" w:rsidP="0076329A">
      <w:pPr>
        <w:pStyle w:val="B2"/>
      </w:pPr>
      <w:r w:rsidRPr="00667F3B">
        <w:t>2&gt;</w:t>
      </w:r>
      <w:r w:rsidRPr="00667F3B">
        <w:tab/>
        <w:t xml:space="preserve">if </w:t>
      </w:r>
      <w:r w:rsidRPr="00667F3B">
        <w:rPr>
          <w:i/>
        </w:rPr>
        <w:t>measGapConfigToRemoveList</w:t>
      </w:r>
      <w:r w:rsidRPr="00667F3B">
        <w:t xml:space="preserve"> is included:</w:t>
      </w:r>
    </w:p>
    <w:p w14:paraId="71729ADC"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RemoveList</w:t>
      </w:r>
      <w:r w:rsidRPr="00667F3B">
        <w:t>:</w:t>
      </w:r>
    </w:p>
    <w:p w14:paraId="54ABD213" w14:textId="77777777" w:rsidR="0076329A" w:rsidRPr="00667F3B" w:rsidRDefault="0076329A" w:rsidP="0076329A">
      <w:pPr>
        <w:pStyle w:val="B4"/>
      </w:pPr>
      <w:r w:rsidRPr="00667F3B">
        <w:t>4&gt;</w:t>
      </w:r>
      <w:r w:rsidRPr="00667F3B">
        <w:tab/>
        <w:t xml:space="preserve">release </w:t>
      </w:r>
      <w:r w:rsidRPr="00667F3B">
        <w:rPr>
          <w:i/>
        </w:rPr>
        <w:t>measGapConfigCC</w:t>
      </w:r>
      <w:r w:rsidRPr="00667F3B">
        <w:t xml:space="preserve"> for the serving cell indicated by </w:t>
      </w:r>
      <w:r w:rsidRPr="00667F3B">
        <w:rPr>
          <w:i/>
        </w:rPr>
        <w:t>servCellId</w:t>
      </w:r>
      <w:r w:rsidRPr="00667F3B">
        <w:t>;</w:t>
      </w:r>
    </w:p>
    <w:p w14:paraId="5EA6F459" w14:textId="77777777" w:rsidR="0076329A" w:rsidRPr="00667F3B" w:rsidRDefault="0076329A" w:rsidP="0076329A">
      <w:pPr>
        <w:pStyle w:val="B2"/>
      </w:pPr>
      <w:r w:rsidRPr="00667F3B">
        <w:t>2&gt;</w:t>
      </w:r>
      <w:r w:rsidRPr="00667F3B">
        <w:tab/>
        <w:t xml:space="preserve">if </w:t>
      </w:r>
      <w:r w:rsidRPr="00667F3B">
        <w:rPr>
          <w:i/>
        </w:rPr>
        <w:t>measGapConfigToAddModList</w:t>
      </w:r>
      <w:r w:rsidRPr="00667F3B">
        <w:t xml:space="preserve"> is included:</w:t>
      </w:r>
    </w:p>
    <w:p w14:paraId="45F8E52E"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AddModList</w:t>
      </w:r>
      <w:r w:rsidRPr="00667F3B">
        <w:t>:</w:t>
      </w:r>
    </w:p>
    <w:p w14:paraId="787CF04C" w14:textId="77777777" w:rsidR="0076329A" w:rsidRPr="00667F3B" w:rsidRDefault="0076329A" w:rsidP="0076329A">
      <w:pPr>
        <w:pStyle w:val="B4"/>
      </w:pPr>
      <w:r w:rsidRPr="00667F3B">
        <w:t>4&gt;</w:t>
      </w:r>
      <w:r w:rsidRPr="00667F3B">
        <w:tab/>
        <w:t xml:space="preserve">store </w:t>
      </w:r>
      <w:r w:rsidRPr="00667F3B">
        <w:rPr>
          <w:i/>
        </w:rPr>
        <w:t>measGapConfigCC</w:t>
      </w:r>
      <w:r w:rsidRPr="00667F3B">
        <w:t xml:space="preserve"> for the serving cell indicated by </w:t>
      </w:r>
      <w:r w:rsidRPr="00667F3B">
        <w:rPr>
          <w:i/>
        </w:rPr>
        <w:t>servCellId</w:t>
      </w:r>
      <w:r w:rsidRPr="00667F3B">
        <w:t>;</w:t>
      </w:r>
    </w:p>
    <w:p w14:paraId="6C1B8499" w14:textId="77777777" w:rsidR="0076329A" w:rsidRPr="00667F3B" w:rsidRDefault="0076329A" w:rsidP="0076329A">
      <w:pPr>
        <w:pStyle w:val="B2"/>
      </w:pPr>
      <w:r w:rsidRPr="00667F3B">
        <w:t>2&gt;</w:t>
      </w:r>
      <w:r w:rsidRPr="00667F3B">
        <w:tab/>
        <w:t xml:space="preserve">for each serving cell with stored </w:t>
      </w:r>
      <w:r w:rsidRPr="00667F3B">
        <w:rPr>
          <w:i/>
          <w:iCs/>
        </w:rPr>
        <w:t>measGapConfigCC</w:t>
      </w:r>
      <w:r w:rsidRPr="00667F3B">
        <w:rPr>
          <w:iCs/>
        </w:rPr>
        <w:t xml:space="preserve">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76BADE7C"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79F63374"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7520E572" w14:textId="77777777" w:rsidR="0076329A" w:rsidRPr="00667F3B" w:rsidRDefault="0076329A" w:rsidP="0076329A">
      <w:pPr>
        <w:pStyle w:val="B3"/>
      </w:pPr>
      <w:r w:rsidRPr="00667F3B">
        <w:t xml:space="preserve">with </w:t>
      </w:r>
      <w:r w:rsidRPr="00667F3B">
        <w:rPr>
          <w:i/>
        </w:rPr>
        <w:t xml:space="preserve">T </w:t>
      </w:r>
      <w:r w:rsidRPr="00667F3B">
        <w:t>= LMGRP/10 as defined in TS 36.133 [16];</w:t>
      </w:r>
    </w:p>
    <w:p w14:paraId="0A0F2D72" w14:textId="77777777" w:rsidR="0076329A" w:rsidRPr="00667F3B" w:rsidRDefault="0076329A" w:rsidP="0076329A">
      <w:pPr>
        <w:pStyle w:val="B2"/>
      </w:pPr>
      <w:r w:rsidRPr="00667F3B">
        <w:lastRenderedPageBreak/>
        <w:t>2&gt;</w:t>
      </w:r>
      <w:r w:rsidRPr="00667F3B">
        <w:tab/>
        <w:t xml:space="preserve">for each serving cell with stored </w:t>
      </w:r>
      <w:r w:rsidRPr="00667F3B">
        <w:rPr>
          <w:i/>
          <w:iCs/>
        </w:rPr>
        <w:t>measGapConfigCC</w:t>
      </w:r>
      <w:r w:rsidRPr="00667F3B">
        <w:rPr>
          <w:iCs/>
        </w:rPr>
        <w:t xml:space="preserve"> not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each gap occurs at an SFN and subframe meeting the following condition (SFN and subframe of MCG cells):</w:t>
      </w:r>
    </w:p>
    <w:p w14:paraId="034F189A"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0C6F898A"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2DFC3273" w14:textId="77777777" w:rsidR="0076329A" w:rsidRPr="00667F3B" w:rsidRDefault="0076329A" w:rsidP="0076329A">
      <w:pPr>
        <w:pStyle w:val="B3"/>
      </w:pPr>
      <w:r w:rsidRPr="00667F3B">
        <w:t xml:space="preserve">with </w:t>
      </w:r>
      <w:r w:rsidRPr="00667F3B">
        <w:rPr>
          <w:i/>
        </w:rPr>
        <w:t xml:space="preserve">T </w:t>
      </w:r>
      <w:r w:rsidRPr="00667F3B">
        <w:t>= MGRP/10 as defined in TS 36.133 [16];</w:t>
      </w:r>
    </w:p>
    <w:p w14:paraId="3F2842E7" w14:textId="77777777" w:rsidR="0076329A" w:rsidRPr="00667F3B" w:rsidRDefault="0076329A" w:rsidP="0076329A">
      <w:pPr>
        <w:pStyle w:val="NO"/>
      </w:pPr>
      <w:r w:rsidRPr="00667F3B">
        <w:t>NOTE 2:</w:t>
      </w:r>
      <w:r w:rsidRPr="00667F3B">
        <w:tab/>
        <w:t>The UE applies gap timing relative to the MCG cells, even when configured with DC.</w:t>
      </w:r>
    </w:p>
    <w:p w14:paraId="069B8069" w14:textId="77777777" w:rsidR="0076329A" w:rsidRPr="00667F3B" w:rsidRDefault="0076329A" w:rsidP="0076329A">
      <w:pPr>
        <w:pStyle w:val="B1"/>
      </w:pPr>
      <w:r w:rsidRPr="00667F3B">
        <w:t>1&gt;</w:t>
      </w:r>
      <w:r w:rsidRPr="00667F3B">
        <w:tab/>
        <w:t>else (</w:t>
      </w:r>
      <w:r w:rsidRPr="00667F3B">
        <w:rPr>
          <w:i/>
          <w:iCs/>
        </w:rPr>
        <w:t>measGapConfigPerCC-List</w:t>
      </w:r>
      <w:r w:rsidRPr="00667F3B">
        <w:rPr>
          <w:iCs/>
        </w:rPr>
        <w:t xml:space="preserve"> is</w:t>
      </w:r>
      <w:r w:rsidRPr="00667F3B">
        <w:t xml:space="preserve"> set to </w:t>
      </w:r>
      <w:r w:rsidRPr="00667F3B">
        <w:rPr>
          <w:i/>
        </w:rPr>
        <w:t>release)</w:t>
      </w:r>
      <w:r w:rsidRPr="00667F3B">
        <w:t>:</w:t>
      </w:r>
    </w:p>
    <w:p w14:paraId="1699E7E8" w14:textId="77777777" w:rsidR="0076329A" w:rsidRPr="00667F3B" w:rsidRDefault="0076329A" w:rsidP="0076329A">
      <w:pPr>
        <w:pStyle w:val="B2"/>
      </w:pPr>
      <w:r w:rsidRPr="00667F3B">
        <w:t>2&gt;</w:t>
      </w:r>
      <w:r w:rsidRPr="00667F3B">
        <w:tab/>
        <w:t xml:space="preserve">release the measurement gap configuration </w:t>
      </w:r>
      <w:r w:rsidRPr="00667F3B">
        <w:rPr>
          <w:i/>
          <w:iCs/>
        </w:rPr>
        <w:t>measGapConfigPerCC-List</w:t>
      </w:r>
      <w:r w:rsidRPr="00667F3B">
        <w:t>;</w:t>
      </w:r>
    </w:p>
    <w:p w14:paraId="296265C1" w14:textId="77777777" w:rsidR="0090321A" w:rsidRPr="00667F3B" w:rsidRDefault="0090321A" w:rsidP="0090321A">
      <w:pPr>
        <w:pStyle w:val="NO"/>
      </w:pPr>
      <w:r w:rsidRPr="00667F3B">
        <w:t>NOTE 3:</w:t>
      </w:r>
      <w:r w:rsidRPr="00667F3B">
        <w:tab/>
        <w:t>When a SCell is released, the UE is not required to apply a per CC measurement gap configuration associated to the SCell.</w:t>
      </w:r>
    </w:p>
    <w:p w14:paraId="3EE678FA" w14:textId="77777777" w:rsidR="00FE39FB" w:rsidRPr="00667F3B" w:rsidRDefault="00FE39FB" w:rsidP="00FE39FB">
      <w:pPr>
        <w:pStyle w:val="4"/>
        <w:rPr>
          <w:i/>
          <w:iCs/>
        </w:rPr>
      </w:pPr>
      <w:bookmarkStart w:id="3211" w:name="_Toc20486929"/>
      <w:bookmarkStart w:id="3212" w:name="_Toc29342221"/>
      <w:bookmarkStart w:id="3213" w:name="_Toc29343360"/>
      <w:bookmarkStart w:id="3214" w:name="_Toc36566612"/>
      <w:bookmarkStart w:id="3215" w:name="_Toc36810026"/>
      <w:bookmarkStart w:id="3216" w:name="_Toc36846390"/>
      <w:bookmarkStart w:id="3217" w:name="_Toc36939043"/>
      <w:bookmarkStart w:id="3218" w:name="_Toc37082023"/>
      <w:bookmarkStart w:id="3219" w:name="_Toc46480650"/>
      <w:bookmarkStart w:id="3220" w:name="_Toc46481884"/>
      <w:bookmarkStart w:id="3221" w:name="_Toc46483118"/>
      <w:bookmarkStart w:id="3222" w:name="_Toc156167801"/>
      <w:r w:rsidRPr="00667F3B">
        <w:t>5.5.2.9a</w:t>
      </w:r>
      <w:r w:rsidRPr="00667F3B">
        <w:tab/>
        <w:t>Measurement gap configuration for RSTD measurements with dense PRS configuration</w:t>
      </w:r>
      <w:bookmarkEnd w:id="3211"/>
      <w:bookmarkEnd w:id="3212"/>
      <w:bookmarkEnd w:id="3213"/>
      <w:bookmarkEnd w:id="3214"/>
      <w:bookmarkEnd w:id="3215"/>
      <w:bookmarkEnd w:id="3216"/>
      <w:bookmarkEnd w:id="3217"/>
      <w:bookmarkEnd w:id="3218"/>
      <w:bookmarkEnd w:id="3219"/>
      <w:bookmarkEnd w:id="3220"/>
      <w:bookmarkEnd w:id="3221"/>
      <w:bookmarkEnd w:id="3222"/>
    </w:p>
    <w:p w14:paraId="2ABBDCD3" w14:textId="77777777" w:rsidR="00FE39FB" w:rsidRPr="00667F3B" w:rsidRDefault="00FE39FB" w:rsidP="00FE39FB">
      <w:r w:rsidRPr="00667F3B">
        <w:t>The UE shall:</w:t>
      </w:r>
    </w:p>
    <w:p w14:paraId="04134181" w14:textId="77777777" w:rsidR="00FE39FB" w:rsidRPr="00667F3B" w:rsidRDefault="00FE39FB" w:rsidP="00FE39FB">
      <w:pPr>
        <w:pStyle w:val="B1"/>
      </w:pPr>
      <w:r w:rsidRPr="00667F3B">
        <w:t>1&gt;</w:t>
      </w:r>
      <w:r w:rsidRPr="00667F3B">
        <w:tab/>
        <w:t xml:space="preserve">if </w:t>
      </w:r>
      <w:r w:rsidRPr="00667F3B">
        <w:rPr>
          <w:i/>
          <w:iCs/>
        </w:rPr>
        <w:t>measGapConfigDensePRS</w:t>
      </w:r>
      <w:r w:rsidRPr="00667F3B">
        <w:t xml:space="preserve"> is set to </w:t>
      </w:r>
      <w:r w:rsidRPr="00667F3B">
        <w:rPr>
          <w:i/>
        </w:rPr>
        <w:t>setup</w:t>
      </w:r>
      <w:r w:rsidRPr="00667F3B">
        <w:rPr>
          <w:iCs/>
        </w:rPr>
        <w:t>:</w:t>
      </w:r>
    </w:p>
    <w:p w14:paraId="71C4A3D6" w14:textId="77777777" w:rsidR="00FE39FB" w:rsidRPr="00667F3B" w:rsidRDefault="00FE39FB" w:rsidP="00FE39FB">
      <w:pPr>
        <w:pStyle w:val="B2"/>
      </w:pPr>
      <w:r w:rsidRPr="00667F3B">
        <w:t>2&gt;</w:t>
      </w:r>
      <w:r w:rsidRPr="00667F3B">
        <w:tab/>
        <w:t xml:space="preserve">setup the measurement gap configuration indicated by the </w:t>
      </w:r>
      <w:r w:rsidRPr="00667F3B">
        <w:rPr>
          <w:rFonts w:ascii="Times New Roman Italic" w:hAnsi="Times New Roman Italic"/>
          <w:i/>
        </w:rPr>
        <w:t xml:space="preserve">measGapConfigDensePRS </w:t>
      </w:r>
      <w:r w:rsidRPr="00667F3B">
        <w:t xml:space="preserve">in accordance with the received </w:t>
      </w:r>
      <w:r w:rsidRPr="00667F3B">
        <w:rPr>
          <w:i/>
        </w:rPr>
        <w:t>gapOffsetDensePRS</w:t>
      </w:r>
      <w:r w:rsidRPr="00667F3B">
        <w:t>, i.e., the first subframe of each gap occurs at an SFN and subframe meeting the following condition:</w:t>
      </w:r>
    </w:p>
    <w:p w14:paraId="1FCE4EDE" w14:textId="77777777" w:rsidR="00FE39FB" w:rsidRPr="00667F3B" w:rsidRDefault="00FE39FB" w:rsidP="00FE39FB">
      <w:pPr>
        <w:pStyle w:val="B5"/>
      </w:pPr>
      <w:r w:rsidRPr="00667F3B">
        <w:t xml:space="preserve">SFN mod </w:t>
      </w:r>
      <w:r w:rsidRPr="00667F3B">
        <w:rPr>
          <w:i/>
        </w:rPr>
        <w:t>T</w:t>
      </w:r>
      <w:r w:rsidRPr="00667F3B">
        <w:t xml:space="preserve"> = FLOOR(</w:t>
      </w:r>
      <w:r w:rsidRPr="00667F3B">
        <w:rPr>
          <w:i/>
        </w:rPr>
        <w:t>gapOffsetDensePRS</w:t>
      </w:r>
      <w:r w:rsidRPr="00667F3B">
        <w:t>/10);</w:t>
      </w:r>
    </w:p>
    <w:p w14:paraId="48B45385" w14:textId="77777777" w:rsidR="00FE39FB" w:rsidRPr="00667F3B" w:rsidRDefault="00FE39FB" w:rsidP="00FE39FB">
      <w:pPr>
        <w:pStyle w:val="B5"/>
      </w:pPr>
      <w:r w:rsidRPr="00667F3B">
        <w:t xml:space="preserve">subframe = </w:t>
      </w:r>
      <w:r w:rsidRPr="00667F3B">
        <w:rPr>
          <w:i/>
        </w:rPr>
        <w:t>gapOffsetDensePRS</w:t>
      </w:r>
      <w:r w:rsidRPr="00667F3B">
        <w:t xml:space="preserve"> mod 10;</w:t>
      </w:r>
    </w:p>
    <w:p w14:paraId="48F4E9FC" w14:textId="77777777" w:rsidR="00FE39FB" w:rsidRPr="00667F3B" w:rsidRDefault="00FE39FB" w:rsidP="004A5246">
      <w:pPr>
        <w:pStyle w:val="B4"/>
      </w:pPr>
      <w:r w:rsidRPr="00667F3B">
        <w:t xml:space="preserve">with </w:t>
      </w:r>
      <w:r w:rsidRPr="00667F3B">
        <w:rPr>
          <w:i/>
        </w:rPr>
        <w:t xml:space="preserve">T </w:t>
      </w:r>
      <w:r w:rsidRPr="00667F3B">
        <w:t>= MGRP/10 as defined in TS 36.133 [16];</w:t>
      </w:r>
    </w:p>
    <w:p w14:paraId="76C14C20" w14:textId="77777777" w:rsidR="009722D5" w:rsidRPr="00667F3B" w:rsidRDefault="009722D5" w:rsidP="009722D5">
      <w:pPr>
        <w:pStyle w:val="4"/>
      </w:pPr>
      <w:bookmarkStart w:id="3223" w:name="_Toc20486930"/>
      <w:bookmarkStart w:id="3224" w:name="_Toc29342222"/>
      <w:bookmarkStart w:id="3225" w:name="_Toc29343361"/>
      <w:bookmarkStart w:id="3226" w:name="_Toc36566613"/>
      <w:bookmarkStart w:id="3227" w:name="_Toc36810027"/>
      <w:bookmarkStart w:id="3228" w:name="_Toc36846391"/>
      <w:bookmarkStart w:id="3229" w:name="_Toc36939044"/>
      <w:bookmarkStart w:id="3230" w:name="_Toc37082024"/>
      <w:bookmarkStart w:id="3231" w:name="_Toc46480651"/>
      <w:bookmarkStart w:id="3232" w:name="_Toc46481885"/>
      <w:bookmarkStart w:id="3233" w:name="_Toc46483119"/>
      <w:bookmarkStart w:id="3234" w:name="_Toc156167802"/>
      <w:r w:rsidRPr="00667F3B">
        <w:t>5.5.2.10</w:t>
      </w:r>
      <w:r w:rsidRPr="00667F3B">
        <w:tab/>
      </w:r>
      <w:r w:rsidRPr="00667F3B">
        <w:rPr>
          <w:noProof/>
          <w:lang w:eastAsia="zh-CN"/>
        </w:rPr>
        <w:t>D</w:t>
      </w:r>
      <w:r w:rsidRPr="00667F3B">
        <w:rPr>
          <w:lang w:eastAsia="zh-CN"/>
        </w:rPr>
        <w:t>iscovery signals</w:t>
      </w:r>
      <w:r w:rsidRPr="00667F3B">
        <w:t xml:space="preserve"> measurement timing configuration</w:t>
      </w:r>
      <w:bookmarkEnd w:id="3223"/>
      <w:bookmarkEnd w:id="3224"/>
      <w:bookmarkEnd w:id="3225"/>
      <w:bookmarkEnd w:id="3226"/>
      <w:bookmarkEnd w:id="3227"/>
      <w:bookmarkEnd w:id="3228"/>
      <w:bookmarkEnd w:id="3229"/>
      <w:bookmarkEnd w:id="3230"/>
      <w:bookmarkEnd w:id="3231"/>
      <w:bookmarkEnd w:id="3232"/>
      <w:bookmarkEnd w:id="3233"/>
      <w:bookmarkEnd w:id="3234"/>
    </w:p>
    <w:p w14:paraId="709250D2" w14:textId="77777777" w:rsidR="009722D5" w:rsidRPr="00667F3B" w:rsidRDefault="009722D5" w:rsidP="009722D5">
      <w:r w:rsidRPr="00667F3B">
        <w:t xml:space="preserve">The UE shall setup the </w:t>
      </w:r>
      <w:r w:rsidRPr="00667F3B">
        <w:rPr>
          <w:noProof/>
          <w:lang w:eastAsia="zh-CN"/>
        </w:rPr>
        <w:t>d</w:t>
      </w:r>
      <w:r w:rsidRPr="00667F3B">
        <w:rPr>
          <w:lang w:eastAsia="zh-CN"/>
        </w:rPr>
        <w:t>iscovery signals</w:t>
      </w:r>
      <w:r w:rsidRPr="00667F3B">
        <w:t xml:space="preserve"> measurement timing configuration (DMTC) in accordance with the received </w:t>
      </w:r>
      <w:r w:rsidRPr="00667F3B">
        <w:rPr>
          <w:i/>
        </w:rPr>
        <w:t>dmtc-PeriodOffset</w:t>
      </w:r>
      <w:r w:rsidRPr="00667F3B">
        <w:t>, i.e., the first subframe of each DMTC</w:t>
      </w:r>
      <w:r w:rsidRPr="00667F3B">
        <w:rPr>
          <w:lang w:eastAsia="zh-CN"/>
        </w:rPr>
        <w:t xml:space="preserve"> occasion</w:t>
      </w:r>
      <w:r w:rsidRPr="00667F3B">
        <w:t xml:space="preserve"> occurs at an SFN and subframe of the PCell meeting the following condition:</w:t>
      </w:r>
    </w:p>
    <w:p w14:paraId="38338964"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dmtc-Offset</w:t>
      </w:r>
      <w:r w:rsidRPr="00667F3B">
        <w:t>/10);</w:t>
      </w:r>
    </w:p>
    <w:p w14:paraId="2C2A99F8" w14:textId="77777777" w:rsidR="009722D5" w:rsidRPr="00667F3B" w:rsidRDefault="009722D5" w:rsidP="009722D5">
      <w:pPr>
        <w:pStyle w:val="B2"/>
      </w:pPr>
      <w:r w:rsidRPr="00667F3B">
        <w:t xml:space="preserve">subframe = </w:t>
      </w:r>
      <w:r w:rsidRPr="00667F3B">
        <w:rPr>
          <w:i/>
        </w:rPr>
        <w:t>dmtc-Offset</w:t>
      </w:r>
      <w:r w:rsidRPr="00667F3B">
        <w:t xml:space="preserve"> mod 10;</w:t>
      </w:r>
    </w:p>
    <w:p w14:paraId="7961945C"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dmtc-Period</w:t>
      </w:r>
      <w:r w:rsidRPr="00667F3B">
        <w:rPr>
          <w:i/>
          <w:lang w:eastAsia="zh-CN"/>
        </w:rPr>
        <w:t>icity</w:t>
      </w:r>
      <w:r w:rsidRPr="00667F3B">
        <w:t>/10;</w:t>
      </w:r>
    </w:p>
    <w:p w14:paraId="2F858263" w14:textId="77777777" w:rsidR="009722D5" w:rsidRPr="00667F3B" w:rsidRDefault="009722D5" w:rsidP="009722D5">
      <w:pPr>
        <w:rPr>
          <w:lang w:eastAsia="zh-CN"/>
        </w:rPr>
      </w:pPr>
      <w:r w:rsidRPr="00667F3B">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d</w:t>
      </w:r>
      <w:r w:rsidRPr="00667F3B">
        <w:rPr>
          <w:lang w:eastAsia="zh-CN"/>
        </w:rPr>
        <w:t xml:space="preserve">iscovery signals </w:t>
      </w:r>
      <w:r w:rsidRPr="00667F3B">
        <w:rPr>
          <w:iCs/>
        </w:rPr>
        <w:t xml:space="preserve">transmission </w:t>
      </w:r>
      <w:r w:rsidRPr="00667F3B">
        <w:rPr>
          <w:lang w:eastAsia="zh-CN"/>
        </w:rPr>
        <w:t xml:space="preserve">in subframes outside </w:t>
      </w:r>
      <w:r w:rsidRPr="00667F3B">
        <w:t xml:space="preserve">the DMTC </w:t>
      </w:r>
      <w:r w:rsidRPr="00667F3B">
        <w:rPr>
          <w:lang w:eastAsia="zh-CN"/>
        </w:rPr>
        <w:t>occasion</w:t>
      </w:r>
      <w:r w:rsidR="00C655F7" w:rsidRPr="00667F3B">
        <w:rPr>
          <w:lang w:eastAsia="zh-CN"/>
        </w:rPr>
        <w:t xml:space="preserve"> for measurements including RRM measurements</w:t>
      </w:r>
      <w:r w:rsidRPr="00667F3B">
        <w:rPr>
          <w:lang w:eastAsia="zh-CN"/>
        </w:rPr>
        <w:t>.</w:t>
      </w:r>
    </w:p>
    <w:p w14:paraId="2FE7D846" w14:textId="77777777" w:rsidR="009722D5" w:rsidRPr="00667F3B" w:rsidRDefault="009722D5" w:rsidP="009722D5">
      <w:pPr>
        <w:pStyle w:val="4"/>
      </w:pPr>
      <w:bookmarkStart w:id="3235" w:name="_Toc20486931"/>
      <w:bookmarkStart w:id="3236" w:name="_Toc29342223"/>
      <w:bookmarkStart w:id="3237" w:name="_Toc29343362"/>
      <w:bookmarkStart w:id="3238" w:name="_Toc36566614"/>
      <w:bookmarkStart w:id="3239" w:name="_Toc36810028"/>
      <w:bookmarkStart w:id="3240" w:name="_Toc36846392"/>
      <w:bookmarkStart w:id="3241" w:name="_Toc36939045"/>
      <w:bookmarkStart w:id="3242" w:name="_Toc37082025"/>
      <w:bookmarkStart w:id="3243" w:name="_Toc46480652"/>
      <w:bookmarkStart w:id="3244" w:name="_Toc46481886"/>
      <w:bookmarkStart w:id="3245" w:name="_Toc46483120"/>
      <w:bookmarkStart w:id="3246" w:name="_Toc156167803"/>
      <w:r w:rsidRPr="00667F3B">
        <w:t>5.5.2.</w:t>
      </w:r>
      <w:r w:rsidRPr="00667F3B">
        <w:rPr>
          <w:lang w:eastAsia="zh-CN"/>
        </w:rPr>
        <w:t>11</w:t>
      </w:r>
      <w:r w:rsidRPr="00667F3B">
        <w:tab/>
      </w:r>
      <w:r w:rsidRPr="00667F3B">
        <w:rPr>
          <w:lang w:eastAsia="zh-CN"/>
        </w:rPr>
        <w:t>RSSI</w:t>
      </w:r>
      <w:r w:rsidRPr="00667F3B">
        <w:t xml:space="preserve"> measurement timing configuration</w:t>
      </w:r>
      <w:bookmarkEnd w:id="3235"/>
      <w:bookmarkEnd w:id="3236"/>
      <w:bookmarkEnd w:id="3237"/>
      <w:bookmarkEnd w:id="3238"/>
      <w:bookmarkEnd w:id="3239"/>
      <w:bookmarkEnd w:id="3240"/>
      <w:bookmarkEnd w:id="3241"/>
      <w:bookmarkEnd w:id="3242"/>
      <w:bookmarkEnd w:id="3243"/>
      <w:bookmarkEnd w:id="3244"/>
      <w:bookmarkEnd w:id="3245"/>
      <w:bookmarkEnd w:id="3246"/>
    </w:p>
    <w:p w14:paraId="6C60B3C5" w14:textId="77777777" w:rsidR="009722D5" w:rsidRPr="00667F3B" w:rsidRDefault="009722D5" w:rsidP="009722D5">
      <w:r w:rsidRPr="00667F3B">
        <w:rPr>
          <w:noProof/>
          <w:lang w:eastAsia="zh-CN"/>
        </w:rPr>
        <w:t xml:space="preserve">The UE shall setup the RSSI measurement timing configuraton (RMTC) in accordance with the received </w:t>
      </w:r>
      <w:r w:rsidRPr="00667F3B">
        <w:rPr>
          <w:i/>
        </w:rPr>
        <w:t>rmtc-Period</w:t>
      </w:r>
      <w:r w:rsidRPr="00667F3B">
        <w:t xml:space="preserve">, </w:t>
      </w:r>
      <w:bookmarkStart w:id="3247" w:name="OLE_LINK141"/>
      <w:bookmarkStart w:id="3248" w:name="OLE_LINK142"/>
      <w:r w:rsidRPr="00667F3B">
        <w:rPr>
          <w:i/>
        </w:rPr>
        <w:t>rmtc-SubframeOffset</w:t>
      </w:r>
      <w:bookmarkEnd w:id="3247"/>
      <w:bookmarkEnd w:id="3248"/>
      <w:r w:rsidRPr="00667F3B">
        <w:rPr>
          <w:lang w:eastAsia="zh-CN"/>
        </w:rPr>
        <w:t xml:space="preserve"> if configured otherwise determined by the UE randomly,</w:t>
      </w:r>
      <w:r w:rsidRPr="00667F3B">
        <w:t xml:space="preserve"> i.e. the first </w:t>
      </w:r>
      <w:r w:rsidRPr="00667F3B">
        <w:rPr>
          <w:lang w:eastAsia="zh-CN"/>
        </w:rPr>
        <w:t>symbol</w:t>
      </w:r>
      <w:r w:rsidRPr="00667F3B">
        <w:t xml:space="preserve"> of each </w:t>
      </w:r>
      <w:r w:rsidRPr="00667F3B">
        <w:rPr>
          <w:lang w:eastAsia="zh-CN"/>
        </w:rPr>
        <w:t>R</w:t>
      </w:r>
      <w:r w:rsidRPr="00667F3B">
        <w:t>MTC</w:t>
      </w:r>
      <w:r w:rsidRPr="00667F3B">
        <w:rPr>
          <w:lang w:eastAsia="zh-CN"/>
        </w:rPr>
        <w:t xml:space="preserve"> occasion</w:t>
      </w:r>
      <w:r w:rsidRPr="00667F3B">
        <w:t xml:space="preserve"> occurs at </w:t>
      </w:r>
      <w:r w:rsidRPr="00667F3B">
        <w:rPr>
          <w:lang w:eastAsia="zh-CN"/>
        </w:rPr>
        <w:t xml:space="preserve">first symbol of </w:t>
      </w:r>
      <w:r w:rsidRPr="00667F3B">
        <w:t>an SFN and subframe of the PCell meeting the following condition:</w:t>
      </w:r>
    </w:p>
    <w:p w14:paraId="54DD6B33"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rmtc-SubframeOffset</w:t>
      </w:r>
      <w:r w:rsidRPr="00667F3B">
        <w:t>/10);</w:t>
      </w:r>
    </w:p>
    <w:p w14:paraId="4D666D40" w14:textId="77777777" w:rsidR="009722D5" w:rsidRPr="00667F3B" w:rsidRDefault="009722D5" w:rsidP="009722D5">
      <w:pPr>
        <w:pStyle w:val="B2"/>
      </w:pPr>
      <w:r w:rsidRPr="00667F3B">
        <w:t xml:space="preserve">subframe = </w:t>
      </w:r>
      <w:r w:rsidRPr="00667F3B">
        <w:rPr>
          <w:i/>
        </w:rPr>
        <w:t>rmtc-SubframeOffset</w:t>
      </w:r>
      <w:r w:rsidRPr="00667F3B">
        <w:t xml:space="preserve"> mod 10;</w:t>
      </w:r>
    </w:p>
    <w:p w14:paraId="6D7A1567"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rmtc-Period</w:t>
      </w:r>
      <w:r w:rsidRPr="00667F3B">
        <w:t>/10;</w:t>
      </w:r>
    </w:p>
    <w:p w14:paraId="7F93F27F" w14:textId="77777777" w:rsidR="009722D5" w:rsidRPr="00667F3B" w:rsidRDefault="009722D5" w:rsidP="009722D5">
      <w:pPr>
        <w:rPr>
          <w:lang w:eastAsia="zh-CN"/>
        </w:rPr>
      </w:pPr>
      <w:r w:rsidRPr="00667F3B">
        <w:lastRenderedPageBreak/>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RSSI measurements</w:t>
      </w:r>
      <w:r w:rsidRPr="00667F3B">
        <w:rPr>
          <w:iCs/>
        </w:rPr>
        <w:t xml:space="preserve"> </w:t>
      </w:r>
      <w:r w:rsidRPr="00667F3B">
        <w:rPr>
          <w:lang w:eastAsia="zh-CN"/>
        </w:rPr>
        <w:t xml:space="preserve">outside </w:t>
      </w:r>
      <w:r w:rsidRPr="00667F3B">
        <w:t xml:space="preserve">the </w:t>
      </w:r>
      <w:r w:rsidRPr="00667F3B">
        <w:rPr>
          <w:lang w:eastAsia="zh-CN"/>
        </w:rPr>
        <w:t>configured R</w:t>
      </w:r>
      <w:r w:rsidRPr="00667F3B">
        <w:t xml:space="preserve">MTC </w:t>
      </w:r>
      <w:r w:rsidRPr="00667F3B">
        <w:rPr>
          <w:lang w:eastAsia="zh-CN"/>
        </w:rPr>
        <w:t xml:space="preserve">occasion which lasts for </w:t>
      </w:r>
      <w:r w:rsidRPr="00667F3B">
        <w:rPr>
          <w:i/>
          <w:lang w:eastAsia="zh-CN"/>
        </w:rPr>
        <w:t>measDuration</w:t>
      </w:r>
      <w:r w:rsidRPr="00667F3B">
        <w:rPr>
          <w:lang w:eastAsia="zh-CN"/>
        </w:rPr>
        <w:t xml:space="preserve"> for RSSI and channel occupancy measurements.</w:t>
      </w:r>
    </w:p>
    <w:p w14:paraId="69CAE97F" w14:textId="77777777" w:rsidR="00220393" w:rsidRPr="00667F3B" w:rsidRDefault="00220393" w:rsidP="00220393">
      <w:bookmarkStart w:id="3249" w:name="_Toc20486932"/>
      <w:bookmarkStart w:id="3250" w:name="_Toc29342224"/>
      <w:bookmarkStart w:id="3251" w:name="_Toc29343363"/>
      <w:bookmarkStart w:id="3252" w:name="_Toc36566615"/>
      <w:bookmarkStart w:id="3253" w:name="_Toc36810029"/>
      <w:bookmarkStart w:id="3254" w:name="_Toc36846393"/>
      <w:bookmarkStart w:id="3255" w:name="_Toc36939046"/>
      <w:bookmarkStart w:id="3256" w:name="_Toc37082026"/>
      <w:r w:rsidRPr="00667F3B">
        <w:rPr>
          <w:lang w:eastAsia="x-none"/>
        </w:rPr>
        <w:t xml:space="preserve">For inter-RAT NR measurements, the UE shall setup the RMTC in accordance with the received </w:t>
      </w:r>
      <w:r w:rsidRPr="00667F3B">
        <w:rPr>
          <w:i/>
          <w:lang w:eastAsia="x-none"/>
        </w:rPr>
        <w:t>rmtc-PeriodicityNR</w:t>
      </w:r>
      <w:r w:rsidRPr="00667F3B">
        <w:rPr>
          <w:lang w:eastAsia="x-none"/>
        </w:rPr>
        <w:t xml:space="preserve">, and, if configured, with </w:t>
      </w:r>
      <w:r w:rsidRPr="00667F3B">
        <w:rPr>
          <w:i/>
          <w:lang w:eastAsia="x-none"/>
        </w:rPr>
        <w:t>rmtc-SubframeOffsetNR</w:t>
      </w:r>
      <w:r w:rsidRPr="00667F3B">
        <w:rPr>
          <w:iCs/>
          <w:lang w:eastAsia="x-none"/>
        </w:rPr>
        <w:t xml:space="preserve">, </w:t>
      </w:r>
      <w:r w:rsidRPr="00667F3B">
        <w:rPr>
          <w:lang w:eastAsia="x-none"/>
        </w:rPr>
        <w:t>i.e. the first symbol of each RMTC occasion occurs at first symbol of an SFN and subframe of the PCell meeting the following condition:</w:t>
      </w:r>
    </w:p>
    <w:p w14:paraId="286C949D" w14:textId="77777777" w:rsidR="00220393" w:rsidRPr="00667F3B" w:rsidRDefault="00220393" w:rsidP="00220393">
      <w:pPr>
        <w:pStyle w:val="B1"/>
      </w:pPr>
      <w:r w:rsidRPr="00667F3B">
        <w:t xml:space="preserve">SFN mod </w:t>
      </w:r>
      <w:r w:rsidRPr="00667F3B">
        <w:rPr>
          <w:i/>
        </w:rPr>
        <w:t>T</w:t>
      </w:r>
      <w:r w:rsidRPr="00667F3B">
        <w:t xml:space="preserve"> = FLOOR(</w:t>
      </w:r>
      <w:r w:rsidRPr="00667F3B">
        <w:rPr>
          <w:i/>
        </w:rPr>
        <w:t>rmtc-SubframeOffsetNR</w:t>
      </w:r>
      <w:r w:rsidRPr="00667F3B">
        <w:t>/10);</w:t>
      </w:r>
    </w:p>
    <w:p w14:paraId="688E1EF4" w14:textId="77777777" w:rsidR="00220393" w:rsidRPr="00667F3B" w:rsidRDefault="00220393" w:rsidP="00220393">
      <w:pPr>
        <w:pStyle w:val="B1"/>
      </w:pPr>
      <w:r w:rsidRPr="00667F3B">
        <w:t xml:space="preserve">subframe = </w:t>
      </w:r>
      <w:r w:rsidRPr="00667F3B">
        <w:rPr>
          <w:i/>
        </w:rPr>
        <w:t>rmtc-SubframeOffsetNR</w:t>
      </w:r>
      <w:r w:rsidRPr="00667F3B">
        <w:t xml:space="preserve"> mod 10;</w:t>
      </w:r>
    </w:p>
    <w:p w14:paraId="2F466144" w14:textId="77777777" w:rsidR="00220393" w:rsidRPr="00667F3B" w:rsidRDefault="00220393" w:rsidP="00220393">
      <w:pPr>
        <w:pStyle w:val="B1"/>
      </w:pPr>
      <w:r w:rsidRPr="00667F3B">
        <w:t xml:space="preserve">with </w:t>
      </w:r>
      <w:r w:rsidRPr="00667F3B">
        <w:rPr>
          <w:i/>
        </w:rPr>
        <w:t>T</w:t>
      </w:r>
      <w:r w:rsidRPr="00667F3B">
        <w:t xml:space="preserve"> = </w:t>
      </w:r>
      <w:r w:rsidRPr="00667F3B">
        <w:rPr>
          <w:i/>
        </w:rPr>
        <w:t>rmtc-PeriodicityNR</w:t>
      </w:r>
      <w:r w:rsidRPr="00667F3B">
        <w:t>/10;</w:t>
      </w:r>
    </w:p>
    <w:p w14:paraId="3A0E3363" w14:textId="77777777" w:rsidR="00220393" w:rsidRPr="00667F3B" w:rsidRDefault="00220393" w:rsidP="00220393">
      <w:pPr>
        <w:rPr>
          <w:iCs/>
        </w:rPr>
      </w:pPr>
      <w:bookmarkStart w:id="3257" w:name="_Hlk42941025"/>
      <w:r w:rsidRPr="00667F3B">
        <w:rPr>
          <w:iCs/>
        </w:rPr>
        <w:t xml:space="preserve">The UE derives the RSSI measurement duration from a combination of </w:t>
      </w:r>
      <w:r w:rsidRPr="00667F3B">
        <w:rPr>
          <w:i/>
        </w:rPr>
        <w:t>measDurationNR</w:t>
      </w:r>
      <w:r w:rsidRPr="00667F3B">
        <w:rPr>
          <w:iCs/>
        </w:rPr>
        <w:t xml:space="preserve"> and </w:t>
      </w:r>
      <w:r w:rsidRPr="00667F3B">
        <w:rPr>
          <w:i/>
        </w:rPr>
        <w:t>refSCS-CP-NR</w:t>
      </w:r>
      <w:r w:rsidRPr="00667F3B">
        <w:rPr>
          <w:iCs/>
        </w:rPr>
        <w:t xml:space="preserve">. </w:t>
      </w:r>
      <w:bookmarkEnd w:id="3257"/>
      <w:r w:rsidRPr="00667F3B">
        <w:rPr>
          <w:lang w:eastAsia="x-none"/>
        </w:rPr>
        <w:t xml:space="preserve">On the frequency configured by </w:t>
      </w:r>
      <w:r w:rsidRPr="00667F3B">
        <w:rPr>
          <w:i/>
          <w:iCs/>
          <w:lang w:eastAsia="x-none"/>
        </w:rPr>
        <w:t>rmtc-FrequencyNR</w:t>
      </w:r>
      <w:r w:rsidRPr="00667F3B">
        <w:rPr>
          <w:lang w:eastAsia="x-none"/>
        </w:rPr>
        <w:t>, the UE shall not consider RSSI measurements</w:t>
      </w:r>
      <w:r w:rsidRPr="00667F3B">
        <w:rPr>
          <w:iCs/>
          <w:lang w:eastAsia="x-none"/>
        </w:rPr>
        <w:t xml:space="preserve"> </w:t>
      </w:r>
      <w:r w:rsidRPr="00667F3B">
        <w:rPr>
          <w:lang w:eastAsia="x-none"/>
        </w:rPr>
        <w:t xml:space="preserve">outside the configured RMTC occasion which lasts for </w:t>
      </w:r>
      <w:r w:rsidRPr="00667F3B">
        <w:rPr>
          <w:i/>
          <w:lang w:eastAsia="x-none"/>
        </w:rPr>
        <w:t>measDurationNR</w:t>
      </w:r>
      <w:r w:rsidRPr="00667F3B">
        <w:rPr>
          <w:lang w:eastAsia="x-none"/>
        </w:rPr>
        <w:t xml:space="preserve"> for RSSI and channel occupancy measurements.</w:t>
      </w:r>
    </w:p>
    <w:p w14:paraId="4DD633F5" w14:textId="77777777" w:rsidR="00360231" w:rsidRPr="00667F3B" w:rsidRDefault="00360231" w:rsidP="00360231">
      <w:pPr>
        <w:pStyle w:val="4"/>
      </w:pPr>
      <w:bookmarkStart w:id="3258" w:name="_Toc46480653"/>
      <w:bookmarkStart w:id="3259" w:name="_Toc46481887"/>
      <w:bookmarkStart w:id="3260" w:name="_Toc46483121"/>
      <w:bookmarkStart w:id="3261" w:name="_Toc156167804"/>
      <w:r w:rsidRPr="00667F3B">
        <w:t>5.5.2.12</w:t>
      </w:r>
      <w:r w:rsidRPr="00667F3B">
        <w:tab/>
        <w:t>Measurement gap sharing configuration</w:t>
      </w:r>
      <w:bookmarkEnd w:id="3249"/>
      <w:bookmarkEnd w:id="3250"/>
      <w:bookmarkEnd w:id="3251"/>
      <w:bookmarkEnd w:id="3252"/>
      <w:bookmarkEnd w:id="3253"/>
      <w:bookmarkEnd w:id="3254"/>
      <w:bookmarkEnd w:id="3255"/>
      <w:bookmarkEnd w:id="3256"/>
      <w:bookmarkEnd w:id="3258"/>
      <w:bookmarkEnd w:id="3259"/>
      <w:bookmarkEnd w:id="3260"/>
      <w:bookmarkEnd w:id="3261"/>
    </w:p>
    <w:p w14:paraId="2D94136C" w14:textId="77777777" w:rsidR="00360231" w:rsidRPr="00667F3B" w:rsidRDefault="00360231" w:rsidP="00360231">
      <w:r w:rsidRPr="00667F3B">
        <w:t>The UE shall:</w:t>
      </w:r>
    </w:p>
    <w:p w14:paraId="24B9F2C6" w14:textId="77777777" w:rsidR="00360231" w:rsidRPr="00667F3B" w:rsidRDefault="00360231" w:rsidP="00360231">
      <w:pPr>
        <w:pStyle w:val="B1"/>
      </w:pPr>
      <w:r w:rsidRPr="00667F3B">
        <w:t>1&gt;</w:t>
      </w:r>
      <w:r w:rsidRPr="00667F3B">
        <w:tab/>
        <w:t xml:space="preserve">if </w:t>
      </w:r>
      <w:r w:rsidRPr="00667F3B">
        <w:rPr>
          <w:i/>
          <w:iCs/>
        </w:rPr>
        <w:t>measGapSharingConfig</w:t>
      </w:r>
      <w:r w:rsidRPr="00667F3B">
        <w:t xml:space="preserve"> is set to </w:t>
      </w:r>
      <w:r w:rsidRPr="00667F3B">
        <w:rPr>
          <w:i/>
        </w:rPr>
        <w:t>setup</w:t>
      </w:r>
      <w:r w:rsidRPr="00667F3B">
        <w:rPr>
          <w:iCs/>
        </w:rPr>
        <w:t>:</w:t>
      </w:r>
    </w:p>
    <w:p w14:paraId="0CA355EC" w14:textId="77777777" w:rsidR="00360231" w:rsidRPr="00667F3B" w:rsidRDefault="00360231" w:rsidP="00360231">
      <w:pPr>
        <w:pStyle w:val="B2"/>
      </w:pPr>
      <w:r w:rsidRPr="00667F3B">
        <w:t>2&gt;</w:t>
      </w:r>
      <w:r w:rsidRPr="00667F3B">
        <w:tab/>
        <w:t>if a measurement gap sharing configuration is already setup, release the measurement gap sharing configuration;</w:t>
      </w:r>
    </w:p>
    <w:p w14:paraId="7123F6DA" w14:textId="77777777" w:rsidR="00360231" w:rsidRPr="00667F3B" w:rsidRDefault="00360231" w:rsidP="00360231">
      <w:pPr>
        <w:pStyle w:val="B2"/>
      </w:pPr>
      <w:r w:rsidRPr="00667F3B">
        <w:t>2&gt;</w:t>
      </w:r>
      <w:r w:rsidRPr="00667F3B">
        <w:tab/>
        <w:t xml:space="preserve">setup the measurement gap sharing configuration indicated by the </w:t>
      </w:r>
      <w:r w:rsidRPr="00667F3B">
        <w:rPr>
          <w:i/>
        </w:rPr>
        <w:t xml:space="preserve">measGapSharingConfig </w:t>
      </w:r>
      <w:r w:rsidRPr="00667F3B">
        <w:t xml:space="preserve">in accordance with the received </w:t>
      </w:r>
      <w:r w:rsidRPr="00667F3B">
        <w:rPr>
          <w:i/>
        </w:rPr>
        <w:t>measGapSharingScheme</w:t>
      </w:r>
      <w:r w:rsidRPr="00667F3B">
        <w:t xml:space="preserve"> as defined in TS 36.133 [16];</w:t>
      </w:r>
    </w:p>
    <w:p w14:paraId="0BC20B46" w14:textId="77777777" w:rsidR="007F58F1" w:rsidRPr="00667F3B" w:rsidRDefault="007F58F1" w:rsidP="007F58F1">
      <w:pPr>
        <w:pStyle w:val="NO"/>
      </w:pPr>
      <w:r w:rsidRPr="00667F3B">
        <w:t>NOTE:</w:t>
      </w:r>
      <w:r w:rsidRPr="00667F3B">
        <w:tab/>
        <w:t xml:space="preserve">In case of </w:t>
      </w:r>
      <w:r w:rsidR="005479BC" w:rsidRPr="00667F3B">
        <w:t>(NG)</w:t>
      </w:r>
      <w:r w:rsidRPr="00667F3B">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667F3B" w:rsidRDefault="00360231" w:rsidP="007F58F1">
      <w:pPr>
        <w:pStyle w:val="B1"/>
      </w:pPr>
      <w:r w:rsidRPr="00667F3B">
        <w:t>1&gt;</w:t>
      </w:r>
      <w:r w:rsidRPr="00667F3B">
        <w:tab/>
        <w:t>else:</w:t>
      </w:r>
    </w:p>
    <w:p w14:paraId="1818933B" w14:textId="77777777" w:rsidR="009830E1" w:rsidRPr="00667F3B" w:rsidRDefault="00360231" w:rsidP="00360231">
      <w:pPr>
        <w:pStyle w:val="B2"/>
      </w:pPr>
      <w:r w:rsidRPr="00667F3B">
        <w:t>2&gt;</w:t>
      </w:r>
      <w:r w:rsidRPr="00667F3B">
        <w:tab/>
        <w:t>release the measurement gap sharing configuration;</w:t>
      </w:r>
    </w:p>
    <w:p w14:paraId="01D4EFAA" w14:textId="77777777" w:rsidR="00FD05DB" w:rsidRPr="00667F3B" w:rsidRDefault="00FD05DB" w:rsidP="00FD05DB">
      <w:pPr>
        <w:pStyle w:val="4"/>
      </w:pPr>
      <w:bookmarkStart w:id="3262" w:name="_Toc20486933"/>
      <w:bookmarkStart w:id="3263" w:name="_Toc29342225"/>
      <w:bookmarkStart w:id="3264" w:name="_Toc29343364"/>
      <w:bookmarkStart w:id="3265" w:name="_Toc36566616"/>
      <w:bookmarkStart w:id="3266" w:name="_Toc36810030"/>
      <w:bookmarkStart w:id="3267" w:name="_Toc36846394"/>
      <w:bookmarkStart w:id="3268" w:name="_Toc36939047"/>
      <w:bookmarkStart w:id="3269" w:name="_Toc37082027"/>
      <w:bookmarkStart w:id="3270" w:name="_Toc46480654"/>
      <w:bookmarkStart w:id="3271" w:name="_Toc46481888"/>
      <w:bookmarkStart w:id="3272" w:name="_Toc46483122"/>
      <w:bookmarkStart w:id="3273" w:name="_Toc156167805"/>
      <w:r w:rsidRPr="00667F3B">
        <w:t>5.5.2.13</w:t>
      </w:r>
      <w:r w:rsidRPr="00667F3B">
        <w:tab/>
        <w:t>NR measurement timing configuration</w:t>
      </w:r>
      <w:bookmarkEnd w:id="3262"/>
      <w:bookmarkEnd w:id="3263"/>
      <w:bookmarkEnd w:id="3264"/>
      <w:bookmarkEnd w:id="3265"/>
      <w:bookmarkEnd w:id="3266"/>
      <w:bookmarkEnd w:id="3267"/>
      <w:bookmarkEnd w:id="3268"/>
      <w:bookmarkEnd w:id="3269"/>
      <w:bookmarkEnd w:id="3270"/>
      <w:bookmarkEnd w:id="3271"/>
      <w:bookmarkEnd w:id="3272"/>
      <w:bookmarkEnd w:id="3273"/>
    </w:p>
    <w:p w14:paraId="60FB0D32" w14:textId="77777777" w:rsidR="00FD05DB" w:rsidRPr="00667F3B" w:rsidRDefault="00FD05DB" w:rsidP="00FD05DB">
      <w:pPr>
        <w:rPr>
          <w:rFonts w:eastAsia="Calibri"/>
        </w:rPr>
      </w:pPr>
      <w:r w:rsidRPr="00667F3B">
        <w:rPr>
          <w:rFonts w:eastAsia="Calibri"/>
        </w:rPr>
        <w:t xml:space="preserve">The UE shall setup the first SS/PBCH block measurement timing configuration (SMTC) in accordance with the received </w:t>
      </w:r>
      <w:r w:rsidRPr="00667F3B">
        <w:rPr>
          <w:rFonts w:eastAsia="Calibri"/>
          <w:i/>
          <w:iCs/>
        </w:rPr>
        <w:t>periodicityAndOffset</w:t>
      </w:r>
      <w:r w:rsidRPr="00667F3B">
        <w:rPr>
          <w:rFonts w:eastAsia="Calibri"/>
        </w:rPr>
        <w:t xml:space="preserve"> </w:t>
      </w:r>
      <w:r w:rsidR="003F5F0A" w:rsidRPr="00667F3B">
        <w:rPr>
          <w:rFonts w:eastAsia="Calibri"/>
        </w:rPr>
        <w:t>(</w:t>
      </w:r>
      <w:r w:rsidR="003F5F0A" w:rsidRPr="00667F3B">
        <w:t xml:space="preserve">providing </w:t>
      </w:r>
      <w:r w:rsidR="003F5F0A" w:rsidRPr="00667F3B">
        <w:rPr>
          <w:i/>
        </w:rPr>
        <w:t>Periodicity</w:t>
      </w:r>
      <w:r w:rsidR="003F5F0A" w:rsidRPr="00667F3B">
        <w:t xml:space="preserve"> and </w:t>
      </w:r>
      <w:r w:rsidR="003F5F0A" w:rsidRPr="00667F3B">
        <w:rPr>
          <w:i/>
        </w:rPr>
        <w:t xml:space="preserve">Offset </w:t>
      </w:r>
      <w:r w:rsidR="003F5F0A" w:rsidRPr="00667F3B">
        <w:t xml:space="preserve">value for the following condition) </w:t>
      </w:r>
      <w:r w:rsidRPr="00667F3B">
        <w:rPr>
          <w:rFonts w:eastAsia="Calibri"/>
        </w:rPr>
        <w:t xml:space="preserve">in the </w:t>
      </w:r>
      <w:r w:rsidRPr="00667F3B">
        <w:rPr>
          <w:rFonts w:eastAsia="Calibri"/>
          <w:i/>
        </w:rPr>
        <w:t>MTC-SSB-NR</w:t>
      </w:r>
      <w:r w:rsidRPr="00667F3B">
        <w:rPr>
          <w:rFonts w:eastAsia="Calibri"/>
        </w:rPr>
        <w:t xml:space="preserve"> configuration i.e., the first subframe of each SMTC occasion occurs at</w:t>
      </w:r>
      <w:r w:rsidRPr="00667F3B">
        <w:rPr>
          <w:lang w:eastAsia="en-US"/>
        </w:rPr>
        <w:t xml:space="preserve"> an SFN and subframe of the PCell meeting the following condition:</w:t>
      </w:r>
    </w:p>
    <w:p w14:paraId="1A36191A" w14:textId="77777777" w:rsidR="00FD05DB" w:rsidRPr="00667F3B" w:rsidRDefault="00FD05DB" w:rsidP="00FD05DB">
      <w:pPr>
        <w:rPr>
          <w:rFonts w:ascii="Calibri" w:eastAsia="Calibri" w:hAnsi="Calibri"/>
          <w:sz w:val="22"/>
          <w:szCs w:val="22"/>
          <w:lang w:eastAsia="en-US"/>
        </w:rPr>
      </w:pPr>
      <w:r w:rsidRPr="00667F3B">
        <w:rPr>
          <w:lang w:eastAsia="en-US"/>
        </w:rPr>
        <w:t xml:space="preserve">SFN mod </w:t>
      </w:r>
      <w:r w:rsidRPr="00667F3B">
        <w:rPr>
          <w:i/>
          <w:iCs/>
          <w:lang w:eastAsia="en-US"/>
        </w:rPr>
        <w:t>T</w:t>
      </w:r>
      <w:r w:rsidRPr="00667F3B">
        <w:rPr>
          <w:lang w:eastAsia="en-US"/>
        </w:rPr>
        <w:t xml:space="preserve"> = FLOOR(</w:t>
      </w:r>
      <w:r w:rsidRPr="00667F3B">
        <w:rPr>
          <w:i/>
          <w:iCs/>
          <w:lang w:eastAsia="en-US"/>
        </w:rPr>
        <w:t>Offset</w:t>
      </w:r>
      <w:r w:rsidRPr="00667F3B">
        <w:rPr>
          <w:lang w:eastAsia="en-US"/>
        </w:rPr>
        <w:t>/10);</w:t>
      </w:r>
    </w:p>
    <w:p w14:paraId="286DAE13" w14:textId="77777777" w:rsidR="00D26451" w:rsidRPr="00667F3B" w:rsidRDefault="00D26451" w:rsidP="00FD05DB">
      <w:pPr>
        <w:rPr>
          <w:lang w:eastAsia="en-US"/>
        </w:rPr>
      </w:pPr>
      <w:r w:rsidRPr="00667F3B">
        <w:rPr>
          <w:lang w:eastAsia="en-US"/>
        </w:rPr>
        <w:t xml:space="preserve">if the </w:t>
      </w:r>
      <w:r w:rsidRPr="00667F3B">
        <w:rPr>
          <w:i/>
          <w:lang w:eastAsia="en-US"/>
        </w:rPr>
        <w:t>Periodicity</w:t>
      </w:r>
      <w:r w:rsidRPr="00667F3B">
        <w:rPr>
          <w:lang w:eastAsia="en-US"/>
        </w:rPr>
        <w:t xml:space="preserve"> is larger than </w:t>
      </w:r>
      <w:r w:rsidRPr="00667F3B">
        <w:rPr>
          <w:i/>
          <w:lang w:eastAsia="en-US"/>
        </w:rPr>
        <w:t>sf5</w:t>
      </w:r>
      <w:r w:rsidRPr="00667F3B">
        <w:rPr>
          <w:lang w:eastAsia="en-US"/>
        </w:rPr>
        <w:t>:</w:t>
      </w:r>
    </w:p>
    <w:p w14:paraId="12BBC827" w14:textId="77777777" w:rsidR="00FD05DB" w:rsidRPr="00667F3B" w:rsidRDefault="00FD05DB" w:rsidP="00D26451">
      <w:pPr>
        <w:pStyle w:val="B1"/>
      </w:pPr>
      <w:r w:rsidRPr="00667F3B">
        <w:t xml:space="preserve">subframe = </w:t>
      </w:r>
      <w:r w:rsidRPr="00667F3B">
        <w:rPr>
          <w:i/>
          <w:iCs/>
        </w:rPr>
        <w:t>Offset</w:t>
      </w:r>
      <w:r w:rsidRPr="00667F3B">
        <w:t xml:space="preserve"> mod 10;</w:t>
      </w:r>
    </w:p>
    <w:p w14:paraId="48FA2AF4" w14:textId="1BF05743" w:rsidR="00D26451" w:rsidRPr="00667F3B" w:rsidRDefault="00D26451" w:rsidP="00D26451">
      <w:pPr>
        <w:rPr>
          <w:rFonts w:ascii="Calibri" w:eastAsia="Calibri" w:hAnsi="Calibri"/>
          <w:sz w:val="22"/>
          <w:szCs w:val="22"/>
        </w:rPr>
      </w:pPr>
      <w:r w:rsidRPr="00667F3B">
        <w:t>else</w:t>
      </w:r>
      <w:r w:rsidR="00C76A31" w:rsidRPr="00667F3B">
        <w:t>:</w:t>
      </w:r>
    </w:p>
    <w:p w14:paraId="404EA19E" w14:textId="77777777" w:rsidR="00D26451" w:rsidRPr="00667F3B" w:rsidRDefault="00D26451" w:rsidP="00D26451">
      <w:pPr>
        <w:pStyle w:val="B1"/>
      </w:pPr>
      <w:r w:rsidRPr="00667F3B">
        <w:t xml:space="preserve">subframe = </w:t>
      </w:r>
      <w:r w:rsidRPr="00667F3B">
        <w:rPr>
          <w:i/>
        </w:rPr>
        <w:t>Offset</w:t>
      </w:r>
      <w:r w:rsidRPr="00667F3B">
        <w:t xml:space="preserve"> or (</w:t>
      </w:r>
      <w:r w:rsidRPr="00667F3B">
        <w:rPr>
          <w:i/>
        </w:rPr>
        <w:t>Offset</w:t>
      </w:r>
      <w:r w:rsidRPr="00667F3B">
        <w:t xml:space="preserve"> +5);</w:t>
      </w:r>
    </w:p>
    <w:p w14:paraId="239AEF1C" w14:textId="77777777" w:rsidR="00FD05DB" w:rsidRPr="00667F3B" w:rsidRDefault="00FD05DB" w:rsidP="00D26451">
      <w:pPr>
        <w:rPr>
          <w:rFonts w:ascii="Calibri" w:eastAsia="Calibri" w:hAnsi="Calibri"/>
          <w:sz w:val="22"/>
          <w:szCs w:val="22"/>
        </w:rPr>
      </w:pPr>
      <w:r w:rsidRPr="00667F3B">
        <w:t xml:space="preserve">with </w:t>
      </w:r>
      <w:r w:rsidRPr="00667F3B">
        <w:rPr>
          <w:i/>
          <w:iCs/>
        </w:rPr>
        <w:t>T</w:t>
      </w:r>
      <w:r w:rsidRPr="00667F3B">
        <w:t xml:space="preserve"> = </w:t>
      </w:r>
      <w:r w:rsidR="00D26451" w:rsidRPr="00667F3B">
        <w:t>CEIL(</w:t>
      </w:r>
      <w:r w:rsidRPr="00667F3B">
        <w:rPr>
          <w:i/>
          <w:iCs/>
        </w:rPr>
        <w:t>Periodicity</w:t>
      </w:r>
      <w:r w:rsidRPr="00667F3B">
        <w:t>/10</w:t>
      </w:r>
      <w:r w:rsidR="00D26451" w:rsidRPr="00667F3B">
        <w:t>)</w:t>
      </w:r>
      <w:r w:rsidR="005243F6" w:rsidRPr="00667F3B">
        <w:t>.</w:t>
      </w:r>
    </w:p>
    <w:p w14:paraId="09D3CE4E" w14:textId="77777777" w:rsidR="00FD05DB" w:rsidRPr="00667F3B" w:rsidRDefault="00FD05DB" w:rsidP="00FD05DB">
      <w:pPr>
        <w:rPr>
          <w:lang w:eastAsia="en-US"/>
        </w:rPr>
      </w:pPr>
      <w:r w:rsidRPr="00667F3B">
        <w:rPr>
          <w:lang w:eastAsia="en-US"/>
        </w:rPr>
        <w:t xml:space="preserve">On the concerned frequency, the UE shall not consider </w:t>
      </w:r>
      <w:r w:rsidRPr="00667F3B">
        <w:rPr>
          <w:rFonts w:eastAsia="Calibri"/>
        </w:rPr>
        <w:t>SS/PBCH block</w:t>
      </w:r>
      <w:r w:rsidRPr="00667F3B">
        <w:rPr>
          <w:lang w:eastAsia="en-US"/>
        </w:rPr>
        <w:t xml:space="preserve"> transmission in subframes outside the SMTC occasion </w:t>
      </w:r>
      <w:r w:rsidR="003F5F0A" w:rsidRPr="00667F3B">
        <w:rPr>
          <w:lang w:eastAsia="zh-CN"/>
        </w:rPr>
        <w:t xml:space="preserve">which lasts for </w:t>
      </w:r>
      <w:r w:rsidR="003F5F0A" w:rsidRPr="00667F3B">
        <w:rPr>
          <w:i/>
          <w:lang w:eastAsia="zh-CN"/>
        </w:rPr>
        <w:t>ssb-Duration</w:t>
      </w:r>
      <w:r w:rsidR="003F5F0A" w:rsidRPr="00667F3B">
        <w:rPr>
          <w:lang w:eastAsia="zh-CN"/>
        </w:rPr>
        <w:t xml:space="preserve"> </w:t>
      </w:r>
      <w:r w:rsidRPr="00667F3B">
        <w:rPr>
          <w:lang w:eastAsia="en-US"/>
        </w:rPr>
        <w:t>for measurements including RRM measurements</w:t>
      </w:r>
      <w:r w:rsidR="00F20826" w:rsidRPr="00667F3B">
        <w:t xml:space="preserve"> except for SFTD measurement (see TS 36.133 [16], </w:t>
      </w:r>
      <w:r w:rsidR="00CD768D" w:rsidRPr="00667F3B">
        <w:t>clause</w:t>
      </w:r>
      <w:r w:rsidR="00F20826" w:rsidRPr="00667F3B">
        <w:t xml:space="preserve"> 8.1.2.4.25.2 and 8.1.2.4.26.1)</w:t>
      </w:r>
      <w:r w:rsidRPr="00667F3B">
        <w:rPr>
          <w:lang w:eastAsia="en-US"/>
        </w:rPr>
        <w:t>.</w:t>
      </w:r>
    </w:p>
    <w:p w14:paraId="1D9E449B" w14:textId="7C96A469" w:rsidR="005073E5" w:rsidRPr="00667F3B" w:rsidRDefault="005073E5" w:rsidP="005073E5">
      <w:bookmarkStart w:id="3274" w:name="_Toc20486934"/>
      <w:bookmarkStart w:id="3275" w:name="_Toc29342226"/>
      <w:bookmarkStart w:id="3276" w:name="_Toc29343365"/>
      <w:r w:rsidRPr="00667F3B">
        <w:t xml:space="preserve">If </w:t>
      </w:r>
      <w:r w:rsidRPr="00667F3B">
        <w:rPr>
          <w:i/>
        </w:rPr>
        <w:t>smtc2-LP</w:t>
      </w:r>
      <w:r w:rsidRPr="00667F3B">
        <w:t xml:space="preserve"> is present, for cells indicated in the </w:t>
      </w:r>
      <w:r w:rsidRPr="00667F3B">
        <w:rPr>
          <w:i/>
        </w:rPr>
        <w:t>pci-List</w:t>
      </w:r>
      <w:r w:rsidRPr="00667F3B">
        <w:t xml:space="preserve"> parameter in </w:t>
      </w:r>
      <w:r w:rsidRPr="00667F3B">
        <w:rPr>
          <w:i/>
        </w:rPr>
        <w:t xml:space="preserve">smtc2-LP </w:t>
      </w:r>
      <w:r w:rsidRPr="00667F3B">
        <w:t xml:space="preserve">for inter-RAT cell reselection, the UE shall setup an additional SS/PBCH block measurement timing configuration (SMTC) in accordance with the received </w:t>
      </w:r>
      <w:r w:rsidRPr="00667F3B">
        <w:rPr>
          <w:i/>
        </w:rPr>
        <w:t>periodicity</w:t>
      </w:r>
      <w:r w:rsidRPr="00667F3B">
        <w:t xml:space="preserve"> parameter in the </w:t>
      </w:r>
      <w:r w:rsidRPr="00667F3B">
        <w:rPr>
          <w:i/>
        </w:rPr>
        <w:t>smtc2-LP</w:t>
      </w:r>
      <w:r w:rsidRPr="00667F3B">
        <w:t xml:space="preserve"> configuration and use the </w:t>
      </w:r>
      <w:r w:rsidRPr="00667F3B">
        <w:rPr>
          <w:i/>
        </w:rPr>
        <w:t xml:space="preserve">Offset </w:t>
      </w:r>
      <w:r w:rsidRPr="00667F3B">
        <w:t xml:space="preserve">(derived from parameter </w:t>
      </w:r>
      <w:r w:rsidRPr="00667F3B">
        <w:rPr>
          <w:i/>
        </w:rPr>
        <w:t>periodicityAndOffset</w:t>
      </w:r>
      <w:r w:rsidRPr="00667F3B">
        <w:t xml:space="preserve">) and </w:t>
      </w:r>
      <w:r w:rsidR="00C63F64" w:rsidRPr="00667F3B">
        <w:rPr>
          <w:i/>
          <w:lang w:eastAsia="zh-CN"/>
        </w:rPr>
        <w:t>ssb-</w:t>
      </w:r>
      <w:r w:rsidR="00C63F64" w:rsidRPr="00667F3B">
        <w:rPr>
          <w:i/>
        </w:rPr>
        <w:t>D</w:t>
      </w:r>
      <w:r w:rsidRPr="00667F3B">
        <w:rPr>
          <w:i/>
        </w:rPr>
        <w:t>uration</w:t>
      </w:r>
      <w:r w:rsidRPr="00667F3B">
        <w:t xml:space="preserve"> parameter from the </w:t>
      </w:r>
      <w:r w:rsidRPr="00667F3B">
        <w:rPr>
          <w:i/>
        </w:rPr>
        <w:t xml:space="preserve">measTimingConfig </w:t>
      </w:r>
      <w:r w:rsidRPr="00667F3B">
        <w:t xml:space="preserve">configuration for that frequency. The first subframe of each </w:t>
      </w:r>
      <w:r w:rsidRPr="00667F3B">
        <w:lastRenderedPageBreak/>
        <w:t>SMTC occasion occurs at an SFN and subframe of the NR SpCell or serving cell (for cell reselection) meeting the above condition.</w:t>
      </w:r>
    </w:p>
    <w:p w14:paraId="5BBA9F9C" w14:textId="77777777" w:rsidR="009722D5" w:rsidRPr="00667F3B" w:rsidRDefault="009722D5" w:rsidP="009722D5">
      <w:pPr>
        <w:pStyle w:val="3"/>
      </w:pPr>
      <w:bookmarkStart w:id="3277" w:name="_Toc36566617"/>
      <w:bookmarkStart w:id="3278" w:name="_Toc36810031"/>
      <w:bookmarkStart w:id="3279" w:name="_Toc36846395"/>
      <w:bookmarkStart w:id="3280" w:name="_Toc36939048"/>
      <w:bookmarkStart w:id="3281" w:name="_Toc37082028"/>
      <w:bookmarkStart w:id="3282" w:name="_Toc46480655"/>
      <w:bookmarkStart w:id="3283" w:name="_Toc46481889"/>
      <w:bookmarkStart w:id="3284" w:name="_Toc46483123"/>
      <w:bookmarkStart w:id="3285" w:name="_Toc156167806"/>
      <w:r w:rsidRPr="00667F3B">
        <w:t>5.5.3</w:t>
      </w:r>
      <w:r w:rsidRPr="00667F3B">
        <w:tab/>
        <w:t>Performing measurements</w:t>
      </w:r>
      <w:bookmarkEnd w:id="3274"/>
      <w:bookmarkEnd w:id="3275"/>
      <w:bookmarkEnd w:id="3276"/>
      <w:bookmarkEnd w:id="3277"/>
      <w:bookmarkEnd w:id="3278"/>
      <w:bookmarkEnd w:id="3279"/>
      <w:bookmarkEnd w:id="3280"/>
      <w:bookmarkEnd w:id="3281"/>
      <w:bookmarkEnd w:id="3282"/>
      <w:bookmarkEnd w:id="3283"/>
      <w:bookmarkEnd w:id="3284"/>
      <w:bookmarkEnd w:id="3285"/>
    </w:p>
    <w:p w14:paraId="218A1172" w14:textId="77777777" w:rsidR="009722D5" w:rsidRPr="00667F3B" w:rsidRDefault="009722D5" w:rsidP="009722D5">
      <w:pPr>
        <w:pStyle w:val="4"/>
      </w:pPr>
      <w:bookmarkStart w:id="3286" w:name="_Toc20486935"/>
      <w:bookmarkStart w:id="3287" w:name="_Toc29342227"/>
      <w:bookmarkStart w:id="3288" w:name="_Toc29343366"/>
      <w:bookmarkStart w:id="3289" w:name="_Toc36566618"/>
      <w:bookmarkStart w:id="3290" w:name="_Toc36810032"/>
      <w:bookmarkStart w:id="3291" w:name="_Toc36846396"/>
      <w:bookmarkStart w:id="3292" w:name="_Toc36939049"/>
      <w:bookmarkStart w:id="3293" w:name="_Toc37082029"/>
      <w:bookmarkStart w:id="3294" w:name="_Toc46480656"/>
      <w:bookmarkStart w:id="3295" w:name="_Toc46481890"/>
      <w:bookmarkStart w:id="3296" w:name="_Toc46483124"/>
      <w:bookmarkStart w:id="3297" w:name="_Toc156167807"/>
      <w:r w:rsidRPr="00667F3B">
        <w:t>5.5.3.1</w:t>
      </w:r>
      <w:r w:rsidRPr="00667F3B">
        <w:tab/>
        <w:t>General</w:t>
      </w:r>
      <w:bookmarkEnd w:id="3286"/>
      <w:bookmarkEnd w:id="3287"/>
      <w:bookmarkEnd w:id="3288"/>
      <w:bookmarkEnd w:id="3289"/>
      <w:bookmarkEnd w:id="3290"/>
      <w:bookmarkEnd w:id="3291"/>
      <w:bookmarkEnd w:id="3292"/>
      <w:bookmarkEnd w:id="3293"/>
      <w:bookmarkEnd w:id="3294"/>
      <w:bookmarkEnd w:id="3295"/>
      <w:bookmarkEnd w:id="3296"/>
      <w:bookmarkEnd w:id="3297"/>
    </w:p>
    <w:p w14:paraId="48CBF9DC" w14:textId="097819F8" w:rsidR="009722D5" w:rsidRPr="00667F3B" w:rsidRDefault="009722D5" w:rsidP="009722D5">
      <w:r w:rsidRPr="00667F3B">
        <w:t>For all measurements</w:t>
      </w:r>
      <w:r w:rsidRPr="00667F3B">
        <w:rPr>
          <w:lang w:eastAsia="zh-CN"/>
        </w:rPr>
        <w:t xml:space="preserve">, except for UE </w:t>
      </w:r>
      <w:r w:rsidRPr="00667F3B">
        <w:t>Rx–Tx time difference measurements</w:t>
      </w:r>
      <w:r w:rsidRPr="00667F3B">
        <w:rPr>
          <w:lang w:eastAsia="zh-CN"/>
        </w:rPr>
        <w:t xml:space="preserve">, RSSI, </w:t>
      </w:r>
      <w:r w:rsidRPr="00667F3B">
        <w:t>UL PDCP Packet Delay per QCI measurement,</w:t>
      </w:r>
      <w:r w:rsidRPr="00667F3B">
        <w:rPr>
          <w:lang w:eastAsia="zh-CN"/>
        </w:rPr>
        <w:t xml:space="preserve"> </w:t>
      </w:r>
      <w:r w:rsidR="00F60AA4" w:rsidRPr="00667F3B">
        <w:t>UL PDCP Packet Delay Value per DRB measurement,</w:t>
      </w:r>
      <w:r w:rsidR="00F60AA4" w:rsidRPr="00667F3B">
        <w:rPr>
          <w:lang w:eastAsia="zh-CN"/>
        </w:rPr>
        <w:t xml:space="preserve"> </w:t>
      </w:r>
      <w:r w:rsidRPr="00667F3B">
        <w:rPr>
          <w:lang w:eastAsia="zh-CN"/>
        </w:rPr>
        <w:t xml:space="preserve">channel occupancy measurements, CBR measurement, </w:t>
      </w:r>
      <w:r w:rsidR="0081459B" w:rsidRPr="00667F3B">
        <w:rPr>
          <w:lang w:eastAsia="zh-CN"/>
        </w:rPr>
        <w:t xml:space="preserve">sensing measurement </w:t>
      </w:r>
      <w:r w:rsidRPr="00667F3B">
        <w:rPr>
          <w:lang w:eastAsia="zh-CN"/>
        </w:rPr>
        <w:t>and except for WLAN measurements of Band, Carrier Info, Available Admission Capacity, Backhaul Bandwidth, Channel Utilization, and Station Count,</w:t>
      </w:r>
      <w:r w:rsidRPr="00667F3B">
        <w:t xml:space="preserve"> the UE applies the layer 3 filtering as specified in 5.5.3.2, before using the measured results for evaluation of reporting criteria</w:t>
      </w:r>
      <w:r w:rsidR="00AA4F15" w:rsidRPr="00667F3B">
        <w:t>,</w:t>
      </w:r>
      <w:r w:rsidRPr="00667F3B">
        <w:t xml:space="preserve"> for measurement reporting</w:t>
      </w:r>
      <w:r w:rsidR="00AA4F15" w:rsidRPr="00667F3B">
        <w:t xml:space="preserve"> or for evaluation of fulfilment of the criteria to trigger conditional reconfiguration execution</w:t>
      </w:r>
      <w:r w:rsidRPr="00667F3B">
        <w:t>.</w:t>
      </w:r>
      <w:r w:rsidR="00564A59" w:rsidRPr="00667F3B">
        <w:t xml:space="preserve"> When performing measurements on NR carriers, the UE derives the cell quality as specified in 5.5.3.3</w:t>
      </w:r>
      <w:r w:rsidR="00210A31" w:rsidRPr="00667F3B">
        <w:t xml:space="preserve"> and the beam quality as specified in 5.5.3.</w:t>
      </w:r>
      <w:r w:rsidR="005243F6" w:rsidRPr="00667F3B">
        <w:t>4</w:t>
      </w:r>
      <w:r w:rsidR="00564A59" w:rsidRPr="00667F3B">
        <w:t>.</w:t>
      </w:r>
    </w:p>
    <w:p w14:paraId="543D56A5" w14:textId="77777777" w:rsidR="009722D5" w:rsidRPr="00667F3B" w:rsidRDefault="009722D5" w:rsidP="009722D5">
      <w:r w:rsidRPr="00667F3B">
        <w:t>The UE shall:</w:t>
      </w:r>
    </w:p>
    <w:p w14:paraId="5031DD18" w14:textId="77777777" w:rsidR="009722D5" w:rsidRPr="00667F3B" w:rsidRDefault="009722D5" w:rsidP="009722D5">
      <w:pPr>
        <w:pStyle w:val="B1"/>
        <w:rPr>
          <w:lang w:eastAsia="zh-CN"/>
        </w:rPr>
      </w:pPr>
      <w:r w:rsidRPr="00667F3B">
        <w:t>1&gt;</w:t>
      </w:r>
      <w:r w:rsidRPr="00667F3B">
        <w:tab/>
        <w:t xml:space="preserve">whenever the UE has a </w:t>
      </w:r>
      <w:r w:rsidRPr="00667F3B">
        <w:rPr>
          <w:i/>
          <w:iCs/>
        </w:rPr>
        <w:t>measConfig</w:t>
      </w:r>
      <w:r w:rsidRPr="00667F3B">
        <w:t>, perform RSRP and RSRQ measurements for each serving cell</w:t>
      </w:r>
      <w:r w:rsidRPr="00667F3B">
        <w:rPr>
          <w:lang w:eastAsia="zh-CN"/>
        </w:rPr>
        <w:t xml:space="preserve"> as follows:</w:t>
      </w:r>
    </w:p>
    <w:p w14:paraId="23FBC3CD" w14:textId="77777777" w:rsidR="009722D5" w:rsidRPr="00667F3B" w:rsidRDefault="009722D5" w:rsidP="009722D5">
      <w:pPr>
        <w:pStyle w:val="B2"/>
        <w:rPr>
          <w:lang w:eastAsia="zh-CN"/>
        </w:rPr>
      </w:pPr>
      <w:r w:rsidRPr="00667F3B">
        <w:rPr>
          <w:noProof/>
        </w:rPr>
        <w:t>2&gt;</w:t>
      </w:r>
      <w:r w:rsidRPr="00667F3B">
        <w:rPr>
          <w:noProof/>
        </w:rPr>
        <w:tab/>
      </w:r>
      <w:r w:rsidRPr="00667F3B">
        <w:t>for the PCell</w:t>
      </w:r>
      <w:r w:rsidRPr="00667F3B">
        <w:rPr>
          <w:lang w:eastAsia="zh-CN"/>
        </w:rPr>
        <w:t>, apply</w:t>
      </w:r>
      <w:r w:rsidRPr="00667F3B">
        <w:t xml:space="preserve"> the time domain measurement resource restriction in accordance with </w:t>
      </w:r>
      <w:r w:rsidRPr="00667F3B">
        <w:rPr>
          <w:i/>
        </w:rPr>
        <w:t xml:space="preserve">measSubframePatternPCell, </w:t>
      </w:r>
      <w:r w:rsidRPr="00667F3B">
        <w:t>if configured;</w:t>
      </w:r>
    </w:p>
    <w:p w14:paraId="0C936066" w14:textId="77777777" w:rsidR="009722D5" w:rsidRPr="00667F3B" w:rsidRDefault="009722D5" w:rsidP="009722D5">
      <w:pPr>
        <w:pStyle w:val="B2"/>
        <w:rPr>
          <w:lang w:eastAsia="zh-CN"/>
        </w:rPr>
      </w:pPr>
      <w:r w:rsidRPr="00667F3B">
        <w:rPr>
          <w:lang w:eastAsia="zh-CN"/>
        </w:rPr>
        <w:t>2</w:t>
      </w:r>
      <w:r w:rsidRPr="00667F3B">
        <w:t>&gt;</w:t>
      </w:r>
      <w:r w:rsidRPr="00667F3B">
        <w:tab/>
        <w:t>if the UE supports CRS based discovery signals measurement</w:t>
      </w:r>
      <w:r w:rsidRPr="00667F3B">
        <w:rPr>
          <w:lang w:eastAsia="zh-CN"/>
        </w:rPr>
        <w:t>:</w:t>
      </w:r>
    </w:p>
    <w:p w14:paraId="0CE5E321" w14:textId="77777777" w:rsidR="009722D5" w:rsidRPr="00667F3B" w:rsidRDefault="009722D5" w:rsidP="009722D5">
      <w:pPr>
        <w:pStyle w:val="B3"/>
        <w:rPr>
          <w:noProof/>
          <w:lang w:eastAsia="zh-CN"/>
        </w:rPr>
      </w:pPr>
      <w:r w:rsidRPr="00667F3B">
        <w:rPr>
          <w:noProof/>
        </w:rPr>
        <w:t>3&gt;</w:t>
      </w:r>
      <w:r w:rsidRPr="00667F3B">
        <w:rPr>
          <w:noProof/>
        </w:rPr>
        <w:tab/>
      </w:r>
      <w:r w:rsidRPr="00667F3B">
        <w:t xml:space="preserve">for </w:t>
      </w:r>
      <w:r w:rsidRPr="00667F3B">
        <w:rPr>
          <w:lang w:eastAsia="zh-CN"/>
        </w:rPr>
        <w:t>each</w:t>
      </w:r>
      <w:r w:rsidRPr="00667F3B">
        <w:t xml:space="preserve"> SCell in deactivated state</w:t>
      </w:r>
      <w:r w:rsidRPr="00667F3B">
        <w:rPr>
          <w:lang w:eastAsia="zh-CN"/>
        </w:rPr>
        <w:t>, apply</w:t>
      </w:r>
      <w:r w:rsidRPr="00667F3B">
        <w:t xml:space="preserve">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within the </w:t>
      </w:r>
      <w:r w:rsidRPr="00667F3B">
        <w:rPr>
          <w:i/>
        </w:rPr>
        <w:t>measObject</w:t>
      </w:r>
      <w:r w:rsidRPr="00667F3B">
        <w:t xml:space="preserve"> corresponding to the frequency of the SCell</w:t>
      </w:r>
      <w:r w:rsidRPr="00667F3B">
        <w:rPr>
          <w:noProof/>
          <w:lang w:eastAsia="zh-CN"/>
        </w:rPr>
        <w:t>;</w:t>
      </w:r>
    </w:p>
    <w:p w14:paraId="6A4713B2" w14:textId="77777777" w:rsidR="009722D5" w:rsidRPr="00667F3B" w:rsidRDefault="00815F77" w:rsidP="00815F77">
      <w:pPr>
        <w:pStyle w:val="B1"/>
      </w:pPr>
      <w:r w:rsidRPr="00667F3B">
        <w:t>1&gt;</w:t>
      </w:r>
      <w:r w:rsidRPr="00667F3B">
        <w:tab/>
      </w:r>
      <w:r w:rsidR="009722D5" w:rsidRPr="00667F3B">
        <w:t xml:space="preserve">if the UE has a </w:t>
      </w:r>
      <w:r w:rsidR="009722D5" w:rsidRPr="00667F3B">
        <w:rPr>
          <w:i/>
        </w:rPr>
        <w:t>measConfig</w:t>
      </w:r>
      <w:r w:rsidR="009722D5" w:rsidRPr="00667F3B">
        <w:t xml:space="preserve"> with </w:t>
      </w:r>
      <w:r w:rsidR="009722D5" w:rsidRPr="00667F3B">
        <w:rPr>
          <w:i/>
        </w:rPr>
        <w:t xml:space="preserve">rs-sinr-Config </w:t>
      </w:r>
      <w:r w:rsidR="009722D5" w:rsidRPr="00667F3B">
        <w:t xml:space="preserve">configured, perform RS-SINR (as indicated in the associated </w:t>
      </w:r>
      <w:r w:rsidR="009722D5" w:rsidRPr="00667F3B">
        <w:rPr>
          <w:i/>
        </w:rPr>
        <w:t>reportConfig</w:t>
      </w:r>
      <w:r w:rsidR="009722D5" w:rsidRPr="00667F3B">
        <w:t>) measurements as follows:</w:t>
      </w:r>
    </w:p>
    <w:p w14:paraId="43CB8209" w14:textId="77777777" w:rsidR="009722D5" w:rsidRPr="00667F3B" w:rsidRDefault="009722D5" w:rsidP="009722D5">
      <w:pPr>
        <w:pStyle w:val="B2"/>
      </w:pPr>
      <w:r w:rsidRPr="00667F3B">
        <w:t>2&gt;</w:t>
      </w:r>
      <w:r w:rsidRPr="00667F3B">
        <w:tab/>
        <w:t xml:space="preserve">perform the corresponding measurements on the frequency indicated in the associated </w:t>
      </w:r>
      <w:r w:rsidRPr="00667F3B">
        <w:rPr>
          <w:i/>
        </w:rPr>
        <w:t>measObject</w:t>
      </w:r>
      <w:r w:rsidRPr="00667F3B">
        <w:t xml:space="preserve"> using available idle periods or using autonomous gaps as necessary;</w:t>
      </w:r>
    </w:p>
    <w:p w14:paraId="71485C19"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00021A34" w14:textId="77777777" w:rsidR="00362FF1" w:rsidRPr="00667F3B" w:rsidRDefault="009722D5" w:rsidP="00362FF1">
      <w:pPr>
        <w:pStyle w:val="B2"/>
        <w:rPr>
          <w:noProof/>
        </w:rPr>
      </w:pPr>
      <w:r w:rsidRPr="00667F3B">
        <w:rPr>
          <w:noProof/>
        </w:rPr>
        <w:t>2&gt;</w:t>
      </w:r>
      <w:r w:rsidRPr="00667F3B">
        <w:rPr>
          <w:noProof/>
        </w:rPr>
        <w:tab/>
        <w:t xml:space="preserve">if the </w:t>
      </w:r>
      <w:r w:rsidRPr="00667F3B">
        <w:rPr>
          <w:i/>
          <w:noProof/>
        </w:rPr>
        <w:t>purpose</w:t>
      </w:r>
      <w:r w:rsidRPr="00667F3B">
        <w:rPr>
          <w:noProof/>
        </w:rPr>
        <w:t xml:space="preserve"> for the associated </w:t>
      </w:r>
      <w:r w:rsidRPr="00667F3B">
        <w:rPr>
          <w:i/>
          <w:noProof/>
        </w:rPr>
        <w:t>reportConfig</w:t>
      </w:r>
      <w:r w:rsidRPr="00667F3B">
        <w:rPr>
          <w:noProof/>
        </w:rPr>
        <w:t xml:space="preserve"> is set to </w:t>
      </w:r>
      <w:r w:rsidRPr="00667F3B">
        <w:rPr>
          <w:i/>
          <w:noProof/>
        </w:rPr>
        <w:t>reportCGI</w:t>
      </w:r>
      <w:r w:rsidRPr="00667F3B">
        <w:rPr>
          <w:noProof/>
        </w:rPr>
        <w:t>:</w:t>
      </w:r>
    </w:p>
    <w:p w14:paraId="6BB3FEC0" w14:textId="77777777" w:rsidR="009722D5" w:rsidRPr="00667F3B" w:rsidRDefault="00362FF1" w:rsidP="00515322">
      <w:pPr>
        <w:pStyle w:val="B3"/>
        <w:rPr>
          <w:noProof/>
        </w:rPr>
      </w:pPr>
      <w:r w:rsidRPr="00667F3B">
        <w:rPr>
          <w:noProof/>
        </w:rPr>
        <w:t>3&gt;</w:t>
      </w:r>
      <w:r w:rsidRPr="00667F3B">
        <w:rPr>
          <w:noProof/>
        </w:rPr>
        <w:tab/>
        <w:t xml:space="preserve">if the RAT indicated in the associated </w:t>
      </w:r>
      <w:r w:rsidRPr="00667F3B">
        <w:rPr>
          <w:i/>
          <w:noProof/>
        </w:rPr>
        <w:t>measObject</w:t>
      </w:r>
      <w:r w:rsidRPr="00667F3B">
        <w:rPr>
          <w:noProof/>
        </w:rPr>
        <w:t xml:space="preserve"> is not NR</w:t>
      </w:r>
      <w:r w:rsidRPr="00667F3B">
        <w:t>:</w:t>
      </w:r>
    </w:p>
    <w:p w14:paraId="7340FEFD"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 xml:space="preserve">if </w:t>
      </w:r>
      <w:r w:rsidR="009722D5" w:rsidRPr="00667F3B">
        <w:rPr>
          <w:i/>
          <w:noProof/>
        </w:rPr>
        <w:t>si-RequestForHO</w:t>
      </w:r>
      <w:r w:rsidR="009722D5" w:rsidRPr="00667F3B">
        <w:rPr>
          <w:noProof/>
        </w:rPr>
        <w:t xml:space="preserve"> is configured for the associated </w:t>
      </w:r>
      <w:r w:rsidR="009722D5" w:rsidRPr="00667F3B">
        <w:rPr>
          <w:i/>
          <w:noProof/>
        </w:rPr>
        <w:t>reportConfig</w:t>
      </w:r>
      <w:r w:rsidR="009722D5" w:rsidRPr="00667F3B">
        <w:rPr>
          <w:noProof/>
        </w:rPr>
        <w:t>:</w:t>
      </w:r>
    </w:p>
    <w:p w14:paraId="1F8325A0" w14:textId="77777777" w:rsidR="009722D5" w:rsidRPr="00667F3B" w:rsidRDefault="00362FF1" w:rsidP="00515322">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utonomous gaps as necessary;</w:t>
      </w:r>
    </w:p>
    <w:p w14:paraId="05472C64"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else:</w:t>
      </w:r>
    </w:p>
    <w:p w14:paraId="167EB3D3" w14:textId="77777777" w:rsidR="00362FF1" w:rsidRPr="00667F3B" w:rsidRDefault="00362FF1" w:rsidP="00362FF1">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vailable idle periods or using autonomous gaps as necessary;</w:t>
      </w:r>
    </w:p>
    <w:p w14:paraId="15C561AC" w14:textId="77777777" w:rsidR="00362FF1" w:rsidRPr="00667F3B" w:rsidRDefault="00362FF1" w:rsidP="00362FF1">
      <w:pPr>
        <w:pStyle w:val="B3"/>
        <w:rPr>
          <w:noProof/>
        </w:rPr>
      </w:pPr>
      <w:r w:rsidRPr="00667F3B">
        <w:rPr>
          <w:noProof/>
        </w:rPr>
        <w:t>3&gt;</w:t>
      </w:r>
      <w:r w:rsidRPr="00667F3B">
        <w:rPr>
          <w:noProof/>
        </w:rPr>
        <w:tab/>
        <w:t>else</w:t>
      </w:r>
      <w:r w:rsidRPr="00667F3B">
        <w:t>:</w:t>
      </w:r>
    </w:p>
    <w:p w14:paraId="5040C9EB" w14:textId="77777777" w:rsidR="004F7065" w:rsidRPr="00667F3B" w:rsidRDefault="004F7065" w:rsidP="004F7065">
      <w:pPr>
        <w:pStyle w:val="B4"/>
        <w:rPr>
          <w:noProof/>
        </w:rPr>
      </w:pPr>
      <w:r w:rsidRPr="00667F3B">
        <w:rPr>
          <w:noProof/>
        </w:rPr>
        <w:t>4&gt;</w:t>
      </w:r>
      <w:r w:rsidRPr="00667F3B">
        <w:rPr>
          <w:noProof/>
        </w:rPr>
        <w:tab/>
        <w:t xml:space="preserve">if </w:t>
      </w:r>
      <w:r w:rsidRPr="00667F3B">
        <w:rPr>
          <w:i/>
          <w:noProof/>
        </w:rPr>
        <w:t>useAutonomousGapsNR</w:t>
      </w:r>
      <w:r w:rsidRPr="00667F3B">
        <w:rPr>
          <w:noProof/>
        </w:rPr>
        <w:t xml:space="preserve"> is configured for the associated </w:t>
      </w:r>
      <w:r w:rsidRPr="00667F3B">
        <w:rPr>
          <w:i/>
          <w:noProof/>
        </w:rPr>
        <w:t>reportConfig</w:t>
      </w:r>
      <w:r w:rsidRPr="00667F3B">
        <w:rPr>
          <w:noProof/>
        </w:rPr>
        <w:t>:</w:t>
      </w:r>
    </w:p>
    <w:p w14:paraId="608F0C51" w14:textId="77777777" w:rsidR="004F7065" w:rsidRPr="00667F3B" w:rsidRDefault="004F7065" w:rsidP="004F7065">
      <w:pPr>
        <w:pStyle w:val="B5"/>
        <w:rPr>
          <w:noProof/>
        </w:rPr>
      </w:pPr>
      <w:r w:rsidRPr="00667F3B">
        <w:rPr>
          <w:noProof/>
        </w:rPr>
        <w:t>5&gt;</w:t>
      </w:r>
      <w:r w:rsidRPr="00667F3B">
        <w:rPr>
          <w:noProof/>
        </w:rPr>
        <w:tab/>
        <w:t xml:space="preserve">perform the corresponding measurements on the NR frequency indicated in the associated </w:t>
      </w:r>
      <w:r w:rsidRPr="00667F3B">
        <w:rPr>
          <w:i/>
          <w:noProof/>
        </w:rPr>
        <w:t>measObject</w:t>
      </w:r>
      <w:r w:rsidRPr="00667F3B">
        <w:rPr>
          <w:noProof/>
        </w:rPr>
        <w:t xml:space="preserve"> using autonomous gaps as necessary;</w:t>
      </w:r>
    </w:p>
    <w:p w14:paraId="6AD8785C" w14:textId="77777777" w:rsidR="004F7065" w:rsidRPr="00667F3B" w:rsidRDefault="004F7065" w:rsidP="004F7065">
      <w:pPr>
        <w:pStyle w:val="B4"/>
        <w:rPr>
          <w:noProof/>
        </w:rPr>
      </w:pPr>
      <w:r w:rsidRPr="00667F3B">
        <w:rPr>
          <w:noProof/>
        </w:rPr>
        <w:t>4&gt;</w:t>
      </w:r>
      <w:r w:rsidRPr="00667F3B">
        <w:rPr>
          <w:noProof/>
        </w:rPr>
        <w:tab/>
        <w:t>else:</w:t>
      </w:r>
    </w:p>
    <w:p w14:paraId="0D8E41B5" w14:textId="77777777" w:rsidR="009722D5" w:rsidRPr="00667F3B" w:rsidRDefault="004F7065" w:rsidP="001628A2">
      <w:pPr>
        <w:pStyle w:val="B5"/>
        <w:rPr>
          <w:noProof/>
        </w:rPr>
      </w:pPr>
      <w:r w:rsidRPr="00667F3B">
        <w:rPr>
          <w:noProof/>
        </w:rPr>
        <w:t>5</w:t>
      </w:r>
      <w:r w:rsidR="00362FF1" w:rsidRPr="00667F3B">
        <w:rPr>
          <w:noProof/>
        </w:rPr>
        <w:t>&gt;</w:t>
      </w:r>
      <w:r w:rsidR="00362FF1" w:rsidRPr="00667F3B">
        <w:rPr>
          <w:noProof/>
        </w:rPr>
        <w:tab/>
        <w:t xml:space="preserve">perform the corresponding measurements on the NR frequency indicated in the associated </w:t>
      </w:r>
      <w:r w:rsidR="00362FF1" w:rsidRPr="00667F3B">
        <w:rPr>
          <w:i/>
          <w:noProof/>
        </w:rPr>
        <w:t>measObject</w:t>
      </w:r>
      <w:r w:rsidR="00362FF1" w:rsidRPr="00667F3B">
        <w:rPr>
          <w:noProof/>
        </w:rPr>
        <w:t xml:space="preserve"> using available idle periods;</w:t>
      </w:r>
    </w:p>
    <w:p w14:paraId="257B7FF7" w14:textId="77777777" w:rsidR="009722D5" w:rsidRPr="00667F3B" w:rsidRDefault="009722D5" w:rsidP="009722D5">
      <w:pPr>
        <w:pStyle w:val="NO"/>
        <w:rPr>
          <w:noProof/>
        </w:rPr>
      </w:pPr>
      <w:r w:rsidRPr="00667F3B">
        <w:rPr>
          <w:noProof/>
        </w:rPr>
        <w:lastRenderedPageBreak/>
        <w:t>NOTE 1:</w:t>
      </w:r>
      <w:r w:rsidRPr="00667F3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667F3B">
        <w:rPr>
          <w:i/>
          <w:noProof/>
        </w:rPr>
        <w:t>reportCGI</w:t>
      </w:r>
      <w:r w:rsidRPr="00667F3B">
        <w:rPr>
          <w:noProof/>
        </w:rPr>
        <w:t xml:space="preserve"> only if E-UTRAN has provided sufficient idle periods.</w:t>
      </w:r>
    </w:p>
    <w:p w14:paraId="0DE8FDF3" w14:textId="77777777" w:rsidR="009722D5" w:rsidRPr="00667F3B" w:rsidRDefault="009722D5" w:rsidP="009722D5">
      <w:pPr>
        <w:pStyle w:val="B3"/>
      </w:pPr>
      <w:r w:rsidRPr="00667F3B">
        <w:t>3&gt;</w:t>
      </w:r>
      <w:r w:rsidRPr="00667F3B">
        <w:tab/>
        <w:t xml:space="preserve">try to acquire the global cell identity of the cell indicated by the </w:t>
      </w:r>
      <w:r w:rsidRPr="00667F3B">
        <w:rPr>
          <w:i/>
        </w:rPr>
        <w:t>cellForWhichToReportCGI</w:t>
      </w:r>
      <w:r w:rsidRPr="00667F3B">
        <w:t xml:space="preserve"> in the associated </w:t>
      </w:r>
      <w:r w:rsidRPr="00667F3B">
        <w:rPr>
          <w:i/>
        </w:rPr>
        <w:t>measObject</w:t>
      </w:r>
      <w:r w:rsidRPr="00667F3B">
        <w:t xml:space="preserve"> by acquiring the relevant system information from the concerned cell;</w:t>
      </w:r>
    </w:p>
    <w:p w14:paraId="3E63173D" w14:textId="77777777" w:rsidR="002B3E51" w:rsidRPr="00667F3B" w:rsidRDefault="002B3E51" w:rsidP="002B3E51">
      <w:pPr>
        <w:pStyle w:val="B3"/>
      </w:pPr>
      <w:r w:rsidRPr="00667F3B">
        <w:t>3&gt;</w:t>
      </w:r>
      <w:r w:rsidRPr="00667F3B">
        <w:tab/>
        <w:t xml:space="preserve">if an entry in the </w:t>
      </w:r>
      <w:r w:rsidRPr="00667F3B">
        <w:rPr>
          <w:i/>
          <w:iCs/>
        </w:rPr>
        <w:t>cellAccessRelatedInfoList</w:t>
      </w:r>
      <w:r w:rsidRPr="00667F3B">
        <w:t xml:space="preserve"> includes the selected PLMN, acquire the relevant system information from the concerned cell;</w:t>
      </w:r>
    </w:p>
    <w:p w14:paraId="7A7F4F55"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E-UTRAN cell:</w:t>
      </w:r>
    </w:p>
    <w:p w14:paraId="0113575C" w14:textId="77777777" w:rsidR="009722D5" w:rsidRPr="00667F3B" w:rsidRDefault="009722D5" w:rsidP="009722D5">
      <w:pPr>
        <w:pStyle w:val="B4"/>
      </w:pPr>
      <w:r w:rsidRPr="00667F3B">
        <w:t>4&gt;</w:t>
      </w:r>
      <w:r w:rsidRPr="00667F3B">
        <w:tab/>
        <w:t>try to acquire the CSG identity, if the CSG identity is broadcast in the concerned cell;</w:t>
      </w:r>
    </w:p>
    <w:p w14:paraId="5E0B120D" w14:textId="77777777" w:rsidR="009722D5" w:rsidRPr="00667F3B" w:rsidRDefault="009722D5" w:rsidP="009722D5">
      <w:pPr>
        <w:pStyle w:val="B4"/>
      </w:pPr>
      <w:r w:rsidRPr="00667F3B">
        <w:t>4&gt;</w:t>
      </w:r>
      <w:r w:rsidRPr="00667F3B">
        <w:tab/>
        <w:t xml:space="preserve">try to acquire the </w:t>
      </w:r>
      <w:r w:rsidRPr="00667F3B">
        <w:rPr>
          <w:i/>
        </w:rPr>
        <w:t>trackingAreaCode</w:t>
      </w:r>
      <w:r w:rsidRPr="00667F3B">
        <w:t xml:space="preserve"> in the concerned cell;</w:t>
      </w:r>
    </w:p>
    <w:p w14:paraId="69C06E50" w14:textId="77777777" w:rsidR="009722D5" w:rsidRPr="00667F3B" w:rsidRDefault="009722D5" w:rsidP="009722D5">
      <w:pPr>
        <w:pStyle w:val="B4"/>
      </w:pPr>
      <w:r w:rsidRPr="00667F3B">
        <w:t>4&gt;</w:t>
      </w:r>
      <w:r w:rsidRPr="00667F3B">
        <w:tab/>
        <w:t xml:space="preserve">try to acquire the list of additional PLMN Identities, as included in the </w:t>
      </w:r>
      <w:r w:rsidRPr="00667F3B">
        <w:rPr>
          <w:i/>
        </w:rPr>
        <w:t>plmn-IdentityList</w:t>
      </w:r>
      <w:r w:rsidRPr="00667F3B">
        <w:t>, if multiple PLMN identities are broadcast in the concerned cell;</w:t>
      </w:r>
    </w:p>
    <w:p w14:paraId="1654E674" w14:textId="77777777" w:rsidR="002B3E51" w:rsidRPr="00667F3B" w:rsidRDefault="002B3E51" w:rsidP="002B3E51">
      <w:pPr>
        <w:pStyle w:val="B4"/>
      </w:pPr>
      <w:r w:rsidRPr="00667F3B">
        <w:t>4&gt;</w:t>
      </w:r>
      <w:r w:rsidRPr="00667F3B">
        <w:tab/>
        <w:t xml:space="preserve">if </w:t>
      </w:r>
      <w:r w:rsidRPr="00667F3B">
        <w:rPr>
          <w:i/>
        </w:rPr>
        <w:t>cellAccessRelatedInfoList</w:t>
      </w:r>
      <w:r w:rsidRPr="00667F3B">
        <w:t xml:space="preserve"> is included, use </w:t>
      </w:r>
      <w:r w:rsidRPr="00667F3B">
        <w:rPr>
          <w:i/>
        </w:rPr>
        <w:t>trackingAreaCode</w:t>
      </w:r>
      <w:r w:rsidRPr="00667F3B">
        <w:t xml:space="preserve"> and </w:t>
      </w:r>
      <w:r w:rsidRPr="00667F3B">
        <w:rPr>
          <w:i/>
        </w:rPr>
        <w:t xml:space="preserve">plmn-IdentityList </w:t>
      </w:r>
      <w:r w:rsidRPr="00667F3B">
        <w:t xml:space="preserve">from the entry of </w:t>
      </w:r>
      <w:r w:rsidRPr="00667F3B">
        <w:rPr>
          <w:i/>
        </w:rPr>
        <w:t>cellAccessRelatedInfoList</w:t>
      </w:r>
      <w:r w:rsidRPr="00667F3B">
        <w:t xml:space="preserve"> containing the selected PLMN;</w:t>
      </w:r>
    </w:p>
    <w:p w14:paraId="5219BF7D" w14:textId="77777777" w:rsidR="009722D5" w:rsidRPr="00667F3B" w:rsidRDefault="009722D5" w:rsidP="009722D5">
      <w:pPr>
        <w:pStyle w:val="B4"/>
        <w:rPr>
          <w:lang w:eastAsia="zh-CN"/>
        </w:rPr>
      </w:pPr>
      <w:r w:rsidRPr="00667F3B">
        <w:t>4&gt;</w:t>
      </w:r>
      <w:r w:rsidRPr="00667F3B">
        <w:tab/>
      </w:r>
      <w:r w:rsidRPr="00667F3B">
        <w:rPr>
          <w:lang w:eastAsia="zh-CN"/>
        </w:rPr>
        <w:t xml:space="preserve">if the </w:t>
      </w:r>
      <w:r w:rsidRPr="00667F3B">
        <w:rPr>
          <w:i/>
          <w:lang w:eastAsia="zh-CN"/>
        </w:rPr>
        <w:t xml:space="preserve">includeMultiBandInfo </w:t>
      </w:r>
      <w:r w:rsidRPr="00667F3B">
        <w:rPr>
          <w:lang w:eastAsia="zh-CN"/>
        </w:rPr>
        <w:t>is configured:</w:t>
      </w:r>
    </w:p>
    <w:p w14:paraId="40D405F6"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w:t>
      </w:r>
      <w:r w:rsidRPr="00667F3B">
        <w:t xml:space="preserve"> in the</w:t>
      </w:r>
      <w:r w:rsidRPr="00667F3B">
        <w:rPr>
          <w:lang w:eastAsia="zh-CN"/>
        </w:rPr>
        <w:t xml:space="preserve"> </w:t>
      </w:r>
      <w:r w:rsidRPr="00667F3B">
        <w:rPr>
          <w:i/>
          <w:lang w:eastAsia="zh-CN"/>
        </w:rPr>
        <w:t>SystemInformationBlockType1</w:t>
      </w:r>
      <w:r w:rsidRPr="00667F3B">
        <w:rPr>
          <w:lang w:eastAsia="zh-CN"/>
        </w:rPr>
        <w:t>of the</w:t>
      </w:r>
      <w:r w:rsidRPr="00667F3B">
        <w:t xml:space="preserve"> concerned cell;</w:t>
      </w:r>
    </w:p>
    <w:p w14:paraId="20F58942" w14:textId="77777777" w:rsidR="009722D5" w:rsidRPr="00667F3B" w:rsidRDefault="009722D5" w:rsidP="009722D5">
      <w:pPr>
        <w:pStyle w:val="B5"/>
        <w:rPr>
          <w:lang w:eastAsia="zh-CN"/>
        </w:rPr>
      </w:pPr>
      <w:r w:rsidRPr="00667F3B">
        <w:t>5&gt;</w:t>
      </w:r>
      <w:r w:rsidRPr="00667F3B">
        <w:tab/>
      </w:r>
      <w:r w:rsidRPr="00667F3B">
        <w:rPr>
          <w:lang w:eastAsia="zh-CN"/>
        </w:rPr>
        <w:t>t</w:t>
      </w:r>
      <w:r w:rsidRPr="00667F3B">
        <w:t xml:space="preserve">ry to acquire the list of additional </w:t>
      </w:r>
      <w:r w:rsidRPr="00667F3B">
        <w:rPr>
          <w:lang w:eastAsia="zh-CN"/>
        </w:rPr>
        <w:t>frequency band indicators</w:t>
      </w:r>
      <w:r w:rsidRPr="00667F3B">
        <w:t xml:space="preserve">, as included in the </w:t>
      </w:r>
      <w:r w:rsidRPr="00667F3B">
        <w:rPr>
          <w:i/>
        </w:rPr>
        <w:t>multiBandInfoList</w:t>
      </w:r>
      <w:r w:rsidRPr="00667F3B">
        <w:t xml:space="preserve">, if multiple </w:t>
      </w:r>
      <w:r w:rsidRPr="00667F3B">
        <w:rPr>
          <w:lang w:eastAsia="zh-CN"/>
        </w:rPr>
        <w:t>frequency band indicators</w:t>
      </w:r>
      <w:r w:rsidRPr="00667F3B">
        <w:t xml:space="preserve"> are </w:t>
      </w:r>
      <w:r w:rsidRPr="00667F3B">
        <w:rPr>
          <w:lang w:eastAsia="zh-CN"/>
        </w:rPr>
        <w:t>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069F691E"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Priority</w:t>
      </w:r>
      <w:r w:rsidRPr="00667F3B">
        <w:rPr>
          <w:lang w:eastAsia="zh-CN"/>
        </w:rPr>
        <w:t>,</w:t>
      </w:r>
      <w:r w:rsidRPr="00667F3B">
        <w:t xml:space="preserve"> </w:t>
      </w:r>
      <w:r w:rsidRPr="00667F3B">
        <w:rPr>
          <w:lang w:eastAsia="zh-CN"/>
        </w:rPr>
        <w:t xml:space="preserve">if the </w:t>
      </w:r>
      <w:r w:rsidRPr="00667F3B">
        <w:rPr>
          <w:i/>
        </w:rPr>
        <w:t>freqBandIndicatorPriority</w:t>
      </w:r>
      <w:r w:rsidRPr="00667F3B">
        <w:rPr>
          <w:lang w:eastAsia="zh-CN"/>
        </w:rPr>
        <w:t xml:space="preserve"> is 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2C9069F5" w14:textId="77777777" w:rsidR="00802F4A" w:rsidRPr="00667F3B" w:rsidRDefault="00802F4A" w:rsidP="00802F4A">
      <w:pPr>
        <w:pStyle w:val="B4"/>
      </w:pPr>
      <w:r w:rsidRPr="00667F3B">
        <w:t>4&gt;</w:t>
      </w:r>
      <w:r w:rsidRPr="00667F3B">
        <w:tab/>
        <w:t xml:space="preserve">if </w:t>
      </w:r>
      <w:r w:rsidRPr="00667F3B">
        <w:rPr>
          <w:i/>
          <w:iCs/>
        </w:rPr>
        <w:t>cellAccessRelatedInfoList-5GC</w:t>
      </w:r>
      <w:r w:rsidRPr="00667F3B">
        <w:rPr>
          <w:i/>
        </w:rPr>
        <w:t xml:space="preserve"> </w:t>
      </w:r>
      <w:r w:rsidRPr="00667F3B">
        <w:t>is broadcast in the concerned cell and the UE is E-UTRA/5GC capable</w:t>
      </w:r>
      <w:r w:rsidR="00BC0D39" w:rsidRPr="00667F3B">
        <w:t>:</w:t>
      </w:r>
    </w:p>
    <w:p w14:paraId="3B3DAF7A" w14:textId="77777777" w:rsidR="00802F4A" w:rsidRPr="00667F3B" w:rsidRDefault="00802F4A" w:rsidP="00802F4A">
      <w:pPr>
        <w:pStyle w:val="B5"/>
      </w:pPr>
      <w:r w:rsidRPr="00667F3B">
        <w:t>5&gt;</w:t>
      </w:r>
      <w:r w:rsidRPr="00667F3B">
        <w:tab/>
        <w:t xml:space="preserve">try to acquire the </w:t>
      </w:r>
      <w:r w:rsidRPr="00667F3B">
        <w:rPr>
          <w:rFonts w:eastAsia="宋体"/>
          <w:i/>
          <w:iCs/>
        </w:rPr>
        <w:t>c</w:t>
      </w:r>
      <w:r w:rsidRPr="00667F3B">
        <w:rPr>
          <w:i/>
          <w:iCs/>
        </w:rPr>
        <w:t>ellAccessRelatedInfo</w:t>
      </w:r>
      <w:r w:rsidRPr="00667F3B">
        <w:rPr>
          <w:rFonts w:eastAsia="宋体"/>
          <w:i/>
          <w:iCs/>
        </w:rPr>
        <w:t>List</w:t>
      </w:r>
      <w:r w:rsidRPr="00667F3B">
        <w:rPr>
          <w:i/>
          <w:iCs/>
        </w:rPr>
        <w:t>-5GC</w:t>
      </w:r>
      <w:r w:rsidRPr="00667F3B">
        <w:t>;</w:t>
      </w:r>
    </w:p>
    <w:p w14:paraId="48819C22" w14:textId="77777777" w:rsidR="009722D5" w:rsidRPr="00667F3B" w:rsidRDefault="009722D5" w:rsidP="009722D5">
      <w:pPr>
        <w:pStyle w:val="NO"/>
      </w:pPr>
      <w:r w:rsidRPr="00667F3B">
        <w:t>NOTE 2:</w:t>
      </w:r>
      <w:r w:rsidRPr="00667F3B">
        <w:tab/>
        <w:t>The 'primary' PLMN is part of the global cell identity.</w:t>
      </w:r>
    </w:p>
    <w:p w14:paraId="2F4FA2C3"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UTRAN cell:</w:t>
      </w:r>
    </w:p>
    <w:p w14:paraId="1D23E796" w14:textId="77777777" w:rsidR="009722D5" w:rsidRPr="00667F3B" w:rsidRDefault="009722D5" w:rsidP="009722D5">
      <w:pPr>
        <w:pStyle w:val="B4"/>
      </w:pPr>
      <w:r w:rsidRPr="00667F3B">
        <w:t>4&gt;</w:t>
      </w:r>
      <w:r w:rsidRPr="00667F3B">
        <w:tab/>
        <w:t>try to acquire the LAC, the RAC and the list of additional PLMN Identities, if multiple PLMN identities are broadcast in the concerned cell;</w:t>
      </w:r>
    </w:p>
    <w:p w14:paraId="057829AE" w14:textId="77777777" w:rsidR="009722D5" w:rsidRPr="00667F3B" w:rsidRDefault="009722D5" w:rsidP="009722D5">
      <w:pPr>
        <w:pStyle w:val="B4"/>
      </w:pPr>
      <w:r w:rsidRPr="00667F3B">
        <w:t>4&gt;</w:t>
      </w:r>
      <w:r w:rsidRPr="00667F3B">
        <w:tab/>
        <w:t>try to acquire the CSG identity, if the CSG identity is broadcast in the concerned cell;</w:t>
      </w:r>
    </w:p>
    <w:p w14:paraId="6DE3B6EC"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GERAN cell:</w:t>
      </w:r>
    </w:p>
    <w:p w14:paraId="53ED7D36" w14:textId="77777777" w:rsidR="009722D5" w:rsidRPr="00667F3B" w:rsidRDefault="009722D5" w:rsidP="009722D5">
      <w:pPr>
        <w:pStyle w:val="B4"/>
      </w:pPr>
      <w:r w:rsidRPr="00667F3B">
        <w:t>4&gt;</w:t>
      </w:r>
      <w:r w:rsidRPr="00667F3B">
        <w:tab/>
        <w:t>try to acquire the RAC in the concerned cell;</w:t>
      </w:r>
    </w:p>
    <w:p w14:paraId="58E955A9"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HRPD</w:t>
      </w:r>
      <w:r w:rsidRPr="00667F3B">
        <w:t>:</w:t>
      </w:r>
    </w:p>
    <w:p w14:paraId="0A881475" w14:textId="77777777" w:rsidR="009722D5" w:rsidRPr="00667F3B" w:rsidRDefault="009722D5" w:rsidP="009722D5">
      <w:pPr>
        <w:pStyle w:val="B4"/>
      </w:pPr>
      <w:r w:rsidRPr="00667F3B">
        <w:t>4&gt;</w:t>
      </w:r>
      <w:r w:rsidRPr="00667F3B">
        <w:tab/>
        <w:t>try to acquire the Sector ID in the concerned cell;</w:t>
      </w:r>
    </w:p>
    <w:p w14:paraId="21857ABD"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1XRTT</w:t>
      </w:r>
      <w:r w:rsidRPr="00667F3B">
        <w:t>:</w:t>
      </w:r>
    </w:p>
    <w:p w14:paraId="18C25AE9" w14:textId="77777777" w:rsidR="009722D5" w:rsidRPr="00667F3B" w:rsidRDefault="009722D5" w:rsidP="009722D5">
      <w:pPr>
        <w:pStyle w:val="B4"/>
      </w:pPr>
      <w:r w:rsidRPr="00667F3B">
        <w:t>4&gt;</w:t>
      </w:r>
      <w:r w:rsidRPr="00667F3B">
        <w:tab/>
        <w:t>try to acquire the BASE ID, SID and NID in the concerned cell;</w:t>
      </w:r>
    </w:p>
    <w:p w14:paraId="73266399" w14:textId="77777777" w:rsidR="008069FE" w:rsidRPr="00667F3B" w:rsidRDefault="008069FE" w:rsidP="008069FE">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NR cell:</w:t>
      </w:r>
    </w:p>
    <w:p w14:paraId="22C7E550" w14:textId="77777777" w:rsidR="0091376F" w:rsidRPr="00667F3B" w:rsidRDefault="0091376F" w:rsidP="00CE6B8B">
      <w:pPr>
        <w:pStyle w:val="B4"/>
      </w:pPr>
      <w:r w:rsidRPr="00667F3B">
        <w:lastRenderedPageBreak/>
        <w:t>4&gt;</w:t>
      </w:r>
      <w:r w:rsidRPr="00667F3B">
        <w:tab/>
        <w:t xml:space="preserve">if the indicated cell is broadcasting </w:t>
      </w:r>
      <w:r w:rsidRPr="00667F3B">
        <w:rPr>
          <w:i/>
        </w:rPr>
        <w:t>SIB1</w:t>
      </w:r>
      <w:r w:rsidRPr="00667F3B">
        <w:t xml:space="preserve"> (see TS 38.213 [88], </w:t>
      </w:r>
      <w:r w:rsidR="002224A0" w:rsidRPr="00667F3B">
        <w:t>clause</w:t>
      </w:r>
      <w:r w:rsidRPr="00667F3B">
        <w:t xml:space="preserve"> 13):</w:t>
      </w:r>
    </w:p>
    <w:p w14:paraId="69B4E3EF" w14:textId="77777777" w:rsidR="008069FE" w:rsidRPr="00667F3B" w:rsidRDefault="0091376F" w:rsidP="00CE6B8B">
      <w:pPr>
        <w:pStyle w:val="B5"/>
      </w:pPr>
      <w:r w:rsidRPr="00667F3B">
        <w:t>5</w:t>
      </w:r>
      <w:r w:rsidR="008069FE" w:rsidRPr="00667F3B">
        <w:t>&gt;</w:t>
      </w:r>
      <w:r w:rsidR="008069FE" w:rsidRPr="00667F3B">
        <w:tab/>
        <w:t>try to acquire the plmn-IdentityInfoList including plmn-IdentityList, trackingAreaCode (if available), ran-AreaCode (if available) and cellIdentity for each entry of the plmn-IdentityInfoList;</w:t>
      </w:r>
    </w:p>
    <w:p w14:paraId="5B9938AA" w14:textId="77777777" w:rsidR="008069FE" w:rsidRPr="00667F3B" w:rsidRDefault="0091376F" w:rsidP="00CE6B8B">
      <w:pPr>
        <w:pStyle w:val="B5"/>
      </w:pPr>
      <w:r w:rsidRPr="00667F3B">
        <w:t>5</w:t>
      </w:r>
      <w:r w:rsidR="008069FE" w:rsidRPr="00667F3B">
        <w:t>&gt;</w:t>
      </w:r>
      <w:r w:rsidR="008069FE" w:rsidRPr="00667F3B">
        <w:tab/>
        <w:t>try to acquire the frequencyBandList, if multiple frequency bands are broadcasted in the concerned cell;</w:t>
      </w:r>
    </w:p>
    <w:p w14:paraId="201FC0BB" w14:textId="77777777" w:rsidR="009722D5" w:rsidRPr="00667F3B" w:rsidRDefault="009722D5" w:rsidP="009722D5">
      <w:pPr>
        <w:pStyle w:val="B2"/>
        <w:rPr>
          <w:noProof/>
        </w:rPr>
      </w:pPr>
      <w:r w:rsidRPr="00667F3B">
        <w:t>2&gt;</w:t>
      </w:r>
      <w:r w:rsidRPr="00667F3B">
        <w:tab/>
      </w:r>
      <w:r w:rsidRPr="00667F3B">
        <w:rPr>
          <w:noProof/>
        </w:rPr>
        <w:t xml:space="preserve">if the </w:t>
      </w:r>
      <w:r w:rsidRPr="00667F3B">
        <w:rPr>
          <w:i/>
        </w:rPr>
        <w:t>ul-DelayConfig</w:t>
      </w:r>
      <w:r w:rsidRPr="00667F3B">
        <w:rPr>
          <w:noProof/>
        </w:rPr>
        <w:t xml:space="preserve"> is configured for the associated </w:t>
      </w:r>
      <w:r w:rsidRPr="00667F3B">
        <w:rPr>
          <w:i/>
          <w:noProof/>
        </w:rPr>
        <w:t>reportConfig</w:t>
      </w:r>
      <w:r w:rsidRPr="00667F3B">
        <w:rPr>
          <w:noProof/>
        </w:rPr>
        <w:t>:</w:t>
      </w:r>
    </w:p>
    <w:p w14:paraId="7D3179C8" w14:textId="77777777" w:rsidR="009722D5" w:rsidRPr="00667F3B" w:rsidRDefault="009722D5" w:rsidP="009722D5">
      <w:pPr>
        <w:pStyle w:val="B3"/>
      </w:pPr>
      <w:r w:rsidRPr="00667F3B">
        <w:t>3&gt;</w:t>
      </w:r>
      <w:r w:rsidRPr="00667F3B">
        <w:tab/>
        <w:t xml:space="preserve">ignore the </w:t>
      </w:r>
      <w:r w:rsidRPr="00667F3B">
        <w:rPr>
          <w:i/>
        </w:rPr>
        <w:t>measObject</w:t>
      </w:r>
      <w:r w:rsidRPr="00667F3B">
        <w:t>;</w:t>
      </w:r>
    </w:p>
    <w:p w14:paraId="6E19E22B" w14:textId="77777777" w:rsidR="009722D5" w:rsidRPr="00667F3B" w:rsidRDefault="009722D5" w:rsidP="009722D5">
      <w:pPr>
        <w:pStyle w:val="B3"/>
      </w:pPr>
      <w:r w:rsidRPr="00667F3B">
        <w:t>3&gt;</w:t>
      </w:r>
      <w:r w:rsidRPr="00667F3B">
        <w:tab/>
        <w:t>configure the PDCP layer to perform UL PDCP Packet Delay per QCI measurement;</w:t>
      </w:r>
    </w:p>
    <w:p w14:paraId="720676D7" w14:textId="77777777" w:rsidR="00C32AFA" w:rsidRPr="00667F3B" w:rsidRDefault="00C32AFA" w:rsidP="00C32AFA">
      <w:pPr>
        <w:pStyle w:val="B2"/>
        <w:rPr>
          <w:noProof/>
        </w:rPr>
      </w:pPr>
      <w:r w:rsidRPr="00667F3B">
        <w:t>2&gt;</w:t>
      </w:r>
      <w:r w:rsidRPr="00667F3B">
        <w:tab/>
      </w:r>
      <w:r w:rsidRPr="00667F3B">
        <w:rPr>
          <w:noProof/>
        </w:rPr>
        <w:t xml:space="preserve">if the </w:t>
      </w:r>
      <w:r w:rsidR="008312D2" w:rsidRPr="00667F3B">
        <w:rPr>
          <w:i/>
        </w:rPr>
        <w:t>ul</w:t>
      </w:r>
      <w:r w:rsidRPr="00667F3B">
        <w:rPr>
          <w:i/>
        </w:rPr>
        <w:t>-DelayValueConfig</w:t>
      </w:r>
      <w:r w:rsidRPr="00667F3B">
        <w:rPr>
          <w:noProof/>
        </w:rPr>
        <w:t xml:space="preserve"> is configured for the associated </w:t>
      </w:r>
      <w:r w:rsidRPr="00667F3B">
        <w:rPr>
          <w:i/>
          <w:noProof/>
        </w:rPr>
        <w:t>reportConfig</w:t>
      </w:r>
      <w:r w:rsidRPr="00667F3B">
        <w:rPr>
          <w:noProof/>
        </w:rPr>
        <w:t>:</w:t>
      </w:r>
    </w:p>
    <w:p w14:paraId="7D0A139B" w14:textId="77777777" w:rsidR="00C32AFA" w:rsidRPr="00667F3B" w:rsidRDefault="00C32AFA" w:rsidP="00C32AFA">
      <w:pPr>
        <w:pStyle w:val="B3"/>
      </w:pPr>
      <w:r w:rsidRPr="00667F3B">
        <w:t>3&gt;</w:t>
      </w:r>
      <w:r w:rsidRPr="00667F3B">
        <w:tab/>
        <w:t xml:space="preserve">ignore the </w:t>
      </w:r>
      <w:r w:rsidRPr="00667F3B">
        <w:rPr>
          <w:i/>
        </w:rPr>
        <w:t>measObject</w:t>
      </w:r>
      <w:r w:rsidRPr="00667F3B">
        <w:t>;</w:t>
      </w:r>
    </w:p>
    <w:p w14:paraId="069F2B1B" w14:textId="77777777" w:rsidR="00C32AFA" w:rsidRPr="00667F3B" w:rsidRDefault="00C32AFA" w:rsidP="00C32AFA">
      <w:pPr>
        <w:pStyle w:val="B3"/>
      </w:pPr>
      <w:r w:rsidRPr="00667F3B">
        <w:t>3&gt;</w:t>
      </w:r>
      <w:r w:rsidRPr="00667F3B">
        <w:tab/>
        <w:t>configure the PDCP layer to perform UL PDCP Packet Delay value per DRB measurement;</w:t>
      </w:r>
    </w:p>
    <w:p w14:paraId="23455FC9" w14:textId="77777777" w:rsidR="009722D5" w:rsidRPr="00667F3B" w:rsidRDefault="009722D5" w:rsidP="009722D5">
      <w:pPr>
        <w:pStyle w:val="B2"/>
      </w:pPr>
      <w:r w:rsidRPr="00667F3B">
        <w:t>2&gt;</w:t>
      </w:r>
      <w:r w:rsidRPr="00667F3B">
        <w:tab/>
        <w:t>else:</w:t>
      </w:r>
    </w:p>
    <w:p w14:paraId="3778659B" w14:textId="77777777" w:rsidR="009722D5" w:rsidRPr="00667F3B" w:rsidRDefault="009722D5" w:rsidP="009722D5">
      <w:pPr>
        <w:pStyle w:val="B3"/>
      </w:pPr>
      <w:r w:rsidRPr="00667F3B">
        <w:t>3&gt;</w:t>
      </w:r>
      <w:r w:rsidRPr="00667F3B">
        <w:tab/>
        <w:t>if a measurement gap configuration is setup; or</w:t>
      </w:r>
    </w:p>
    <w:p w14:paraId="20DEBF01" w14:textId="77777777" w:rsidR="009722D5" w:rsidRPr="00667F3B" w:rsidRDefault="009722D5" w:rsidP="009722D5">
      <w:pPr>
        <w:pStyle w:val="B3"/>
      </w:pPr>
      <w:r w:rsidRPr="00667F3B">
        <w:t>3&gt;</w:t>
      </w:r>
      <w:r w:rsidRPr="00667F3B">
        <w:tab/>
        <w:t>if the UE does not require measurement gaps to perform the concerned measurements:</w:t>
      </w:r>
    </w:p>
    <w:p w14:paraId="1C525F15" w14:textId="77777777" w:rsidR="009722D5" w:rsidRPr="00667F3B" w:rsidRDefault="009722D5" w:rsidP="009722D5">
      <w:pPr>
        <w:pStyle w:val="B4"/>
      </w:pPr>
      <w:r w:rsidRPr="00667F3B">
        <w:t>4&gt;</w:t>
      </w:r>
      <w:r w:rsidRPr="00667F3B">
        <w:tab/>
        <w:t xml:space="preserve">if </w:t>
      </w:r>
      <w:r w:rsidRPr="00667F3B">
        <w:rPr>
          <w:i/>
        </w:rPr>
        <w:t>s-Measure</w:t>
      </w:r>
      <w:r w:rsidRPr="00667F3B">
        <w:t xml:space="preserve"> is not configured; or</w:t>
      </w:r>
    </w:p>
    <w:p w14:paraId="1F167AAD" w14:textId="77777777" w:rsidR="00741039" w:rsidRPr="00667F3B" w:rsidRDefault="009722D5" w:rsidP="00741039">
      <w:pPr>
        <w:pStyle w:val="B4"/>
      </w:pPr>
      <w:r w:rsidRPr="00667F3B">
        <w:t>4&gt;</w:t>
      </w:r>
      <w:r w:rsidRPr="00667F3B">
        <w:tab/>
        <w:t xml:space="preserve">if </w:t>
      </w:r>
      <w:r w:rsidR="00D57FE9" w:rsidRPr="00667F3B">
        <w:t xml:space="preserve">the UE is not in NE-DC </w:t>
      </w:r>
      <w:r w:rsidRPr="00667F3B">
        <w:t xml:space="preserve">and the PCell RSRP, after layer 3 filtering, is lower than </w:t>
      </w:r>
      <w:r w:rsidR="00741039" w:rsidRPr="00667F3B">
        <w:rPr>
          <w:i/>
        </w:rPr>
        <w:t>s-Measure</w:t>
      </w:r>
      <w:r w:rsidRPr="00667F3B">
        <w:t>; or</w:t>
      </w:r>
    </w:p>
    <w:p w14:paraId="3C6D14B7" w14:textId="77777777" w:rsidR="009722D5" w:rsidRPr="00667F3B" w:rsidRDefault="00741039" w:rsidP="00741039">
      <w:pPr>
        <w:pStyle w:val="B4"/>
        <w:rPr>
          <w:lang w:eastAsia="zh-CN"/>
        </w:rPr>
      </w:pPr>
      <w:r w:rsidRPr="00667F3B">
        <w:t>4&gt;</w:t>
      </w:r>
      <w:r w:rsidRPr="00667F3B">
        <w:tab/>
        <w:t xml:space="preserve">if the UE is in NE-DC and the PSCell RSRP, after layer 3 filtering, is lower than </w:t>
      </w:r>
      <w:r w:rsidRPr="00667F3B">
        <w:rPr>
          <w:i/>
        </w:rPr>
        <w:t>s-Measure</w:t>
      </w:r>
      <w:r w:rsidRPr="00667F3B">
        <w:t>; or</w:t>
      </w:r>
    </w:p>
    <w:p w14:paraId="3FC09077" w14:textId="77777777" w:rsidR="009D098A" w:rsidRPr="00667F3B" w:rsidRDefault="009D098A" w:rsidP="009722D5">
      <w:pPr>
        <w:pStyle w:val="B4"/>
      </w:pPr>
      <w:r w:rsidRPr="00667F3B">
        <w:t>4&gt;</w:t>
      </w:r>
      <w:r w:rsidRPr="00667F3B">
        <w:tab/>
        <w:t xml:space="preserve">if the associated </w:t>
      </w:r>
      <w:r w:rsidRPr="00667F3B">
        <w:rPr>
          <w:i/>
        </w:rPr>
        <w:t>measObject</w:t>
      </w:r>
      <w:r w:rsidRPr="00667F3B">
        <w:t xml:space="preserve"> concerns NR; or</w:t>
      </w:r>
    </w:p>
    <w:p w14:paraId="5E5D3AA4" w14:textId="77777777" w:rsidR="008208E3" w:rsidRPr="00667F3B" w:rsidRDefault="008208E3" w:rsidP="008208E3">
      <w:pPr>
        <w:pStyle w:val="B4"/>
      </w:pPr>
      <w:r w:rsidRPr="00667F3B">
        <w:t>4&g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w:t>
      </w:r>
      <w:r w:rsidRPr="00667F3B">
        <w:rPr>
          <w:i/>
        </w:rPr>
        <w:t>SystemInformationBlockType3</w:t>
      </w:r>
      <w:r w:rsidRPr="00667F3B">
        <w:t>; or</w:t>
      </w:r>
    </w:p>
    <w:p w14:paraId="399F7B86" w14:textId="77777777" w:rsidR="008208E3" w:rsidRPr="00667F3B" w:rsidRDefault="008208E3" w:rsidP="008208E3">
      <w:pPr>
        <w:pStyle w:val="B4"/>
      </w:pPr>
      <w:r w:rsidRPr="00667F3B">
        <w:t>4&gt;</w:t>
      </w:r>
      <w:r w:rsidRPr="00667F3B">
        <w:tab/>
        <w:t xml:space="preserve">if </w:t>
      </w:r>
      <w:r w:rsidRPr="00667F3B">
        <w:rPr>
          <w:i/>
        </w:rPr>
        <w:t>locationMeasConfig</w:t>
      </w:r>
      <w:r w:rsidRPr="00667F3B">
        <w:t xml:space="preserve"> is configured and </w:t>
      </w:r>
      <w:r w:rsidRPr="00667F3B">
        <w:rPr>
          <w:i/>
          <w:iCs/>
        </w:rPr>
        <w:t>referenceLocation</w:t>
      </w:r>
      <w:r w:rsidRPr="00667F3B">
        <w:t xml:space="preserve"> and </w:t>
      </w:r>
      <w:r w:rsidRPr="00667F3B">
        <w:rPr>
          <w:i/>
          <w:iCs/>
        </w:rPr>
        <w:t>distanceThresh</w:t>
      </w:r>
      <w:r w:rsidRPr="00667F3B">
        <w:t xml:space="preserve"> are present in </w:t>
      </w:r>
      <w:r w:rsidRPr="00667F3B">
        <w:rPr>
          <w:i/>
        </w:rPr>
        <w:t>SystemInformationBlockType31</w:t>
      </w:r>
      <w:r w:rsidRPr="00667F3B">
        <w:t xml:space="preserve">, and the distance between UE and serving cell </w:t>
      </w:r>
      <w:r w:rsidRPr="00667F3B">
        <w:rPr>
          <w:i/>
          <w:iCs/>
        </w:rPr>
        <w:t>referenceLocation</w:t>
      </w:r>
      <w:r w:rsidRPr="00667F3B">
        <w:t xml:space="preserve"> is above </w:t>
      </w:r>
      <w:r w:rsidRPr="00667F3B">
        <w:rPr>
          <w:i/>
          <w:iCs/>
        </w:rPr>
        <w:t>distanceThresh</w:t>
      </w:r>
      <w:r w:rsidRPr="00667F3B">
        <w:t>; or</w:t>
      </w:r>
    </w:p>
    <w:p w14:paraId="5972F2DB" w14:textId="77777777" w:rsidR="009722D5" w:rsidRPr="00667F3B" w:rsidRDefault="009722D5" w:rsidP="009722D5">
      <w:pPr>
        <w:pStyle w:val="B4"/>
        <w:rPr>
          <w:lang w:eastAsia="zh-CN"/>
        </w:rPr>
      </w:pPr>
      <w:r w:rsidRPr="00667F3B">
        <w:t>4&gt;</w:t>
      </w:r>
      <w:r w:rsidRPr="00667F3B">
        <w:tab/>
        <w:t xml:space="preserve">if </w:t>
      </w:r>
      <w:r w:rsidRPr="00667F3B">
        <w:rPr>
          <w:i/>
        </w:rPr>
        <w:t>measDS-Config</w:t>
      </w:r>
      <w:r w:rsidRPr="00667F3B">
        <w:t xml:space="preserve"> is configured in the associated </w:t>
      </w:r>
      <w:r w:rsidRPr="00667F3B">
        <w:rPr>
          <w:i/>
        </w:rPr>
        <w:t>measObject</w:t>
      </w:r>
      <w:r w:rsidRPr="00667F3B">
        <w:t>:</w:t>
      </w:r>
    </w:p>
    <w:p w14:paraId="29DB9C4B" w14:textId="77777777" w:rsidR="009722D5" w:rsidRPr="00667F3B" w:rsidRDefault="009722D5" w:rsidP="009722D5">
      <w:pPr>
        <w:pStyle w:val="B5"/>
        <w:rPr>
          <w:lang w:eastAsia="zh-CN"/>
        </w:rPr>
      </w:pPr>
      <w:r w:rsidRPr="00667F3B">
        <w:t>5&gt;</w:t>
      </w:r>
      <w:r w:rsidRPr="00667F3B">
        <w:tab/>
        <w:t>if</w:t>
      </w:r>
      <w:r w:rsidRPr="00667F3B">
        <w:rPr>
          <w:lang w:eastAsia="zh-CN"/>
        </w:rPr>
        <w:t xml:space="preserve"> </w:t>
      </w:r>
      <w:r w:rsidRPr="00667F3B">
        <w:t xml:space="preserve">the UE supports </w:t>
      </w:r>
      <w:r w:rsidRPr="00667F3B">
        <w:rPr>
          <w:iCs/>
          <w:noProof/>
        </w:rPr>
        <w:t>CS</w:t>
      </w:r>
      <w:r w:rsidRPr="00667F3B">
        <w:rPr>
          <w:iCs/>
          <w:noProof/>
          <w:lang w:eastAsia="zh-CN"/>
        </w:rPr>
        <w:t>I-RS</w:t>
      </w:r>
      <w:r w:rsidRPr="00667F3B">
        <w:rPr>
          <w:iCs/>
          <w:noProof/>
        </w:rPr>
        <w:t xml:space="preserve"> based discovery signals measurement</w:t>
      </w:r>
      <w:r w:rsidRPr="00667F3B">
        <w:rPr>
          <w:iCs/>
          <w:noProof/>
          <w:lang w:eastAsia="zh-CN"/>
        </w:rPr>
        <w:t>; and</w:t>
      </w:r>
    </w:p>
    <w:p w14:paraId="6907AFD4" w14:textId="77777777" w:rsidR="009722D5" w:rsidRPr="00667F3B" w:rsidRDefault="009722D5" w:rsidP="009722D5">
      <w:pPr>
        <w:pStyle w:val="B5"/>
        <w:rPr>
          <w:lang w:eastAsia="zh-CN"/>
        </w:rPr>
      </w:pPr>
      <w:r w:rsidRPr="00667F3B">
        <w:t>5&gt;</w:t>
      </w:r>
      <w:r w:rsidRPr="00667F3B">
        <w:tab/>
        <w:t xml:space="preserve">if the </w:t>
      </w:r>
      <w:r w:rsidRPr="00667F3B">
        <w:rPr>
          <w:i/>
        </w:rPr>
        <w:t>eventId</w:t>
      </w:r>
      <w:r w:rsidRPr="00667F3B">
        <w:t xml:space="preserve"> in the associated </w:t>
      </w:r>
      <w:r w:rsidRPr="00667F3B">
        <w:rPr>
          <w:i/>
        </w:rPr>
        <w:t>reportConfig</w:t>
      </w:r>
      <w:r w:rsidRPr="00667F3B">
        <w:t xml:space="preserve"> is set to </w:t>
      </w:r>
      <w:r w:rsidRPr="00667F3B">
        <w:rPr>
          <w:i/>
        </w:rPr>
        <w:t>eventC1</w:t>
      </w:r>
      <w:r w:rsidRPr="00667F3B">
        <w:t xml:space="preserve"> or </w:t>
      </w:r>
      <w:r w:rsidRPr="00667F3B">
        <w:rPr>
          <w:i/>
        </w:rPr>
        <w:t>eventC2</w:t>
      </w:r>
      <w:r w:rsidRPr="00667F3B">
        <w:t>, or if</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associated </w:t>
      </w:r>
      <w:r w:rsidRPr="00667F3B">
        <w:rPr>
          <w:i/>
        </w:rPr>
        <w:t>reportConfig</w:t>
      </w:r>
      <w:r w:rsidRPr="00667F3B">
        <w:rPr>
          <w:lang w:eastAsia="zh-CN"/>
        </w:rPr>
        <w:t>:</w:t>
      </w:r>
    </w:p>
    <w:p w14:paraId="66F135E6" w14:textId="77777777" w:rsidR="009722D5" w:rsidRPr="00667F3B" w:rsidRDefault="009722D5" w:rsidP="009722D5">
      <w:pPr>
        <w:pStyle w:val="B6"/>
        <w:rPr>
          <w:lang w:eastAsia="zh-CN"/>
        </w:rPr>
      </w:pPr>
      <w:r w:rsidRPr="00667F3B">
        <w:t>6&gt;</w:t>
      </w:r>
      <w:r w:rsidRPr="00667F3B">
        <w:tab/>
        <w:t xml:space="preserve">perform the corresponding measurements of CSI-RS resources on the frequency indicated in the concerned </w:t>
      </w:r>
      <w:r w:rsidRPr="00667F3B">
        <w:rPr>
          <w:i/>
        </w:rPr>
        <w:t>measObject</w:t>
      </w:r>
      <w:r w:rsidRPr="00667F3B">
        <w:t xml:space="preserve">, applying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t>;</w:t>
      </w:r>
    </w:p>
    <w:p w14:paraId="4EADA93F" w14:textId="77777777" w:rsidR="009722D5" w:rsidRPr="00667F3B" w:rsidRDefault="009722D5" w:rsidP="009722D5">
      <w:pPr>
        <w:pStyle w:val="B6"/>
        <w:rPr>
          <w:lang w:eastAsia="zh-CN"/>
        </w:rPr>
      </w:pPr>
      <w:r w:rsidRPr="00667F3B">
        <w:t>6&gt;</w:t>
      </w:r>
      <w:r w:rsidRPr="00667F3B">
        <w:rPr>
          <w:lang w:eastAsia="zh-CN"/>
        </w:rPr>
        <w:tab/>
      </w:r>
      <w:r w:rsidRPr="00667F3B">
        <w:t>if</w:t>
      </w:r>
      <w:r w:rsidRPr="00667F3B">
        <w:rPr>
          <w:i/>
        </w:rPr>
        <w:t xml:space="preserve"> reportCRS-Meas</w:t>
      </w:r>
      <w:r w:rsidRPr="00667F3B">
        <w:t xml:space="preserve"> is </w:t>
      </w:r>
      <w:r w:rsidR="00F5778E" w:rsidRPr="00667F3B">
        <w:t xml:space="preserve">set to </w:t>
      </w:r>
      <w:r w:rsidR="00F5778E" w:rsidRPr="00667F3B">
        <w:rPr>
          <w:i/>
        </w:rPr>
        <w:t>true</w:t>
      </w:r>
      <w:r w:rsidR="00F5778E" w:rsidRPr="00667F3B">
        <w:rPr>
          <w:iCs/>
        </w:rPr>
        <w:t xml:space="preserve"> </w:t>
      </w:r>
      <w:r w:rsidRPr="00667F3B">
        <w:rPr>
          <w:lang w:eastAsia="zh-CN"/>
        </w:rPr>
        <w:t>in the</w:t>
      </w:r>
      <w:r w:rsidRPr="00667F3B">
        <w:t xml:space="preserve"> associated </w:t>
      </w:r>
      <w:r w:rsidRPr="00667F3B">
        <w:rPr>
          <w:i/>
        </w:rPr>
        <w:t>reportConfig</w:t>
      </w:r>
      <w:r w:rsidRPr="00667F3B">
        <w:rPr>
          <w:i/>
          <w:lang w:eastAsia="zh-CN"/>
        </w:rPr>
        <w:t>,</w:t>
      </w:r>
      <w:r w:rsidRPr="00667F3B">
        <w:t xml:space="preserve"> perform the corresponding measurements of neighbouring cells on the frequenc</w:t>
      </w:r>
      <w:r w:rsidRPr="00667F3B">
        <w:rPr>
          <w:lang w:eastAsia="zh-CN"/>
        </w:rPr>
        <w:t>ies</w:t>
      </w:r>
      <w:r w:rsidRPr="00667F3B">
        <w:t xml:space="preserve"> indicated in the concerned </w:t>
      </w:r>
      <w:r w:rsidRPr="00667F3B">
        <w:rPr>
          <w:i/>
        </w:rPr>
        <w:t>measObject</w:t>
      </w:r>
      <w:r w:rsidRPr="00667F3B">
        <w:rPr>
          <w:lang w:eastAsia="zh-CN"/>
        </w:rPr>
        <w:t xml:space="preserve"> as follows:</w:t>
      </w:r>
    </w:p>
    <w:p w14:paraId="7742B6EA"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557037D3"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apply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rPr>
          <w:lang w:eastAsia="zh-CN"/>
        </w:rPr>
        <w:t>;</w:t>
      </w:r>
    </w:p>
    <w:p w14:paraId="4D1A8D91" w14:textId="77777777" w:rsidR="009722D5" w:rsidRPr="00667F3B" w:rsidRDefault="009722D5" w:rsidP="009722D5">
      <w:pPr>
        <w:pStyle w:val="B5"/>
      </w:pPr>
      <w:r w:rsidRPr="00667F3B">
        <w:t>5&gt;</w:t>
      </w:r>
      <w:r w:rsidRPr="00667F3B">
        <w:tab/>
        <w:t>else:</w:t>
      </w:r>
    </w:p>
    <w:p w14:paraId="0EB5CD71" w14:textId="77777777" w:rsidR="009722D5" w:rsidRPr="00667F3B" w:rsidRDefault="009722D5" w:rsidP="009722D5">
      <w:pPr>
        <w:pStyle w:val="B6"/>
        <w:rPr>
          <w:lang w:eastAsia="zh-CN"/>
        </w:rPr>
      </w:pPr>
      <w:r w:rsidRPr="00667F3B">
        <w:rPr>
          <w:lang w:eastAsia="zh-CN"/>
        </w:rPr>
        <w:t>6</w:t>
      </w:r>
      <w:r w:rsidRPr="00667F3B">
        <w:t>&gt;</w:t>
      </w:r>
      <w:r w:rsidRPr="00667F3B">
        <w:tab/>
        <w:t xml:space="preserve">perform the corresponding measurements of neighbouring cells on the frequencies and RATs indicated in the concerned </w:t>
      </w:r>
      <w:r w:rsidRPr="00667F3B">
        <w:rPr>
          <w:i/>
        </w:rPr>
        <w:t>measObject</w:t>
      </w:r>
      <w:r w:rsidRPr="00667F3B">
        <w:rPr>
          <w:lang w:eastAsia="zh-CN"/>
        </w:rPr>
        <w:t xml:space="preserve"> as follows:</w:t>
      </w:r>
    </w:p>
    <w:p w14:paraId="6F9732C0" w14:textId="77777777" w:rsidR="009722D5" w:rsidRPr="00667F3B" w:rsidRDefault="009722D5" w:rsidP="009722D5">
      <w:pPr>
        <w:pStyle w:val="B7"/>
        <w:rPr>
          <w:lang w:eastAsia="zh-CN"/>
        </w:rPr>
      </w:pPr>
      <w:r w:rsidRPr="00667F3B">
        <w:rPr>
          <w:lang w:eastAsia="zh-CN"/>
        </w:rPr>
        <w:lastRenderedPageBreak/>
        <w:t>7</w:t>
      </w:r>
      <w:r w:rsidRPr="00667F3B">
        <w:t>&gt;</w:t>
      </w:r>
      <w:r w:rsidRPr="00667F3B">
        <w:ta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1682F3A0" w14:textId="77777777" w:rsidR="009722D5" w:rsidRPr="00667F3B" w:rsidRDefault="009722D5" w:rsidP="009722D5">
      <w:pPr>
        <w:pStyle w:val="B7"/>
      </w:pPr>
      <w:r w:rsidRPr="00667F3B">
        <w:rPr>
          <w:lang w:eastAsia="zh-CN"/>
        </w:rPr>
        <w:t>7</w:t>
      </w:r>
      <w:r w:rsidRPr="00667F3B">
        <w:t>&gt;</w:t>
      </w:r>
      <w:r w:rsidRPr="00667F3B">
        <w:tab/>
      </w:r>
      <w:r w:rsidRPr="00667F3B">
        <w:rPr>
          <w:lang w:eastAsia="zh-CN"/>
        </w:rPr>
        <w:t xml:space="preserve">if </w:t>
      </w:r>
      <w:r w:rsidRPr="00667F3B">
        <w:t xml:space="preserve">the UE supports </w:t>
      </w:r>
      <w:r w:rsidRPr="00667F3B">
        <w:rPr>
          <w:iCs/>
          <w:noProof/>
        </w:rPr>
        <w:t>C</w:t>
      </w:r>
      <w:r w:rsidRPr="00667F3B">
        <w:rPr>
          <w:iCs/>
          <w:noProof/>
          <w:lang w:eastAsia="zh-CN"/>
        </w:rPr>
        <w:t>RS</w:t>
      </w:r>
      <w:r w:rsidRPr="00667F3B">
        <w:rPr>
          <w:iCs/>
          <w:noProof/>
        </w:rPr>
        <w:t xml:space="preserve"> based discovery signals measurement</w:t>
      </w:r>
      <w:r w:rsidRPr="00667F3B">
        <w:rPr>
          <w:iCs/>
          <w:noProof/>
          <w:lang w:eastAsia="zh-CN"/>
        </w:rPr>
        <w:t>,</w:t>
      </w:r>
      <w:r w:rsidRPr="00667F3B">
        <w:t xml:space="preserve"> apply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in the concerned </w:t>
      </w:r>
      <w:r w:rsidRPr="00667F3B">
        <w:rPr>
          <w:i/>
        </w:rPr>
        <w:t>measObject</w:t>
      </w:r>
      <w:r w:rsidRPr="00667F3B">
        <w:rPr>
          <w:lang w:eastAsia="zh-CN"/>
        </w:rPr>
        <w:t>;</w:t>
      </w:r>
    </w:p>
    <w:p w14:paraId="7556D5AC" w14:textId="53AEAEBA" w:rsidR="008208E3" w:rsidRPr="00667F3B" w:rsidRDefault="008208E3" w:rsidP="009B42D8">
      <w:pPr>
        <w:pStyle w:val="NO"/>
        <w:rPr>
          <w:noProof/>
        </w:rPr>
      </w:pPr>
      <w:r w:rsidRPr="00667F3B">
        <w:t>NOTE 2</w:t>
      </w:r>
      <w:r w:rsidR="006C48C3" w:rsidRPr="00667F3B">
        <w:t>A</w:t>
      </w:r>
      <w:r w:rsidRPr="00667F3B">
        <w: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SystemInformationBlockType3, the exact time to start measurements before </w:t>
      </w:r>
      <w:r w:rsidRPr="00667F3B">
        <w:rPr>
          <w:i/>
        </w:rPr>
        <w:t>t-Service</w:t>
      </w:r>
      <w:r w:rsidRPr="00667F3B">
        <w:t xml:space="preserve"> is left up to UE implementation and </w:t>
      </w:r>
      <w:r w:rsidRPr="00667F3B">
        <w:rPr>
          <w:i/>
        </w:rPr>
        <w:t>t-ServiceStartNeigh</w:t>
      </w:r>
      <w:r w:rsidRPr="00667F3B">
        <w:t xml:space="preserve"> may be used to decide when to start measurements.</w:t>
      </w:r>
    </w:p>
    <w:p w14:paraId="38C90EFA"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t xml:space="preserve"> is configured in the associated </w:t>
      </w:r>
      <w:r w:rsidRPr="00667F3B">
        <w:rPr>
          <w:i/>
        </w:rPr>
        <w:t>reportConfig</w:t>
      </w:r>
      <w:r w:rsidRPr="00667F3B">
        <w:t>:</w:t>
      </w:r>
    </w:p>
    <w:p w14:paraId="14505C19" w14:textId="77777777" w:rsidR="009722D5" w:rsidRPr="00667F3B" w:rsidRDefault="009722D5" w:rsidP="009722D5">
      <w:pPr>
        <w:pStyle w:val="B5"/>
      </w:pPr>
      <w:r w:rsidRPr="00667F3B">
        <w:t>5&gt;</w:t>
      </w:r>
      <w:r w:rsidRPr="00667F3B">
        <w:tab/>
        <w:t>perform the UE Rx–Tx time difference measurements on the PCell;</w:t>
      </w:r>
    </w:p>
    <w:p w14:paraId="69E9E54D" w14:textId="77777777" w:rsidR="009722D5" w:rsidRPr="00667F3B" w:rsidRDefault="009722D5" w:rsidP="009722D5">
      <w:pPr>
        <w:pStyle w:val="B4"/>
      </w:pPr>
      <w:r w:rsidRPr="00667F3B">
        <w:t>4&gt;</w:t>
      </w:r>
      <w:r w:rsidRPr="00667F3B">
        <w:tab/>
        <w:t xml:space="preserve">if the </w:t>
      </w:r>
      <w:r w:rsidRPr="00667F3B">
        <w:rPr>
          <w:i/>
        </w:rPr>
        <w:t>reportSSTD-Meas</w:t>
      </w:r>
      <w:r w:rsidRPr="00667F3B">
        <w:t xml:space="preserve"> is set to </w:t>
      </w:r>
      <w:r w:rsidRPr="00667F3B">
        <w:rPr>
          <w:i/>
        </w:rPr>
        <w:t>true</w:t>
      </w:r>
      <w:r w:rsidRPr="00667F3B">
        <w:t xml:space="preserve"> </w:t>
      </w:r>
      <w:r w:rsidR="009D098A" w:rsidRPr="00667F3B">
        <w:t xml:space="preserve">or </w:t>
      </w:r>
      <w:r w:rsidR="009D098A" w:rsidRPr="00667F3B">
        <w:rPr>
          <w:i/>
        </w:rPr>
        <w:t>pSCell</w:t>
      </w:r>
      <w:r w:rsidR="009D098A" w:rsidRPr="00667F3B">
        <w:t xml:space="preserve"> </w:t>
      </w:r>
      <w:r w:rsidRPr="00667F3B">
        <w:t xml:space="preserve">in the associated </w:t>
      </w:r>
      <w:r w:rsidRPr="00667F3B">
        <w:rPr>
          <w:i/>
        </w:rPr>
        <w:t>reportConfig</w:t>
      </w:r>
      <w:r w:rsidRPr="00667F3B">
        <w:t>:</w:t>
      </w:r>
    </w:p>
    <w:p w14:paraId="4D0E99FB" w14:textId="77777777" w:rsidR="009722D5" w:rsidRPr="00667F3B" w:rsidRDefault="009722D5" w:rsidP="009722D5">
      <w:pPr>
        <w:pStyle w:val="B5"/>
        <w:rPr>
          <w:lang w:eastAsia="zh-CN"/>
        </w:rPr>
      </w:pPr>
      <w:r w:rsidRPr="00667F3B">
        <w:t>5&gt;</w:t>
      </w:r>
      <w:r w:rsidRPr="00667F3B">
        <w:tab/>
        <w:t>perform SSTD measurements between the PCell and the PSCell;</w:t>
      </w:r>
    </w:p>
    <w:p w14:paraId="44361850" w14:textId="77777777" w:rsidR="009E79B8" w:rsidRPr="00667F3B" w:rsidRDefault="009E79B8" w:rsidP="009E79B8">
      <w:pPr>
        <w:pStyle w:val="B4"/>
        <w:rPr>
          <w:rFonts w:eastAsia="宋体"/>
        </w:rPr>
      </w:pPr>
      <w:r w:rsidRPr="00667F3B">
        <w:t>4&gt;</w:t>
      </w:r>
      <w:r w:rsidRPr="00667F3B">
        <w:tab/>
        <w:t xml:space="preserve">if the </w:t>
      </w:r>
      <w:r w:rsidRPr="00667F3B">
        <w:rPr>
          <w:i/>
        </w:rPr>
        <w:t>reportSFTD-Meas</w:t>
      </w:r>
      <w:r w:rsidRPr="00667F3B">
        <w:t xml:space="preserve"> is set to </w:t>
      </w:r>
      <w:r w:rsidRPr="00667F3B">
        <w:rPr>
          <w:i/>
        </w:rPr>
        <w:t>pSCell</w:t>
      </w:r>
      <w:r w:rsidRPr="00667F3B">
        <w:t xml:space="preserve"> in the associated </w:t>
      </w:r>
      <w:r w:rsidRPr="00667F3B">
        <w:rPr>
          <w:i/>
        </w:rPr>
        <w:t>reportConfig</w:t>
      </w:r>
      <w:r w:rsidRPr="00667F3B">
        <w:t>:</w:t>
      </w:r>
    </w:p>
    <w:p w14:paraId="6A4F7EA4" w14:textId="77777777" w:rsidR="009E79B8" w:rsidRPr="00667F3B" w:rsidRDefault="009E79B8" w:rsidP="009E79B8">
      <w:pPr>
        <w:pStyle w:val="B5"/>
        <w:rPr>
          <w:lang w:eastAsia="zh-CN"/>
        </w:rPr>
      </w:pPr>
      <w:r w:rsidRPr="00667F3B">
        <w:t>5&gt;</w:t>
      </w:r>
      <w:r w:rsidRPr="00667F3B">
        <w:tab/>
        <w:t>perform SFTD measurements between the PCell and the NR PSCell;</w:t>
      </w:r>
    </w:p>
    <w:p w14:paraId="06BA41A8" w14:textId="77777777" w:rsidR="009E79B8" w:rsidRPr="00667F3B" w:rsidRDefault="009E79B8" w:rsidP="009E79B8">
      <w:pPr>
        <w:pStyle w:val="B4"/>
        <w:rPr>
          <w:rFonts w:eastAsia="宋体"/>
        </w:rPr>
      </w:pPr>
      <w:r w:rsidRPr="00667F3B">
        <w:t>4&gt;</w:t>
      </w:r>
      <w:r w:rsidRPr="00667F3B">
        <w:tab/>
        <w:t xml:space="preserve">if the </w:t>
      </w:r>
      <w:r w:rsidRPr="00667F3B">
        <w:rPr>
          <w:i/>
        </w:rPr>
        <w:t>reportSFTD-Meas</w:t>
      </w:r>
      <w:r w:rsidRPr="00667F3B">
        <w:t xml:space="preserve"> is set to </w:t>
      </w:r>
      <w:r w:rsidRPr="00667F3B">
        <w:rPr>
          <w:i/>
        </w:rPr>
        <w:t>neighborCells</w:t>
      </w:r>
      <w:r w:rsidRPr="00667F3B">
        <w:t xml:space="preserve"> in the associated </w:t>
      </w:r>
      <w:r w:rsidRPr="00667F3B">
        <w:rPr>
          <w:i/>
        </w:rPr>
        <w:t>reportConfig</w:t>
      </w:r>
      <w:r w:rsidRPr="00667F3B">
        <w:t>:</w:t>
      </w:r>
    </w:p>
    <w:p w14:paraId="327588F9" w14:textId="77777777" w:rsidR="009E79B8" w:rsidRPr="00667F3B" w:rsidRDefault="009E79B8" w:rsidP="009E79B8">
      <w:pPr>
        <w:pStyle w:val="B5"/>
        <w:rPr>
          <w:lang w:eastAsia="zh-CN"/>
        </w:rPr>
      </w:pPr>
      <w:r w:rsidRPr="00667F3B">
        <w:t>5&gt;</w:t>
      </w:r>
      <w:r w:rsidRPr="00667F3B">
        <w:tab/>
        <w:t>perform SFTD measurements between the PCell and NR cell</w:t>
      </w:r>
      <w:r w:rsidR="004D562C" w:rsidRPr="00667F3B">
        <w:t>(s)</w:t>
      </w:r>
      <w:r w:rsidRPr="00667F3B">
        <w:t xml:space="preserve"> </w:t>
      </w:r>
      <w:r w:rsidR="004D562C" w:rsidRPr="00667F3B">
        <w:t>on the frequency indicated in</w:t>
      </w:r>
      <w:r w:rsidRPr="00667F3B">
        <w:t xml:space="preserve"> the associated </w:t>
      </w:r>
      <w:r w:rsidR="00F31D4A" w:rsidRPr="00667F3B">
        <w:rPr>
          <w:i/>
        </w:rPr>
        <w:t>measObject</w:t>
      </w:r>
      <w:r w:rsidRPr="00667F3B">
        <w:t>;</w:t>
      </w:r>
    </w:p>
    <w:p w14:paraId="6214821C" w14:textId="77777777" w:rsidR="009722D5" w:rsidRPr="00667F3B" w:rsidRDefault="009722D5" w:rsidP="009722D5">
      <w:pPr>
        <w:pStyle w:val="B4"/>
      </w:pPr>
      <w:r w:rsidRPr="00667F3B">
        <w:t>4&gt;</w:t>
      </w:r>
      <w:r w:rsidRPr="00667F3B">
        <w:tab/>
        <w:t xml:space="preserve">if the </w:t>
      </w:r>
      <w:r w:rsidRPr="00667F3B">
        <w:rPr>
          <w:i/>
          <w:lang w:eastAsia="zh-CN"/>
        </w:rPr>
        <w:t>m</w:t>
      </w:r>
      <w:r w:rsidRPr="00667F3B">
        <w:rPr>
          <w:i/>
        </w:rPr>
        <w:t>easRSSI-ReportConfig</w:t>
      </w:r>
      <w:r w:rsidRPr="00667F3B">
        <w:t xml:space="preserve"> is configured in the associated </w:t>
      </w:r>
      <w:r w:rsidRPr="00667F3B">
        <w:rPr>
          <w:i/>
        </w:rPr>
        <w:t>reportConfig</w:t>
      </w:r>
      <w:r w:rsidRPr="00667F3B">
        <w:t>:</w:t>
      </w:r>
    </w:p>
    <w:p w14:paraId="47D05B37" w14:textId="77777777" w:rsidR="009722D5" w:rsidRPr="00667F3B" w:rsidRDefault="009722D5" w:rsidP="009722D5">
      <w:pPr>
        <w:pStyle w:val="B5"/>
      </w:pPr>
      <w:r w:rsidRPr="00667F3B">
        <w:t>5&gt;</w:t>
      </w:r>
      <w:r w:rsidRPr="00667F3B">
        <w:tab/>
        <w:t xml:space="preserve">perform the RSSI and channel occupancy measurements on the frequency indicated in the associated </w:t>
      </w:r>
      <w:r w:rsidRPr="00667F3B">
        <w:rPr>
          <w:i/>
          <w:noProof/>
        </w:rPr>
        <w:t>measObject</w:t>
      </w:r>
      <w:r w:rsidRPr="00667F3B">
        <w:t>;</w:t>
      </w:r>
    </w:p>
    <w:p w14:paraId="1F482E2A" w14:textId="7ACAEFDF" w:rsidR="009722D5" w:rsidRPr="00667F3B" w:rsidRDefault="009722D5" w:rsidP="009722D5">
      <w:pPr>
        <w:pStyle w:val="B2"/>
        <w:rPr>
          <w:lang w:eastAsia="zh-CN"/>
        </w:rPr>
      </w:pPr>
      <w:r w:rsidRPr="00667F3B">
        <w:t>2&gt;</w:t>
      </w:r>
      <w:r w:rsidRPr="00667F3B">
        <w:tab/>
        <w:t>perform the evaluation of reporting criteria as specified in 5.5.4</w:t>
      </w:r>
      <w:r w:rsidR="00AA4F15" w:rsidRPr="00667F3B">
        <w:t xml:space="preserve">, </w:t>
      </w:r>
      <w:r w:rsidR="00AA4F15" w:rsidRPr="00667F3B">
        <w:rPr>
          <w:rFonts w:eastAsia="宋体"/>
        </w:rPr>
        <w:t xml:space="preserve">except if </w:t>
      </w:r>
      <w:r w:rsidR="00AA4F15" w:rsidRPr="00667F3B">
        <w:rPr>
          <w:rFonts w:eastAsia="宋体"/>
          <w:i/>
        </w:rPr>
        <w:t>reportConfig</w:t>
      </w:r>
      <w:r w:rsidR="00AA4F15" w:rsidRPr="00667F3B">
        <w:rPr>
          <w:rFonts w:eastAsia="宋体"/>
        </w:rPr>
        <w:t xml:space="preserve"> is </w:t>
      </w:r>
      <w:r w:rsidR="00AA4F15" w:rsidRPr="00667F3B">
        <w:rPr>
          <w:rFonts w:eastAsia="宋体"/>
          <w:i/>
        </w:rPr>
        <w:t>condReconfigurationTrigger</w:t>
      </w:r>
      <w:r w:rsidR="00191D75" w:rsidRPr="00667F3B">
        <w:rPr>
          <w:rFonts w:eastAsia="宋体"/>
          <w:i/>
        </w:rPr>
        <w:t>EUTRA</w:t>
      </w:r>
      <w:r w:rsidR="00D91869" w:rsidRPr="00667F3B">
        <w:t xml:space="preserve"> </w:t>
      </w:r>
      <w:r w:rsidR="00D91869" w:rsidRPr="00667F3B">
        <w:rPr>
          <w:rFonts w:eastAsia="宋体"/>
        </w:rPr>
        <w:t xml:space="preserve">or </w:t>
      </w:r>
      <w:r w:rsidR="00D91869" w:rsidRPr="00667F3B">
        <w:rPr>
          <w:rFonts w:eastAsia="宋体"/>
          <w:i/>
        </w:rPr>
        <w:t>condReconfigurationTriggerNR</w:t>
      </w:r>
      <w:r w:rsidRPr="00667F3B">
        <w:t>;</w:t>
      </w:r>
    </w:p>
    <w:p w14:paraId="2F1FCB4A" w14:textId="77777777" w:rsidR="00191D75" w:rsidRPr="00667F3B" w:rsidRDefault="00191D75" w:rsidP="00191D75">
      <w:pPr>
        <w:pStyle w:val="NO"/>
        <w:rPr>
          <w:lang w:eastAsia="zh-CN"/>
        </w:rPr>
      </w:pPr>
      <w:r w:rsidRPr="00667F3B">
        <w:t>NOTE</w:t>
      </w:r>
      <w:r w:rsidR="000A0AFB" w:rsidRPr="00667F3B">
        <w:t xml:space="preserve"> 2c</w:t>
      </w:r>
      <w:r w:rsidRPr="00667F3B">
        <w:t>:</w:t>
      </w:r>
      <w:r w:rsidRPr="00667F3B">
        <w:tab/>
        <w:t>The evaluation of conditional reconfiguration execution criteria is specified in 5.3.5.9.4.</w:t>
      </w:r>
    </w:p>
    <w:p w14:paraId="71C69B0A" w14:textId="77777777" w:rsidR="009722D5" w:rsidRPr="00667F3B" w:rsidRDefault="009722D5" w:rsidP="009722D5">
      <w:r w:rsidRPr="00667F3B">
        <w:rPr>
          <w:lang w:eastAsia="zh-CN"/>
        </w:rPr>
        <w:t>T</w:t>
      </w:r>
      <w:r w:rsidRPr="00667F3B">
        <w:t>he UE</w:t>
      </w:r>
      <w:r w:rsidRPr="00667F3B">
        <w:rPr>
          <w:lang w:eastAsia="zh-CN"/>
        </w:rPr>
        <w:t xml:space="preserve"> capable of CBR measurement when configured to transmit </w:t>
      </w:r>
      <w:r w:rsidR="000D35E7" w:rsidRPr="00667F3B">
        <w:rPr>
          <w:lang w:eastAsia="zh-CN"/>
        </w:rPr>
        <w:t xml:space="preserve">non-P2X related </w:t>
      </w:r>
      <w:r w:rsidRPr="00667F3B">
        <w:rPr>
          <w:lang w:eastAsia="zh-CN"/>
        </w:rPr>
        <w:t xml:space="preserve">V2X sidelink communication </w:t>
      </w:r>
      <w:r w:rsidRPr="00667F3B">
        <w:t>shall:</w:t>
      </w:r>
    </w:p>
    <w:p w14:paraId="6B36C192" w14:textId="77777777" w:rsidR="009722D5" w:rsidRPr="00667F3B" w:rsidRDefault="00815F77" w:rsidP="00815F77">
      <w:pPr>
        <w:pStyle w:val="B1"/>
        <w:rPr>
          <w:lang w:eastAsia="zh-CN"/>
        </w:rPr>
      </w:pPr>
      <w:r w:rsidRPr="00667F3B">
        <w:t>1&gt;</w:t>
      </w:r>
      <w:r w:rsidRPr="00667F3B">
        <w:tab/>
      </w:r>
      <w:r w:rsidR="009722D5" w:rsidRPr="00667F3B">
        <w:t xml:space="preserve">if in coverage on the frequency used for </w:t>
      </w:r>
      <w:r w:rsidR="009722D5" w:rsidRPr="00667F3B">
        <w:rPr>
          <w:lang w:eastAsia="zh-CN"/>
        </w:rPr>
        <w:t xml:space="preserve">V2X </w:t>
      </w:r>
      <w:r w:rsidR="009722D5" w:rsidRPr="00667F3B">
        <w:t>sidelink communication</w:t>
      </w:r>
      <w:r w:rsidR="009722D5" w:rsidRPr="00667F3B">
        <w:rPr>
          <w:lang w:eastAsia="zh-CN"/>
        </w:rPr>
        <w:t xml:space="preserve"> transmission </w:t>
      </w:r>
      <w:r w:rsidR="009722D5" w:rsidRPr="00667F3B">
        <w:t>as defined in TS 36.304 [4</w:t>
      </w:r>
      <w:r w:rsidR="002224A0" w:rsidRPr="00667F3B">
        <w:t>]</w:t>
      </w:r>
      <w:r w:rsidR="009722D5" w:rsidRPr="00667F3B">
        <w:t xml:space="preserve">, </w:t>
      </w:r>
      <w:r w:rsidR="002224A0" w:rsidRPr="00667F3B">
        <w:t xml:space="preserve">clause </w:t>
      </w:r>
      <w:r w:rsidR="009722D5" w:rsidRPr="00667F3B">
        <w:t>11.4</w:t>
      </w:r>
      <w:r w:rsidR="009722D5" w:rsidRPr="00667F3B">
        <w:rPr>
          <w:lang w:eastAsia="zh-CN"/>
        </w:rPr>
        <w:t>; or</w:t>
      </w:r>
    </w:p>
    <w:p w14:paraId="2EACF075" w14:textId="77777777" w:rsidR="009722D5" w:rsidRPr="00667F3B" w:rsidRDefault="00815F77" w:rsidP="00815F77">
      <w:pPr>
        <w:pStyle w:val="B1"/>
      </w:pPr>
      <w:r w:rsidRPr="00667F3B">
        <w:rPr>
          <w:lang w:eastAsia="zh-CN"/>
        </w:rPr>
        <w:t>1&gt;</w:t>
      </w:r>
      <w:r w:rsidRPr="00667F3B">
        <w:rPr>
          <w:lang w:eastAsia="zh-CN"/>
        </w:rPr>
        <w:tab/>
      </w:r>
      <w:r w:rsidR="009722D5" w:rsidRPr="00667F3B">
        <w:rPr>
          <w:lang w:eastAsia="zh-CN"/>
        </w:rPr>
        <w:t>if the concerned frequency</w:t>
      </w:r>
      <w:r w:rsidR="009722D5" w:rsidRPr="00667F3B">
        <w:t xml:space="preserve"> is included in </w:t>
      </w:r>
      <w:r w:rsidR="009722D5" w:rsidRPr="00667F3B">
        <w:rPr>
          <w:i/>
        </w:rPr>
        <w:t>v2x-InterFreqInfoList</w:t>
      </w:r>
      <w:r w:rsidR="009722D5" w:rsidRPr="00667F3B">
        <w:t xml:space="preserve"> in </w:t>
      </w:r>
      <w:r w:rsidR="009722D5" w:rsidRPr="00667F3B">
        <w:rPr>
          <w:i/>
        </w:rPr>
        <w:t>RRCConnectionReconfiguration</w:t>
      </w:r>
      <w:r w:rsidR="009722D5" w:rsidRPr="00667F3B">
        <w:t xml:space="preserve"> or in </w:t>
      </w:r>
      <w:r w:rsidR="009722D5" w:rsidRPr="00667F3B">
        <w:rPr>
          <w:i/>
        </w:rPr>
        <w:t>v2x-InterFreqInfoList</w:t>
      </w:r>
      <w:r w:rsidR="009722D5" w:rsidRPr="00667F3B">
        <w:t xml:space="preserve"> within </w:t>
      </w:r>
      <w:r w:rsidR="009722D5" w:rsidRPr="00667F3B">
        <w:rPr>
          <w:i/>
        </w:rPr>
        <w:t>SystemInformationBlockType21</w:t>
      </w:r>
      <w:r w:rsidR="0081459B" w:rsidRPr="00667F3B">
        <w:rPr>
          <w:lang w:eastAsia="zh-CN"/>
        </w:rPr>
        <w:t xml:space="preserve"> or </w:t>
      </w:r>
      <w:r w:rsidR="0081459B" w:rsidRPr="00667F3B">
        <w:rPr>
          <w:i/>
        </w:rPr>
        <w:t>SystemInformationBlockType2</w:t>
      </w:r>
      <w:r w:rsidR="0081459B" w:rsidRPr="00667F3B">
        <w:rPr>
          <w:i/>
          <w:lang w:eastAsia="zh-CN"/>
        </w:rPr>
        <w:t>6</w:t>
      </w:r>
      <w:r w:rsidR="009722D5" w:rsidRPr="00667F3B">
        <w:t>:</w:t>
      </w:r>
    </w:p>
    <w:p w14:paraId="3B917A11" w14:textId="77777777" w:rsidR="009722D5" w:rsidRPr="00667F3B" w:rsidRDefault="009722D5" w:rsidP="009722D5">
      <w:pPr>
        <w:pStyle w:val="B2"/>
      </w:pPr>
      <w:r w:rsidRPr="00667F3B">
        <w:rPr>
          <w:noProof/>
        </w:rPr>
        <w:t>2&gt;</w:t>
      </w:r>
      <w:r w:rsidRPr="00667F3B">
        <w:tab/>
      </w:r>
      <w:r w:rsidRPr="00667F3B">
        <w:rPr>
          <w:lang w:eastAsia="zh-CN"/>
        </w:rPr>
        <w:t>if the UE is in RRC_IDLE:</w:t>
      </w:r>
    </w:p>
    <w:p w14:paraId="5704B58B"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camped frequency:</w:t>
      </w:r>
    </w:p>
    <w:p w14:paraId="6AB56764" w14:textId="77777777" w:rsidR="009722D5" w:rsidRPr="00667F3B" w:rsidRDefault="009722D5" w:rsidP="009722D5">
      <w:pPr>
        <w:pStyle w:val="B4"/>
      </w:pPr>
      <w:r w:rsidRPr="00667F3B">
        <w:t>4&gt;</w:t>
      </w:r>
      <w:r w:rsidRPr="00667F3B">
        <w:tab/>
      </w:r>
      <w:r w:rsidRPr="00667F3B">
        <w:rPr>
          <w:lang w:eastAsia="zh-CN"/>
        </w:rPr>
        <w:t xml:space="preserve">perform CBR measurement on the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Pr="00667F3B">
        <w:rPr>
          <w:lang w:eastAsia="zh-CN"/>
        </w:rPr>
        <w:t>;</w:t>
      </w:r>
    </w:p>
    <w:p w14:paraId="4C4C559F" w14:textId="77777777" w:rsidR="009722D5" w:rsidRPr="00667F3B" w:rsidRDefault="009722D5" w:rsidP="009722D5">
      <w:pPr>
        <w:pStyle w:val="B3"/>
        <w:rPr>
          <w:lang w:eastAsia="zh-CN"/>
        </w:rPr>
      </w:pPr>
      <w:r w:rsidRPr="00667F3B">
        <w:rPr>
          <w:noProof/>
        </w:rPr>
        <w:t>3&gt;</w:t>
      </w:r>
      <w:r w:rsidRPr="00667F3B">
        <w:rPr>
          <w:noProof/>
        </w:rPr>
        <w:tab/>
      </w:r>
      <w:r w:rsidR="000D35E7" w:rsidRPr="00667F3B">
        <w:rPr>
          <w:noProof/>
          <w:lang w:eastAsia="zh-CN"/>
        </w:rPr>
        <w:t>else if</w:t>
      </w:r>
      <w:r w:rsidR="000D35E7" w:rsidRPr="00667F3B">
        <w:rPr>
          <w:i/>
          <w:iCs/>
        </w:rPr>
        <w:t xml:space="preserve"> v2x-CommTxPoolNormal </w:t>
      </w:r>
      <w:r w:rsidR="000D35E7" w:rsidRPr="00667F3B">
        <w:t xml:space="preserve">or </w:t>
      </w:r>
      <w:r w:rsidR="000D35E7" w:rsidRPr="00667F3B">
        <w:rPr>
          <w:i/>
          <w:iCs/>
        </w:rPr>
        <w:t>v2x-CommTxPoolExceptional</w:t>
      </w:r>
      <w:r w:rsidR="000D35E7" w:rsidRPr="00667F3B">
        <w:rPr>
          <w:lang w:eastAsia="zh-CN"/>
        </w:rPr>
        <w:t xml:space="preserve"> is included in </w:t>
      </w:r>
      <w:r w:rsidR="000D35E7" w:rsidRPr="00667F3B">
        <w:rPr>
          <w:i/>
          <w:iCs/>
        </w:rPr>
        <w:t xml:space="preserve">v2x-InterFreqInfoList </w:t>
      </w:r>
      <w:r w:rsidR="000D35E7" w:rsidRPr="00667F3B">
        <w:t>for</w:t>
      </w:r>
      <w:r w:rsidR="000D35E7" w:rsidRPr="00667F3B">
        <w:rPr>
          <w:i/>
          <w:iCs/>
        </w:rPr>
        <w:t xml:space="preserve"> </w:t>
      </w:r>
      <w:r w:rsidR="000D35E7" w:rsidRPr="00667F3B">
        <w:rPr>
          <w:lang w:eastAsia="zh-CN"/>
        </w:rPr>
        <w:t>the concerned frequency</w:t>
      </w:r>
      <w:r w:rsidR="000D35E7" w:rsidRPr="00667F3B">
        <w:t xml:space="preserve"> within </w:t>
      </w:r>
      <w:r w:rsidR="000D35E7" w:rsidRPr="00667F3B">
        <w:rPr>
          <w:i/>
        </w:rPr>
        <w:t>SystemInformationBlockType21</w:t>
      </w:r>
      <w:r w:rsidR="0081459B" w:rsidRPr="00667F3B">
        <w:rPr>
          <w:i/>
          <w:lang w:eastAsia="zh-CN"/>
        </w:rPr>
        <w:t xml:space="preserve"> </w:t>
      </w:r>
      <w:r w:rsidR="0081459B" w:rsidRPr="00667F3B">
        <w:rPr>
          <w:lang w:eastAsia="zh-CN"/>
        </w:rPr>
        <w:t>or</w:t>
      </w:r>
      <w:r w:rsidR="0081459B" w:rsidRPr="00667F3B">
        <w:rPr>
          <w:i/>
          <w:lang w:eastAsia="zh-CN"/>
        </w:rPr>
        <w:t xml:space="preserve"> SystemInformationBlockType26</w:t>
      </w:r>
      <w:r w:rsidRPr="00667F3B">
        <w:rPr>
          <w:noProof/>
          <w:lang w:eastAsia="zh-CN"/>
        </w:rPr>
        <w:t>:</w:t>
      </w:r>
    </w:p>
    <w:p w14:paraId="277D9CF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Pr="00667F3B">
        <w:rPr>
          <w:lang w:eastAsia="zh-CN"/>
        </w:rPr>
        <w:t xml:space="preserve"> and </w:t>
      </w:r>
      <w:r w:rsidRPr="00667F3B">
        <w:rPr>
          <w:i/>
        </w:rPr>
        <w:t>v2x-CommTxPoolExceptional</w:t>
      </w:r>
      <w:r w:rsidRPr="00667F3B">
        <w:rPr>
          <w:lang w:eastAsia="zh-CN"/>
        </w:rPr>
        <w:t xml:space="preserve"> in </w:t>
      </w:r>
      <w:r w:rsidRPr="00667F3B">
        <w:rPr>
          <w:i/>
        </w:rPr>
        <w:t>v2x-InterFreqInfoList</w:t>
      </w:r>
      <w:r w:rsidRPr="00667F3B">
        <w:rPr>
          <w:lang w:eastAsia="zh-CN"/>
        </w:rPr>
        <w:t xml:space="preserve"> for the concerned frequency in </w:t>
      </w:r>
      <w:r w:rsidRPr="00667F3B">
        <w:rPr>
          <w:i/>
        </w:rPr>
        <w:t>SystemInformationBlockType21</w:t>
      </w:r>
      <w:r w:rsidR="0081459B" w:rsidRPr="00667F3B">
        <w:rPr>
          <w:lang w:eastAsia="zh-CN"/>
        </w:rPr>
        <w:t xml:space="preserve"> or </w:t>
      </w:r>
      <w:r w:rsidR="0081459B" w:rsidRPr="00667F3B">
        <w:rPr>
          <w:i/>
          <w:lang w:eastAsia="zh-CN"/>
        </w:rPr>
        <w:t>SystemInformationBlockType26</w:t>
      </w:r>
      <w:r w:rsidRPr="00667F3B">
        <w:rPr>
          <w:noProof/>
          <w:lang w:eastAsia="zh-CN"/>
        </w:rPr>
        <w:t>;</w:t>
      </w:r>
    </w:p>
    <w:p w14:paraId="18FC62CA"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566A0CC"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000D35E7" w:rsidRPr="00667F3B">
        <w:rPr>
          <w:i/>
        </w:rPr>
        <w:t xml:space="preserve"> </w:t>
      </w:r>
      <w:r w:rsidR="000D35E7" w:rsidRPr="00667F3B">
        <w:rPr>
          <w:rFonts w:eastAsia="宋体"/>
          <w:lang w:eastAsia="zh-CN"/>
        </w:rPr>
        <w:t>broadcast on the concerned frequency</w:t>
      </w:r>
      <w:r w:rsidRPr="00667F3B">
        <w:rPr>
          <w:noProof/>
          <w:lang w:eastAsia="zh-CN"/>
        </w:rPr>
        <w:t>;</w:t>
      </w:r>
    </w:p>
    <w:p w14:paraId="6D337B89" w14:textId="77777777" w:rsidR="000D35E7" w:rsidRPr="00667F3B" w:rsidRDefault="009722D5" w:rsidP="000D35E7">
      <w:pPr>
        <w:pStyle w:val="B2"/>
        <w:rPr>
          <w:lang w:eastAsia="zh-CN"/>
        </w:rPr>
      </w:pPr>
      <w:r w:rsidRPr="00667F3B">
        <w:rPr>
          <w:noProof/>
        </w:rPr>
        <w:lastRenderedPageBreak/>
        <w:t>2&gt;</w:t>
      </w:r>
      <w:r w:rsidRPr="00667F3B">
        <w:tab/>
      </w:r>
      <w:r w:rsidRPr="00667F3B">
        <w:rPr>
          <w:lang w:eastAsia="zh-CN"/>
        </w:rPr>
        <w:t>if the UE is in RRC_CONNECTED:</w:t>
      </w:r>
    </w:p>
    <w:p w14:paraId="6B173745" w14:textId="77777777" w:rsidR="000D35E7" w:rsidRPr="00667F3B" w:rsidRDefault="000D35E7" w:rsidP="000D35E7">
      <w:pPr>
        <w:pStyle w:val="B3"/>
        <w:rPr>
          <w:bCs/>
          <w:iCs/>
        </w:rPr>
      </w:pPr>
      <w:r w:rsidRPr="00667F3B">
        <w:t>3&gt;</w:t>
      </w:r>
      <w:r w:rsidRPr="00667F3B">
        <w:tab/>
        <w:t xml:space="preserve">if </w:t>
      </w:r>
      <w:r w:rsidRPr="00667F3B">
        <w:rPr>
          <w:i/>
        </w:rPr>
        <w:t>tx-ResourcePoolToAddList</w:t>
      </w:r>
      <w:r w:rsidRPr="00667F3B" w:rsidDel="00E0751A">
        <w:t xml:space="preserve"> </w:t>
      </w:r>
      <w:r w:rsidRPr="00667F3B">
        <w:t xml:space="preserve">is included in </w:t>
      </w:r>
      <w:r w:rsidRPr="00667F3B">
        <w:rPr>
          <w:bCs/>
          <w:i/>
          <w:iCs/>
        </w:rPr>
        <w:t>VarMeasConfig</w:t>
      </w:r>
      <w:r w:rsidRPr="00667F3B">
        <w:rPr>
          <w:bCs/>
          <w:iCs/>
        </w:rPr>
        <w:t>:</w:t>
      </w:r>
    </w:p>
    <w:p w14:paraId="74B03FAF" w14:textId="77777777" w:rsidR="009722D5" w:rsidRPr="00667F3B" w:rsidRDefault="000D35E7" w:rsidP="000D35E7">
      <w:pPr>
        <w:pStyle w:val="B4"/>
      </w:pPr>
      <w:r w:rsidRPr="00667F3B">
        <w:rPr>
          <w:bCs/>
          <w:iCs/>
        </w:rPr>
        <w:t>4&gt;</w:t>
      </w:r>
      <w:r w:rsidRPr="00667F3B">
        <w:rPr>
          <w:bCs/>
          <w:iCs/>
        </w:rPr>
        <w:tab/>
      </w:r>
      <w:r w:rsidRPr="00667F3B">
        <w:t xml:space="preserve">perform CBR measurements on each resource pool indicated in </w:t>
      </w:r>
      <w:r w:rsidRPr="00667F3B">
        <w:rPr>
          <w:i/>
        </w:rPr>
        <w:t>tx-ResourcePoolToAddList</w:t>
      </w:r>
      <w:r w:rsidRPr="00667F3B">
        <w:t>;</w:t>
      </w:r>
    </w:p>
    <w:p w14:paraId="288812E3"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PCell</w:t>
      </w:r>
      <w:r w:rsidR="00497FBE" w:rsidRPr="00667F3B">
        <w:rPr>
          <w:noProof/>
          <w:lang w:eastAsia="zh-CN"/>
        </w:rPr>
        <w:t>'</w:t>
      </w:r>
      <w:r w:rsidRPr="00667F3B">
        <w:rPr>
          <w:noProof/>
          <w:lang w:eastAsia="zh-CN"/>
        </w:rPr>
        <w:t>s frequency:</w:t>
      </w:r>
    </w:p>
    <w:p w14:paraId="0749611D" w14:textId="77777777" w:rsidR="009722D5" w:rsidRPr="00667F3B" w:rsidRDefault="009722D5" w:rsidP="009722D5">
      <w:pPr>
        <w:pStyle w:val="B4"/>
      </w:pPr>
      <w:r w:rsidRPr="00667F3B">
        <w:t>4&gt;</w:t>
      </w:r>
      <w:r w:rsidRPr="00667F3B">
        <w:tab/>
      </w:r>
      <w:r w:rsidRPr="00667F3B">
        <w:rPr>
          <w:lang w:eastAsia="zh-CN"/>
        </w:rPr>
        <w:t>perform CBR measurement on the pools in</w:t>
      </w:r>
      <w:r w:rsidRPr="00667F3B">
        <w:rPr>
          <w:i/>
          <w:lang w:eastAsia="zh-CN"/>
        </w:rPr>
        <w:t xml:space="preserve"> </w:t>
      </w:r>
      <w:r w:rsidRPr="00667F3B">
        <w:rPr>
          <w:i/>
        </w:rPr>
        <w:t>v2x-CommTxPoolNormalDedicated</w:t>
      </w:r>
      <w:r w:rsidRPr="00667F3B">
        <w:rPr>
          <w:lang w:eastAsia="zh-CN"/>
        </w:rPr>
        <w:t xml:space="preserve"> </w:t>
      </w:r>
      <w:r w:rsidR="00423D3F" w:rsidRPr="00667F3B">
        <w:rPr>
          <w:lang w:eastAsia="zh-CN"/>
        </w:rPr>
        <w:t xml:space="preserve">or </w:t>
      </w:r>
      <w:r w:rsidR="00423D3F" w:rsidRPr="00667F3B">
        <w:rPr>
          <w:i/>
          <w:lang w:eastAsia="zh-CN"/>
        </w:rPr>
        <w:t>v2x-SchedulingPool</w:t>
      </w:r>
      <w:r w:rsidR="00423D3F" w:rsidRPr="00667F3B">
        <w:rPr>
          <w:lang w:eastAsia="zh-CN"/>
        </w:rPr>
        <w:t xml:space="preserve"> if included </w:t>
      </w:r>
      <w:r w:rsidRPr="00667F3B">
        <w:rPr>
          <w:lang w:eastAsia="zh-CN"/>
        </w:rPr>
        <w:t xml:space="preserve">in </w:t>
      </w:r>
      <w:r w:rsidRPr="00667F3B">
        <w:rPr>
          <w:i/>
        </w:rPr>
        <w:t>RRCConnectionReconfiguration</w:t>
      </w:r>
      <w:r w:rsidR="00423D3F" w:rsidRPr="00667F3B">
        <w:t>,</w:t>
      </w:r>
      <w:r w:rsidRPr="00667F3B">
        <w:t xml:space="preserve">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423D3F" w:rsidRPr="00667F3B">
        <w:t xml:space="preserve"> </w:t>
      </w:r>
      <w:r w:rsidR="00685637" w:rsidRPr="00667F3B">
        <w:t xml:space="preserve">for the concerned frequency </w:t>
      </w:r>
      <w:r w:rsidR="00423D3F" w:rsidRPr="00667F3B">
        <w:t xml:space="preserve">and </w:t>
      </w:r>
      <w:r w:rsidR="00423D3F" w:rsidRPr="00667F3B">
        <w:rPr>
          <w:i/>
        </w:rPr>
        <w:t>v2x-CommTxPoolExceptional</w:t>
      </w:r>
      <w:r w:rsidR="00423D3F" w:rsidRPr="00667F3B">
        <w:rPr>
          <w:lang w:eastAsia="zh-CN"/>
        </w:rPr>
        <w:t xml:space="preserve"> if included in </w:t>
      </w:r>
      <w:r w:rsidR="00423D3F" w:rsidRPr="00667F3B">
        <w:rPr>
          <w:i/>
        </w:rPr>
        <w:t>mobilityControlInfoV</w:t>
      </w:r>
      <w:r w:rsidR="00423D3F" w:rsidRPr="00667F3B">
        <w:rPr>
          <w:i/>
          <w:lang w:eastAsia="zh-CN"/>
        </w:rPr>
        <w:t>2X</w:t>
      </w:r>
      <w:r w:rsidRPr="00667F3B">
        <w:rPr>
          <w:lang w:eastAsia="zh-CN"/>
        </w:rPr>
        <w:t>;</w:t>
      </w:r>
    </w:p>
    <w:p w14:paraId="251F566D" w14:textId="77777777" w:rsidR="009722D5" w:rsidRPr="00667F3B" w:rsidRDefault="009722D5" w:rsidP="009722D5">
      <w:pPr>
        <w:pStyle w:val="B3"/>
        <w:rPr>
          <w:lang w:eastAsia="zh-CN"/>
        </w:rPr>
      </w:pPr>
      <w:r w:rsidRPr="00667F3B">
        <w:rPr>
          <w:noProof/>
        </w:rPr>
        <w:t>3&gt;</w:t>
      </w:r>
      <w:r w:rsidRPr="00667F3B">
        <w:rPr>
          <w:noProof/>
        </w:rPr>
        <w:tab/>
      </w:r>
      <w:r w:rsidR="00423D3F" w:rsidRPr="00667F3B">
        <w:rPr>
          <w:noProof/>
          <w:lang w:eastAsia="zh-CN"/>
        </w:rPr>
        <w:t>else if</w:t>
      </w:r>
      <w:r w:rsidR="00423D3F" w:rsidRPr="00667F3B">
        <w:rPr>
          <w:i/>
          <w:iCs/>
        </w:rPr>
        <w:t xml:space="preserve"> v2x-CommTxPoolNormal</w:t>
      </w:r>
      <w:r w:rsidR="00423D3F" w:rsidRPr="00667F3B">
        <w:rPr>
          <w:iCs/>
        </w:rPr>
        <w:t>,</w:t>
      </w:r>
      <w:r w:rsidR="00423D3F" w:rsidRPr="00667F3B">
        <w:rPr>
          <w:i/>
          <w:iCs/>
        </w:rPr>
        <w:t xml:space="preserve"> v2x-SchedulingPool </w:t>
      </w:r>
      <w:r w:rsidR="00423D3F" w:rsidRPr="00667F3B">
        <w:t xml:space="preserve">or </w:t>
      </w:r>
      <w:r w:rsidR="00423D3F" w:rsidRPr="00667F3B">
        <w:rPr>
          <w:i/>
          <w:iCs/>
        </w:rPr>
        <w:t>v2x-CommTxPoolExceptional</w:t>
      </w:r>
      <w:r w:rsidR="00423D3F" w:rsidRPr="00667F3B">
        <w:rPr>
          <w:lang w:eastAsia="zh-CN"/>
        </w:rPr>
        <w:t xml:space="preserve"> is included in </w:t>
      </w:r>
      <w:r w:rsidR="00423D3F" w:rsidRPr="00667F3B">
        <w:rPr>
          <w:i/>
          <w:iCs/>
        </w:rPr>
        <w:t xml:space="preserve">v2x-InterFreqInfoList </w:t>
      </w:r>
      <w:r w:rsidR="00423D3F" w:rsidRPr="00667F3B">
        <w:t>for</w:t>
      </w:r>
      <w:r w:rsidR="00423D3F" w:rsidRPr="00667F3B">
        <w:rPr>
          <w:i/>
          <w:iCs/>
        </w:rPr>
        <w:t xml:space="preserve"> </w:t>
      </w:r>
      <w:r w:rsidR="00423D3F" w:rsidRPr="00667F3B">
        <w:rPr>
          <w:lang w:eastAsia="zh-CN"/>
        </w:rPr>
        <w:t>the concerned frequency</w:t>
      </w:r>
      <w:r w:rsidR="00423D3F" w:rsidRPr="00667F3B">
        <w:t xml:space="preserve"> within </w:t>
      </w:r>
      <w:r w:rsidR="00423D3F" w:rsidRPr="00667F3B">
        <w:rPr>
          <w:i/>
        </w:rPr>
        <w:t>RRCConnectionReconfiguration</w:t>
      </w:r>
      <w:r w:rsidRPr="00667F3B">
        <w:rPr>
          <w:noProof/>
          <w:lang w:eastAsia="zh-CN"/>
        </w:rPr>
        <w:t>:</w:t>
      </w:r>
    </w:p>
    <w:p w14:paraId="3E43529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00423D3F" w:rsidRPr="00667F3B">
        <w:rPr>
          <w:i/>
        </w:rPr>
        <w:t>, v2x-SchedulingPool,</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v2x-InterFreqInfoList</w:t>
      </w:r>
      <w:r w:rsidRPr="00667F3B">
        <w:rPr>
          <w:lang w:eastAsia="zh-CN"/>
        </w:rPr>
        <w:t xml:space="preserve"> for the concerned frequency in </w:t>
      </w:r>
      <w:r w:rsidRPr="00667F3B">
        <w:rPr>
          <w:i/>
        </w:rPr>
        <w:t>RRCConnectionReconfiguration</w:t>
      </w:r>
      <w:r w:rsidRPr="00667F3B">
        <w:rPr>
          <w:noProof/>
          <w:lang w:eastAsia="zh-CN"/>
        </w:rPr>
        <w:t>;</w:t>
      </w:r>
    </w:p>
    <w:p w14:paraId="37C521A9"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0A914F5"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685637" w:rsidRPr="00667F3B">
        <w:rPr>
          <w:i/>
        </w:rPr>
        <w:t xml:space="preserve"> </w:t>
      </w:r>
      <w:r w:rsidR="00685637" w:rsidRPr="00667F3B">
        <w:t>for the concerned frequency</w:t>
      </w:r>
      <w:r w:rsidRPr="00667F3B">
        <w:rPr>
          <w:noProof/>
          <w:lang w:eastAsia="zh-CN"/>
        </w:rPr>
        <w:t>;</w:t>
      </w:r>
    </w:p>
    <w:p w14:paraId="1195B633" w14:textId="77777777" w:rsidR="009722D5" w:rsidRPr="00667F3B" w:rsidRDefault="009722D5" w:rsidP="009722D5">
      <w:pPr>
        <w:pStyle w:val="B2"/>
        <w:ind w:left="567" w:hanging="283"/>
      </w:pPr>
      <w:r w:rsidRPr="00667F3B">
        <w:t>1&gt;</w:t>
      </w:r>
      <w:r w:rsidRPr="00667F3B">
        <w:tab/>
        <w:t>else:</w:t>
      </w:r>
    </w:p>
    <w:p w14:paraId="377B8909" w14:textId="77777777" w:rsidR="0081459B" w:rsidRPr="00667F3B" w:rsidRDefault="009722D5" w:rsidP="0081459B">
      <w:pPr>
        <w:ind w:left="851" w:hanging="284"/>
        <w:rPr>
          <w:lang w:eastAsia="zh-CN"/>
        </w:rPr>
      </w:pPr>
      <w:r w:rsidRPr="00667F3B">
        <w:rPr>
          <w:noProof/>
        </w:rPr>
        <w:t>2&gt;</w:t>
      </w:r>
      <w:r w:rsidRPr="00667F3B">
        <w:tab/>
      </w:r>
      <w:r w:rsidRPr="00667F3B">
        <w:rPr>
          <w:lang w:eastAsia="zh-CN"/>
        </w:rPr>
        <w:t>perform CBR measurement on pools</w:t>
      </w:r>
      <w:r w:rsidR="00423D3F" w:rsidRPr="00667F3B">
        <w:rPr>
          <w:lang w:eastAsia="zh-CN"/>
        </w:rPr>
        <w:t xml:space="preserve"> in </w:t>
      </w:r>
      <w:r w:rsidR="00423D3F" w:rsidRPr="00667F3B">
        <w:rPr>
          <w:i/>
          <w:lang w:eastAsia="zh-CN"/>
        </w:rPr>
        <w:t>v2x-CommTxPoolList</w:t>
      </w:r>
      <w:r w:rsidRPr="00667F3B">
        <w:rPr>
          <w:lang w:eastAsia="zh-CN"/>
        </w:rPr>
        <w:t xml:space="preserve"> in </w:t>
      </w:r>
      <w:r w:rsidRPr="00667F3B">
        <w:rPr>
          <w:i/>
        </w:rPr>
        <w:t>SL-V2X-Preconfiguration</w:t>
      </w:r>
      <w:r w:rsidRPr="00667F3B">
        <w:rPr>
          <w:i/>
          <w:lang w:eastAsia="zh-CN"/>
        </w:rPr>
        <w:t xml:space="preserve"> </w:t>
      </w:r>
      <w:r w:rsidRPr="00667F3B">
        <w:rPr>
          <w:lang w:eastAsia="zh-CN"/>
        </w:rPr>
        <w:t>for the concerned frequency;</w:t>
      </w:r>
    </w:p>
    <w:p w14:paraId="1944F530" w14:textId="77777777" w:rsidR="0081459B" w:rsidRPr="00667F3B" w:rsidRDefault="0081459B" w:rsidP="0081459B">
      <w:r w:rsidRPr="00667F3B">
        <w:rPr>
          <w:lang w:eastAsia="zh-CN"/>
        </w:rPr>
        <w:t>T</w:t>
      </w:r>
      <w:r w:rsidRPr="00667F3B">
        <w:t>he UE</w:t>
      </w:r>
      <w:r w:rsidRPr="00667F3B">
        <w:rPr>
          <w:lang w:eastAsia="zh-CN"/>
        </w:rPr>
        <w:t xml:space="preserve"> capable of sensing measurement, </w:t>
      </w:r>
      <w:r w:rsidRPr="00667F3B">
        <w:t xml:space="preserve">with </w:t>
      </w:r>
      <w:r w:rsidRPr="00667F3B">
        <w:rPr>
          <w:i/>
        </w:rPr>
        <w:t>commTxResources</w:t>
      </w:r>
      <w:r w:rsidRPr="00667F3B">
        <w:t xml:space="preserve"> set to </w:t>
      </w:r>
      <w:r w:rsidRPr="00667F3B">
        <w:rPr>
          <w:i/>
        </w:rPr>
        <w:t>scheduled</w:t>
      </w:r>
      <w:r w:rsidRPr="00667F3B">
        <w:rPr>
          <w:lang w:eastAsia="zh-CN"/>
        </w:rPr>
        <w:t xml:space="preserve">, </w:t>
      </w:r>
      <w:r w:rsidRPr="00667F3B">
        <w:t>shall:</w:t>
      </w:r>
    </w:p>
    <w:p w14:paraId="057F00E4" w14:textId="77777777" w:rsidR="0081459B" w:rsidRPr="00667F3B" w:rsidRDefault="00902DD6" w:rsidP="00902DD6">
      <w:pPr>
        <w:pStyle w:val="B1"/>
        <w:rPr>
          <w:noProof/>
        </w:rPr>
      </w:pPr>
      <w:r w:rsidRPr="00667F3B">
        <w:t>1&gt;</w:t>
      </w:r>
      <w:r w:rsidRPr="00667F3B">
        <w:tab/>
      </w:r>
      <w:r w:rsidR="0081459B" w:rsidRPr="00667F3B">
        <w:t xml:space="preserve">for each </w:t>
      </w:r>
      <w:r w:rsidR="0081459B" w:rsidRPr="00667F3B">
        <w:rPr>
          <w:i/>
        </w:rPr>
        <w:t>measId</w:t>
      </w:r>
      <w:r w:rsidR="0081459B" w:rsidRPr="00667F3B">
        <w:t xml:space="preserve"> included in the </w:t>
      </w:r>
      <w:r w:rsidR="0081459B" w:rsidRPr="00667F3B">
        <w:rPr>
          <w:i/>
        </w:rPr>
        <w:t>measIdList</w:t>
      </w:r>
      <w:r w:rsidR="0081459B" w:rsidRPr="00667F3B">
        <w:t xml:space="preserve"> within </w:t>
      </w:r>
      <w:r w:rsidR="0081459B" w:rsidRPr="00667F3B">
        <w:rPr>
          <w:i/>
          <w:noProof/>
        </w:rPr>
        <w:t>VarMeasConfig</w:t>
      </w:r>
      <w:r w:rsidR="0081459B" w:rsidRPr="00667F3B">
        <w:rPr>
          <w:noProof/>
        </w:rPr>
        <w:t>:</w:t>
      </w:r>
    </w:p>
    <w:p w14:paraId="7451E51F" w14:textId="77777777" w:rsidR="0081459B" w:rsidRPr="00667F3B" w:rsidRDefault="0081459B" w:rsidP="004A5246">
      <w:pPr>
        <w:pStyle w:val="B2"/>
        <w:rPr>
          <w:i/>
          <w:lang w:eastAsia="zh-CN"/>
        </w:rPr>
      </w:pPr>
      <w:r w:rsidRPr="00667F3B">
        <w:t>2&gt;</w:t>
      </w:r>
      <w:r w:rsidRPr="00667F3B">
        <w:tab/>
      </w:r>
      <w:r w:rsidRPr="00667F3B">
        <w:rPr>
          <w:lang w:eastAsia="zh-CN"/>
        </w:rPr>
        <w:t xml:space="preserve">if </w:t>
      </w:r>
      <w:r w:rsidRPr="00667F3B">
        <w:rPr>
          <w:i/>
        </w:rPr>
        <w:t xml:space="preserve">measSensing-Config </w:t>
      </w:r>
      <w:r w:rsidRPr="00667F3B">
        <w:t>is configured in the associated</w:t>
      </w:r>
      <w:r w:rsidRPr="00667F3B">
        <w:rPr>
          <w:bCs/>
          <w:i/>
          <w:iCs/>
        </w:rPr>
        <w:t xml:space="preserve"> </w:t>
      </w:r>
      <w:r w:rsidRPr="00667F3B">
        <w:rPr>
          <w:rFonts w:eastAsia="MS Mincho"/>
          <w:i/>
        </w:rPr>
        <w:t>measObject</w:t>
      </w:r>
    </w:p>
    <w:p w14:paraId="04CFBC3E" w14:textId="77777777" w:rsidR="009722D5" w:rsidRPr="00667F3B" w:rsidRDefault="0081459B" w:rsidP="004A5246">
      <w:pPr>
        <w:pStyle w:val="B3"/>
        <w:rPr>
          <w:lang w:eastAsia="zh-CN"/>
        </w:rPr>
      </w:pPr>
      <w:r w:rsidRPr="00667F3B">
        <w:rPr>
          <w:bCs/>
          <w:iCs/>
          <w:lang w:eastAsia="zh-CN"/>
        </w:rPr>
        <w:t>3&gt;</w:t>
      </w:r>
      <w:r w:rsidRPr="00667F3B">
        <w:rPr>
          <w:bCs/>
          <w:iCs/>
          <w:lang w:eastAsia="zh-CN"/>
        </w:rPr>
        <w:tab/>
      </w:r>
      <w:r w:rsidRPr="00667F3B">
        <w:t>perform the sensing measurement in accordance with TS 36.213</w:t>
      </w:r>
      <w:r w:rsidRPr="00667F3B">
        <w:rPr>
          <w:lang w:eastAsia="zh-CN"/>
        </w:rPr>
        <w:t xml:space="preserve"> </w:t>
      </w:r>
      <w:r w:rsidRPr="00667F3B">
        <w:t xml:space="preserve">[23] on </w:t>
      </w:r>
      <w:r w:rsidRPr="00667F3B">
        <w:rPr>
          <w:noProof/>
        </w:rPr>
        <w:t xml:space="preserve">the pools of </w:t>
      </w:r>
      <w:r w:rsidRPr="00667F3B">
        <w:rPr>
          <w:i/>
        </w:rPr>
        <w:t>v2x-SchedulingPool</w:t>
      </w:r>
      <w:r w:rsidRPr="00667F3B">
        <w:rPr>
          <w:noProof/>
        </w:rPr>
        <w:t xml:space="preserve"> and also indicated in </w:t>
      </w:r>
      <w:r w:rsidRPr="00667F3B">
        <w:rPr>
          <w:i/>
        </w:rPr>
        <w:t>tx-ResourcePoolToAddList</w:t>
      </w:r>
      <w:r w:rsidRPr="00667F3B">
        <w:rPr>
          <w:noProof/>
        </w:rPr>
        <w:t xml:space="preserve"> in the associated </w:t>
      </w:r>
      <w:r w:rsidRPr="00667F3B">
        <w:rPr>
          <w:i/>
          <w:noProof/>
        </w:rPr>
        <w:t>measObject</w:t>
      </w:r>
      <w:r w:rsidRPr="00667F3B">
        <w:rPr>
          <w:noProof/>
        </w:rPr>
        <w:t xml:space="preserve">, using </w:t>
      </w:r>
      <w:r w:rsidRPr="00667F3B">
        <w:rPr>
          <w:i/>
          <w:noProof/>
        </w:rPr>
        <w:t>sensingSubchannelNumber</w:t>
      </w:r>
      <w:r w:rsidRPr="00667F3B">
        <w:rPr>
          <w:noProof/>
        </w:rPr>
        <w:t xml:space="preserve">, </w:t>
      </w:r>
      <w:r w:rsidRPr="00667F3B">
        <w:rPr>
          <w:i/>
          <w:noProof/>
        </w:rPr>
        <w:t>sensingPeriodicity</w:t>
      </w:r>
      <w:r w:rsidRPr="00667F3B">
        <w:rPr>
          <w:noProof/>
        </w:rPr>
        <w:t xml:space="preserve">, </w:t>
      </w:r>
      <w:r w:rsidR="00AD3E39" w:rsidRPr="00667F3B">
        <w:rPr>
          <w:rFonts w:eastAsia="宋体"/>
          <w:i/>
          <w:lang w:eastAsia="zh-CN"/>
        </w:rPr>
        <w:t>sensingReselectionCounter</w:t>
      </w:r>
      <w:r w:rsidRPr="00667F3B">
        <w:rPr>
          <w:noProof/>
        </w:rPr>
        <w:t xml:space="preserve"> and </w:t>
      </w:r>
      <w:r w:rsidRPr="00667F3B">
        <w:rPr>
          <w:i/>
          <w:noProof/>
        </w:rPr>
        <w:t>sensingPriority</w:t>
      </w:r>
      <w:r w:rsidRPr="00667F3B">
        <w:rPr>
          <w:noProof/>
        </w:rPr>
        <w:t>.</w:t>
      </w:r>
    </w:p>
    <w:p w14:paraId="3075523E" w14:textId="0FE2CE56" w:rsidR="00F450A4" w:rsidRPr="00667F3B" w:rsidRDefault="00F450A4" w:rsidP="00F450A4">
      <w:r w:rsidRPr="00667F3B">
        <w:rPr>
          <w:lang w:eastAsia="zh-CN"/>
        </w:rPr>
        <w:t xml:space="preserve">If </w:t>
      </w:r>
      <w:r w:rsidRPr="00667F3B">
        <w:t xml:space="preserve">a UE that is configured by upper layers to transmit NR sidelink communication is configured </w:t>
      </w:r>
      <w:r w:rsidR="0063361F" w:rsidRPr="00667F3B">
        <w:t xml:space="preserve">by EUTRA </w:t>
      </w:r>
      <w:r w:rsidRPr="00667F3B">
        <w:t xml:space="preserve">with transmission resource pool(s) in </w:t>
      </w:r>
      <w:r w:rsidRPr="00667F3B">
        <w:rPr>
          <w:i/>
        </w:rPr>
        <w:t>SystemInformationBlockType2</w:t>
      </w:r>
      <w:r w:rsidR="003208C6" w:rsidRPr="00667F3B">
        <w:rPr>
          <w:i/>
        </w:rPr>
        <w:t>8</w:t>
      </w:r>
      <w:r w:rsidRPr="00667F3B">
        <w:rPr>
          <w:i/>
        </w:rPr>
        <w:t xml:space="preserve"> </w:t>
      </w:r>
      <w:r w:rsidRPr="00667F3B">
        <w:t xml:space="preserve">or </w:t>
      </w:r>
      <w:r w:rsidR="0063361F" w:rsidRPr="00667F3B">
        <w:t xml:space="preserve">by </w:t>
      </w:r>
      <w:r w:rsidRPr="00667F3B">
        <w:rPr>
          <w:i/>
        </w:rPr>
        <w:t>sl-ConfigDedicated</w:t>
      </w:r>
      <w:r w:rsidR="00920382" w:rsidRPr="00667F3B">
        <w:rPr>
          <w:i/>
        </w:rPr>
        <w:t>For</w:t>
      </w:r>
      <w:r w:rsidRPr="00667F3B">
        <w:rPr>
          <w:i/>
        </w:rPr>
        <w:t>NR</w:t>
      </w:r>
      <w:r w:rsidRPr="00667F3B">
        <w:t xml:space="preserve"> and the measurement</w:t>
      </w:r>
      <w:r w:rsidR="0063361F" w:rsidRPr="00667F3B">
        <w:t>s</w:t>
      </w:r>
      <w:r w:rsidRPr="00667F3B">
        <w:t xml:space="preserve"> concerning NR sidelink communication (i.e. </w:t>
      </w:r>
      <w:r w:rsidR="0063361F" w:rsidRPr="00667F3B">
        <w:t xml:space="preserve">by </w:t>
      </w:r>
      <w:r w:rsidR="0063361F" w:rsidRPr="00667F3B">
        <w:rPr>
          <w:i/>
        </w:rPr>
        <w:t>sl-ConfigDedicated</w:t>
      </w:r>
      <w:r w:rsidR="00920382" w:rsidRPr="00667F3B">
        <w:rPr>
          <w:i/>
        </w:rPr>
        <w:t>For</w:t>
      </w:r>
      <w:r w:rsidR="0063361F" w:rsidRPr="00667F3B">
        <w:rPr>
          <w:i/>
        </w:rPr>
        <w:t>NR</w:t>
      </w:r>
      <w:r w:rsidR="0063361F" w:rsidRPr="00667F3B">
        <w:t>)</w:t>
      </w:r>
      <w:r w:rsidRPr="00667F3B">
        <w:t xml:space="preserve">, it shall perform CBR measurement as specified in </w:t>
      </w:r>
      <w:r w:rsidR="006B563F" w:rsidRPr="00667F3B">
        <w:t>clause</w:t>
      </w:r>
      <w:r w:rsidRPr="00667F3B">
        <w:t xml:space="preserve"> 5.5.3 of TS 38.331 [82], based on the transmission resource pool(s) in </w:t>
      </w:r>
      <w:r w:rsidRPr="00667F3B">
        <w:rPr>
          <w:i/>
        </w:rPr>
        <w:t>SystemInformationBlockType2</w:t>
      </w:r>
      <w:r w:rsidR="003208C6" w:rsidRPr="00667F3B">
        <w:rPr>
          <w:i/>
        </w:rPr>
        <w:t>8</w:t>
      </w:r>
      <w:r w:rsidRPr="00667F3B">
        <w:rPr>
          <w:i/>
        </w:rPr>
        <w:t xml:space="preserve"> </w:t>
      </w:r>
      <w:r w:rsidRPr="00667F3B">
        <w:t xml:space="preserve">or </w:t>
      </w:r>
      <w:r w:rsidRPr="00667F3B">
        <w:rPr>
          <w:i/>
        </w:rPr>
        <w:t>sl-ConfigDedicated</w:t>
      </w:r>
      <w:r w:rsidR="00920382" w:rsidRPr="00667F3B">
        <w:rPr>
          <w:i/>
        </w:rPr>
        <w:t>For</w:t>
      </w:r>
      <w:r w:rsidRPr="00667F3B">
        <w:rPr>
          <w:i/>
        </w:rPr>
        <w:t>NR</w:t>
      </w:r>
      <w:r w:rsidRPr="00667F3B">
        <w:t>.</w:t>
      </w:r>
    </w:p>
    <w:p w14:paraId="1FE0E573" w14:textId="5ED8A9E2" w:rsidR="00F450A4" w:rsidRPr="00667F3B" w:rsidRDefault="00F450A4" w:rsidP="00F450A4">
      <w:pPr>
        <w:pStyle w:val="NO"/>
      </w:pPr>
      <w:r w:rsidRPr="00667F3B">
        <w:t>NOTE 2a:</w:t>
      </w:r>
      <w:r w:rsidRPr="00667F3B">
        <w:tab/>
      </w:r>
      <w:r w:rsidRPr="00667F3B">
        <w:rPr>
          <w:i/>
          <w:lang w:eastAsia="zh-CN"/>
        </w:rPr>
        <w:t>SIB</w:t>
      </w:r>
      <w:r w:rsidR="0063361F" w:rsidRPr="00667F3B">
        <w:rPr>
          <w:i/>
          <w:lang w:eastAsia="zh-CN"/>
        </w:rPr>
        <w:t>12</w:t>
      </w:r>
      <w:r w:rsidRPr="00667F3B">
        <w:rPr>
          <w:lang w:eastAsia="zh-CN"/>
        </w:rPr>
        <w:t xml:space="preserve"> specified in </w:t>
      </w:r>
      <w:r w:rsidR="006B563F" w:rsidRPr="00667F3B">
        <w:t>clause</w:t>
      </w:r>
      <w:r w:rsidRPr="00667F3B">
        <w:t xml:space="preserve"> 5.5.3 of TS 38.331 is provided in</w:t>
      </w:r>
      <w:r w:rsidRPr="00667F3B">
        <w:rPr>
          <w:lang w:eastAsia="zh-CN"/>
        </w:rPr>
        <w:t xml:space="preserve"> </w:t>
      </w:r>
      <w:r w:rsidRPr="00667F3B">
        <w:rPr>
          <w:i/>
          <w:lang w:eastAsia="zh-CN"/>
        </w:rPr>
        <w:t>SystemInformationBlock</w:t>
      </w:r>
      <w:r w:rsidR="003208C6" w:rsidRPr="00667F3B">
        <w:rPr>
          <w:i/>
          <w:lang w:eastAsia="zh-CN"/>
        </w:rPr>
        <w:t>Type</w:t>
      </w:r>
      <w:r w:rsidR="002F2AAD" w:rsidRPr="00667F3B">
        <w:rPr>
          <w:i/>
          <w:lang w:eastAsia="zh-CN"/>
        </w:rPr>
        <w:t>28</w:t>
      </w:r>
      <w:r w:rsidRPr="00667F3B">
        <w:rPr>
          <w:lang w:eastAsia="zh-CN"/>
        </w:rPr>
        <w:t>.</w:t>
      </w:r>
    </w:p>
    <w:p w14:paraId="11CF26DA" w14:textId="1D133994" w:rsidR="00BB014D" w:rsidRPr="00667F3B" w:rsidRDefault="0063361F" w:rsidP="009722D5">
      <w:pPr>
        <w:pStyle w:val="NO"/>
        <w:rPr>
          <w:lang w:eastAsia="zh-CN"/>
        </w:rPr>
      </w:pPr>
      <w:r w:rsidRPr="00667F3B">
        <w:t>NOTE 2b:</w:t>
      </w:r>
      <w:r w:rsidRPr="00667F3B">
        <w:tab/>
      </w:r>
      <w:r w:rsidRPr="00667F3B">
        <w:rPr>
          <w:lang w:eastAsia="zh-CN"/>
        </w:rPr>
        <w:t xml:space="preserve">For NR sidelink communication, each of the CBR measurement results is associated with a resource pool, as indicated by the </w:t>
      </w:r>
      <w:r w:rsidRPr="00667F3B">
        <w:rPr>
          <w:i/>
          <w:lang w:eastAsia="zh-CN"/>
        </w:rPr>
        <w:t>sl-poolReportIdentity</w:t>
      </w:r>
      <w:r w:rsidRPr="00667F3B">
        <w:rPr>
          <w:lang w:eastAsia="zh-CN"/>
        </w:rPr>
        <w:t xml:space="preserve"> (see TS 38.331 [82]), that refers to a pool as included in </w:t>
      </w:r>
      <w:r w:rsidR="0032162F" w:rsidRPr="00667F3B">
        <w:rPr>
          <w:i/>
        </w:rPr>
        <w:t>sl-ConfigDedicatedForNR</w:t>
      </w:r>
      <w:r w:rsidRPr="00667F3B">
        <w:rPr>
          <w:lang w:eastAsia="zh-CN"/>
        </w:rPr>
        <w:t xml:space="preserve"> or </w:t>
      </w:r>
      <w:r w:rsidRPr="00667F3B">
        <w:rPr>
          <w:i/>
          <w:lang w:eastAsia="zh-CN"/>
        </w:rPr>
        <w:t>Sy</w:t>
      </w:r>
      <w:r w:rsidR="00763333" w:rsidRPr="00667F3B">
        <w:rPr>
          <w:i/>
          <w:lang w:eastAsia="zh-CN"/>
        </w:rPr>
        <w:t>s</w:t>
      </w:r>
      <w:r w:rsidRPr="00667F3B">
        <w:rPr>
          <w:i/>
          <w:lang w:eastAsia="zh-CN"/>
        </w:rPr>
        <w:t>temInformationBlockType28</w:t>
      </w:r>
      <w:r w:rsidRPr="00667F3B">
        <w:rPr>
          <w:lang w:eastAsia="zh-CN"/>
        </w:rPr>
        <w:t>.</w:t>
      </w:r>
    </w:p>
    <w:p w14:paraId="531223E7" w14:textId="77777777" w:rsidR="009722D5" w:rsidRPr="00667F3B" w:rsidRDefault="009722D5" w:rsidP="009722D5">
      <w:pPr>
        <w:pStyle w:val="NO"/>
      </w:pPr>
      <w:r w:rsidRPr="00667F3B">
        <w:t>NOTE 3:</w:t>
      </w:r>
      <w:r w:rsidRPr="00667F3B">
        <w:tab/>
        <w:t xml:space="preserve">The </w:t>
      </w:r>
      <w:r w:rsidRPr="00667F3B">
        <w:rPr>
          <w:i/>
        </w:rPr>
        <w:t>s-Measure</w:t>
      </w:r>
      <w:r w:rsidRPr="00667F3B">
        <w:t xml:space="preserve"> defines when the UE is required to perform measurements. The UE is however allowed to perform measurements also when the PCell RSRP </w:t>
      </w:r>
      <w:r w:rsidR="00741039" w:rsidRPr="00667F3B">
        <w:t xml:space="preserve">(or PSCell RSRP, if the UE is in NE-DC) </w:t>
      </w:r>
      <w:r w:rsidRPr="00667F3B">
        <w:t xml:space="preserve">exceeds </w:t>
      </w:r>
      <w:r w:rsidRPr="00667F3B">
        <w:rPr>
          <w:i/>
        </w:rPr>
        <w:t>s-Measure</w:t>
      </w:r>
      <w:r w:rsidRPr="00667F3B">
        <w:t>, e.g., to measure cells broadcasting a CSG identity following use of the autonomous search function as defined in TS 36.304 [4].</w:t>
      </w:r>
    </w:p>
    <w:p w14:paraId="79F84349" w14:textId="77777777" w:rsidR="009722D5" w:rsidRPr="00667F3B" w:rsidRDefault="009722D5" w:rsidP="009722D5">
      <w:pPr>
        <w:pStyle w:val="NO"/>
      </w:pPr>
      <w:r w:rsidRPr="00667F3B">
        <w:t>NOTE 4:</w:t>
      </w:r>
      <w:r w:rsidRPr="00667F3B">
        <w:tab/>
        <w:t>The UE may not perform the WLAN measurements it is configured with e.g. due to connection to another WLAN based on user preferences as specified in TS 23.402 [75] or due to turning off WLAN.</w:t>
      </w:r>
    </w:p>
    <w:p w14:paraId="443A36B7" w14:textId="6F4BEEAD" w:rsidR="006D51A7" w:rsidRPr="00667F3B" w:rsidRDefault="006D51A7" w:rsidP="003878A6">
      <w:pPr>
        <w:pStyle w:val="NO"/>
      </w:pPr>
      <w:bookmarkStart w:id="3298" w:name="_Toc20486936"/>
      <w:bookmarkStart w:id="3299" w:name="_Toc29342228"/>
      <w:bookmarkStart w:id="3300" w:name="_Toc29343367"/>
      <w:bookmarkStart w:id="3301" w:name="_Toc36566619"/>
      <w:bookmarkStart w:id="3302" w:name="_Toc36810033"/>
      <w:bookmarkStart w:id="3303" w:name="_Toc36846397"/>
      <w:bookmarkStart w:id="3304" w:name="_Toc36939050"/>
      <w:bookmarkStart w:id="3305" w:name="_Toc37082030"/>
      <w:bookmarkStart w:id="3306" w:name="_Toc46480657"/>
      <w:bookmarkStart w:id="3307" w:name="_Toc46481891"/>
      <w:bookmarkStart w:id="3308" w:name="_Toc46483125"/>
      <w:r w:rsidRPr="00667F3B">
        <w:t>NOTE</w:t>
      </w:r>
      <w:r w:rsidRPr="00667F3B">
        <w:rPr>
          <w:rFonts w:eastAsia="宋体"/>
          <w:lang w:eastAsia="zh-CN"/>
        </w:rPr>
        <w:t xml:space="preserve"> 5</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851D33D" w14:textId="77777777" w:rsidR="009722D5" w:rsidRPr="00667F3B" w:rsidRDefault="009722D5" w:rsidP="009722D5">
      <w:pPr>
        <w:pStyle w:val="4"/>
      </w:pPr>
      <w:bookmarkStart w:id="3309" w:name="_Toc156167808"/>
      <w:r w:rsidRPr="00667F3B">
        <w:lastRenderedPageBreak/>
        <w:t>5.5.3.2</w:t>
      </w:r>
      <w:r w:rsidRPr="00667F3B">
        <w:tab/>
        <w:t>Layer 3 filtering</w:t>
      </w:r>
      <w:bookmarkEnd w:id="3298"/>
      <w:bookmarkEnd w:id="3299"/>
      <w:bookmarkEnd w:id="3300"/>
      <w:bookmarkEnd w:id="3301"/>
      <w:bookmarkEnd w:id="3302"/>
      <w:bookmarkEnd w:id="3303"/>
      <w:bookmarkEnd w:id="3304"/>
      <w:bookmarkEnd w:id="3305"/>
      <w:bookmarkEnd w:id="3306"/>
      <w:bookmarkEnd w:id="3307"/>
      <w:bookmarkEnd w:id="3308"/>
      <w:bookmarkEnd w:id="3309"/>
    </w:p>
    <w:p w14:paraId="46218CF2" w14:textId="77777777" w:rsidR="009722D5" w:rsidRPr="00667F3B" w:rsidRDefault="009722D5" w:rsidP="009722D5">
      <w:r w:rsidRPr="00667F3B">
        <w:t>The UE shall:</w:t>
      </w:r>
    </w:p>
    <w:p w14:paraId="10290C30" w14:textId="77777777" w:rsidR="009722D5" w:rsidRPr="00667F3B" w:rsidRDefault="009722D5" w:rsidP="009722D5">
      <w:pPr>
        <w:pStyle w:val="B1"/>
      </w:pPr>
      <w:r w:rsidRPr="00667F3B">
        <w:t>1&gt;</w:t>
      </w:r>
      <w:r w:rsidRPr="00667F3B">
        <w:tab/>
        <w:t>for each measurement quantity that the UE performs measurements according to 5.5.3.1:</w:t>
      </w:r>
    </w:p>
    <w:p w14:paraId="11C552F9" w14:textId="51D0756F" w:rsidR="009722D5" w:rsidRPr="00667F3B" w:rsidRDefault="009722D5" w:rsidP="009722D5">
      <w:pPr>
        <w:pStyle w:val="NO"/>
        <w:ind w:leftChars="142" w:left="1134" w:hangingChars="425" w:hanging="850"/>
      </w:pPr>
      <w:r w:rsidRPr="00667F3B">
        <w:t>NOTE 1:</w:t>
      </w:r>
      <w:r w:rsidRPr="00667F3B">
        <w:tab/>
        <w:t>This does not include quantities configured solely for UE Rx-Tx time difference, SSTD measurements</w:t>
      </w:r>
      <w:r w:rsidRPr="00667F3B">
        <w:rPr>
          <w:lang w:eastAsia="zh-CN"/>
        </w:rPr>
        <w:t xml:space="preserve"> and RSSI, channel occupancy measurements, WLAN measurements of Band, Carrier Info, Available Admission Capacity, Backhaul Bandwidth, Channel Utilization, and Station Count, </w:t>
      </w:r>
      <w:r w:rsidRPr="00667F3B">
        <w:rPr>
          <w:rFonts w:eastAsia="Malgun Gothic"/>
          <w:lang w:eastAsia="ko-KR"/>
        </w:rPr>
        <w:t xml:space="preserve">CBR measurement, </w:t>
      </w:r>
      <w:r w:rsidR="0081459B" w:rsidRPr="00667F3B">
        <w:rPr>
          <w:rFonts w:eastAsia="Malgun Gothic"/>
          <w:lang w:eastAsia="ko-KR"/>
        </w:rPr>
        <w:t>sensing measurement</w:t>
      </w:r>
      <w:r w:rsidR="00E42D68" w:rsidRPr="00667F3B">
        <w:rPr>
          <w:lang w:eastAsia="zh-CN"/>
        </w:rPr>
        <w:t>,</w:t>
      </w:r>
      <w:r w:rsidRPr="00667F3B">
        <w:rPr>
          <w:lang w:eastAsia="zh-CN"/>
        </w:rPr>
        <w:t xml:space="preserve"> </w:t>
      </w:r>
      <w:r w:rsidRPr="00667F3B">
        <w:t>UL PDCP Packet Delay per QCI measurement</w:t>
      </w:r>
      <w:r w:rsidR="00E42D68" w:rsidRPr="00667F3B">
        <w:t xml:space="preserve"> and UL PDCP Packet Delay Value per DRB measurement</w:t>
      </w:r>
      <w:r w:rsidRPr="00667F3B">
        <w:t xml:space="preserve"> i.e. for those types of measurements the UE ignores the </w:t>
      </w:r>
      <w:r w:rsidRPr="00667F3B">
        <w:rPr>
          <w:i/>
        </w:rPr>
        <w:t>triggerQuantity</w:t>
      </w:r>
      <w:r w:rsidRPr="00667F3B">
        <w:t xml:space="preserve"> and </w:t>
      </w:r>
      <w:r w:rsidRPr="00667F3B">
        <w:rPr>
          <w:i/>
        </w:rPr>
        <w:t>reportQuantity</w:t>
      </w:r>
      <w:r w:rsidRPr="00667F3B">
        <w:t>.</w:t>
      </w:r>
    </w:p>
    <w:p w14:paraId="5A0CE383" w14:textId="77777777" w:rsidR="009722D5" w:rsidRPr="00667F3B" w:rsidRDefault="009722D5" w:rsidP="009722D5">
      <w:pPr>
        <w:pStyle w:val="B2"/>
      </w:pPr>
      <w:r w:rsidRPr="00667F3B">
        <w:t>2&gt;</w:t>
      </w:r>
      <w:r w:rsidRPr="00667F3B">
        <w:tab/>
        <w:t>filter the measured result, before using for evaluation of reporting criteria or for measurement reporting, by the following formula:</w:t>
      </w:r>
    </w:p>
    <w:p w14:paraId="3B80F640" w14:textId="77777777" w:rsidR="009722D5" w:rsidRPr="00667F3B" w:rsidRDefault="009722D5" w:rsidP="009722D5">
      <w:pPr>
        <w:pStyle w:val="EQ"/>
        <w:rPr>
          <w:noProof w:val="0"/>
        </w:rPr>
      </w:pPr>
      <w:r w:rsidRPr="00667F3B">
        <w:rPr>
          <w:noProof w:val="0"/>
        </w:rPr>
        <w:tab/>
      </w:r>
      <w:r w:rsidR="003863AF" w:rsidRPr="00667F3B">
        <w:rPr>
          <w:position w:val="-12"/>
        </w:rPr>
        <w:object w:dxaOrig="2500" w:dyaOrig="360" w14:anchorId="42510C0F">
          <v:shape id="_x0000_i1060" type="#_x0000_t75" alt="" style="width:125.75pt;height:17.75pt;mso-width-percent:0;mso-height-percent:0;mso-width-percent:0;mso-height-percent:0" o:ole="" fillcolor="window">
            <v:imagedata r:id="rId83" o:title=""/>
          </v:shape>
          <o:OLEObject Type="Embed" ProgID="Equation.3" ShapeID="_x0000_i1060" DrawAspect="Content" ObjectID="_1767776821" r:id="rId84"/>
        </w:object>
      </w:r>
    </w:p>
    <w:p w14:paraId="5D73D109" w14:textId="77777777" w:rsidR="009722D5" w:rsidRPr="00667F3B" w:rsidRDefault="009722D5" w:rsidP="009722D5">
      <w:pPr>
        <w:ind w:leftChars="425" w:left="850"/>
      </w:pPr>
      <w:r w:rsidRPr="00667F3B">
        <w:t>where</w:t>
      </w:r>
    </w:p>
    <w:p w14:paraId="3F2733AA" w14:textId="77777777" w:rsidR="009722D5" w:rsidRPr="00667F3B" w:rsidRDefault="009722D5" w:rsidP="009722D5">
      <w:pPr>
        <w:ind w:leftChars="567" w:left="1134"/>
      </w:pPr>
      <w:r w:rsidRPr="00667F3B">
        <w:rPr>
          <w:b/>
          <w:i/>
        </w:rPr>
        <w:t>M</w:t>
      </w:r>
      <w:r w:rsidRPr="00667F3B">
        <w:rPr>
          <w:b/>
          <w:i/>
          <w:vertAlign w:val="subscript"/>
        </w:rPr>
        <w:t>n</w:t>
      </w:r>
      <w:r w:rsidRPr="00667F3B">
        <w:t xml:space="preserve"> is the latest received measurement result from the physical layer;</w:t>
      </w:r>
    </w:p>
    <w:p w14:paraId="5DF5E217" w14:textId="77777777" w:rsidR="009722D5" w:rsidRPr="00667F3B" w:rsidRDefault="009722D5" w:rsidP="009722D5">
      <w:pPr>
        <w:ind w:leftChars="567" w:left="1134"/>
      </w:pPr>
      <w:r w:rsidRPr="00667F3B">
        <w:rPr>
          <w:b/>
          <w:i/>
        </w:rPr>
        <w:t>F</w:t>
      </w:r>
      <w:r w:rsidRPr="00667F3B">
        <w:rPr>
          <w:b/>
          <w:i/>
          <w:vertAlign w:val="subscript"/>
        </w:rPr>
        <w:t>n</w:t>
      </w:r>
      <w:r w:rsidRPr="00667F3B">
        <w:rPr>
          <w:vertAlign w:val="subscript"/>
        </w:rPr>
        <w:t xml:space="preserve"> </w:t>
      </w:r>
      <w:r w:rsidRPr="00667F3B">
        <w:t>is the updated filtered measurement result, that is used for evaluation of reporting criteria or for measurement reporting;</w:t>
      </w:r>
    </w:p>
    <w:p w14:paraId="3CEF6452" w14:textId="77777777" w:rsidR="009722D5" w:rsidRPr="00667F3B" w:rsidRDefault="009722D5" w:rsidP="009722D5">
      <w:pPr>
        <w:ind w:leftChars="567" w:left="1134"/>
      </w:pPr>
      <w:r w:rsidRPr="00667F3B">
        <w:rPr>
          <w:b/>
          <w:i/>
        </w:rPr>
        <w:t>F</w:t>
      </w:r>
      <w:r w:rsidRPr="00667F3B">
        <w:rPr>
          <w:b/>
          <w:i/>
          <w:vertAlign w:val="subscript"/>
        </w:rPr>
        <w:t>n-1</w:t>
      </w:r>
      <w:r w:rsidRPr="00667F3B">
        <w:rPr>
          <w:b/>
          <w:i/>
        </w:rPr>
        <w:t xml:space="preserve"> </w:t>
      </w:r>
      <w:r w:rsidRPr="00667F3B">
        <w:t xml:space="preserve">is the old filtered measurement result, where </w:t>
      </w:r>
      <w:r w:rsidRPr="00667F3B">
        <w:rPr>
          <w:b/>
          <w:i/>
        </w:rPr>
        <w:t>F</w:t>
      </w:r>
      <w:r w:rsidRPr="00667F3B">
        <w:rPr>
          <w:b/>
          <w:i/>
          <w:vertAlign w:val="subscript"/>
        </w:rPr>
        <w:t>0</w:t>
      </w:r>
      <w:r w:rsidRPr="00667F3B">
        <w:rPr>
          <w:b/>
          <w:i/>
        </w:rPr>
        <w:t xml:space="preserve"> </w:t>
      </w:r>
      <w:r w:rsidRPr="00667F3B">
        <w:t xml:space="preserve">is set to </w:t>
      </w:r>
      <w:r w:rsidRPr="00667F3B">
        <w:rPr>
          <w:b/>
          <w:i/>
        </w:rPr>
        <w:t>M</w:t>
      </w:r>
      <w:r w:rsidRPr="00667F3B">
        <w:rPr>
          <w:b/>
          <w:i/>
          <w:vertAlign w:val="subscript"/>
        </w:rPr>
        <w:t>1</w:t>
      </w:r>
      <w:r w:rsidRPr="00667F3B">
        <w:t xml:space="preserve"> when the first measurement result from the physical layer is received; and</w:t>
      </w:r>
    </w:p>
    <w:p w14:paraId="46E88112" w14:textId="77777777" w:rsidR="009722D5" w:rsidRPr="00667F3B" w:rsidRDefault="004D3967" w:rsidP="009722D5">
      <w:pPr>
        <w:ind w:leftChars="567" w:left="1134"/>
        <w:rPr>
          <w:iCs/>
          <w:noProof/>
        </w:rPr>
      </w:pPr>
      <w:r w:rsidRPr="00667F3B">
        <w:t xml:space="preserve">except for NR, </w:t>
      </w:r>
      <w:r w:rsidR="009722D5" w:rsidRPr="00667F3B">
        <w:rPr>
          <w:b/>
          <w:i/>
        </w:rPr>
        <w:t xml:space="preserve">a </w:t>
      </w:r>
      <w:r w:rsidR="009722D5" w:rsidRPr="00667F3B">
        <w:t>= 1/2</w:t>
      </w:r>
      <w:r w:rsidR="009722D5" w:rsidRPr="00667F3B">
        <w:rPr>
          <w:vertAlign w:val="superscript"/>
        </w:rPr>
        <w:t>(</w:t>
      </w:r>
      <w:r w:rsidR="009722D5" w:rsidRPr="00667F3B">
        <w:rPr>
          <w:b/>
          <w:bCs/>
          <w:i/>
          <w:iCs/>
          <w:vertAlign w:val="superscript"/>
        </w:rPr>
        <w:t>k</w:t>
      </w:r>
      <w:r w:rsidR="009722D5" w:rsidRPr="00667F3B">
        <w:rPr>
          <w:vertAlign w:val="superscript"/>
        </w:rPr>
        <w:t>/4)</w:t>
      </w:r>
      <w:r w:rsidR="009722D5" w:rsidRPr="00667F3B">
        <w:t xml:space="preserve">, where </w:t>
      </w:r>
      <w:r w:rsidR="009722D5" w:rsidRPr="00667F3B">
        <w:rPr>
          <w:b/>
          <w:bCs/>
          <w:i/>
          <w:iCs/>
        </w:rPr>
        <w:t>k</w:t>
      </w:r>
      <w:r w:rsidR="009722D5" w:rsidRPr="00667F3B">
        <w:t xml:space="preserve"> is the </w:t>
      </w:r>
      <w:r w:rsidR="009722D5" w:rsidRPr="00667F3B">
        <w:rPr>
          <w:rFonts w:ascii="Times New Roman Italic" w:hAnsi="Times New Roman Italic" w:cs="Times New Roman Italic"/>
          <w:i/>
        </w:rPr>
        <w:t>filterCoefficient</w:t>
      </w:r>
      <w:r w:rsidR="009722D5" w:rsidRPr="00667F3B">
        <w:t xml:space="preserve"> for the corresponding measurement quantity received by the </w:t>
      </w:r>
      <w:r w:rsidR="009722D5" w:rsidRPr="00667F3B">
        <w:rPr>
          <w:i/>
          <w:noProof/>
        </w:rPr>
        <w:t>quantityConfig</w:t>
      </w:r>
      <w:r w:rsidR="009722D5" w:rsidRPr="00667F3B">
        <w:rPr>
          <w:iCs/>
          <w:noProof/>
        </w:rPr>
        <w:t>;</w:t>
      </w:r>
      <w:r w:rsidRPr="00667F3B">
        <w:rPr>
          <w:iCs/>
          <w:noProof/>
        </w:rPr>
        <w:t xml:space="preserve"> for NR, </w:t>
      </w:r>
      <w:r w:rsidRPr="00667F3B">
        <w:rPr>
          <w:b/>
          <w:i/>
        </w:rPr>
        <w:t xml:space="preserve">a </w:t>
      </w:r>
      <w:r w:rsidRPr="00667F3B">
        <w:t>= 1/2</w:t>
      </w:r>
      <w:r w:rsidRPr="00667F3B">
        <w:rPr>
          <w:vertAlign w:val="superscript"/>
        </w:rPr>
        <w:t>(</w:t>
      </w:r>
      <w:r w:rsidRPr="00667F3B">
        <w:rPr>
          <w:b/>
          <w:bCs/>
          <w:i/>
          <w:iCs/>
          <w:vertAlign w:val="superscript"/>
        </w:rPr>
        <w:t>ki</w:t>
      </w:r>
      <w:r w:rsidRPr="00667F3B">
        <w:rPr>
          <w:vertAlign w:val="superscript"/>
        </w:rPr>
        <w:t>/4)</w:t>
      </w:r>
      <w:r w:rsidRPr="00667F3B">
        <w:t xml:space="preserve">, where </w:t>
      </w:r>
      <w:r w:rsidRPr="00667F3B">
        <w:rPr>
          <w:b/>
          <w:bCs/>
          <w:i/>
          <w:iCs/>
        </w:rPr>
        <w:t>k</w:t>
      </w:r>
      <w:r w:rsidRPr="00667F3B">
        <w:rPr>
          <w:b/>
          <w:bCs/>
          <w:i/>
          <w:iCs/>
          <w:vertAlign w:val="subscript"/>
        </w:rPr>
        <w:t>i</w:t>
      </w:r>
      <w:r w:rsidRPr="00667F3B">
        <w:t xml:space="preserve"> is the </w:t>
      </w:r>
      <w:r w:rsidRPr="00667F3B">
        <w:rPr>
          <w:i/>
        </w:rPr>
        <w:t>filterCoefficient</w:t>
      </w:r>
      <w:r w:rsidRPr="00667F3B">
        <w:t xml:space="preserve"> for the corresponding measurement quantity of the i:th </w:t>
      </w:r>
      <w:r w:rsidRPr="00667F3B">
        <w:rPr>
          <w:i/>
        </w:rPr>
        <w:t>QuantityConfigNR</w:t>
      </w:r>
      <w:r w:rsidRPr="00667F3B">
        <w:t xml:space="preserve"> in </w:t>
      </w:r>
      <w:r w:rsidRPr="00667F3B">
        <w:rPr>
          <w:i/>
        </w:rPr>
        <w:t>quantityConfigNRList</w:t>
      </w:r>
      <w:r w:rsidRPr="00667F3B">
        <w:t xml:space="preserve">, and </w:t>
      </w:r>
      <w:r w:rsidRPr="00667F3B">
        <w:rPr>
          <w:i/>
        </w:rPr>
        <w:t>i</w:t>
      </w:r>
      <w:r w:rsidRPr="00667F3B">
        <w:t xml:space="preserve"> is indicated by </w:t>
      </w:r>
      <w:r w:rsidRPr="00667F3B">
        <w:rPr>
          <w:i/>
        </w:rPr>
        <w:t>quantityConfigSet</w:t>
      </w:r>
      <w:r w:rsidRPr="00667F3B">
        <w:t xml:space="preserve"> in </w:t>
      </w:r>
      <w:r w:rsidRPr="00667F3B">
        <w:rPr>
          <w:i/>
        </w:rPr>
        <w:t>MeasObjectNR;</w:t>
      </w:r>
    </w:p>
    <w:p w14:paraId="60AC5CDD" w14:textId="77777777" w:rsidR="009722D5" w:rsidRPr="00667F3B" w:rsidRDefault="009722D5" w:rsidP="009722D5">
      <w:pPr>
        <w:pStyle w:val="B2"/>
      </w:pPr>
      <w:r w:rsidRPr="00667F3B">
        <w:t>2&gt;</w:t>
      </w:r>
      <w:r w:rsidRPr="00667F3B">
        <w:tab/>
        <w:t xml:space="preserve">adapt the filter such that the time characteristics of the filter are preserved at different input rates, observing that the </w:t>
      </w:r>
      <w:r w:rsidRPr="00667F3B">
        <w:rPr>
          <w:rFonts w:ascii="Times New Roman Italic" w:hAnsi="Times New Roman Italic" w:cs="Times New Roman Italic"/>
          <w:i/>
        </w:rPr>
        <w:t>filterCoefficient</w:t>
      </w:r>
      <w:r w:rsidRPr="00667F3B">
        <w:t xml:space="preserve"> </w:t>
      </w:r>
      <w:r w:rsidRPr="00667F3B">
        <w:rPr>
          <w:b/>
          <w:bCs/>
          <w:i/>
          <w:iCs/>
        </w:rPr>
        <w:t>k</w:t>
      </w:r>
      <w:r w:rsidRPr="00667F3B">
        <w:t xml:space="preserve"> assumes a sample rate equal to 200 ms;</w:t>
      </w:r>
    </w:p>
    <w:p w14:paraId="4F737582" w14:textId="77777777" w:rsidR="009722D5" w:rsidRPr="00667F3B" w:rsidRDefault="009722D5" w:rsidP="009722D5">
      <w:pPr>
        <w:pStyle w:val="NO"/>
        <w:ind w:leftChars="142" w:left="1134" w:hangingChars="425" w:hanging="850"/>
      </w:pPr>
      <w:r w:rsidRPr="00667F3B">
        <w:t>NOTE 2:</w:t>
      </w:r>
      <w:r w:rsidRPr="00667F3B">
        <w:tab/>
        <w:t xml:space="preserve">If </w:t>
      </w:r>
      <w:r w:rsidRPr="00667F3B">
        <w:rPr>
          <w:b/>
          <w:i/>
        </w:rPr>
        <w:t>k</w:t>
      </w:r>
      <w:r w:rsidRPr="00667F3B">
        <w:t xml:space="preserve"> is set to 0, no layer 3 filtering is applicable.</w:t>
      </w:r>
    </w:p>
    <w:p w14:paraId="1B6FD34C" w14:textId="77777777" w:rsidR="009722D5" w:rsidRPr="00667F3B" w:rsidRDefault="009722D5" w:rsidP="009722D5">
      <w:pPr>
        <w:pStyle w:val="NO"/>
        <w:ind w:leftChars="142" w:left="1134" w:hangingChars="425" w:hanging="850"/>
      </w:pPr>
      <w:r w:rsidRPr="00667F3B">
        <w:t>NOTE 3:</w:t>
      </w:r>
      <w:r w:rsidRPr="00667F3B">
        <w:tab/>
        <w:t>The filtering is performed in the same domain as used for evaluation of reporting criteria or for measurement reporting, i.e., logarithmic filtering for logarithmic measurements.</w:t>
      </w:r>
    </w:p>
    <w:p w14:paraId="2C09C0A2" w14:textId="77777777" w:rsidR="009722D5" w:rsidRPr="00667F3B" w:rsidRDefault="009722D5" w:rsidP="009722D5">
      <w:pPr>
        <w:pStyle w:val="NO"/>
      </w:pPr>
      <w:r w:rsidRPr="00667F3B">
        <w:t>NOTE 4:</w:t>
      </w:r>
      <w:r w:rsidRPr="00667F3B">
        <w:tab/>
        <w:t xml:space="preserve">The filter input rate is implementation dependent, to fulfil the performance requirements set in </w:t>
      </w:r>
      <w:r w:rsidR="002224A0" w:rsidRPr="00667F3B">
        <w:t xml:space="preserve">TS 36.133 </w:t>
      </w:r>
      <w:r w:rsidRPr="00667F3B">
        <w:t>[16]. For further details about the physical layer measurements, see TS 36.133 [16].</w:t>
      </w:r>
    </w:p>
    <w:p w14:paraId="0D2FDF45" w14:textId="77777777" w:rsidR="009D098A" w:rsidRPr="00667F3B" w:rsidRDefault="009D098A" w:rsidP="009D098A">
      <w:pPr>
        <w:pStyle w:val="4"/>
      </w:pPr>
      <w:bookmarkStart w:id="3310" w:name="_Toc20486937"/>
      <w:bookmarkStart w:id="3311" w:name="_Toc29342229"/>
      <w:bookmarkStart w:id="3312" w:name="_Toc29343368"/>
      <w:bookmarkStart w:id="3313" w:name="_Toc36566620"/>
      <w:bookmarkStart w:id="3314" w:name="_Toc36810034"/>
      <w:bookmarkStart w:id="3315" w:name="_Toc36846398"/>
      <w:bookmarkStart w:id="3316" w:name="_Toc36939051"/>
      <w:bookmarkStart w:id="3317" w:name="_Toc37082031"/>
      <w:bookmarkStart w:id="3318" w:name="_Toc46480658"/>
      <w:bookmarkStart w:id="3319" w:name="_Toc46481892"/>
      <w:bookmarkStart w:id="3320" w:name="_Toc46483126"/>
      <w:bookmarkStart w:id="3321" w:name="_Toc156167809"/>
      <w:r w:rsidRPr="00667F3B">
        <w:t>5.5.3.3</w:t>
      </w:r>
      <w:r w:rsidRPr="00667F3B">
        <w:tab/>
        <w:t>Derivation of NR cell quality</w:t>
      </w:r>
      <w:bookmarkEnd w:id="3310"/>
      <w:bookmarkEnd w:id="3311"/>
      <w:bookmarkEnd w:id="3312"/>
      <w:bookmarkEnd w:id="3313"/>
      <w:bookmarkEnd w:id="3314"/>
      <w:bookmarkEnd w:id="3315"/>
      <w:bookmarkEnd w:id="3316"/>
      <w:bookmarkEnd w:id="3317"/>
      <w:bookmarkEnd w:id="3318"/>
      <w:bookmarkEnd w:id="3319"/>
      <w:bookmarkEnd w:id="3320"/>
      <w:bookmarkEnd w:id="3321"/>
    </w:p>
    <w:p w14:paraId="00951A6F" w14:textId="77777777" w:rsidR="009D098A" w:rsidRPr="00667F3B" w:rsidRDefault="009D098A" w:rsidP="009D098A">
      <w:r w:rsidRPr="00667F3B">
        <w:t>The UE shall:</w:t>
      </w:r>
    </w:p>
    <w:p w14:paraId="7323C8EC" w14:textId="77777777" w:rsidR="009D098A" w:rsidRPr="00667F3B" w:rsidRDefault="009D098A" w:rsidP="009D098A">
      <w:pPr>
        <w:pStyle w:val="B1"/>
      </w:pPr>
      <w:r w:rsidRPr="00667F3B">
        <w:t>1&gt;</w:t>
      </w:r>
      <w:r w:rsidRPr="00667F3B">
        <w:tab/>
        <w:t xml:space="preserve">if the associated </w:t>
      </w:r>
      <w:r w:rsidRPr="00667F3B">
        <w:rPr>
          <w:i/>
        </w:rPr>
        <w:t>measObject</w:t>
      </w:r>
      <w:r w:rsidR="003C27DA" w:rsidRPr="00667F3B">
        <w:t xml:space="preserve">, in RRC_CONNECTED, or </w:t>
      </w:r>
      <w:r w:rsidR="003C27DA" w:rsidRPr="00667F3B">
        <w:rPr>
          <w:iCs/>
        </w:rPr>
        <w:t xml:space="preserve">the associated entry in </w:t>
      </w:r>
      <w:r w:rsidR="003C27DA" w:rsidRPr="00667F3B">
        <w:rPr>
          <w:i/>
        </w:rPr>
        <w:t xml:space="preserve">measIdleCarrierListNR </w:t>
      </w:r>
      <w:r w:rsidR="003C27DA" w:rsidRPr="00667F3B">
        <w:rPr>
          <w:iCs/>
        </w:rPr>
        <w:t xml:space="preserve">within </w:t>
      </w:r>
      <w:r w:rsidR="003C27DA" w:rsidRPr="00667F3B">
        <w:rPr>
          <w:i/>
        </w:rPr>
        <w:t>VarMeasIdleConfig</w:t>
      </w:r>
      <w:r w:rsidR="003C27DA" w:rsidRPr="00667F3B">
        <w:t>, for measurements performed according to 5.6.20.2 in RRC_IDLE or RRC_INACTIVE</w:t>
      </w:r>
      <w:r w:rsidR="000A0AFB" w:rsidRPr="00667F3B">
        <w:t>,</w:t>
      </w:r>
      <w:r w:rsidRPr="00667F3B">
        <w:t xml:space="preserve"> includes </w:t>
      </w:r>
      <w:r w:rsidRPr="00667F3B">
        <w:rPr>
          <w:i/>
        </w:rPr>
        <w:t>maxRS-IndexCellQual</w:t>
      </w:r>
      <w:r w:rsidRPr="00667F3B">
        <w:t>; and</w:t>
      </w:r>
    </w:p>
    <w:p w14:paraId="3EDFF335" w14:textId="77777777" w:rsidR="009D098A" w:rsidRPr="00667F3B" w:rsidRDefault="009D098A" w:rsidP="009D098A">
      <w:pPr>
        <w:pStyle w:val="B1"/>
      </w:pPr>
      <w:r w:rsidRPr="00667F3B">
        <w:t>1&gt;</w:t>
      </w:r>
      <w:r w:rsidRPr="00667F3B">
        <w:tab/>
        <w:t>if there are multiple detected NR-SS beams associated to the cell; and</w:t>
      </w:r>
    </w:p>
    <w:p w14:paraId="308205CE" w14:textId="77777777" w:rsidR="009D098A" w:rsidRPr="00667F3B" w:rsidRDefault="009D098A" w:rsidP="009D098A">
      <w:pPr>
        <w:pStyle w:val="B1"/>
      </w:pPr>
      <w:r w:rsidRPr="00667F3B">
        <w:t>1&gt;</w:t>
      </w:r>
      <w:r w:rsidRPr="00667F3B">
        <w:tab/>
        <w:t xml:space="preserve">if </w:t>
      </w:r>
      <w:r w:rsidRPr="00667F3B">
        <w:rPr>
          <w:i/>
        </w:rPr>
        <w:t>threshRS-Index</w:t>
      </w:r>
      <w:r w:rsidRPr="00667F3B">
        <w:t xml:space="preserve"> is configured </w:t>
      </w:r>
      <w:r w:rsidR="007E12E5" w:rsidRPr="00667F3B">
        <w:t xml:space="preserve">and if </w:t>
      </w:r>
      <w:r w:rsidRPr="00667F3B">
        <w:t>for more than one of the NR-SS beams the measured result exceeds this threshold:</w:t>
      </w:r>
    </w:p>
    <w:p w14:paraId="0725899B" w14:textId="77777777" w:rsidR="009D098A" w:rsidRPr="00667F3B" w:rsidRDefault="009D098A" w:rsidP="009D098A">
      <w:pPr>
        <w:pStyle w:val="B2"/>
      </w:pPr>
      <w:r w:rsidRPr="00667F3B">
        <w:t>2&gt;</w:t>
      </w:r>
      <w:r w:rsidRPr="00667F3B">
        <w:tab/>
        <w:t xml:space="preserve">consider the cell quality to be the linear average of the power values of the, up to </w:t>
      </w:r>
      <w:r w:rsidRPr="00667F3B">
        <w:rPr>
          <w:i/>
        </w:rPr>
        <w:t>maxRS-IndexCellQual</w:t>
      </w:r>
      <w:r w:rsidRPr="00667F3B">
        <w:t>, best of the detected NR-SS beams</w:t>
      </w:r>
      <w:r w:rsidR="007E12E5" w:rsidRPr="00667F3B">
        <w:t xml:space="preserve"> exceeding </w:t>
      </w:r>
      <w:r w:rsidR="007E12E5" w:rsidRPr="00667F3B">
        <w:rPr>
          <w:i/>
        </w:rPr>
        <w:t>threshRS-Index</w:t>
      </w:r>
      <w:r w:rsidRPr="00667F3B">
        <w:t>;</w:t>
      </w:r>
    </w:p>
    <w:p w14:paraId="461CA3A6" w14:textId="77777777" w:rsidR="009D098A" w:rsidRPr="00667F3B" w:rsidRDefault="009D098A" w:rsidP="009D098A">
      <w:pPr>
        <w:pStyle w:val="B1"/>
      </w:pPr>
      <w:r w:rsidRPr="00667F3B">
        <w:t>1&gt;</w:t>
      </w:r>
      <w:r w:rsidRPr="00667F3B">
        <w:tab/>
        <w:t>else:</w:t>
      </w:r>
    </w:p>
    <w:p w14:paraId="53BEF4D0" w14:textId="77777777" w:rsidR="009D098A" w:rsidRPr="00667F3B" w:rsidRDefault="009D098A" w:rsidP="009D098A">
      <w:pPr>
        <w:pStyle w:val="B2"/>
      </w:pPr>
      <w:r w:rsidRPr="00667F3B">
        <w:t>2&gt;</w:t>
      </w:r>
      <w:r w:rsidRPr="00667F3B">
        <w:tab/>
        <w:t>consider the cell quality to be the measurement result of the detected NR-SS beam, associated to the cell, with the highest measurement result;</w:t>
      </w:r>
    </w:p>
    <w:p w14:paraId="5FC2C3C6" w14:textId="77777777" w:rsidR="006C20DB" w:rsidRPr="00667F3B" w:rsidRDefault="006C20DB" w:rsidP="006C20DB">
      <w:pPr>
        <w:pStyle w:val="4"/>
      </w:pPr>
      <w:bookmarkStart w:id="3322" w:name="_Toc20486938"/>
      <w:bookmarkStart w:id="3323" w:name="_Toc29342230"/>
      <w:bookmarkStart w:id="3324" w:name="_Toc29343369"/>
      <w:bookmarkStart w:id="3325" w:name="_Toc36566621"/>
      <w:bookmarkStart w:id="3326" w:name="_Toc36810035"/>
      <w:bookmarkStart w:id="3327" w:name="_Toc36846399"/>
      <w:bookmarkStart w:id="3328" w:name="_Toc36939052"/>
      <w:bookmarkStart w:id="3329" w:name="_Toc37082032"/>
      <w:bookmarkStart w:id="3330" w:name="_Toc46480659"/>
      <w:bookmarkStart w:id="3331" w:name="_Toc46481893"/>
      <w:bookmarkStart w:id="3332" w:name="_Toc46483127"/>
      <w:bookmarkStart w:id="3333" w:name="_Toc156167810"/>
      <w:r w:rsidRPr="00667F3B">
        <w:lastRenderedPageBreak/>
        <w:t>5.5.3.</w:t>
      </w:r>
      <w:r w:rsidR="005205DE" w:rsidRPr="00667F3B">
        <w:t>4</w:t>
      </w:r>
      <w:r w:rsidRPr="00667F3B">
        <w:tab/>
        <w:t>Derivation of NR beam quality</w:t>
      </w:r>
      <w:bookmarkEnd w:id="3322"/>
      <w:bookmarkEnd w:id="3323"/>
      <w:bookmarkEnd w:id="3324"/>
      <w:bookmarkEnd w:id="3325"/>
      <w:bookmarkEnd w:id="3326"/>
      <w:bookmarkEnd w:id="3327"/>
      <w:bookmarkEnd w:id="3328"/>
      <w:bookmarkEnd w:id="3329"/>
      <w:bookmarkEnd w:id="3330"/>
      <w:bookmarkEnd w:id="3331"/>
      <w:bookmarkEnd w:id="3332"/>
      <w:bookmarkEnd w:id="3333"/>
    </w:p>
    <w:p w14:paraId="4DDD7891" w14:textId="77777777" w:rsidR="006C20DB" w:rsidRPr="00667F3B" w:rsidRDefault="006C20DB" w:rsidP="006C20DB">
      <w:r w:rsidRPr="00667F3B">
        <w:t>The UE shall:</w:t>
      </w:r>
    </w:p>
    <w:p w14:paraId="44673342" w14:textId="77777777" w:rsidR="00697071" w:rsidRPr="00667F3B" w:rsidRDefault="00210A31" w:rsidP="00951097">
      <w:pPr>
        <w:pStyle w:val="B1"/>
      </w:pPr>
      <w:r w:rsidRPr="00667F3B">
        <w:t>1</w:t>
      </w:r>
      <w:r w:rsidR="00697071" w:rsidRPr="00667F3B">
        <w:t>&gt;</w:t>
      </w:r>
      <w:r w:rsidR="00697071" w:rsidRPr="00667F3B">
        <w:tab/>
        <w:t>consider the beam quality to be the value resulting after layer 3 filtering</w:t>
      </w:r>
      <w:r w:rsidR="00AA6DFA" w:rsidRPr="00667F3B">
        <w:t>,</w:t>
      </w:r>
      <w:r w:rsidR="00697071" w:rsidRPr="00667F3B">
        <w:t xml:space="preserve"> </w:t>
      </w:r>
      <w:r w:rsidRPr="00667F3B">
        <w:t>as specified in 5.5.3.2</w:t>
      </w:r>
      <w:r w:rsidR="00AA6DFA" w:rsidRPr="00667F3B">
        <w:t>,</w:t>
      </w:r>
      <w:r w:rsidRPr="00667F3B">
        <w:t xml:space="preserve"> </w:t>
      </w:r>
      <w:r w:rsidR="00AA6DFA" w:rsidRPr="00667F3B">
        <w:t xml:space="preserve">of </w:t>
      </w:r>
      <w:r w:rsidRPr="00667F3B">
        <w:t xml:space="preserve">the measurement results of the concerned </w:t>
      </w:r>
      <w:r w:rsidR="00697071" w:rsidRPr="00667F3B">
        <w:t>beam</w:t>
      </w:r>
      <w:r w:rsidRPr="00667F3B">
        <w:t>, where each result</w:t>
      </w:r>
      <w:r w:rsidR="00697071" w:rsidRPr="00667F3B">
        <w:t xml:space="preserve"> </w:t>
      </w:r>
      <w:r w:rsidRPr="00667F3B">
        <w:t xml:space="preserve">is </w:t>
      </w:r>
      <w:r w:rsidR="00697071" w:rsidRPr="00667F3B">
        <w:t>averaged as described in TS 38.215 [</w:t>
      </w:r>
      <w:r w:rsidR="00315E16" w:rsidRPr="00667F3B">
        <w:t>8</w:t>
      </w:r>
      <w:r w:rsidR="00697071" w:rsidRPr="00667F3B">
        <w:t>9];</w:t>
      </w:r>
    </w:p>
    <w:p w14:paraId="462649FC" w14:textId="77777777" w:rsidR="009722D5" w:rsidRPr="00667F3B" w:rsidRDefault="009722D5" w:rsidP="009722D5">
      <w:pPr>
        <w:pStyle w:val="3"/>
      </w:pPr>
      <w:bookmarkStart w:id="3334" w:name="_Toc20486939"/>
      <w:bookmarkStart w:id="3335" w:name="_Toc29342231"/>
      <w:bookmarkStart w:id="3336" w:name="_Toc29343370"/>
      <w:bookmarkStart w:id="3337" w:name="_Toc36566622"/>
      <w:bookmarkStart w:id="3338" w:name="_Toc36810036"/>
      <w:bookmarkStart w:id="3339" w:name="_Toc36846400"/>
      <w:bookmarkStart w:id="3340" w:name="_Toc36939053"/>
      <w:bookmarkStart w:id="3341" w:name="_Toc37082033"/>
      <w:bookmarkStart w:id="3342" w:name="_Toc46480660"/>
      <w:bookmarkStart w:id="3343" w:name="_Toc46481894"/>
      <w:bookmarkStart w:id="3344" w:name="_Toc46483128"/>
      <w:bookmarkStart w:id="3345" w:name="_Toc156167811"/>
      <w:r w:rsidRPr="00667F3B">
        <w:t>5.5.4</w:t>
      </w:r>
      <w:r w:rsidRPr="00667F3B">
        <w:tab/>
        <w:t>Measurement report triggering</w:t>
      </w:r>
      <w:bookmarkEnd w:id="3334"/>
      <w:bookmarkEnd w:id="3335"/>
      <w:bookmarkEnd w:id="3336"/>
      <w:bookmarkEnd w:id="3337"/>
      <w:bookmarkEnd w:id="3338"/>
      <w:bookmarkEnd w:id="3339"/>
      <w:bookmarkEnd w:id="3340"/>
      <w:bookmarkEnd w:id="3341"/>
      <w:bookmarkEnd w:id="3342"/>
      <w:bookmarkEnd w:id="3343"/>
      <w:bookmarkEnd w:id="3344"/>
      <w:bookmarkEnd w:id="3345"/>
    </w:p>
    <w:p w14:paraId="45F12EAD" w14:textId="77777777" w:rsidR="009722D5" w:rsidRPr="00667F3B" w:rsidRDefault="009722D5" w:rsidP="009722D5">
      <w:pPr>
        <w:pStyle w:val="4"/>
      </w:pPr>
      <w:bookmarkStart w:id="3346" w:name="_Toc20486940"/>
      <w:bookmarkStart w:id="3347" w:name="_Toc29342232"/>
      <w:bookmarkStart w:id="3348" w:name="_Toc29343371"/>
      <w:bookmarkStart w:id="3349" w:name="_Toc36566623"/>
      <w:bookmarkStart w:id="3350" w:name="_Toc36810037"/>
      <w:bookmarkStart w:id="3351" w:name="_Toc36846401"/>
      <w:bookmarkStart w:id="3352" w:name="_Toc36939054"/>
      <w:bookmarkStart w:id="3353" w:name="_Toc37082034"/>
      <w:bookmarkStart w:id="3354" w:name="_Toc46480661"/>
      <w:bookmarkStart w:id="3355" w:name="_Toc46481895"/>
      <w:bookmarkStart w:id="3356" w:name="_Toc46483129"/>
      <w:bookmarkStart w:id="3357" w:name="_Toc156167812"/>
      <w:r w:rsidRPr="00667F3B">
        <w:t>5.5.4.1</w:t>
      </w:r>
      <w:r w:rsidRPr="00667F3B">
        <w:tab/>
        <w:t>General</w:t>
      </w:r>
      <w:bookmarkEnd w:id="3346"/>
      <w:bookmarkEnd w:id="3347"/>
      <w:bookmarkEnd w:id="3348"/>
      <w:bookmarkEnd w:id="3349"/>
      <w:bookmarkEnd w:id="3350"/>
      <w:bookmarkEnd w:id="3351"/>
      <w:bookmarkEnd w:id="3352"/>
      <w:bookmarkEnd w:id="3353"/>
      <w:bookmarkEnd w:id="3354"/>
      <w:bookmarkEnd w:id="3355"/>
      <w:bookmarkEnd w:id="3356"/>
      <w:bookmarkEnd w:id="3357"/>
    </w:p>
    <w:p w14:paraId="50986C6D" w14:textId="77777777" w:rsidR="009722D5" w:rsidRPr="00667F3B" w:rsidRDefault="009722D5" w:rsidP="009722D5">
      <w:r w:rsidRPr="00667F3B">
        <w:t>If security has been activated successfully, the UE shall:</w:t>
      </w:r>
    </w:p>
    <w:p w14:paraId="028479AD"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F3CA0CA" w14:textId="77777777" w:rsidR="009722D5" w:rsidRPr="00667F3B" w:rsidRDefault="009722D5" w:rsidP="009722D5">
      <w:pPr>
        <w:pStyle w:val="B2"/>
      </w:pPr>
      <w:r w:rsidRPr="00667F3B">
        <w:t>2&gt;</w:t>
      </w:r>
      <w:r w:rsidRPr="00667F3B">
        <w:tab/>
        <w:t xml:space="preserve">if the corresponding </w:t>
      </w:r>
      <w:r w:rsidRPr="00667F3B">
        <w:rPr>
          <w:i/>
        </w:rPr>
        <w:t>reportConfig</w:t>
      </w:r>
      <w:r w:rsidRPr="00667F3B">
        <w:t xml:space="preserve"> includes a purpose set to </w:t>
      </w:r>
      <w:r w:rsidRPr="00667F3B">
        <w:rPr>
          <w:i/>
        </w:rPr>
        <w:t>reportStrongestCellsForSON</w:t>
      </w:r>
      <w:r w:rsidRPr="00667F3B">
        <w:t>:</w:t>
      </w:r>
    </w:p>
    <w:p w14:paraId="43F12F0A" w14:textId="77777777" w:rsidR="009722D5" w:rsidRPr="00667F3B" w:rsidRDefault="009722D5" w:rsidP="009722D5">
      <w:pPr>
        <w:pStyle w:val="B3"/>
      </w:pPr>
      <w:r w:rsidRPr="00667F3B">
        <w:t>3&gt;</w:t>
      </w:r>
      <w:r w:rsidRPr="00667F3B">
        <w:tab/>
        <w:t>consider any neighbouring cell detected on the associated frequency to be applicable;</w:t>
      </w:r>
    </w:p>
    <w:p w14:paraId="16A67252" w14:textId="77777777" w:rsidR="009722D5" w:rsidRPr="00667F3B" w:rsidRDefault="009722D5" w:rsidP="009722D5">
      <w:pPr>
        <w:pStyle w:val="B2"/>
      </w:pPr>
      <w:r w:rsidRPr="00667F3B">
        <w:t>2&gt;</w:t>
      </w:r>
      <w:r w:rsidRPr="00667F3B">
        <w:tab/>
        <w:t xml:space="preserve">else if the corresponding </w:t>
      </w:r>
      <w:r w:rsidRPr="00667F3B">
        <w:rPr>
          <w:i/>
        </w:rPr>
        <w:t>reportConfig</w:t>
      </w:r>
      <w:r w:rsidRPr="00667F3B">
        <w:t xml:space="preserve"> includes a purpose set to </w:t>
      </w:r>
      <w:r w:rsidRPr="00667F3B">
        <w:rPr>
          <w:i/>
        </w:rPr>
        <w:t>reportCGI</w:t>
      </w:r>
      <w:r w:rsidRPr="00667F3B">
        <w:t>:</w:t>
      </w:r>
    </w:p>
    <w:p w14:paraId="0A7C658C" w14:textId="77777777" w:rsidR="009722D5" w:rsidRPr="00667F3B" w:rsidRDefault="009722D5" w:rsidP="009722D5">
      <w:pPr>
        <w:pStyle w:val="B3"/>
      </w:pPr>
      <w:r w:rsidRPr="00667F3B">
        <w:t>3&gt;</w:t>
      </w:r>
      <w:r w:rsidRPr="00667F3B">
        <w:tab/>
        <w:t xml:space="preserve">consider any neighbouring cell detected on the associated frequency/ set of frequencies (GERAN) which has a physical cell identity matching the value of the </w:t>
      </w:r>
      <w:r w:rsidRPr="00667F3B">
        <w:rPr>
          <w:i/>
        </w:rPr>
        <w:t>cellForWhichToReportCGI</w:t>
      </w:r>
      <w:r w:rsidRPr="00667F3B">
        <w:t xml:space="preserve"> included in the corresponding </w:t>
      </w:r>
      <w:r w:rsidRPr="00667F3B">
        <w:rPr>
          <w:i/>
        </w:rPr>
        <w:t>measObject</w:t>
      </w:r>
      <w:r w:rsidRPr="00667F3B">
        <w:t xml:space="preserve"> within the </w:t>
      </w:r>
      <w:r w:rsidRPr="00667F3B">
        <w:rPr>
          <w:i/>
        </w:rPr>
        <w:t>VarMeasConfig</w:t>
      </w:r>
      <w:r w:rsidRPr="00667F3B">
        <w:t xml:space="preserve"> to be applicable;</w:t>
      </w:r>
    </w:p>
    <w:p w14:paraId="61505059" w14:textId="77777777" w:rsidR="009722D5" w:rsidRPr="00667F3B" w:rsidRDefault="009722D5" w:rsidP="009722D5">
      <w:pPr>
        <w:pStyle w:val="B2"/>
      </w:pPr>
      <w:r w:rsidRPr="00667F3B">
        <w:t>2&gt;</w:t>
      </w:r>
      <w:r w:rsidRPr="00667F3B">
        <w:tab/>
        <w:t>else:</w:t>
      </w:r>
    </w:p>
    <w:p w14:paraId="612751C7" w14:textId="77777777" w:rsidR="009722D5" w:rsidRPr="00667F3B" w:rsidRDefault="009722D5" w:rsidP="009722D5">
      <w:pPr>
        <w:pStyle w:val="B3"/>
      </w:pPr>
      <w:r w:rsidRPr="00667F3B">
        <w:t>3&gt;</w:t>
      </w:r>
      <w:r w:rsidRPr="00667F3B">
        <w:tab/>
        <w:t xml:space="preserve">if the corresponding </w:t>
      </w:r>
      <w:r w:rsidRPr="00667F3B">
        <w:rPr>
          <w:i/>
        </w:rPr>
        <w:t>measObject</w:t>
      </w:r>
      <w:r w:rsidRPr="00667F3B">
        <w:t xml:space="preserve"> concerns E-UTRA:</w:t>
      </w:r>
    </w:p>
    <w:p w14:paraId="3C792B44"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rPr>
          <w:rFonts w:eastAsia="宋体"/>
          <w:i/>
          <w:lang w:eastAsia="zh-CN"/>
        </w:rPr>
        <w:t xml:space="preserve"> </w:t>
      </w:r>
      <w:r w:rsidRPr="00667F3B">
        <w:rPr>
          <w:rFonts w:eastAsia="宋体"/>
          <w:lang w:eastAsia="zh-CN"/>
        </w:rPr>
        <w:t>is</w:t>
      </w:r>
      <w:r w:rsidRPr="00667F3B">
        <w:t xml:space="preserve"> configured in the corresponding </w:t>
      </w:r>
      <w:r w:rsidRPr="00667F3B">
        <w:rPr>
          <w:rFonts w:eastAsia="PMingLiU"/>
          <w:i/>
        </w:rPr>
        <w:t>r</w:t>
      </w:r>
      <w:r w:rsidRPr="00667F3B">
        <w:rPr>
          <w:i/>
        </w:rPr>
        <w:t>eportConfig</w:t>
      </w:r>
      <w:r w:rsidRPr="00667F3B">
        <w:t>:</w:t>
      </w:r>
    </w:p>
    <w:p w14:paraId="0F7D9FBB" w14:textId="77777777" w:rsidR="009722D5" w:rsidRPr="00667F3B" w:rsidRDefault="009722D5" w:rsidP="009722D5">
      <w:pPr>
        <w:pStyle w:val="B5"/>
        <w:rPr>
          <w:rFonts w:eastAsia="宋体"/>
          <w:lang w:eastAsia="zh-CN"/>
        </w:rPr>
      </w:pPr>
      <w:r w:rsidRPr="00667F3B">
        <w:t>5&gt;</w:t>
      </w:r>
      <w:r w:rsidRPr="00667F3B">
        <w:tab/>
        <w:t>consider only the PCell to be applicable;</w:t>
      </w:r>
    </w:p>
    <w:p w14:paraId="61657C1C" w14:textId="77777777" w:rsidR="009722D5" w:rsidRPr="00667F3B" w:rsidRDefault="009722D5" w:rsidP="009722D5">
      <w:pPr>
        <w:pStyle w:val="B4"/>
      </w:pPr>
      <w:r w:rsidRPr="00667F3B">
        <w:t>4&gt;</w:t>
      </w:r>
      <w:r w:rsidRPr="00667F3B">
        <w:tab/>
        <w:t xml:space="preserve">else if the </w:t>
      </w:r>
      <w:r w:rsidRPr="00667F3B">
        <w:rPr>
          <w:i/>
        </w:rPr>
        <w:t>reportSSTD-Meas</w:t>
      </w:r>
      <w:r w:rsidRPr="00667F3B">
        <w:t xml:space="preserve"> is set to </w:t>
      </w:r>
      <w:r w:rsidRPr="00667F3B">
        <w:rPr>
          <w:i/>
        </w:rPr>
        <w:t>true</w:t>
      </w:r>
      <w:r w:rsidRPr="00667F3B">
        <w:t xml:space="preserve"> in the corresponding </w:t>
      </w:r>
      <w:r w:rsidRPr="00667F3B">
        <w:rPr>
          <w:i/>
        </w:rPr>
        <w:t>reportConfig</w:t>
      </w:r>
      <w:r w:rsidRPr="00667F3B">
        <w:t>:</w:t>
      </w:r>
    </w:p>
    <w:p w14:paraId="0D571A56" w14:textId="77777777" w:rsidR="009722D5" w:rsidRPr="00667F3B" w:rsidRDefault="009722D5" w:rsidP="009722D5">
      <w:pPr>
        <w:pStyle w:val="B5"/>
      </w:pPr>
      <w:r w:rsidRPr="00667F3B">
        <w:t>5&gt;</w:t>
      </w:r>
      <w:r w:rsidRPr="00667F3B">
        <w:tab/>
        <w:t>consider the PSCell to be applicable;</w:t>
      </w:r>
    </w:p>
    <w:p w14:paraId="619A18C0" w14:textId="77777777" w:rsidR="009722D5" w:rsidRPr="00667F3B" w:rsidRDefault="009722D5" w:rsidP="009722D5">
      <w:pPr>
        <w:pStyle w:val="B4"/>
      </w:pPr>
      <w:r w:rsidRPr="00667F3B">
        <w:t>4&gt;</w:t>
      </w:r>
      <w:r w:rsidRPr="00667F3B">
        <w:tab/>
        <w:t xml:space="preserve">else if the </w:t>
      </w:r>
      <w:r w:rsidRPr="00667F3B">
        <w:rPr>
          <w:rFonts w:eastAsia="宋体"/>
          <w:i/>
          <w:lang w:eastAsia="zh-CN"/>
        </w:rPr>
        <w:t xml:space="preserve">eventA1 </w:t>
      </w:r>
      <w:r w:rsidRPr="00667F3B">
        <w:rPr>
          <w:rFonts w:eastAsia="宋体"/>
          <w:lang w:eastAsia="zh-CN"/>
        </w:rPr>
        <w:t>or</w:t>
      </w:r>
      <w:r w:rsidRPr="00667F3B">
        <w:rPr>
          <w:rFonts w:eastAsia="宋体"/>
          <w:i/>
          <w:lang w:eastAsia="zh-CN"/>
        </w:rPr>
        <w:t xml:space="preserve"> eventA2 </w:t>
      </w:r>
      <w:r w:rsidRPr="00667F3B">
        <w:rPr>
          <w:rFonts w:eastAsia="宋体"/>
          <w:lang w:eastAsia="zh-CN"/>
        </w:rPr>
        <w:t>is</w:t>
      </w:r>
      <w:r w:rsidRPr="00667F3B">
        <w:t xml:space="preserve"> configured in the corresponding </w:t>
      </w:r>
      <w:r w:rsidRPr="00667F3B">
        <w:rPr>
          <w:rFonts w:eastAsia="PMingLiU"/>
          <w:i/>
        </w:rPr>
        <w:t>r</w:t>
      </w:r>
      <w:r w:rsidRPr="00667F3B">
        <w:rPr>
          <w:i/>
        </w:rPr>
        <w:t>eportConfig</w:t>
      </w:r>
      <w:r w:rsidRPr="00667F3B">
        <w:t>:</w:t>
      </w:r>
    </w:p>
    <w:p w14:paraId="6FB470D6" w14:textId="77777777" w:rsidR="009722D5" w:rsidRPr="00667F3B" w:rsidRDefault="009722D5" w:rsidP="009722D5">
      <w:pPr>
        <w:pStyle w:val="B5"/>
        <w:rPr>
          <w:rFonts w:eastAsia="宋体"/>
          <w:lang w:eastAsia="zh-CN"/>
        </w:rPr>
      </w:pPr>
      <w:r w:rsidRPr="00667F3B">
        <w:t>5&gt;</w:t>
      </w:r>
      <w:r w:rsidRPr="00667F3B">
        <w:tab/>
        <w:t>consider only the serving cell to be applicable;</w:t>
      </w:r>
    </w:p>
    <w:p w14:paraId="7859C1F1" w14:textId="77777777" w:rsidR="009722D5" w:rsidRPr="00667F3B" w:rsidRDefault="009722D5" w:rsidP="009722D5">
      <w:pPr>
        <w:pStyle w:val="B4"/>
      </w:pPr>
      <w:r w:rsidRPr="00667F3B">
        <w:t>4&gt;</w:t>
      </w:r>
      <w:r w:rsidRPr="00667F3B">
        <w:tab/>
        <w:t xml:space="preserve">else if </w:t>
      </w:r>
      <w:r w:rsidRPr="00667F3B">
        <w:rPr>
          <w:i/>
        </w:rPr>
        <w:t>eventC1</w:t>
      </w:r>
      <w:r w:rsidRPr="00667F3B">
        <w:t xml:space="preserve"> or </w:t>
      </w:r>
      <w:r w:rsidRPr="00667F3B">
        <w:rPr>
          <w:i/>
        </w:rPr>
        <w:t>eventC2</w:t>
      </w:r>
      <w:r w:rsidRPr="00667F3B">
        <w:t xml:space="preserve"> </w:t>
      </w:r>
      <w:r w:rsidRPr="00667F3B">
        <w:rPr>
          <w:rFonts w:eastAsia="宋体"/>
          <w:lang w:eastAsia="zh-CN"/>
        </w:rPr>
        <w:t>is</w:t>
      </w:r>
      <w:r w:rsidRPr="00667F3B">
        <w:t xml:space="preserve"> configured in the corresponding </w:t>
      </w:r>
      <w:r w:rsidRPr="00667F3B">
        <w:rPr>
          <w:i/>
        </w:rPr>
        <w:t>reportConfig</w:t>
      </w:r>
      <w:r w:rsidRPr="00667F3B">
        <w:t xml:space="preserve">; or if </w:t>
      </w:r>
      <w:r w:rsidRPr="00667F3B">
        <w:rPr>
          <w:i/>
        </w:rPr>
        <w:t>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corresponding </w:t>
      </w:r>
      <w:r w:rsidRPr="00667F3B">
        <w:rPr>
          <w:i/>
        </w:rPr>
        <w:t>reportConfig</w:t>
      </w:r>
      <w:r w:rsidRPr="00667F3B">
        <w:t>:</w:t>
      </w:r>
    </w:p>
    <w:p w14:paraId="267232AA" w14:textId="77777777" w:rsidR="009722D5" w:rsidRPr="00667F3B" w:rsidRDefault="009722D5" w:rsidP="009722D5">
      <w:pPr>
        <w:pStyle w:val="B5"/>
        <w:rPr>
          <w:lang w:eastAsia="zh-CN"/>
        </w:rPr>
      </w:pPr>
      <w:r w:rsidRPr="00667F3B">
        <w:t>5&gt;</w:t>
      </w:r>
      <w:r w:rsidRPr="00667F3B">
        <w:tab/>
        <w:t xml:space="preserve">consider a CSI-RS resource on the associated frequency to be applicable when the concerned CSI-RS resource is included in the </w:t>
      </w:r>
      <w:r w:rsidRPr="00667F3B">
        <w:rPr>
          <w:i/>
        </w:rPr>
        <w:t>measCSI-R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060E5DD5" w14:textId="77777777" w:rsidR="009722D5" w:rsidRPr="00667F3B" w:rsidRDefault="009722D5" w:rsidP="009722D5">
      <w:pPr>
        <w:pStyle w:val="B4"/>
      </w:pPr>
      <w:r w:rsidRPr="00667F3B">
        <w:t>4&gt;</w:t>
      </w:r>
      <w:r w:rsidRPr="00667F3B">
        <w:tab/>
        <w:t xml:space="preserve">else if </w:t>
      </w:r>
      <w:r w:rsidRPr="00667F3B">
        <w:rPr>
          <w:i/>
          <w:lang w:eastAsia="zh-CN"/>
        </w:rPr>
        <w:t>m</w:t>
      </w:r>
      <w:r w:rsidRPr="00667F3B">
        <w:rPr>
          <w:i/>
        </w:rPr>
        <w:t>easRSSI-ReportConfig</w:t>
      </w:r>
      <w:r w:rsidRPr="00667F3B">
        <w:t xml:space="preserve"> </w:t>
      </w:r>
      <w:r w:rsidRPr="00667F3B">
        <w:rPr>
          <w:lang w:eastAsia="zh-CN"/>
        </w:rPr>
        <w:t>is</w:t>
      </w:r>
      <w:r w:rsidRPr="00667F3B">
        <w:t xml:space="preserve"> configured in the corresponding </w:t>
      </w:r>
      <w:r w:rsidRPr="00667F3B">
        <w:rPr>
          <w:i/>
        </w:rPr>
        <w:t>reportConfig</w:t>
      </w:r>
      <w:r w:rsidRPr="00667F3B">
        <w:t>:</w:t>
      </w:r>
    </w:p>
    <w:p w14:paraId="70325F16" w14:textId="77777777" w:rsidR="009722D5" w:rsidRPr="00667F3B" w:rsidRDefault="009722D5" w:rsidP="009722D5">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 </w:t>
      </w:r>
      <w:r w:rsidRPr="00667F3B">
        <w:t>on the associated frequency to be applicable;</w:t>
      </w:r>
    </w:p>
    <w:p w14:paraId="5776BD5C" w14:textId="77777777" w:rsidR="009722D5" w:rsidRPr="00667F3B" w:rsidRDefault="009722D5" w:rsidP="009722D5">
      <w:pPr>
        <w:pStyle w:val="B4"/>
      </w:pPr>
      <w:r w:rsidRPr="00667F3B">
        <w:t>4&gt;</w:t>
      </w:r>
      <w:r w:rsidRPr="00667F3B">
        <w:tab/>
        <w:t>else:</w:t>
      </w:r>
    </w:p>
    <w:p w14:paraId="014B61B2" w14:textId="3C29C07C" w:rsidR="009722D5" w:rsidRPr="00667F3B" w:rsidRDefault="009722D5" w:rsidP="009722D5">
      <w:pPr>
        <w:pStyle w:val="B5"/>
      </w:pPr>
      <w:r w:rsidRPr="00667F3B">
        <w:t>5&gt;</w:t>
      </w:r>
      <w:r w:rsidRPr="00667F3B">
        <w:tab/>
        <w:t xml:space="preserve">if </w:t>
      </w:r>
      <w:r w:rsidRPr="00667F3B">
        <w:rPr>
          <w:i/>
        </w:rPr>
        <w:t>use</w:t>
      </w:r>
      <w:r w:rsidR="00B7692F" w:rsidRPr="00667F3B">
        <w:rPr>
          <w:i/>
        </w:rPr>
        <w:t>Allowed</w:t>
      </w:r>
      <w:r w:rsidRPr="00667F3B">
        <w:rPr>
          <w:i/>
        </w:rPr>
        <w:t xml:space="preserve">CellList </w:t>
      </w:r>
      <w:r w:rsidRPr="00667F3B">
        <w:t xml:space="preserve">is set to </w:t>
      </w:r>
      <w:r w:rsidRPr="00667F3B">
        <w:rPr>
          <w:i/>
        </w:rPr>
        <w:t>TRUE</w:t>
      </w:r>
      <w:r w:rsidRPr="00667F3B">
        <w:t>:</w:t>
      </w:r>
    </w:p>
    <w:p w14:paraId="43EF9306" w14:textId="28CA254C"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included in the </w:t>
      </w:r>
      <w:r w:rsidR="00B7692F" w:rsidRPr="00667F3B">
        <w:rPr>
          <w:i/>
        </w:rPr>
        <w:t>allow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8E83135" w14:textId="77777777" w:rsidR="009722D5" w:rsidRPr="00667F3B" w:rsidRDefault="009722D5" w:rsidP="009722D5">
      <w:pPr>
        <w:pStyle w:val="B5"/>
      </w:pPr>
      <w:r w:rsidRPr="00667F3B">
        <w:rPr>
          <w:lang w:eastAsia="ko-KR"/>
        </w:rPr>
        <w:t>5&gt;</w:t>
      </w:r>
      <w:r w:rsidRPr="00667F3B">
        <w:rPr>
          <w:lang w:eastAsia="ko-KR"/>
        </w:rPr>
        <w:tab/>
      </w:r>
      <w:r w:rsidRPr="00667F3B">
        <w:t>else:</w:t>
      </w:r>
    </w:p>
    <w:p w14:paraId="5EB4B65D" w14:textId="6E059CB0"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5C4EE24" w14:textId="77777777" w:rsidR="009722D5" w:rsidRPr="00667F3B" w:rsidRDefault="009722D5" w:rsidP="009722D5">
      <w:pPr>
        <w:pStyle w:val="B5"/>
        <w:rPr>
          <w:lang w:eastAsia="ko-KR"/>
        </w:rPr>
      </w:pPr>
      <w:r w:rsidRPr="00667F3B">
        <w:rPr>
          <w:lang w:eastAsia="ko-KR"/>
        </w:rPr>
        <w:lastRenderedPageBreak/>
        <w:t>5&gt;</w:t>
      </w:r>
      <w:r w:rsidRPr="00667F3B">
        <w:rPr>
          <w:lang w:eastAsia="ko-KR"/>
        </w:rPr>
        <w:tab/>
        <w:t>for events involving a serving cell on one frequency and neighbours on another frequency, consider the serving cell on the other frequency as a neighbouring cell;</w:t>
      </w:r>
    </w:p>
    <w:p w14:paraId="7EF0CB8B" w14:textId="77777777" w:rsidR="009722D5" w:rsidRPr="00667F3B" w:rsidRDefault="009722D5" w:rsidP="009722D5">
      <w:pPr>
        <w:pStyle w:val="B4"/>
        <w:rPr>
          <w:lang w:eastAsia="ko-KR"/>
        </w:rPr>
      </w:pPr>
      <w:r w:rsidRPr="00667F3B">
        <w:rPr>
          <w:lang w:eastAsia="ko-KR"/>
        </w:rPr>
        <w:t>4&gt;</w:t>
      </w:r>
      <w:r w:rsidRPr="00667F3B">
        <w:rPr>
          <w:lang w:eastAsia="ko-KR"/>
        </w:rPr>
        <w:tab/>
        <w:t xml:space="preserve">if the corresponding </w:t>
      </w:r>
      <w:r w:rsidRPr="00667F3B">
        <w:rPr>
          <w:i/>
          <w:iCs/>
          <w:lang w:eastAsia="ko-KR"/>
        </w:rPr>
        <w:t>reportConfig</w:t>
      </w:r>
      <w:r w:rsidRPr="00667F3B">
        <w:rPr>
          <w:lang w:eastAsia="ko-KR"/>
        </w:rPr>
        <w:t xml:space="preserve"> includes </w:t>
      </w:r>
      <w:r w:rsidRPr="00667F3B">
        <w:rPr>
          <w:i/>
          <w:iCs/>
          <w:lang w:eastAsia="ko-KR"/>
        </w:rPr>
        <w:t>alternativeTimeToTrigger</w:t>
      </w:r>
      <w:r w:rsidRPr="00667F3B">
        <w:rPr>
          <w:lang w:eastAsia="ko-KR"/>
        </w:rPr>
        <w:t xml:space="preserve"> and if the UE supports </w:t>
      </w:r>
      <w:r w:rsidRPr="00667F3B">
        <w:rPr>
          <w:i/>
          <w:iCs/>
          <w:lang w:eastAsia="ko-KR"/>
        </w:rPr>
        <w:t>alternativeTimeToTrigger</w:t>
      </w:r>
      <w:r w:rsidRPr="00667F3B">
        <w:rPr>
          <w:lang w:eastAsia="ko-KR"/>
        </w:rPr>
        <w:t>:</w:t>
      </w:r>
    </w:p>
    <w:p w14:paraId="76BD85FC" w14:textId="77777777" w:rsidR="009722D5" w:rsidRPr="00667F3B" w:rsidRDefault="009722D5" w:rsidP="009722D5">
      <w:pPr>
        <w:pStyle w:val="B5"/>
        <w:rPr>
          <w:lang w:eastAsia="ko-KR"/>
        </w:rPr>
      </w:pPr>
      <w:r w:rsidRPr="00667F3B">
        <w:rPr>
          <w:lang w:eastAsia="ko-KR"/>
        </w:rPr>
        <w:t>5&gt;</w:t>
      </w:r>
      <w:r w:rsidRPr="00667F3B">
        <w:rPr>
          <w:lang w:eastAsia="ko-KR"/>
        </w:rPr>
        <w:tab/>
        <w:t xml:space="preserve">use the value of </w:t>
      </w:r>
      <w:r w:rsidRPr="00667F3B">
        <w:rPr>
          <w:i/>
          <w:iCs/>
          <w:lang w:eastAsia="ko-KR"/>
        </w:rPr>
        <w:t>alternativeTimeToTrigger</w:t>
      </w:r>
      <w:r w:rsidRPr="00667F3B">
        <w:rPr>
          <w:lang w:eastAsia="ko-KR"/>
        </w:rPr>
        <w:t xml:space="preserve"> as the time to trigger instead of the value of </w:t>
      </w:r>
      <w:r w:rsidRPr="00667F3B">
        <w:rPr>
          <w:i/>
          <w:iCs/>
          <w:lang w:eastAsia="ko-KR"/>
        </w:rPr>
        <w:t>timeToTrigger</w:t>
      </w:r>
      <w:r w:rsidRPr="00667F3B">
        <w:rPr>
          <w:lang w:eastAsia="ko-KR"/>
        </w:rPr>
        <w:t xml:space="preserve"> in the corresponding </w:t>
      </w:r>
      <w:r w:rsidRPr="00667F3B">
        <w:rPr>
          <w:i/>
          <w:iCs/>
          <w:lang w:eastAsia="ko-KR"/>
        </w:rPr>
        <w:t>reportConfig</w:t>
      </w:r>
      <w:r w:rsidRPr="00667F3B">
        <w:rPr>
          <w:lang w:eastAsia="ko-KR"/>
        </w:rPr>
        <w:t xml:space="preserve"> for cells included in the </w:t>
      </w:r>
      <w:r w:rsidRPr="00667F3B">
        <w:rPr>
          <w:i/>
          <w:iCs/>
          <w:lang w:eastAsia="ko-KR"/>
        </w:rPr>
        <w:t>altTTT-CellsToAddModList</w:t>
      </w:r>
      <w:r w:rsidRPr="00667F3B">
        <w:rPr>
          <w:lang w:eastAsia="ko-KR"/>
        </w:rPr>
        <w:t xml:space="preserve"> of the corresponding </w:t>
      </w:r>
      <w:r w:rsidRPr="00667F3B">
        <w:rPr>
          <w:i/>
          <w:iCs/>
          <w:lang w:eastAsia="ko-KR"/>
        </w:rPr>
        <w:t>measObject</w:t>
      </w:r>
      <w:r w:rsidRPr="00667F3B">
        <w:rPr>
          <w:lang w:eastAsia="ko-KR"/>
        </w:rPr>
        <w:t>;</w:t>
      </w:r>
    </w:p>
    <w:p w14:paraId="5FCA035D"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UTRA or CDMA2000:</w:t>
      </w:r>
    </w:p>
    <w:p w14:paraId="63EFF980" w14:textId="68590219" w:rsidR="009722D5" w:rsidRPr="00667F3B" w:rsidRDefault="009722D5" w:rsidP="009722D5">
      <w:pPr>
        <w:pStyle w:val="B4"/>
      </w:pPr>
      <w:r w:rsidRPr="00667F3B">
        <w:t>4&gt;</w:t>
      </w:r>
      <w:r w:rsidRPr="00667F3B">
        <w:tab/>
        <w:t xml:space="preserve">consider a neighbouring cell on the associated frequency to be applicable when the concerned cell is included in the </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 xml:space="preserve"> (i.e. the cell is included in the </w:t>
      </w:r>
      <w:r w:rsidR="00B7692F" w:rsidRPr="00667F3B">
        <w:t>allow</w:t>
      </w:r>
      <w:r w:rsidRPr="00667F3B">
        <w:t>-list);</w:t>
      </w:r>
    </w:p>
    <w:p w14:paraId="084380DD" w14:textId="77777777" w:rsidR="009722D5" w:rsidRPr="00667F3B" w:rsidRDefault="009722D5" w:rsidP="009722D5">
      <w:pPr>
        <w:pStyle w:val="NO"/>
        <w:tabs>
          <w:tab w:val="left" w:pos="450"/>
        </w:tabs>
      </w:pPr>
      <w:r w:rsidRPr="00667F3B">
        <w:t>NOTE</w:t>
      </w:r>
      <w:r w:rsidRPr="00667F3B">
        <w:rPr>
          <w:lang w:eastAsia="zh-TW"/>
        </w:rPr>
        <w:t xml:space="preserve"> 0:</w:t>
      </w:r>
      <w:r w:rsidRPr="00667F3B">
        <w:tab/>
        <w:t xml:space="preserve">The UE may also consider a neighbouring cell on the associated UTRA frequency to be applicable when the concerned cell is included in the </w:t>
      </w:r>
      <w:r w:rsidRPr="00667F3B">
        <w:rPr>
          <w:i/>
          <w:lang w:eastAsia="zh-TW"/>
        </w:rPr>
        <w:t>csg-allowedReportingCells</w:t>
      </w:r>
      <w:r w:rsidRPr="00667F3B">
        <w:t xml:space="preserve"> within the </w:t>
      </w:r>
      <w:r w:rsidRPr="00667F3B">
        <w:rPr>
          <w:i/>
        </w:rPr>
        <w:t>VarMeasConfig</w:t>
      </w:r>
      <w:r w:rsidRPr="00667F3B">
        <w:t xml:space="preserve"> for this </w:t>
      </w:r>
      <w:r w:rsidRPr="00667F3B">
        <w:rPr>
          <w:i/>
        </w:rPr>
        <w:t>measId</w:t>
      </w:r>
      <w:r w:rsidRPr="00667F3B">
        <w:t xml:space="preserve">, if configured in the corresponding </w:t>
      </w:r>
      <w:r w:rsidRPr="00667F3B">
        <w:rPr>
          <w:i/>
        </w:rPr>
        <w:t>measObjectUTRA</w:t>
      </w:r>
      <w:r w:rsidRPr="00667F3B">
        <w:t xml:space="preserve"> (i.e. the cell is included in the range of physical cell identities for which reporting is allowed).</w:t>
      </w:r>
    </w:p>
    <w:p w14:paraId="20B35E34"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GERAN:</w:t>
      </w:r>
    </w:p>
    <w:p w14:paraId="1C31A20C" w14:textId="77777777" w:rsidR="009722D5" w:rsidRPr="00667F3B" w:rsidRDefault="009722D5" w:rsidP="009722D5">
      <w:pPr>
        <w:pStyle w:val="B4"/>
      </w:pPr>
      <w:r w:rsidRPr="00667F3B">
        <w:t>4&gt;</w:t>
      </w:r>
      <w:r w:rsidRPr="00667F3B">
        <w:tab/>
        <w:t xml:space="preserve">consider a neighbouring cell on the associated set of frequencies to be applicable when the concerned cell matches the </w:t>
      </w:r>
      <w:r w:rsidRPr="00667F3B">
        <w:rPr>
          <w:i/>
        </w:rPr>
        <w:t>ncc-Permitted</w:t>
      </w:r>
      <w:r w:rsidRPr="00667F3B">
        <w:t xml:space="preserve"> defined within the </w:t>
      </w:r>
      <w:r w:rsidRPr="00667F3B">
        <w:rPr>
          <w:i/>
        </w:rPr>
        <w:t>VarMeasConfig</w:t>
      </w:r>
      <w:r w:rsidRPr="00667F3B">
        <w:t xml:space="preserve"> for this </w:t>
      </w:r>
      <w:r w:rsidRPr="00667F3B">
        <w:rPr>
          <w:i/>
        </w:rPr>
        <w:t>measId</w:t>
      </w:r>
      <w:r w:rsidRPr="00667F3B">
        <w:t>;</w:t>
      </w:r>
    </w:p>
    <w:p w14:paraId="37225FD5"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WLAN:</w:t>
      </w:r>
    </w:p>
    <w:p w14:paraId="3CC32E12" w14:textId="77777777" w:rsidR="009722D5" w:rsidRPr="00667F3B" w:rsidRDefault="009722D5" w:rsidP="009722D5">
      <w:pPr>
        <w:pStyle w:val="B4"/>
      </w:pPr>
      <w:r w:rsidRPr="00667F3B">
        <w:t>4&gt;</w:t>
      </w:r>
      <w:r w:rsidRPr="00667F3B">
        <w:tab/>
        <w:t xml:space="preserve">consider a WLAN on the associated set of frequencies, as indicated by </w:t>
      </w:r>
      <w:r w:rsidRPr="00667F3B">
        <w:rPr>
          <w:i/>
        </w:rPr>
        <w:t>carrierFreq</w:t>
      </w:r>
      <w:r w:rsidRPr="00667F3B">
        <w:t xml:space="preserve"> or on all WLAN frequencies when </w:t>
      </w:r>
      <w:r w:rsidRPr="00667F3B">
        <w:rPr>
          <w:i/>
        </w:rPr>
        <w:t>carrierFreq</w:t>
      </w:r>
      <w:r w:rsidRPr="00667F3B">
        <w:t xml:space="preserve"> is not present, to be applicable if the WLAN matches all WLAN identifiers of at least one entry within </w:t>
      </w:r>
      <w:r w:rsidRPr="00667F3B">
        <w:rPr>
          <w:i/>
        </w:rPr>
        <w:t>wlan-Id-List</w:t>
      </w:r>
      <w:r w:rsidRPr="00667F3B">
        <w:t xml:space="preserve"> for this </w:t>
      </w:r>
      <w:r w:rsidRPr="00667F3B">
        <w:rPr>
          <w:i/>
        </w:rPr>
        <w:t>measId</w:t>
      </w:r>
      <w:r w:rsidRPr="00667F3B">
        <w:t>;</w:t>
      </w:r>
    </w:p>
    <w:p w14:paraId="26CB2B27" w14:textId="77777777" w:rsidR="00B85090" w:rsidRPr="00667F3B" w:rsidRDefault="00B85090" w:rsidP="00B85090">
      <w:pPr>
        <w:pStyle w:val="B3"/>
      </w:pPr>
      <w:r w:rsidRPr="00667F3B">
        <w:t>3&gt;</w:t>
      </w:r>
      <w:r w:rsidRPr="00667F3B">
        <w:tab/>
        <w:t xml:space="preserve">else if the corresponding </w:t>
      </w:r>
      <w:r w:rsidRPr="00667F3B">
        <w:rPr>
          <w:i/>
        </w:rPr>
        <w:t>measObject</w:t>
      </w:r>
      <w:r w:rsidRPr="00667F3B">
        <w:t xml:space="preserve"> concerns NR:</w:t>
      </w:r>
    </w:p>
    <w:p w14:paraId="5B433D00" w14:textId="77777777" w:rsidR="00B85090" w:rsidRPr="00667F3B" w:rsidRDefault="00B85090" w:rsidP="00B85090">
      <w:pPr>
        <w:pStyle w:val="B4"/>
      </w:pPr>
      <w:r w:rsidRPr="00667F3B">
        <w:t>4&gt;</w:t>
      </w:r>
      <w:r w:rsidRPr="00667F3B">
        <w:tab/>
        <w:t xml:space="preserve">if the </w:t>
      </w:r>
      <w:r w:rsidRPr="00667F3B">
        <w:rPr>
          <w:i/>
        </w:rPr>
        <w:t>reportS</w:t>
      </w:r>
      <w:r w:rsidR="009E79B8" w:rsidRPr="00667F3B">
        <w:rPr>
          <w:i/>
        </w:rPr>
        <w:t>F</w:t>
      </w:r>
      <w:r w:rsidRPr="00667F3B">
        <w:rPr>
          <w:i/>
        </w:rPr>
        <w:t>TD-Meas</w:t>
      </w:r>
      <w:r w:rsidRPr="00667F3B">
        <w:t xml:space="preserve"> is set to </w:t>
      </w:r>
      <w:r w:rsidRPr="00667F3B">
        <w:rPr>
          <w:i/>
        </w:rPr>
        <w:t>pSCell</w:t>
      </w:r>
      <w:r w:rsidRPr="00667F3B">
        <w:t xml:space="preserve"> in the corresponding </w:t>
      </w:r>
      <w:r w:rsidRPr="00667F3B">
        <w:rPr>
          <w:i/>
        </w:rPr>
        <w:t>reportConfig</w:t>
      </w:r>
      <w:r w:rsidR="006270DB" w:rsidRPr="00667F3B">
        <w:rPr>
          <w:i/>
        </w:rPr>
        <w:t>InterRAT</w:t>
      </w:r>
      <w:r w:rsidRPr="00667F3B">
        <w:t>:</w:t>
      </w:r>
    </w:p>
    <w:p w14:paraId="3D880DEE" w14:textId="77777777" w:rsidR="00B85090" w:rsidRPr="00667F3B" w:rsidRDefault="00B85090" w:rsidP="00B85090">
      <w:pPr>
        <w:pStyle w:val="B5"/>
      </w:pPr>
      <w:r w:rsidRPr="00667F3B">
        <w:t>5&gt;</w:t>
      </w:r>
      <w:r w:rsidRPr="00667F3B">
        <w:tab/>
        <w:t>consider the PSCell to be applicable;</w:t>
      </w:r>
    </w:p>
    <w:p w14:paraId="278B30A4" w14:textId="77777777" w:rsidR="00D26451" w:rsidRPr="00667F3B" w:rsidRDefault="009E79B8" w:rsidP="009E79B8">
      <w:pPr>
        <w:pStyle w:val="B4"/>
      </w:pPr>
      <w:r w:rsidRPr="00667F3B">
        <w:t>4&gt;</w:t>
      </w:r>
      <w:r w:rsidRPr="00667F3B">
        <w:tab/>
        <w:t xml:space="preserve">else if the </w:t>
      </w:r>
      <w:bookmarkStart w:id="3358" w:name="OLE_LINK291"/>
      <w:bookmarkStart w:id="3359" w:name="OLE_LINK290"/>
      <w:r w:rsidRPr="00667F3B">
        <w:rPr>
          <w:i/>
        </w:rPr>
        <w:t>reportSFTD-Meas</w:t>
      </w:r>
      <w:r w:rsidRPr="00667F3B">
        <w:t xml:space="preserve"> </w:t>
      </w:r>
      <w:bookmarkEnd w:id="3358"/>
      <w:bookmarkEnd w:id="3359"/>
      <w:r w:rsidRPr="00667F3B">
        <w:t xml:space="preserve">is set to </w:t>
      </w:r>
      <w:r w:rsidRPr="00667F3B">
        <w:rPr>
          <w:i/>
        </w:rPr>
        <w:t>neighborCells</w:t>
      </w:r>
      <w:r w:rsidRPr="00667F3B">
        <w:t xml:space="preserve"> in the corresponding </w:t>
      </w:r>
      <w:r w:rsidRPr="00667F3B">
        <w:rPr>
          <w:i/>
        </w:rPr>
        <w:t>reportConfig</w:t>
      </w:r>
      <w:r w:rsidR="006270DB" w:rsidRPr="00667F3B">
        <w:rPr>
          <w:i/>
        </w:rPr>
        <w:t>InterRAT</w:t>
      </w:r>
      <w:r w:rsidR="00173955" w:rsidRPr="00667F3B">
        <w:t>:</w:t>
      </w:r>
    </w:p>
    <w:p w14:paraId="21D5BA81" w14:textId="77777777" w:rsidR="009E79B8" w:rsidRPr="00667F3B" w:rsidRDefault="00D26451" w:rsidP="00D26451">
      <w:pPr>
        <w:pStyle w:val="B5"/>
        <w:rPr>
          <w:rFonts w:eastAsia="宋体"/>
        </w:rPr>
      </w:pPr>
      <w:r w:rsidRPr="00667F3B">
        <w:t>5&gt;</w:t>
      </w:r>
      <w:r w:rsidRPr="00667F3B">
        <w:tab/>
        <w:t>if</w:t>
      </w:r>
      <w:r w:rsidR="00C03F8D" w:rsidRPr="00667F3B">
        <w:t xml:space="preserve"> </w:t>
      </w:r>
      <w:r w:rsidR="005243F6" w:rsidRPr="00667F3B">
        <w:rPr>
          <w:i/>
        </w:rPr>
        <w:t>c</w:t>
      </w:r>
      <w:r w:rsidR="00C03F8D" w:rsidRPr="00667F3B">
        <w:rPr>
          <w:i/>
        </w:rPr>
        <w:t>ellsForWhichToReportSFTD</w:t>
      </w:r>
      <w:r w:rsidR="00BF3535" w:rsidRPr="00667F3B">
        <w:t xml:space="preserve"> is configured</w:t>
      </w:r>
      <w:r w:rsidRPr="00667F3B">
        <w:t xml:space="preserve"> in the corresponding </w:t>
      </w:r>
      <w:r w:rsidRPr="00667F3B">
        <w:rPr>
          <w:i/>
        </w:rPr>
        <w:t>measObjectNR</w:t>
      </w:r>
      <w:r w:rsidR="009E79B8" w:rsidRPr="00667F3B">
        <w:t>:</w:t>
      </w:r>
    </w:p>
    <w:p w14:paraId="1F609FD0" w14:textId="77777777" w:rsidR="007F6F07" w:rsidRPr="00667F3B" w:rsidRDefault="00D26451" w:rsidP="00D26451">
      <w:pPr>
        <w:pStyle w:val="B6"/>
      </w:pPr>
      <w:r w:rsidRPr="00667F3B">
        <w:t>6</w:t>
      </w:r>
      <w:r w:rsidR="009E79B8" w:rsidRPr="00667F3B">
        <w:t>&gt;</w:t>
      </w:r>
      <w:r w:rsidR="009E79B8" w:rsidRPr="00667F3B">
        <w:tab/>
        <w:t xml:space="preserve">consider any neighbouring NR cell on the associated frequency that is included in </w:t>
      </w:r>
      <w:r w:rsidR="009E79B8" w:rsidRPr="00667F3B">
        <w:rPr>
          <w:i/>
        </w:rPr>
        <w:t>cell</w:t>
      </w:r>
      <w:r w:rsidR="00C03F8D" w:rsidRPr="00667F3B">
        <w:rPr>
          <w:i/>
        </w:rPr>
        <w:t>s</w:t>
      </w:r>
      <w:r w:rsidR="009E79B8" w:rsidRPr="00667F3B">
        <w:rPr>
          <w:i/>
        </w:rPr>
        <w:t>ForWhichToReportSFTD</w:t>
      </w:r>
      <w:r w:rsidR="009E79B8" w:rsidRPr="00667F3B" w:rsidDel="007E179C">
        <w:t xml:space="preserve"> </w:t>
      </w:r>
      <w:r w:rsidR="009E79B8" w:rsidRPr="00667F3B">
        <w:t>to be applicable;</w:t>
      </w:r>
    </w:p>
    <w:p w14:paraId="58DFA3D6" w14:textId="77777777" w:rsidR="00D26451" w:rsidRPr="00667F3B" w:rsidRDefault="00D26451" w:rsidP="00D26451">
      <w:pPr>
        <w:pStyle w:val="B5"/>
      </w:pPr>
      <w:r w:rsidRPr="00667F3B">
        <w:t>5&gt;</w:t>
      </w:r>
      <w:r w:rsidRPr="00667F3B">
        <w:tab/>
        <w:t>else:</w:t>
      </w:r>
    </w:p>
    <w:p w14:paraId="169D2834" w14:textId="39B26428" w:rsidR="00D26451" w:rsidRPr="00667F3B" w:rsidRDefault="00D26451" w:rsidP="00D26451">
      <w:pPr>
        <w:pStyle w:val="B6"/>
      </w:pPr>
      <w:r w:rsidRPr="00667F3B">
        <w:t>6&gt;</w:t>
      </w:r>
      <w:r w:rsidRPr="00667F3B">
        <w:tab/>
        <w:t xml:space="preserve">consider up to 3 strongest neighbouring NR cells detected on the associated frequency to be applicable when the concerned cells are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measId;</w:t>
      </w:r>
    </w:p>
    <w:p w14:paraId="261C161A" w14:textId="77777777" w:rsidR="00220393" w:rsidRPr="00667F3B" w:rsidRDefault="00220393" w:rsidP="00220393">
      <w:pPr>
        <w:pStyle w:val="B4"/>
      </w:pPr>
      <w:r w:rsidRPr="00667F3B">
        <w:t>4&gt;</w:t>
      </w:r>
      <w:r w:rsidRPr="00667F3B">
        <w:tab/>
        <w:t xml:space="preserve">else if </w:t>
      </w:r>
      <w:r w:rsidRPr="00667F3B">
        <w:rPr>
          <w:i/>
          <w:lang w:eastAsia="zh-CN"/>
        </w:rPr>
        <w:t>m</w:t>
      </w:r>
      <w:r w:rsidRPr="00667F3B">
        <w:rPr>
          <w:i/>
        </w:rPr>
        <w:t>easRSSI-ReportConfigNR</w:t>
      </w:r>
      <w:r w:rsidRPr="00667F3B">
        <w:t xml:space="preserve"> </w:t>
      </w:r>
      <w:r w:rsidRPr="00667F3B">
        <w:rPr>
          <w:lang w:eastAsia="zh-CN"/>
        </w:rPr>
        <w:t>is</w:t>
      </w:r>
      <w:r w:rsidRPr="00667F3B">
        <w:t xml:space="preserve"> configured in the corresponding </w:t>
      </w:r>
      <w:r w:rsidRPr="00667F3B">
        <w:rPr>
          <w:i/>
        </w:rPr>
        <w:t>reportConfigInterRAT</w:t>
      </w:r>
      <w:r w:rsidRPr="00667F3B">
        <w:t>:</w:t>
      </w:r>
    </w:p>
    <w:p w14:paraId="1E88BAAA" w14:textId="77777777" w:rsidR="00220393" w:rsidRPr="00667F3B" w:rsidRDefault="00220393" w:rsidP="00220393">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NR </w:t>
      </w:r>
      <w:r w:rsidRPr="00667F3B">
        <w:t>on the associated frequency to be applicable;</w:t>
      </w:r>
    </w:p>
    <w:p w14:paraId="7E6DCFB7" w14:textId="77777777" w:rsidR="00944D11" w:rsidRPr="00667F3B" w:rsidRDefault="00B85090" w:rsidP="00944D11">
      <w:pPr>
        <w:pStyle w:val="B4"/>
      </w:pPr>
      <w:r w:rsidRPr="00667F3B">
        <w:t>4&gt;</w:t>
      </w:r>
      <w:r w:rsidRPr="00667F3B">
        <w:tab/>
        <w:t>else:</w:t>
      </w:r>
    </w:p>
    <w:p w14:paraId="55C69604" w14:textId="77777777" w:rsidR="00944D11" w:rsidRPr="00667F3B" w:rsidRDefault="00944D11" w:rsidP="00944D11">
      <w:pPr>
        <w:pStyle w:val="B5"/>
      </w:pPr>
      <w:r w:rsidRPr="00667F3B">
        <w:t>5&gt;</w:t>
      </w:r>
      <w:r w:rsidRPr="00667F3B">
        <w:tab/>
        <w:t xml:space="preserve">if the </w:t>
      </w:r>
      <w:r w:rsidRPr="00667F3B">
        <w:rPr>
          <w:i/>
        </w:rPr>
        <w:t>eventB1</w:t>
      </w:r>
      <w:r w:rsidRPr="00667F3B">
        <w:t xml:space="preserve"> or </w:t>
      </w:r>
      <w:r w:rsidRPr="00667F3B">
        <w:rPr>
          <w:i/>
        </w:rPr>
        <w:t>eventB2</w:t>
      </w:r>
      <w:r w:rsidRPr="00667F3B">
        <w:t xml:space="preserve"> is configured in the corresponding </w:t>
      </w:r>
      <w:r w:rsidRPr="00667F3B">
        <w:rPr>
          <w:i/>
        </w:rPr>
        <w:t>reportConfig</w:t>
      </w:r>
      <w:r w:rsidRPr="00667F3B">
        <w:t>:</w:t>
      </w:r>
    </w:p>
    <w:p w14:paraId="3E75FF14" w14:textId="77777777" w:rsidR="00B85090" w:rsidRPr="00667F3B" w:rsidRDefault="00944D11" w:rsidP="00CE6B8B">
      <w:pPr>
        <w:pStyle w:val="B6"/>
      </w:pPr>
      <w:r w:rsidRPr="00667F3B">
        <w:t>6&gt;</w:t>
      </w:r>
      <w:r w:rsidRPr="00667F3B">
        <w:tab/>
        <w:t>consider a serving cell, if any, on the associated NR frequency as neighbouring cell;</w:t>
      </w:r>
    </w:p>
    <w:p w14:paraId="4FC7841F" w14:textId="0BB91BAA" w:rsidR="00993AFC" w:rsidRPr="00667F3B" w:rsidRDefault="00B85090" w:rsidP="00993AFC">
      <w:pPr>
        <w:pStyle w:val="B5"/>
      </w:pPr>
      <w:r w:rsidRPr="00667F3B">
        <w:t>5&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34247BA5" w14:textId="77777777" w:rsidR="00F450A4" w:rsidRPr="00667F3B" w:rsidRDefault="00993AFC" w:rsidP="00F450A4">
      <w:pPr>
        <w:pStyle w:val="B2"/>
      </w:pPr>
      <w:r w:rsidRPr="00667F3B">
        <w:lastRenderedPageBreak/>
        <w:t>2&gt;</w:t>
      </w:r>
      <w:r w:rsidRPr="00667F3B">
        <w:tab/>
        <w:t xml:space="preserve">if </w:t>
      </w:r>
      <w:r w:rsidRPr="00667F3B">
        <w:rPr>
          <w:i/>
        </w:rPr>
        <w:t>tx-ResourcePoolToAddList</w:t>
      </w:r>
      <w:r w:rsidRPr="00667F3B">
        <w:t xml:space="preserve"> is configured in the </w:t>
      </w:r>
      <w:r w:rsidRPr="00667F3B">
        <w:rPr>
          <w:i/>
        </w:rPr>
        <w:t>measObject</w:t>
      </w:r>
      <w:r w:rsidRPr="00667F3B">
        <w:t xml:space="preserve">, and if the corresponding </w:t>
      </w:r>
      <w:r w:rsidRPr="00667F3B">
        <w:rPr>
          <w:i/>
        </w:rPr>
        <w:t>reportConfig</w:t>
      </w:r>
      <w:r w:rsidRPr="00667F3B">
        <w:t xml:space="preserve"> includes a purpose set to </w:t>
      </w:r>
      <w:r w:rsidRPr="00667F3B">
        <w:rPr>
          <w:i/>
        </w:rPr>
        <w:t>sidelink</w:t>
      </w:r>
      <w:r w:rsidRPr="00667F3B">
        <w:t xml:space="preserve"> or includes </w:t>
      </w:r>
      <w:r w:rsidRPr="00667F3B">
        <w:rPr>
          <w:i/>
        </w:rPr>
        <w:t>eventV1</w:t>
      </w:r>
      <w:r w:rsidRPr="00667F3B">
        <w:t xml:space="preserve"> or </w:t>
      </w:r>
      <w:r w:rsidRPr="00667F3B">
        <w:rPr>
          <w:i/>
        </w:rPr>
        <w:t>eventV2</w:t>
      </w:r>
      <w:r w:rsidRPr="00667F3B">
        <w:t>:</w:t>
      </w:r>
    </w:p>
    <w:p w14:paraId="76A82F5F" w14:textId="77777777" w:rsidR="00993AFC" w:rsidRPr="00667F3B" w:rsidRDefault="00993AFC" w:rsidP="00993AFC">
      <w:pPr>
        <w:pStyle w:val="B3"/>
      </w:pPr>
      <w:r w:rsidRPr="00667F3B">
        <w:t>3&gt;</w:t>
      </w:r>
      <w:r w:rsidRPr="00667F3B">
        <w:tab/>
        <w:t xml:space="preserve">consider the transmission resource pools indicated by the </w:t>
      </w:r>
      <w:r w:rsidRPr="00667F3B">
        <w:rPr>
          <w:i/>
        </w:rPr>
        <w:t>tx-ResourcePoolToAddList</w:t>
      </w:r>
      <w:r w:rsidRPr="00667F3B">
        <w:t xml:space="preserve"> defined within the </w:t>
      </w:r>
      <w:r w:rsidRPr="00667F3B">
        <w:rPr>
          <w:i/>
        </w:rPr>
        <w:t>VarMeasConfig</w:t>
      </w:r>
      <w:r w:rsidRPr="00667F3B">
        <w:t xml:space="preserve"> for this </w:t>
      </w:r>
      <w:r w:rsidRPr="00667F3B">
        <w:rPr>
          <w:i/>
        </w:rPr>
        <w:t>measId</w:t>
      </w:r>
      <w:r w:rsidRPr="00667F3B">
        <w:t xml:space="preserve"> to be applicable;</w:t>
      </w:r>
    </w:p>
    <w:p w14:paraId="2D2E45D3" w14:textId="77777777" w:rsidR="00993AFC" w:rsidRPr="00667F3B" w:rsidRDefault="00993AFC" w:rsidP="00993AFC">
      <w:pPr>
        <w:pStyle w:val="B2"/>
        <w:rPr>
          <w:lang w:eastAsia="zh-CN"/>
        </w:rPr>
      </w:pPr>
      <w:r w:rsidRPr="00667F3B">
        <w:rPr>
          <w:lang w:eastAsia="zh-CN"/>
        </w:rPr>
        <w:t>2&gt;</w:t>
      </w:r>
      <w:r w:rsidRPr="00667F3B">
        <w:tab/>
        <w:t xml:space="preserve">if the corresponding </w:t>
      </w:r>
      <w:r w:rsidRPr="00667F3B">
        <w:rPr>
          <w:i/>
        </w:rPr>
        <w:t>reportConfig</w:t>
      </w:r>
      <w:r w:rsidRPr="00667F3B">
        <w:t xml:space="preserve"> includes a purpose set to </w:t>
      </w:r>
      <w:r w:rsidRPr="00667F3B">
        <w:rPr>
          <w:i/>
        </w:rPr>
        <w:t>reportLocation</w:t>
      </w:r>
      <w:r w:rsidRPr="00667F3B">
        <w:rPr>
          <w:lang w:eastAsia="zh-CN"/>
        </w:rPr>
        <w:t>:</w:t>
      </w:r>
    </w:p>
    <w:p w14:paraId="6339824C" w14:textId="77777777" w:rsidR="00B85090" w:rsidRPr="00667F3B" w:rsidRDefault="00993AFC" w:rsidP="00B5106F">
      <w:pPr>
        <w:pStyle w:val="B3"/>
      </w:pPr>
      <w:r w:rsidRPr="00667F3B">
        <w:t>3&gt;</w:t>
      </w:r>
      <w:r w:rsidRPr="00667F3B">
        <w:tab/>
        <w:t>consider only the PCell to be applicable;</w:t>
      </w:r>
    </w:p>
    <w:p w14:paraId="304884DD" w14:textId="77777777" w:rsidR="009722D5" w:rsidRPr="00667F3B" w:rsidRDefault="009722D5" w:rsidP="00B85090">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691DD14C"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37F34799"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0B0E7D25"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5E3AFA2"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bookmarkStart w:id="3360" w:name="_Hlk31703302"/>
      <w:r w:rsidR="00F5778E" w:rsidRPr="00667F3B">
        <w:t xml:space="preserve">set to </w:t>
      </w:r>
      <w:r w:rsidR="00F5778E" w:rsidRPr="00667F3B">
        <w:rPr>
          <w:i/>
        </w:rPr>
        <w:t>true</w:t>
      </w:r>
      <w:bookmarkEnd w:id="3360"/>
      <w:r w:rsidR="00F5778E" w:rsidRPr="00667F3B">
        <w:rPr>
          <w:iCs/>
        </w:rPr>
        <w:t xml:space="preserve"> </w:t>
      </w:r>
      <w:r w:rsidRPr="00667F3B">
        <w:t>for this event and if T310 is running:</w:t>
      </w:r>
    </w:p>
    <w:p w14:paraId="4AD5C6B9" w14:textId="77777777" w:rsidR="009722D5" w:rsidRPr="00667F3B" w:rsidRDefault="009722D5" w:rsidP="009722D5">
      <w:pPr>
        <w:pStyle w:val="B4"/>
      </w:pPr>
      <w:r w:rsidRPr="00667F3B">
        <w:t>4&gt;</w:t>
      </w:r>
      <w:r w:rsidRPr="00667F3B">
        <w:tab/>
        <w:t>if T312 is not running:</w:t>
      </w:r>
    </w:p>
    <w:p w14:paraId="06357E21"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4D346013" w14:textId="77777777" w:rsidR="009722D5" w:rsidRPr="00667F3B" w:rsidRDefault="009722D5" w:rsidP="009722D5">
      <w:pPr>
        <w:pStyle w:val="B3"/>
      </w:pPr>
      <w:r w:rsidRPr="00667F3B">
        <w:t>3&gt;</w:t>
      </w:r>
      <w:r w:rsidRPr="00667F3B">
        <w:tab/>
        <w:t>initiate the measurement reporting procedure, as specified in 5.5.5;</w:t>
      </w:r>
    </w:p>
    <w:p w14:paraId="6D56998F"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not included in the </w:t>
      </w:r>
      <w:r w:rsidRPr="00667F3B">
        <w:rPr>
          <w:i/>
        </w:rPr>
        <w:t>cell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a subsequent cell triggers the event):</w:t>
      </w:r>
    </w:p>
    <w:p w14:paraId="2E4DE8EE"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DEDAE2D"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23FEBA3"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r w:rsidR="00F5778E" w:rsidRPr="00667F3B">
        <w:t xml:space="preserve">set to </w:t>
      </w:r>
      <w:r w:rsidR="00F5778E" w:rsidRPr="00667F3B">
        <w:rPr>
          <w:i/>
        </w:rPr>
        <w:t>true</w:t>
      </w:r>
      <w:r w:rsidR="00F5778E" w:rsidRPr="00667F3B">
        <w:rPr>
          <w:iCs/>
        </w:rPr>
        <w:t xml:space="preserve"> </w:t>
      </w:r>
      <w:r w:rsidRPr="00667F3B">
        <w:t>for this event and if T310 is running:</w:t>
      </w:r>
    </w:p>
    <w:p w14:paraId="093F864A" w14:textId="77777777" w:rsidR="009722D5" w:rsidRPr="00667F3B" w:rsidRDefault="009722D5" w:rsidP="009722D5">
      <w:pPr>
        <w:pStyle w:val="B4"/>
      </w:pPr>
      <w:r w:rsidRPr="00667F3B">
        <w:t>4&gt;</w:t>
      </w:r>
      <w:r w:rsidRPr="00667F3B">
        <w:tab/>
        <w:t>if T312 is not running:</w:t>
      </w:r>
    </w:p>
    <w:p w14:paraId="650F6F97"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1C38E23A" w14:textId="77777777" w:rsidR="009722D5" w:rsidRPr="00667F3B" w:rsidRDefault="009722D5" w:rsidP="009722D5">
      <w:pPr>
        <w:pStyle w:val="B3"/>
      </w:pPr>
      <w:r w:rsidRPr="00667F3B">
        <w:t>3&gt;</w:t>
      </w:r>
      <w:r w:rsidRPr="00667F3B">
        <w:tab/>
        <w:t>initiate the measurement reporting procedure, as specified in 5.5.5;</w:t>
      </w:r>
    </w:p>
    <w:p w14:paraId="4D4B93E6" w14:textId="77777777" w:rsidR="00D55439" w:rsidRPr="00667F3B" w:rsidRDefault="00D55439" w:rsidP="00D55439">
      <w:pPr>
        <w:pStyle w:val="B2"/>
      </w:pPr>
      <w:bookmarkStart w:id="3361" w:name="_Hlk515941590"/>
      <w:r w:rsidRPr="00667F3B">
        <w:t>2&gt;</w:t>
      </w:r>
      <w:r w:rsidRPr="00667F3B">
        <w:tab/>
        <w:t xml:space="preserve">if the </w:t>
      </w:r>
      <w:r w:rsidRPr="00667F3B">
        <w:rPr>
          <w:i/>
        </w:rPr>
        <w:t>triggerType</w:t>
      </w:r>
      <w:r w:rsidRPr="00667F3B">
        <w:t xml:space="preserve"> is set to </w:t>
      </w:r>
      <w:r w:rsidRPr="00667F3B">
        <w:rPr>
          <w:i/>
        </w:rPr>
        <w:t xml:space="preserve">event </w:t>
      </w:r>
      <w:r w:rsidRPr="00667F3B">
        <w:t xml:space="preserve">and if the corresponding </w:t>
      </w:r>
      <w:r w:rsidRPr="00667F3B">
        <w:rPr>
          <w:i/>
        </w:rPr>
        <w:t>reportConfig</w:t>
      </w:r>
      <w:r w:rsidRPr="00667F3B">
        <w:t xml:space="preserve"> includes </w:t>
      </w:r>
      <w:r w:rsidRPr="00667F3B">
        <w:rPr>
          <w:i/>
        </w:rPr>
        <w:t xml:space="preserve">numberOfTriggeringCells, </w:t>
      </w:r>
      <w:r w:rsidRPr="00667F3B">
        <w:t xml:space="preserve">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w:t>
      </w:r>
    </w:p>
    <w:p w14:paraId="6775CDAC" w14:textId="77777777" w:rsidR="00D55439" w:rsidRPr="00667F3B" w:rsidRDefault="00D55439" w:rsidP="00D55439">
      <w:pPr>
        <w:pStyle w:val="B3"/>
      </w:pPr>
      <w:r w:rsidRPr="00667F3B">
        <w:t>3&gt;</w:t>
      </w:r>
      <w:r w:rsidRPr="00667F3B">
        <w:tab/>
        <w:t xml:space="preserve">If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2D6027A3" w14:textId="77777777" w:rsidR="00D55439" w:rsidRPr="00667F3B" w:rsidRDefault="00D55439" w:rsidP="00D55439">
      <w:pPr>
        <w:pStyle w:val="B4"/>
      </w:pPr>
      <w:r w:rsidRPr="00667F3B">
        <w:t>4&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CDD5E1F" w14:textId="77777777" w:rsidR="00D55439" w:rsidRPr="00667F3B" w:rsidRDefault="00D55439" w:rsidP="00D55439">
      <w:pPr>
        <w:pStyle w:val="B3"/>
      </w:pPr>
      <w:r w:rsidRPr="00667F3B">
        <w:t>3&gt;</w:t>
      </w:r>
      <w:r w:rsidRPr="00667F3B">
        <w:tab/>
        <w:t xml:space="preserve">If the number of cell(s) in the </w:t>
      </w:r>
      <w:r w:rsidRPr="00667F3B">
        <w:rPr>
          <w:i/>
        </w:rPr>
        <w:t>cellsTriggeredList</w:t>
      </w:r>
      <w:r w:rsidRPr="00667F3B">
        <w:t xml:space="preserve"> is larger than or equal to </w:t>
      </w:r>
      <w:r w:rsidRPr="00667F3B">
        <w:rPr>
          <w:i/>
        </w:rPr>
        <w:t>numberOfTriggeringCell</w:t>
      </w:r>
      <w:r w:rsidR="001D0823" w:rsidRPr="00667F3B">
        <w:rPr>
          <w:i/>
        </w:rPr>
        <w:t>s</w:t>
      </w:r>
      <w:r w:rsidRPr="00667F3B">
        <w:t>:</w:t>
      </w:r>
    </w:p>
    <w:p w14:paraId="3370B729"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62F68F4" w14:textId="77777777" w:rsidR="00D55439" w:rsidRPr="00667F3B" w:rsidRDefault="00D55439" w:rsidP="00D55439">
      <w:pPr>
        <w:pStyle w:val="B3"/>
      </w:pPr>
      <w:r w:rsidRPr="00667F3B">
        <w:lastRenderedPageBreak/>
        <w:t>3&gt;</w:t>
      </w:r>
      <w:r w:rsidRPr="00667F3B">
        <w:tab/>
        <w:t>else:</w:t>
      </w:r>
    </w:p>
    <w:p w14:paraId="63DA0FF0"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3FA245FA" w14:textId="77777777" w:rsidR="00D55439" w:rsidRPr="00667F3B" w:rsidRDefault="00D55439" w:rsidP="00D55439">
      <w:pPr>
        <w:pStyle w:val="B4"/>
      </w:pPr>
      <w:r w:rsidRPr="00667F3B">
        <w:t>4&gt;</w:t>
      </w:r>
      <w:r w:rsidRPr="00667F3B">
        <w:tab/>
        <w:t xml:space="preserve">If the number of cell(s) in the </w:t>
      </w:r>
      <w:r w:rsidRPr="00667F3B">
        <w:rPr>
          <w:i/>
        </w:rPr>
        <w:t>cellsTriggeredList</w:t>
      </w:r>
      <w:r w:rsidRPr="00667F3B">
        <w:t xml:space="preserve"> is larger than or equal to </w:t>
      </w:r>
      <w:r w:rsidRPr="00667F3B">
        <w:rPr>
          <w:i/>
        </w:rPr>
        <w:t>numberOfTriggeringCells</w:t>
      </w:r>
      <w:r w:rsidRPr="00667F3B">
        <w:t>:</w:t>
      </w:r>
    </w:p>
    <w:p w14:paraId="4F634EDA" w14:textId="77777777" w:rsidR="00B60E18" w:rsidRPr="00667F3B" w:rsidRDefault="00B60E18" w:rsidP="00B60E18">
      <w:pPr>
        <w:pStyle w:val="B5"/>
      </w:pPr>
      <w:r w:rsidRPr="00667F3B">
        <w:t>5&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FD4E287" w14:textId="77777777" w:rsidR="00D55439" w:rsidRPr="00667F3B" w:rsidRDefault="00D55439" w:rsidP="00D55439">
      <w:pPr>
        <w:pStyle w:val="B5"/>
      </w:pPr>
      <w:r w:rsidRPr="00667F3B">
        <w:t>5&gt;</w:t>
      </w:r>
      <w:r w:rsidRPr="00667F3B">
        <w:tab/>
        <w:t>initiate the measurement reporting procedure, as specified in 5.5.5;</w:t>
      </w:r>
    </w:p>
    <w:bookmarkEnd w:id="3361"/>
    <w:p w14:paraId="15032D03"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cells included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5E28902" w14:textId="77777777" w:rsidR="009722D5" w:rsidRPr="00667F3B" w:rsidRDefault="009722D5" w:rsidP="009722D5">
      <w:pPr>
        <w:pStyle w:val="B3"/>
      </w:pPr>
      <w:r w:rsidRPr="00667F3B">
        <w:t>3&gt;</w:t>
      </w:r>
      <w:r w:rsidRPr="00667F3B">
        <w:tab/>
        <w:t xml:space="preserve">remov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EAEDF0D" w14:textId="77777777" w:rsidR="009722D5" w:rsidRPr="00667F3B" w:rsidRDefault="009722D5" w:rsidP="009722D5">
      <w:pPr>
        <w:pStyle w:val="B3"/>
      </w:pPr>
      <w:r w:rsidRPr="00667F3B">
        <w:t>3&gt;</w:t>
      </w:r>
      <w:r w:rsidRPr="00667F3B">
        <w:tab/>
        <w:t xml:space="preserve">if </w:t>
      </w:r>
      <w:r w:rsidRPr="00667F3B">
        <w:rPr>
          <w:i/>
          <w:iCs/>
        </w:rPr>
        <w:t>reportOnLeave</w:t>
      </w:r>
      <w:r w:rsidRPr="00667F3B">
        <w:t xml:space="preserve"> is set to </w:t>
      </w:r>
      <w:r w:rsidRPr="00667F3B">
        <w:rPr>
          <w:i/>
        </w:rPr>
        <w:t>TRUE</w:t>
      </w:r>
      <w:r w:rsidRPr="00667F3B">
        <w:t xml:space="preserve"> for the corresponding reporting configuration or if </w:t>
      </w:r>
      <w:r w:rsidRPr="00667F3B">
        <w:rPr>
          <w:i/>
        </w:rPr>
        <w:t>a6-R</w:t>
      </w:r>
      <w:r w:rsidRPr="00667F3B">
        <w:rPr>
          <w:i/>
          <w:iCs/>
        </w:rPr>
        <w:t>eportOnLeave</w:t>
      </w:r>
      <w:r w:rsidRPr="00667F3B">
        <w:t xml:space="preserve"> is set to </w:t>
      </w:r>
      <w:r w:rsidRPr="00667F3B">
        <w:rPr>
          <w:i/>
        </w:rPr>
        <w:t>TRUE</w:t>
      </w:r>
      <w:r w:rsidRPr="00667F3B">
        <w:t xml:space="preserve"> </w:t>
      </w:r>
      <w:r w:rsidR="00FE5DA1" w:rsidRPr="00667F3B">
        <w:t xml:space="preserve">or if </w:t>
      </w:r>
      <w:r w:rsidR="00FE5DA1" w:rsidRPr="00667F3B">
        <w:rPr>
          <w:i/>
        </w:rPr>
        <w:t>a4-a5-ReportOnLeave</w:t>
      </w:r>
      <w:r w:rsidR="00FE5DA1" w:rsidRPr="00667F3B">
        <w:t xml:space="preserve"> is set to TRUE </w:t>
      </w:r>
      <w:r w:rsidRPr="00667F3B">
        <w:t>for the corresponding reporting configuration:</w:t>
      </w:r>
    </w:p>
    <w:p w14:paraId="25AFE0F2" w14:textId="77777777" w:rsidR="009722D5" w:rsidRPr="00667F3B" w:rsidRDefault="009722D5" w:rsidP="009722D5">
      <w:pPr>
        <w:pStyle w:val="B4"/>
      </w:pPr>
      <w:r w:rsidRPr="00667F3B">
        <w:t>4&gt;</w:t>
      </w:r>
      <w:r w:rsidRPr="00667F3B">
        <w:tab/>
        <w:t>initiate the measurement reporting procedure, as specified in 5.5.5;</w:t>
      </w:r>
    </w:p>
    <w:p w14:paraId="67557AFB" w14:textId="77777777" w:rsidR="009722D5" w:rsidRPr="00667F3B" w:rsidRDefault="009722D5" w:rsidP="009722D5">
      <w:pPr>
        <w:pStyle w:val="B3"/>
      </w:pPr>
      <w:r w:rsidRPr="00667F3B">
        <w:t>3&gt;</w:t>
      </w:r>
      <w:r w:rsidRPr="00667F3B">
        <w:tab/>
        <w:t xml:space="preserve">if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555BCB92"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3D9D7874" w14:textId="77777777" w:rsidR="009722D5" w:rsidRPr="00667F3B" w:rsidRDefault="009722D5" w:rsidP="009722D5">
      <w:pPr>
        <w:pStyle w:val="B4"/>
      </w:pPr>
      <w:r w:rsidRPr="00667F3B">
        <w:t>4&gt;</w:t>
      </w:r>
      <w:r w:rsidRPr="00667F3B">
        <w:tab/>
        <w:t xml:space="preserve">stop the periodical reporting timer for this </w:t>
      </w:r>
      <w:r w:rsidRPr="00667F3B">
        <w:rPr>
          <w:i/>
        </w:rPr>
        <w:t>measId</w:t>
      </w:r>
      <w:r w:rsidRPr="00667F3B">
        <w:t>, if running;</w:t>
      </w:r>
    </w:p>
    <w:p w14:paraId="5D22E0DE"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i.e. a first </w:t>
      </w:r>
      <w:r w:rsidRPr="00667F3B">
        <w:rPr>
          <w:lang w:eastAsia="zh-CN"/>
        </w:rPr>
        <w:t>CSI-RS resource</w:t>
      </w:r>
      <w:r w:rsidRPr="00667F3B">
        <w:t xml:space="preserve"> triggers the event):</w:t>
      </w:r>
    </w:p>
    <w:p w14:paraId="1E197F9D"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341712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109E5A62"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s) in</w:t>
      </w:r>
      <w:r w:rsidRPr="00667F3B">
        <w:rPr>
          <w:lang w:eastAsia="zh-CN"/>
        </w:rPr>
        <w:t xml:space="preserve"> the </w:t>
      </w:r>
      <w:r w:rsidRPr="00667F3B">
        <w:rPr>
          <w:i/>
          <w:lang w:eastAsia="zh-CN"/>
        </w:rPr>
        <w:t>csi-RS-TriggeredList</w:t>
      </w:r>
      <w:r w:rsidRPr="00667F3B">
        <w:rPr>
          <w:lang w:eastAsia="zh-CN"/>
        </w:rPr>
        <w:t xml:space="preserve"> defi</w:t>
      </w:r>
      <w:r w:rsidRPr="00667F3B">
        <w:t xml:space="preserve">ned within the </w:t>
      </w:r>
      <w:r w:rsidRPr="00667F3B">
        <w:rPr>
          <w:i/>
        </w:rPr>
        <w:t>VarMeasReportList</w:t>
      </w:r>
      <w:r w:rsidRPr="00667F3B">
        <w:t xml:space="preserve"> for this </w:t>
      </w:r>
      <w:r w:rsidRPr="00667F3B">
        <w:rPr>
          <w:i/>
        </w:rPr>
        <w:t>measId</w:t>
      </w:r>
      <w:r w:rsidRPr="00667F3B">
        <w:t>;</w:t>
      </w:r>
    </w:p>
    <w:p w14:paraId="25FE0F16" w14:textId="77777777" w:rsidR="009722D5" w:rsidRPr="00667F3B" w:rsidRDefault="009722D5" w:rsidP="009722D5">
      <w:pPr>
        <w:pStyle w:val="B3"/>
      </w:pPr>
      <w:r w:rsidRPr="00667F3B">
        <w:t>3&gt;</w:t>
      </w:r>
      <w:r w:rsidRPr="00667F3B">
        <w:tab/>
        <w:t>initiate the measurement reporting procedure, as specified in 5.5.5;</w:t>
      </w:r>
    </w:p>
    <w:p w14:paraId="1E957C49"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not included in the </w:t>
      </w:r>
      <w:r w:rsidRPr="00667F3B">
        <w:rPr>
          <w:i/>
          <w:lang w:eastAsia="zh-CN"/>
        </w:rPr>
        <w:t>csi-R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i.e. a subsequent </w:t>
      </w:r>
      <w:r w:rsidRPr="00667F3B">
        <w:rPr>
          <w:lang w:eastAsia="zh-CN"/>
        </w:rPr>
        <w:t>CSI-RS resource</w:t>
      </w:r>
      <w:r w:rsidRPr="00667F3B">
        <w:t xml:space="preserve"> triggers the event):</w:t>
      </w:r>
    </w:p>
    <w:p w14:paraId="67CDC65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C3E34C5"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597B4281" w14:textId="77777777" w:rsidR="009722D5" w:rsidRPr="00667F3B" w:rsidRDefault="009722D5" w:rsidP="009722D5">
      <w:pPr>
        <w:pStyle w:val="B3"/>
      </w:pPr>
      <w:r w:rsidRPr="00667F3B">
        <w:t>3&gt;</w:t>
      </w:r>
      <w:r w:rsidRPr="00667F3B">
        <w:tab/>
        <w:t>initiate the measurement reporting procedure, as specified in 5.5.5;</w:t>
      </w:r>
    </w:p>
    <w:p w14:paraId="68B34001"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w:t>
      </w:r>
      <w:r w:rsidRPr="00667F3B">
        <w:rPr>
          <w:lang w:eastAsia="zh-CN"/>
        </w:rPr>
        <w:t>CSI-RS resource</w:t>
      </w:r>
      <w:r w:rsidRPr="00667F3B">
        <w:t xml:space="preserve">s included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FAB4AD8" w14:textId="77777777" w:rsidR="009722D5" w:rsidRPr="00667F3B" w:rsidRDefault="009722D5" w:rsidP="009722D5">
      <w:pPr>
        <w:pStyle w:val="B3"/>
      </w:pPr>
      <w:r w:rsidRPr="00667F3B">
        <w:t>3&gt;</w:t>
      </w:r>
      <w:r w:rsidRPr="00667F3B">
        <w:tab/>
        <w:t xml:space="preserve">remov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9630A33" w14:textId="77777777" w:rsidR="009722D5" w:rsidRPr="00667F3B" w:rsidRDefault="009722D5" w:rsidP="009722D5">
      <w:pPr>
        <w:pStyle w:val="B3"/>
      </w:pPr>
      <w:r w:rsidRPr="00667F3B">
        <w:lastRenderedPageBreak/>
        <w:t>3&gt;</w:t>
      </w:r>
      <w:r w:rsidRPr="00667F3B">
        <w:tab/>
        <w:t xml:space="preserve">if </w:t>
      </w:r>
      <w:r w:rsidRPr="00667F3B">
        <w:rPr>
          <w:i/>
          <w:lang w:eastAsia="zh-CN"/>
        </w:rPr>
        <w:t>c1-R</w:t>
      </w:r>
      <w:r w:rsidRPr="00667F3B">
        <w:rPr>
          <w:i/>
        </w:rPr>
        <w:t>eportOnLeave</w:t>
      </w:r>
      <w:r w:rsidRPr="00667F3B">
        <w:t xml:space="preserve"> is set to </w:t>
      </w:r>
      <w:r w:rsidRPr="00667F3B">
        <w:rPr>
          <w:i/>
        </w:rPr>
        <w:t>TRUE</w:t>
      </w:r>
      <w:r w:rsidRPr="00667F3B">
        <w:t xml:space="preserve"> for the corresponding reporting configuration or if </w:t>
      </w:r>
      <w:r w:rsidRPr="00667F3B">
        <w:rPr>
          <w:i/>
          <w:lang w:eastAsia="zh-CN"/>
        </w:rPr>
        <w:t>c2-R</w:t>
      </w:r>
      <w:r w:rsidRPr="00667F3B">
        <w:rPr>
          <w:i/>
        </w:rPr>
        <w:t>eportOnLeave</w:t>
      </w:r>
      <w:r w:rsidRPr="00667F3B">
        <w:t xml:space="preserve"> is set to </w:t>
      </w:r>
      <w:r w:rsidRPr="00667F3B">
        <w:rPr>
          <w:i/>
        </w:rPr>
        <w:t>TRUE</w:t>
      </w:r>
      <w:r w:rsidRPr="00667F3B">
        <w:t xml:space="preserve"> for the corresponding reporting configuration:</w:t>
      </w:r>
    </w:p>
    <w:p w14:paraId="578B162D" w14:textId="77777777" w:rsidR="009722D5" w:rsidRPr="00667F3B" w:rsidRDefault="009722D5" w:rsidP="009722D5">
      <w:pPr>
        <w:pStyle w:val="B4"/>
      </w:pPr>
      <w:r w:rsidRPr="00667F3B">
        <w:t>4&gt;</w:t>
      </w:r>
      <w:r w:rsidRPr="00667F3B">
        <w:tab/>
        <w:t>initiate the measurement reporting procedure, as specified in 5.5.5;</w:t>
      </w:r>
    </w:p>
    <w:p w14:paraId="0DDE9969" w14:textId="77777777" w:rsidR="009722D5" w:rsidRPr="00667F3B" w:rsidRDefault="009722D5" w:rsidP="009722D5">
      <w:pPr>
        <w:pStyle w:val="B3"/>
      </w:pPr>
      <w:r w:rsidRPr="00667F3B">
        <w:t>3&gt;</w:t>
      </w:r>
      <w:r w:rsidRPr="00667F3B">
        <w:tab/>
        <w:t xml:space="preserve">if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FB01B8D"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121DB1DD" w14:textId="77777777" w:rsidR="009722D5" w:rsidRPr="00667F3B" w:rsidRDefault="009722D5" w:rsidP="009722D5">
      <w:pPr>
        <w:pStyle w:val="B4"/>
        <w:rPr>
          <w:lang w:eastAsia="zh-CN"/>
        </w:rPr>
      </w:pPr>
      <w:r w:rsidRPr="00667F3B">
        <w:t>4&gt;</w:t>
      </w:r>
      <w:r w:rsidRPr="00667F3B">
        <w:tab/>
        <w:t xml:space="preserve">stop the periodical reporting timer for this </w:t>
      </w:r>
      <w:r w:rsidRPr="00667F3B">
        <w:rPr>
          <w:i/>
        </w:rPr>
        <w:t>measId</w:t>
      </w:r>
      <w:r w:rsidRPr="00667F3B">
        <w:t>, if running;</w:t>
      </w:r>
    </w:p>
    <w:p w14:paraId="183D2342"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w:t>
      </w:r>
      <w:r w:rsidRPr="00667F3B">
        <w:rPr>
          <w:lang w:eastAsia="zh-CN"/>
        </w:rPr>
        <w:t xml:space="preserve">applicable </w:t>
      </w:r>
      <w:r w:rsidRPr="00667F3B">
        <w:t xml:space="preserve">transmission resource pools for all measurements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a first </w:t>
      </w:r>
      <w:r w:rsidRPr="00667F3B">
        <w:rPr>
          <w:lang w:eastAsia="zh-CN"/>
        </w:rPr>
        <w:t xml:space="preserve">transmission resource pool </w:t>
      </w:r>
      <w:r w:rsidRPr="00667F3B">
        <w:t>triggers the event):</w:t>
      </w:r>
    </w:p>
    <w:p w14:paraId="7C7E68C0"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18857C6C"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402F9A6" w14:textId="77777777" w:rsidR="009722D5" w:rsidRPr="00667F3B" w:rsidRDefault="009722D5" w:rsidP="009722D5">
      <w:pPr>
        <w:pStyle w:val="B3"/>
      </w:pPr>
      <w:r w:rsidRPr="00667F3B">
        <w:t>3&gt;</w:t>
      </w:r>
      <w:r w:rsidRPr="00667F3B">
        <w:tab/>
        <w:t xml:space="preserve">include </w:t>
      </w:r>
      <w:r w:rsidRPr="00667F3B">
        <w:rPr>
          <w:lang w:eastAsia="zh-CN"/>
        </w:rPr>
        <w:t>the concerned 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11303AE9" w14:textId="77777777" w:rsidR="009722D5" w:rsidRPr="00667F3B" w:rsidRDefault="009722D5" w:rsidP="009722D5">
      <w:pPr>
        <w:pStyle w:val="B3"/>
      </w:pPr>
      <w:r w:rsidRPr="00667F3B">
        <w:t>3&gt;</w:t>
      </w:r>
      <w:r w:rsidRPr="00667F3B">
        <w:tab/>
        <w:t>initiate the measurement reporting procedure, as specified in 5.5.5;</w:t>
      </w:r>
    </w:p>
    <w:p w14:paraId="0250BBD0"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is fulfilled for one or more</w:t>
      </w:r>
      <w:r w:rsidRPr="00667F3B">
        <w:rPr>
          <w:lang w:eastAsia="zh-CN"/>
        </w:rPr>
        <w:t xml:space="preserve"> applicable</w:t>
      </w:r>
      <w:r w:rsidRPr="00667F3B">
        <w:t xml:space="preserve"> transmission resource pools not included in the </w:t>
      </w:r>
      <w:r w:rsidRPr="00667F3B">
        <w:rPr>
          <w:rFonts w:cs="Courier New"/>
          <w:i/>
          <w:szCs w:val="16"/>
          <w:lang w:eastAsia="zh-CN"/>
        </w:rPr>
        <w:t>poolsTriggeredList</w:t>
      </w:r>
      <w:r w:rsidRPr="00667F3B">
        <w:t xml:space="preserve"> for all measurements taken during </w:t>
      </w:r>
      <w:r w:rsidRPr="00667F3B">
        <w:rPr>
          <w:i/>
        </w:rPr>
        <w:t>timeToTrigger</w:t>
      </w:r>
      <w:r w:rsidRPr="00667F3B">
        <w:t xml:space="preserve"> defined for this event within the </w:t>
      </w:r>
      <w:r w:rsidRPr="00667F3B">
        <w:rPr>
          <w:i/>
        </w:rPr>
        <w:t>VarMeasConfig</w:t>
      </w:r>
      <w:r w:rsidRPr="00667F3B">
        <w:t xml:space="preserve"> (a subsequent </w:t>
      </w:r>
      <w:r w:rsidRPr="00667F3B">
        <w:rPr>
          <w:lang w:eastAsia="zh-CN"/>
        </w:rPr>
        <w:t>transmission resource pool</w:t>
      </w:r>
      <w:r w:rsidRPr="00667F3B">
        <w:t xml:space="preserve"> triggers the event):</w:t>
      </w:r>
    </w:p>
    <w:p w14:paraId="6E41D2C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6E3F3F28" w14:textId="77777777" w:rsidR="009722D5" w:rsidRPr="00667F3B" w:rsidRDefault="009722D5" w:rsidP="009722D5">
      <w:pPr>
        <w:pStyle w:val="B3"/>
      </w:pPr>
      <w:r w:rsidRPr="00667F3B">
        <w:t>3&gt;</w:t>
      </w:r>
      <w:r w:rsidRPr="00667F3B">
        <w:tab/>
        <w:t xml:space="preserve">include the concerned </w:t>
      </w:r>
      <w:r w:rsidRPr="00667F3B">
        <w:rPr>
          <w:lang w:eastAsia="zh-CN"/>
        </w:rPr>
        <w:t>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B66DAD8" w14:textId="77777777" w:rsidR="009722D5" w:rsidRPr="00667F3B" w:rsidRDefault="009722D5" w:rsidP="009722D5">
      <w:pPr>
        <w:pStyle w:val="B3"/>
      </w:pPr>
      <w:r w:rsidRPr="00667F3B">
        <w:t>3&gt;</w:t>
      </w:r>
      <w:r w:rsidRPr="00667F3B">
        <w:tab/>
        <w:t>initiate the measurement reporting procedure, as specified in 5.5.5;</w:t>
      </w:r>
    </w:p>
    <w:p w14:paraId="03E646F2"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w:t>
      </w:r>
      <w:r w:rsidRPr="00667F3B">
        <w:rPr>
          <w:lang w:eastAsia="zh-CN"/>
        </w:rPr>
        <w:t xml:space="preserve">applicable </w:t>
      </w:r>
      <w:r w:rsidRPr="00667F3B">
        <w:t xml:space="preserve">transmission resource pools included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43C676A" w14:textId="77777777" w:rsidR="009722D5" w:rsidRPr="00667F3B" w:rsidRDefault="009722D5" w:rsidP="009722D5">
      <w:pPr>
        <w:pStyle w:val="B3"/>
      </w:pPr>
      <w:r w:rsidRPr="00667F3B">
        <w:t>3&gt;</w:t>
      </w:r>
      <w:r w:rsidRPr="00667F3B">
        <w:tab/>
        <w:t xml:space="preserve">remove </w:t>
      </w:r>
      <w:r w:rsidRPr="00667F3B">
        <w:rPr>
          <w:lang w:eastAsia="zh-CN"/>
        </w:rPr>
        <w:t>the concerned transmission resource pool(s)</w:t>
      </w:r>
      <w:r w:rsidRPr="00667F3B">
        <w:t xml:space="preserve"> </w:t>
      </w:r>
      <w:r w:rsidR="00AF4BC8" w:rsidRPr="00667F3B">
        <w:t xml:space="preserve">from </w:t>
      </w:r>
      <w:r w:rsidRPr="00667F3B">
        <w:t xml:space="preserve">the </w:t>
      </w:r>
      <w:r w:rsidRPr="00667F3B">
        <w:rPr>
          <w:rFonts w:cs="Courier New"/>
          <w:i/>
          <w:szCs w:val="16"/>
          <w:lang w:eastAsia="zh-CN"/>
        </w:rPr>
        <w:t>poolsTriggeredList</w:t>
      </w:r>
      <w:r w:rsidRPr="00667F3B">
        <w:t xml:space="preserve">defined within the </w:t>
      </w:r>
      <w:r w:rsidRPr="00667F3B">
        <w:rPr>
          <w:i/>
        </w:rPr>
        <w:t>VarMeasReportList</w:t>
      </w:r>
      <w:r w:rsidRPr="00667F3B">
        <w:t xml:space="preserve"> for this </w:t>
      </w:r>
      <w:r w:rsidRPr="00667F3B">
        <w:rPr>
          <w:i/>
        </w:rPr>
        <w:t>measId</w:t>
      </w:r>
      <w:r w:rsidRPr="00667F3B">
        <w:t>;</w:t>
      </w:r>
    </w:p>
    <w:p w14:paraId="0C581B83" w14:textId="77777777" w:rsidR="009722D5" w:rsidRPr="00667F3B" w:rsidRDefault="009722D5" w:rsidP="009722D5">
      <w:pPr>
        <w:pStyle w:val="B3"/>
      </w:pPr>
      <w:r w:rsidRPr="00667F3B">
        <w:t>3&gt;</w:t>
      </w:r>
      <w:r w:rsidRPr="00667F3B">
        <w:tab/>
        <w:t xml:space="preserve">if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B242770"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2509CC08" w14:textId="77777777" w:rsidR="00F450A4" w:rsidRPr="00667F3B" w:rsidRDefault="009722D5" w:rsidP="00F450A4">
      <w:pPr>
        <w:pStyle w:val="B4"/>
      </w:pPr>
      <w:r w:rsidRPr="00667F3B">
        <w:t>4&gt;</w:t>
      </w:r>
      <w:r w:rsidRPr="00667F3B">
        <w:tab/>
        <w:t xml:space="preserve">stop the periodical reporting timer for this </w:t>
      </w:r>
      <w:r w:rsidRPr="00667F3B">
        <w:rPr>
          <w:i/>
        </w:rPr>
        <w:t>measId</w:t>
      </w:r>
      <w:r w:rsidRPr="00667F3B">
        <w:t>, if running;</w:t>
      </w:r>
    </w:p>
    <w:p w14:paraId="03E5084E" w14:textId="77777777" w:rsidR="000A0AFB" w:rsidRPr="00667F3B" w:rsidRDefault="000A0AFB" w:rsidP="000A0AFB">
      <w:pPr>
        <w:pStyle w:val="NO"/>
        <w:rPr>
          <w:rFonts w:eastAsiaTheme="minorEastAsia"/>
        </w:rPr>
      </w:pPr>
      <w:r w:rsidRPr="00667F3B">
        <w:t>NOTE 1:</w:t>
      </w:r>
      <w:r w:rsidRPr="00667F3B">
        <w:tab/>
        <w:t>Void.</w:t>
      </w:r>
    </w:p>
    <w:p w14:paraId="047C5110" w14:textId="77777777" w:rsidR="00FE5DA1" w:rsidRPr="00667F3B" w:rsidRDefault="00FE5DA1" w:rsidP="00FE5DA1">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w:t>
      </w:r>
      <w:r w:rsidRPr="00667F3B">
        <w:rPr>
          <w:i/>
        </w:rPr>
        <w:t>eventId</w:t>
      </w:r>
      <w:r w:rsidRPr="00667F3B">
        <w:t xml:space="preserve"> is set to </w:t>
      </w:r>
      <w:r w:rsidRPr="00667F3B">
        <w:rPr>
          <w:i/>
        </w:rPr>
        <w:t>eventH1</w:t>
      </w:r>
      <w:r w:rsidRPr="00667F3B">
        <w:t xml:space="preserve"> or </w:t>
      </w:r>
      <w:r w:rsidRPr="00667F3B">
        <w:rPr>
          <w:i/>
        </w:rPr>
        <w:t>eventH2</w:t>
      </w:r>
      <w:r w:rsidRPr="00667F3B">
        <w:t xml:space="preserve"> and if the</w:t>
      </w:r>
      <w:r w:rsidRPr="00667F3B">
        <w:rPr>
          <w:rFonts w:eastAsia="Malgun Gothic"/>
          <w:lang w:eastAsia="ko-KR"/>
        </w:rPr>
        <w:t xml:space="preserve"> entering condition applicable for </w:t>
      </w:r>
      <w:r w:rsidRPr="00667F3B">
        <w:t xml:space="preserve">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during </w:t>
      </w:r>
      <w:r w:rsidRPr="00667F3B">
        <w:rPr>
          <w:i/>
        </w:rPr>
        <w:t xml:space="preserve">timeToTrigger </w:t>
      </w:r>
      <w:r w:rsidRPr="00667F3B">
        <w:t xml:space="preserve">defined within the </w:t>
      </w:r>
      <w:r w:rsidRPr="00667F3B">
        <w:rPr>
          <w:i/>
          <w:noProof/>
        </w:rPr>
        <w:t xml:space="preserve">VarMeasConfig </w:t>
      </w:r>
      <w:r w:rsidRPr="00667F3B">
        <w:t>for this event</w:t>
      </w:r>
      <w:r w:rsidR="000C5A49" w:rsidRPr="00667F3B">
        <w:t xml:space="preserve">, while the </w:t>
      </w:r>
      <w:r w:rsidR="000C5A49" w:rsidRPr="00667F3B">
        <w:rPr>
          <w:i/>
        </w:rPr>
        <w:t>VarMeasReportList</w:t>
      </w:r>
      <w:r w:rsidR="000C5A49" w:rsidRPr="00667F3B">
        <w:t xml:space="preserve"> does not include a measurement reporting entry for this </w:t>
      </w:r>
      <w:r w:rsidR="000C5A49" w:rsidRPr="00667F3B">
        <w:rPr>
          <w:i/>
        </w:rPr>
        <w:t>measId</w:t>
      </w:r>
      <w:r w:rsidRPr="00667F3B">
        <w:t>:</w:t>
      </w:r>
    </w:p>
    <w:p w14:paraId="303E732F" w14:textId="77777777" w:rsidR="00FE5DA1" w:rsidRPr="00667F3B" w:rsidRDefault="00FE5DA1" w:rsidP="00FE5DA1">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6D59788" w14:textId="77777777" w:rsidR="00FE5DA1" w:rsidRPr="00667F3B" w:rsidRDefault="00FE5DA1" w:rsidP="00FE5DA1">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B2324DC" w14:textId="77777777" w:rsidR="009722D5" w:rsidRPr="00667F3B" w:rsidRDefault="00FE5DA1" w:rsidP="004A5246">
      <w:pPr>
        <w:pStyle w:val="B3"/>
      </w:pPr>
      <w:r w:rsidRPr="00667F3B">
        <w:t>3&gt;</w:t>
      </w:r>
      <w:r w:rsidRPr="00667F3B">
        <w:tab/>
        <w:t>initiate the measurement reporting procedure, as specified in 5.5.5;</w:t>
      </w:r>
    </w:p>
    <w:p w14:paraId="7E49C756" w14:textId="77777777" w:rsidR="000C5A49" w:rsidRPr="00667F3B" w:rsidRDefault="000C5A49" w:rsidP="001628A2">
      <w:pPr>
        <w:pStyle w:val="B2"/>
        <w:rPr>
          <w:noProof/>
          <w:lang w:eastAsia="x-none"/>
        </w:rPr>
      </w:pPr>
      <w:r w:rsidRPr="00667F3B">
        <w:rPr>
          <w:rFonts w:eastAsia="Malgun Gothic"/>
          <w:lang w:eastAsia="x-none"/>
        </w:rPr>
        <w:lastRenderedPageBreak/>
        <w:t>2&gt;</w:t>
      </w:r>
      <w:r w:rsidRPr="00667F3B">
        <w:rPr>
          <w:rFonts w:eastAsia="Malgun Gothic"/>
          <w:lang w:eastAsia="x-none"/>
        </w:rPr>
        <w:tab/>
        <w:t xml:space="preserve">if the </w:t>
      </w:r>
      <w:r w:rsidRPr="00667F3B">
        <w:rPr>
          <w:rFonts w:eastAsia="Malgun Gothic"/>
          <w:i/>
          <w:lang w:eastAsia="x-none"/>
        </w:rPr>
        <w:t>triggerType</w:t>
      </w:r>
      <w:r w:rsidRPr="00667F3B">
        <w:rPr>
          <w:rFonts w:eastAsia="Malgun Gothic"/>
          <w:lang w:eastAsia="x-none"/>
        </w:rPr>
        <w:t xml:space="preserve"> is set to </w:t>
      </w:r>
      <w:r w:rsidRPr="00667F3B">
        <w:rPr>
          <w:rFonts w:eastAsia="Malgun Gothic"/>
          <w:i/>
          <w:lang w:eastAsia="x-none"/>
        </w:rPr>
        <w:t>event</w:t>
      </w:r>
      <w:r w:rsidRPr="00667F3B">
        <w:rPr>
          <w:rFonts w:eastAsia="Malgun Gothic"/>
          <w:lang w:eastAsia="x-none"/>
        </w:rPr>
        <w:t xml:space="preserve"> and </w:t>
      </w:r>
      <w:r w:rsidRPr="00667F3B">
        <w:rPr>
          <w:lang w:eastAsia="x-none"/>
        </w:rPr>
        <w:t xml:space="preserve">if the </w:t>
      </w:r>
      <w:r w:rsidRPr="00667F3B">
        <w:rPr>
          <w:i/>
          <w:lang w:eastAsia="x-none"/>
        </w:rPr>
        <w:t>eventId</w:t>
      </w:r>
      <w:r w:rsidRPr="00667F3B">
        <w:rPr>
          <w:lang w:eastAsia="x-none"/>
        </w:rPr>
        <w:t xml:space="preserve"> is set to </w:t>
      </w:r>
      <w:r w:rsidRPr="00667F3B">
        <w:rPr>
          <w:i/>
          <w:lang w:eastAsia="x-none"/>
        </w:rPr>
        <w:t>eventH1</w:t>
      </w:r>
      <w:r w:rsidRPr="00667F3B">
        <w:rPr>
          <w:lang w:eastAsia="x-none"/>
        </w:rPr>
        <w:t xml:space="preserve"> or </w:t>
      </w:r>
      <w:r w:rsidRPr="00667F3B">
        <w:rPr>
          <w:i/>
          <w:lang w:eastAsia="x-none"/>
        </w:rPr>
        <w:t>eventH2</w:t>
      </w:r>
      <w:r w:rsidRPr="00667F3B">
        <w:rPr>
          <w:lang w:eastAsia="x-none"/>
        </w:rPr>
        <w:t xml:space="preserve"> and if the</w:t>
      </w:r>
      <w:r w:rsidRPr="00667F3B">
        <w:rPr>
          <w:rFonts w:eastAsia="Malgun Gothic"/>
          <w:lang w:eastAsia="x-none"/>
        </w:rPr>
        <w:t xml:space="preserve"> leaving condition applicable for </w:t>
      </w:r>
      <w:r w:rsidRPr="00667F3B">
        <w:rPr>
          <w:lang w:eastAsia="x-none"/>
        </w:rPr>
        <w:t xml:space="preserve">this event, i.e. the event corresponding with the </w:t>
      </w:r>
      <w:r w:rsidRPr="00667F3B">
        <w:rPr>
          <w:i/>
          <w:lang w:eastAsia="x-none"/>
        </w:rPr>
        <w:t>eventId</w:t>
      </w:r>
      <w:r w:rsidRPr="00667F3B">
        <w:rPr>
          <w:lang w:eastAsia="x-none"/>
        </w:rPr>
        <w:t xml:space="preserve"> of the corresponding </w:t>
      </w:r>
      <w:r w:rsidRPr="00667F3B">
        <w:rPr>
          <w:i/>
          <w:lang w:eastAsia="x-none"/>
        </w:rPr>
        <w:t>reportConfig</w:t>
      </w:r>
      <w:r w:rsidRPr="00667F3B">
        <w:rPr>
          <w:lang w:eastAsia="x-none"/>
        </w:rPr>
        <w:t xml:space="preserve"> within </w:t>
      </w:r>
      <w:r w:rsidRPr="00667F3B">
        <w:rPr>
          <w:i/>
          <w:lang w:eastAsia="x-none"/>
        </w:rPr>
        <w:t>VarMeasConfig</w:t>
      </w:r>
      <w:r w:rsidRPr="00667F3B">
        <w:rPr>
          <w:lang w:eastAsia="x-none"/>
        </w:rPr>
        <w:t xml:space="preserve">, is fulfilled during </w:t>
      </w:r>
      <w:r w:rsidRPr="00667F3B">
        <w:rPr>
          <w:i/>
          <w:lang w:eastAsia="x-none"/>
        </w:rPr>
        <w:t xml:space="preserve">timeToTrigger </w:t>
      </w:r>
      <w:r w:rsidRPr="00667F3B">
        <w:rPr>
          <w:lang w:eastAsia="x-none"/>
        </w:rPr>
        <w:t xml:space="preserve">defined within the </w:t>
      </w:r>
      <w:r w:rsidRPr="00667F3B">
        <w:rPr>
          <w:i/>
          <w:noProof/>
          <w:lang w:eastAsia="x-none"/>
        </w:rPr>
        <w:t>VarMeasConfig</w:t>
      </w:r>
      <w:r w:rsidRPr="00667F3B">
        <w:rPr>
          <w:noProof/>
          <w:lang w:eastAsia="x-none"/>
        </w:rPr>
        <w:t xml:space="preserve"> for this event:</w:t>
      </w:r>
    </w:p>
    <w:p w14:paraId="6F713004" w14:textId="77777777" w:rsidR="000C5A49" w:rsidRPr="00667F3B" w:rsidRDefault="000C5A49" w:rsidP="001628A2">
      <w:pPr>
        <w:pStyle w:val="B3"/>
        <w:rPr>
          <w:rFonts w:eastAsia="Malgun Gothic"/>
          <w:lang w:eastAsia="x-none"/>
        </w:rPr>
      </w:pPr>
      <w:r w:rsidRPr="00667F3B">
        <w:rPr>
          <w:noProof/>
          <w:lang w:eastAsia="x-none"/>
        </w:rPr>
        <w:t>3&gt;</w:t>
      </w:r>
      <w:r w:rsidRPr="00667F3B">
        <w:rPr>
          <w:noProof/>
          <w:lang w:eastAsia="x-none"/>
        </w:rPr>
        <w:tab/>
        <w:t xml:space="preserve">remove the measurement reporting entry within the </w:t>
      </w:r>
      <w:r w:rsidRPr="00667F3B">
        <w:rPr>
          <w:i/>
          <w:noProof/>
          <w:lang w:eastAsia="x-none"/>
        </w:rPr>
        <w:t>VarMeasReportList</w:t>
      </w:r>
      <w:r w:rsidRPr="00667F3B">
        <w:rPr>
          <w:noProof/>
          <w:lang w:eastAsia="x-none"/>
        </w:rPr>
        <w:t xml:space="preserve"> for this </w:t>
      </w:r>
      <w:r w:rsidRPr="00667F3B">
        <w:rPr>
          <w:i/>
          <w:noProof/>
          <w:lang w:eastAsia="x-none"/>
        </w:rPr>
        <w:t>measId</w:t>
      </w:r>
      <w:r w:rsidRPr="00667F3B">
        <w:rPr>
          <w:noProof/>
          <w:lang w:eastAsia="x-none"/>
        </w:rPr>
        <w:t>;</w:t>
      </w:r>
    </w:p>
    <w:p w14:paraId="644BFA5E" w14:textId="77777777" w:rsidR="009722D5" w:rsidRPr="00667F3B" w:rsidRDefault="009722D5" w:rsidP="009722D5">
      <w:pPr>
        <w:pStyle w:val="B2"/>
      </w:pPr>
      <w:r w:rsidRPr="00667F3B">
        <w:t>2&gt;</w:t>
      </w:r>
      <w:r w:rsidRPr="00667F3B">
        <w:tab/>
        <w:t xml:space="preserve">if </w:t>
      </w:r>
      <w:r w:rsidRPr="00667F3B">
        <w:rPr>
          <w:i/>
          <w:lang w:eastAsia="zh-CN"/>
        </w:rPr>
        <w:t>measRSSI-ReportConfig</w:t>
      </w:r>
      <w:r w:rsidRPr="00667F3B">
        <w:t xml:space="preserve"> is</w:t>
      </w:r>
      <w:r w:rsidRPr="00667F3B">
        <w:rPr>
          <w:lang w:eastAsia="zh-CN"/>
        </w:rPr>
        <w:t xml:space="preserve"> included</w:t>
      </w:r>
      <w:r w:rsidRPr="00667F3B">
        <w:t xml:space="preserve"> and if a (first) measurement result is available:</w:t>
      </w:r>
    </w:p>
    <w:p w14:paraId="51D0DE29"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4E7A7F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6232C68" w14:textId="77777777" w:rsidR="009722D5" w:rsidRPr="00667F3B" w:rsidRDefault="009722D5" w:rsidP="009722D5">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1E6B79C9" w14:textId="77777777" w:rsidR="00220393" w:rsidRPr="00667F3B" w:rsidRDefault="00220393" w:rsidP="00220393">
      <w:pPr>
        <w:pStyle w:val="B2"/>
      </w:pPr>
      <w:r w:rsidRPr="00667F3B">
        <w:t>2&gt;</w:t>
      </w:r>
      <w:r w:rsidRPr="00667F3B">
        <w:tab/>
        <w:t xml:space="preserve">if </w:t>
      </w:r>
      <w:r w:rsidRPr="00667F3B">
        <w:rPr>
          <w:i/>
          <w:lang w:eastAsia="zh-CN"/>
        </w:rPr>
        <w:t>measRSSI-ReportConfigNR</w:t>
      </w:r>
      <w:r w:rsidRPr="00667F3B">
        <w:t xml:space="preserve"> is</w:t>
      </w:r>
      <w:r w:rsidRPr="00667F3B">
        <w:rPr>
          <w:lang w:eastAsia="zh-CN"/>
        </w:rPr>
        <w:t xml:space="preserve"> included</w:t>
      </w:r>
      <w:r w:rsidRPr="00667F3B">
        <w:t xml:space="preserve"> and if a (first) measurement result is available:</w:t>
      </w:r>
    </w:p>
    <w:p w14:paraId="1C2BCBFE" w14:textId="77777777" w:rsidR="00220393" w:rsidRPr="00667F3B" w:rsidRDefault="00220393" w:rsidP="00220393">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73D9D0C" w14:textId="77777777" w:rsidR="00220393" w:rsidRPr="00667F3B" w:rsidRDefault="00220393" w:rsidP="00220393">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1BEC407" w14:textId="77777777" w:rsidR="00220393" w:rsidRPr="00667F3B" w:rsidRDefault="00220393" w:rsidP="00220393">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3E73253F" w14:textId="77777777" w:rsidR="009722D5" w:rsidRPr="00667F3B" w:rsidRDefault="009722D5" w:rsidP="009722D5">
      <w:pPr>
        <w:pStyle w:val="B2"/>
      </w:pPr>
      <w:r w:rsidRPr="00667F3B">
        <w:t>2&gt;</w:t>
      </w:r>
      <w:r w:rsidRPr="00667F3B">
        <w:tab/>
      </w:r>
      <w:r w:rsidRPr="00667F3B">
        <w:rPr>
          <w:lang w:eastAsia="zh-CN"/>
        </w:rPr>
        <w:t xml:space="preserve">else </w:t>
      </w:r>
      <w:r w:rsidRPr="00667F3B">
        <w:t xml:space="preserve">if the </w:t>
      </w:r>
      <w:r w:rsidRPr="00667F3B">
        <w:rPr>
          <w:i/>
        </w:rPr>
        <w:t>purpose</w:t>
      </w:r>
      <w:r w:rsidRPr="00667F3B">
        <w:t xml:space="preserve"> is included and set to </w:t>
      </w:r>
      <w:r w:rsidRPr="00667F3B">
        <w:rPr>
          <w:i/>
        </w:rPr>
        <w:t>reportStrongestCells</w:t>
      </w:r>
      <w:r w:rsidR="00423D3F" w:rsidRPr="00667F3B">
        <w:rPr>
          <w:i/>
        </w:rPr>
        <w:t>,</w:t>
      </w:r>
      <w:r w:rsidRPr="00667F3B">
        <w:t xml:space="preserve"> </w:t>
      </w:r>
      <w:r w:rsidRPr="00667F3B">
        <w:rPr>
          <w:i/>
        </w:rPr>
        <w:t>reportStrongestCellsForSON</w:t>
      </w:r>
      <w:r w:rsidR="00423D3F" w:rsidRPr="00667F3B">
        <w:t>,</w:t>
      </w:r>
      <w:r w:rsidRPr="00667F3B">
        <w:t xml:space="preserve"> </w:t>
      </w:r>
      <w:r w:rsidRPr="00667F3B">
        <w:rPr>
          <w:i/>
        </w:rPr>
        <w:t xml:space="preserve">reportLocation </w:t>
      </w:r>
      <w:r w:rsidR="004F642A" w:rsidRPr="00667F3B">
        <w:rPr>
          <w:i/>
        </w:rPr>
        <w:t xml:space="preserve">sidelink </w:t>
      </w:r>
      <w:r w:rsidR="0081459B" w:rsidRPr="00667F3B">
        <w:t>or</w:t>
      </w:r>
      <w:r w:rsidR="0081459B" w:rsidRPr="00667F3B">
        <w:rPr>
          <w:i/>
        </w:rPr>
        <w:t xml:space="preserve"> sensing</w:t>
      </w:r>
      <w:r w:rsidR="0081459B" w:rsidRPr="00667F3B">
        <w:t xml:space="preserve"> </w:t>
      </w:r>
      <w:r w:rsidRPr="00667F3B">
        <w:t>and if a (first) measurement result is available:</w:t>
      </w:r>
    </w:p>
    <w:p w14:paraId="6268C085"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7AE97F7"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3008BCEB" w14:textId="77777777" w:rsidR="009722D5" w:rsidRPr="00667F3B" w:rsidRDefault="009722D5" w:rsidP="009722D5">
      <w:pPr>
        <w:pStyle w:val="B3"/>
      </w:pPr>
      <w:r w:rsidRPr="00667F3B">
        <w:t>3&gt;</w:t>
      </w:r>
      <w:r w:rsidRPr="00667F3B">
        <w:tab/>
        <w:t xml:space="preserve">if the </w:t>
      </w:r>
      <w:r w:rsidRPr="00667F3B">
        <w:rPr>
          <w:i/>
        </w:rPr>
        <w:t>purpose</w:t>
      </w:r>
      <w:r w:rsidRPr="00667F3B">
        <w:t xml:space="preserve"> is set to </w:t>
      </w:r>
      <w:r w:rsidRPr="00667F3B">
        <w:rPr>
          <w:i/>
        </w:rPr>
        <w:t>reportStrongestCells</w:t>
      </w:r>
      <w:r w:rsidRPr="00667F3B">
        <w:rPr>
          <w:i/>
          <w:lang w:eastAsia="ko-KR"/>
        </w:rPr>
        <w:t xml:space="preserve"> </w:t>
      </w:r>
      <w:r w:rsidRPr="00667F3B">
        <w:t>and</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FALSE</w:t>
      </w:r>
      <w:r w:rsidRPr="00667F3B">
        <w:t>:</w:t>
      </w:r>
    </w:p>
    <w:p w14:paraId="5A444335" w14:textId="77777777" w:rsidR="009722D5" w:rsidRPr="00667F3B" w:rsidRDefault="009722D5" w:rsidP="009722D5">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Config</w:t>
      </w:r>
      <w:r w:rsidRPr="00667F3B">
        <w:t>:</w:t>
      </w:r>
    </w:p>
    <w:p w14:paraId="07D33F2B" w14:textId="77777777" w:rsidR="009722D5" w:rsidRPr="00667F3B" w:rsidRDefault="009722D5" w:rsidP="009722D5">
      <w:pPr>
        <w:pStyle w:val="B5"/>
      </w:pPr>
      <w:r w:rsidRPr="00667F3B">
        <w:t>5&gt;</w:t>
      </w:r>
      <w:r w:rsidRPr="00667F3B">
        <w:tab/>
        <w:t>initiate the measurement reporting procedure, as specified in 5.5.5, immediately after a first measurement result is provided by lower layers;</w:t>
      </w:r>
    </w:p>
    <w:p w14:paraId="4E2B1236" w14:textId="77777777" w:rsidR="00C32AFA" w:rsidRPr="00667F3B" w:rsidRDefault="00C32AFA" w:rsidP="00C32AFA">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ValueConfig</w:t>
      </w:r>
      <w:r w:rsidRPr="00667F3B">
        <w:t>:</w:t>
      </w:r>
    </w:p>
    <w:p w14:paraId="6566874B" w14:textId="77777777" w:rsidR="00C32AFA" w:rsidRPr="00667F3B" w:rsidRDefault="00C32AFA" w:rsidP="00C32AFA">
      <w:pPr>
        <w:pStyle w:val="B5"/>
      </w:pPr>
      <w:r w:rsidRPr="00667F3B">
        <w:t>5&gt;</w:t>
      </w:r>
      <w:r w:rsidRPr="00667F3B">
        <w:tab/>
        <w:t>initiate the measurement reporting procedure, as specified in 5.5.5, immediately after a first measurement result is provided by lower layers of the associated DRB identity;</w:t>
      </w:r>
    </w:p>
    <w:p w14:paraId="296134BE" w14:textId="77777777" w:rsidR="009722D5" w:rsidRPr="00667F3B" w:rsidRDefault="009722D5" w:rsidP="009722D5">
      <w:pPr>
        <w:pStyle w:val="B4"/>
      </w:pPr>
      <w:r w:rsidRPr="00667F3B">
        <w:t>4&gt;</w:t>
      </w:r>
      <w:r w:rsidRPr="00667F3B">
        <w:tab/>
        <w:t>else if the corresponding measurement object concerns WLAN:</w:t>
      </w:r>
    </w:p>
    <w:p w14:paraId="11313777"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applicable WLAN(s);</w:t>
      </w:r>
    </w:p>
    <w:p w14:paraId="28298CED" w14:textId="77777777" w:rsidR="009722D5" w:rsidRPr="00667F3B" w:rsidRDefault="009722D5" w:rsidP="009722D5">
      <w:pPr>
        <w:pStyle w:val="B4"/>
      </w:pPr>
      <w:r w:rsidRPr="00667F3B">
        <w:t>4&gt;</w:t>
      </w:r>
      <w:r w:rsidRPr="00667F3B">
        <w:tab/>
        <w:t xml:space="preserve">else if the </w:t>
      </w:r>
      <w:r w:rsidRPr="00667F3B">
        <w:rPr>
          <w:i/>
        </w:rPr>
        <w:t>reportAmount</w:t>
      </w:r>
      <w:r w:rsidRPr="00667F3B">
        <w:t xml:space="preserve"> exceeds 1:</w:t>
      </w:r>
    </w:p>
    <w:p w14:paraId="5D10188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w:t>
      </w:r>
    </w:p>
    <w:p w14:paraId="4D89778A" w14:textId="77777777" w:rsidR="009722D5" w:rsidRPr="00667F3B" w:rsidRDefault="009722D5" w:rsidP="009722D5">
      <w:pPr>
        <w:pStyle w:val="B4"/>
      </w:pPr>
      <w:r w:rsidRPr="00667F3B">
        <w:t>4&gt;</w:t>
      </w:r>
      <w:r w:rsidRPr="00667F3B">
        <w:tab/>
        <w:t xml:space="preserve">else (i.e. the </w:t>
      </w:r>
      <w:r w:rsidRPr="00667F3B">
        <w:rPr>
          <w:i/>
        </w:rPr>
        <w:t>reportAmount</w:t>
      </w:r>
      <w:r w:rsidRPr="00667F3B">
        <w:t xml:space="preserve"> is equal to 1):</w:t>
      </w:r>
    </w:p>
    <w:p w14:paraId="2DBBBF1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667F3B">
        <w:t xml:space="preserve">, or becomes available for each requested pair of PCell and NR cell </w:t>
      </w:r>
      <w:r w:rsidR="00F31D4A" w:rsidRPr="00667F3B">
        <w:t>or the maximal measurement reporting delay as specified in TS 3</w:t>
      </w:r>
      <w:r w:rsidR="00180736" w:rsidRPr="00667F3B">
        <w:t>6</w:t>
      </w:r>
      <w:r w:rsidR="00F31D4A" w:rsidRPr="00667F3B">
        <w:t>.133 [</w:t>
      </w:r>
      <w:r w:rsidR="00180736" w:rsidRPr="00667F3B">
        <w:t>16</w:t>
      </w:r>
      <w:r w:rsidR="002224A0" w:rsidRPr="00667F3B">
        <w:t>]</w:t>
      </w:r>
      <w:r w:rsidR="00F31D4A" w:rsidRPr="00667F3B">
        <w:t xml:space="preserve">, </w:t>
      </w:r>
      <w:r w:rsidR="002224A0" w:rsidRPr="00667F3B">
        <w:t xml:space="preserve">clause </w:t>
      </w:r>
      <w:r w:rsidR="00F31D4A" w:rsidRPr="00667F3B">
        <w:t xml:space="preserve">8.17.2.3 </w:t>
      </w:r>
      <w:r w:rsidR="009E79B8" w:rsidRPr="00667F3B">
        <w:t>in case of SFTD measurements</w:t>
      </w:r>
      <w:r w:rsidRPr="00667F3B">
        <w:t>;</w:t>
      </w:r>
    </w:p>
    <w:p w14:paraId="169E22DB" w14:textId="77777777" w:rsidR="00AD33A7" w:rsidRPr="00667F3B" w:rsidRDefault="009722D5" w:rsidP="009722D5">
      <w:pPr>
        <w:pStyle w:val="B3"/>
      </w:pPr>
      <w:r w:rsidRPr="00667F3B">
        <w:t>3&gt;</w:t>
      </w:r>
      <w:r w:rsidRPr="00667F3B">
        <w:tab/>
      </w:r>
      <w:r w:rsidR="00AD33A7" w:rsidRPr="00667F3B">
        <w:t xml:space="preserve">if the </w:t>
      </w:r>
      <w:r w:rsidR="00AD33A7" w:rsidRPr="00667F3B">
        <w:rPr>
          <w:i/>
        </w:rPr>
        <w:t>purpose</w:t>
      </w:r>
      <w:r w:rsidR="00AD33A7" w:rsidRPr="00667F3B">
        <w:t xml:space="preserve"> is set to </w:t>
      </w:r>
      <w:r w:rsidR="00AD33A7" w:rsidRPr="00667F3B">
        <w:rPr>
          <w:i/>
        </w:rPr>
        <w:t>reportLocation</w:t>
      </w:r>
      <w:r w:rsidR="00AD33A7" w:rsidRPr="00667F3B">
        <w:t xml:space="preserve">, </w:t>
      </w:r>
      <w:r w:rsidR="00AD33A7" w:rsidRPr="00667F3B">
        <w:rPr>
          <w:i/>
        </w:rPr>
        <w:t xml:space="preserve">sidelink </w:t>
      </w:r>
      <w:r w:rsidR="0063361F" w:rsidRPr="00667F3B">
        <w:t xml:space="preserve">or </w:t>
      </w:r>
      <w:r w:rsidR="00AD33A7" w:rsidRPr="00667F3B">
        <w:rPr>
          <w:i/>
        </w:rPr>
        <w:t>sensing</w:t>
      </w:r>
      <w:r w:rsidR="00AD33A7" w:rsidRPr="00667F3B">
        <w:t>:</w:t>
      </w:r>
    </w:p>
    <w:p w14:paraId="4BABF510" w14:textId="77777777" w:rsidR="009722D5" w:rsidRPr="00667F3B" w:rsidRDefault="00AD33A7" w:rsidP="00CE6B8B">
      <w:pPr>
        <w:pStyle w:val="B4"/>
      </w:pPr>
      <w:r w:rsidRPr="00667F3B">
        <w:t>4&gt;</w:t>
      </w:r>
      <w:r w:rsidRPr="00667F3B">
        <w:tab/>
      </w:r>
      <w:r w:rsidR="009722D5" w:rsidRPr="00667F3B">
        <w:t xml:space="preserve">if the </w:t>
      </w:r>
      <w:r w:rsidR="009722D5" w:rsidRPr="00667F3B">
        <w:rPr>
          <w:i/>
        </w:rPr>
        <w:t>purpose</w:t>
      </w:r>
      <w:r w:rsidR="009722D5" w:rsidRPr="00667F3B">
        <w:t xml:space="preserve"> is set to </w:t>
      </w:r>
      <w:r w:rsidR="009722D5" w:rsidRPr="00667F3B">
        <w:rPr>
          <w:i/>
        </w:rPr>
        <w:t>reportLocation</w:t>
      </w:r>
      <w:r w:rsidR="009722D5" w:rsidRPr="00667F3B">
        <w:t>:</w:t>
      </w:r>
    </w:p>
    <w:p w14:paraId="1EE547EC" w14:textId="77777777" w:rsidR="009722D5" w:rsidRPr="00667F3B" w:rsidRDefault="00AD33A7" w:rsidP="00CE6B8B">
      <w:pPr>
        <w:pStyle w:val="B5"/>
      </w:pPr>
      <w:r w:rsidRPr="00667F3B">
        <w:lastRenderedPageBreak/>
        <w:t>5</w:t>
      </w:r>
      <w:r w:rsidR="009722D5" w:rsidRPr="00667F3B">
        <w:t>&gt;</w:t>
      </w:r>
      <w:r w:rsidR="009722D5" w:rsidRPr="00667F3B">
        <w:tab/>
        <w:t>initiate the measurement reporting procedure, as specified in 5.5.5, immediately after both the quantity to be reported for the PCell and the location information become available;</w:t>
      </w:r>
    </w:p>
    <w:p w14:paraId="5D04EBCB" w14:textId="77777777" w:rsidR="004F642A" w:rsidRPr="00667F3B" w:rsidRDefault="00AD33A7" w:rsidP="00CE6B8B">
      <w:pPr>
        <w:pStyle w:val="B4"/>
      </w:pPr>
      <w:r w:rsidRPr="00667F3B">
        <w:t>4</w:t>
      </w:r>
      <w:r w:rsidR="004F642A" w:rsidRPr="00667F3B">
        <w:t>&gt;</w:t>
      </w:r>
      <w:r w:rsidR="004F642A" w:rsidRPr="00667F3B">
        <w:tab/>
        <w:t xml:space="preserve">else if the </w:t>
      </w:r>
      <w:r w:rsidR="004F642A" w:rsidRPr="00667F3B">
        <w:rPr>
          <w:i/>
        </w:rPr>
        <w:t>purpose</w:t>
      </w:r>
      <w:r w:rsidR="004F642A" w:rsidRPr="00667F3B">
        <w:t xml:space="preserve"> is set to </w:t>
      </w:r>
      <w:r w:rsidR="004F642A" w:rsidRPr="00667F3B">
        <w:rPr>
          <w:i/>
        </w:rPr>
        <w:t>sidelink</w:t>
      </w:r>
      <w:r w:rsidR="004F642A" w:rsidRPr="00667F3B">
        <w:t>:</w:t>
      </w:r>
    </w:p>
    <w:p w14:paraId="20D6BA64" w14:textId="77777777" w:rsidR="004F642A" w:rsidRPr="00667F3B" w:rsidRDefault="00AD33A7" w:rsidP="00CE6B8B">
      <w:pPr>
        <w:pStyle w:val="B5"/>
      </w:pPr>
      <w:r w:rsidRPr="00667F3B">
        <w:t>5</w:t>
      </w:r>
      <w:r w:rsidR="004F642A" w:rsidRPr="00667F3B">
        <w:t>&gt;</w:t>
      </w:r>
      <w:r w:rsidR="004F642A" w:rsidRPr="00667F3B">
        <w:tab/>
        <w:t>initiate the measurement reporting procedure as specified in 5.5.5 immediately after both the quantity to be reported for the PCell and the CBR measurement result become available;</w:t>
      </w:r>
    </w:p>
    <w:p w14:paraId="68B95A87" w14:textId="77777777" w:rsidR="0081459B" w:rsidRPr="00667F3B" w:rsidRDefault="00AD33A7" w:rsidP="00CE6B8B">
      <w:pPr>
        <w:pStyle w:val="B4"/>
      </w:pPr>
      <w:r w:rsidRPr="00667F3B">
        <w:t>4</w:t>
      </w:r>
      <w:r w:rsidR="0081459B" w:rsidRPr="00667F3B">
        <w:t>&gt;</w:t>
      </w:r>
      <w:r w:rsidR="0081459B" w:rsidRPr="00667F3B">
        <w:tab/>
        <w:t xml:space="preserve">else if the </w:t>
      </w:r>
      <w:r w:rsidR="0081459B" w:rsidRPr="00667F3B">
        <w:rPr>
          <w:i/>
        </w:rPr>
        <w:t>purpose</w:t>
      </w:r>
      <w:r w:rsidR="0081459B" w:rsidRPr="00667F3B">
        <w:t xml:space="preserve"> is set to </w:t>
      </w:r>
      <w:r w:rsidR="0081459B" w:rsidRPr="00667F3B">
        <w:rPr>
          <w:i/>
        </w:rPr>
        <w:t>sensing</w:t>
      </w:r>
      <w:r w:rsidR="0081459B" w:rsidRPr="00667F3B">
        <w:t>:</w:t>
      </w:r>
    </w:p>
    <w:p w14:paraId="29D2E2D5" w14:textId="77777777" w:rsidR="0081459B" w:rsidRPr="00667F3B" w:rsidRDefault="00AD33A7" w:rsidP="00CE6B8B">
      <w:pPr>
        <w:pStyle w:val="B5"/>
      </w:pPr>
      <w:r w:rsidRPr="00667F3B">
        <w:t>5</w:t>
      </w:r>
      <w:r w:rsidR="0081459B" w:rsidRPr="00667F3B">
        <w:t>&gt;</w:t>
      </w:r>
      <w:r w:rsidR="0081459B" w:rsidRPr="00667F3B">
        <w:tab/>
        <w:t>initiate the measurement reporting procedure as specified in 5.5.5 immediately after both the quantity to be reported for the PCell and the sensing measurement result become available;</w:t>
      </w:r>
    </w:p>
    <w:p w14:paraId="1A54CD8A" w14:textId="77777777" w:rsidR="009722D5" w:rsidRPr="00667F3B" w:rsidRDefault="009722D5" w:rsidP="00F450A4">
      <w:pPr>
        <w:pStyle w:val="B3"/>
      </w:pPr>
      <w:r w:rsidRPr="00667F3B">
        <w:t>3&gt;</w:t>
      </w:r>
      <w:r w:rsidRPr="00667F3B">
        <w:tab/>
        <w:t>else</w:t>
      </w:r>
      <w:r w:rsidR="00AD33A7" w:rsidRPr="00667F3B">
        <w:t xml:space="preserve"> if the </w:t>
      </w:r>
      <w:r w:rsidR="00AD33A7" w:rsidRPr="00667F3B">
        <w:rPr>
          <w:i/>
        </w:rPr>
        <w:t>purpose</w:t>
      </w:r>
      <w:r w:rsidR="00AD33A7" w:rsidRPr="00667F3B">
        <w:t xml:space="preserve"> is not set to </w:t>
      </w:r>
      <w:r w:rsidR="00AD33A7" w:rsidRPr="00667F3B">
        <w:rPr>
          <w:i/>
        </w:rPr>
        <w:t>reportStrongestCells</w:t>
      </w:r>
      <w:r w:rsidR="00AD33A7" w:rsidRPr="00667F3B">
        <w:rPr>
          <w:i/>
          <w:lang w:eastAsia="ko-KR"/>
        </w:rPr>
        <w:t xml:space="preserve"> </w:t>
      </w:r>
      <w:r w:rsidR="00AD33A7" w:rsidRPr="00667F3B">
        <w:t>or</w:t>
      </w:r>
      <w:r w:rsidR="00AD33A7" w:rsidRPr="00667F3B">
        <w:rPr>
          <w:i/>
        </w:rPr>
        <w:t xml:space="preserve"> reportStrongestCSI-RS</w:t>
      </w:r>
      <w:r w:rsidR="00AD33A7" w:rsidRPr="00667F3B">
        <w:rPr>
          <w:i/>
          <w:lang w:eastAsia="zh-CN"/>
        </w:rPr>
        <w:t>s</w:t>
      </w:r>
      <w:r w:rsidR="00AD33A7" w:rsidRPr="00667F3B">
        <w:rPr>
          <w:i/>
        </w:rPr>
        <w:t xml:space="preserve"> </w:t>
      </w:r>
      <w:r w:rsidR="00AD33A7" w:rsidRPr="00667F3B">
        <w:t xml:space="preserve">is </w:t>
      </w:r>
      <w:r w:rsidR="00F5778E" w:rsidRPr="00667F3B">
        <w:t xml:space="preserve">set to </w:t>
      </w:r>
      <w:r w:rsidR="00F5778E" w:rsidRPr="00667F3B">
        <w:rPr>
          <w:i/>
        </w:rPr>
        <w:t>true</w:t>
      </w:r>
      <w:r w:rsidRPr="00667F3B">
        <w:t>:</w:t>
      </w:r>
    </w:p>
    <w:p w14:paraId="425DD789" w14:textId="77777777" w:rsidR="009722D5" w:rsidRPr="00667F3B" w:rsidRDefault="009722D5" w:rsidP="009722D5">
      <w:pPr>
        <w:pStyle w:val="B4"/>
      </w:pPr>
      <w:r w:rsidRPr="00667F3B">
        <w:t>4&gt;</w:t>
      </w:r>
      <w:r w:rsidRPr="00667F3B">
        <w:tab/>
        <w:t>initiate the measurement reporting procedure, as specified in 5.5.5, when it has determined the strongest cells on the associated frequency;</w:t>
      </w:r>
    </w:p>
    <w:p w14:paraId="252289A6" w14:textId="77777777" w:rsidR="009722D5" w:rsidRPr="00667F3B" w:rsidRDefault="009722D5" w:rsidP="009722D5">
      <w:pPr>
        <w:pStyle w:val="B2"/>
      </w:pPr>
      <w:r w:rsidRPr="00667F3B">
        <w:t>2&gt;</w:t>
      </w:r>
      <w:r w:rsidRPr="00667F3B">
        <w:tab/>
        <w:t xml:space="preserve">upon expiry of the periodical reporting timer for this </w:t>
      </w:r>
      <w:r w:rsidRPr="00667F3B">
        <w:rPr>
          <w:i/>
          <w:iCs/>
        </w:rPr>
        <w:t>measId</w:t>
      </w:r>
      <w:r w:rsidRPr="00667F3B">
        <w:t>:</w:t>
      </w:r>
    </w:p>
    <w:p w14:paraId="390767D7" w14:textId="77777777" w:rsidR="009722D5" w:rsidRPr="00667F3B" w:rsidRDefault="009722D5" w:rsidP="009722D5">
      <w:pPr>
        <w:pStyle w:val="B3"/>
      </w:pPr>
      <w:r w:rsidRPr="00667F3B">
        <w:t>3&gt;</w:t>
      </w:r>
      <w:r w:rsidRPr="00667F3B">
        <w:tab/>
        <w:t>initiate the measurement reporting procedure, as specified in 5.5.5;</w:t>
      </w:r>
    </w:p>
    <w:p w14:paraId="6C278855" w14:textId="77777777" w:rsidR="00C114A9" w:rsidRPr="00667F3B" w:rsidRDefault="009722D5" w:rsidP="009722D5">
      <w:pPr>
        <w:pStyle w:val="B2"/>
      </w:pPr>
      <w:r w:rsidRPr="00667F3B">
        <w:t>2&gt;</w:t>
      </w:r>
      <w:r w:rsidRPr="00667F3B">
        <w:tab/>
        <w:t xml:space="preserve">if the </w:t>
      </w:r>
      <w:r w:rsidRPr="00667F3B">
        <w:rPr>
          <w:i/>
        </w:rPr>
        <w:t xml:space="preserve">purpose </w:t>
      </w:r>
      <w:r w:rsidRPr="00667F3B">
        <w:t xml:space="preserve">is included and set to </w:t>
      </w:r>
      <w:r w:rsidRPr="00667F3B">
        <w:rPr>
          <w:i/>
        </w:rPr>
        <w:t>reportCGI</w:t>
      </w:r>
      <w:r w:rsidR="0098009E" w:rsidRPr="00667F3B">
        <w:t>:</w:t>
      </w:r>
    </w:p>
    <w:p w14:paraId="43A60DEE" w14:textId="77777777" w:rsidR="00C114A9" w:rsidRPr="00667F3B" w:rsidRDefault="00C114A9" w:rsidP="00C114A9">
      <w:pPr>
        <w:pStyle w:val="B3"/>
      </w:pPr>
      <w:r w:rsidRPr="00667F3B">
        <w:t>3&gt;</w:t>
      </w:r>
      <w:r w:rsidRPr="00667F3B">
        <w:tab/>
      </w:r>
      <w:r w:rsidR="009722D5" w:rsidRPr="00667F3B">
        <w:t xml:space="preserve">if the UE acquired the information needed to set all fields of </w:t>
      </w:r>
      <w:r w:rsidR="009722D5" w:rsidRPr="00667F3B">
        <w:rPr>
          <w:i/>
        </w:rPr>
        <w:t>cgi-Info</w:t>
      </w:r>
      <w:r w:rsidR="009722D5" w:rsidRPr="00667F3B">
        <w:t xml:space="preserve"> for the requested cell</w:t>
      </w:r>
      <w:r w:rsidRPr="00667F3B">
        <w:t>; or</w:t>
      </w:r>
    </w:p>
    <w:p w14:paraId="54713069" w14:textId="77777777" w:rsidR="009722D5" w:rsidRPr="00667F3B" w:rsidRDefault="00C114A9" w:rsidP="00CE6B8B">
      <w:pPr>
        <w:pStyle w:val="B3"/>
      </w:pPr>
      <w:r w:rsidRPr="00667F3B">
        <w:t>3&gt;</w:t>
      </w:r>
      <w:r w:rsidRPr="00667F3B">
        <w:tab/>
        <w:t xml:space="preserve">if the UE detects that the requested NR cell is not transmitting </w:t>
      </w:r>
      <w:r w:rsidRPr="00667F3B">
        <w:rPr>
          <w:i/>
        </w:rPr>
        <w:t>SIB1:</w:t>
      </w:r>
    </w:p>
    <w:p w14:paraId="155B1AE4" w14:textId="77777777" w:rsidR="009722D5" w:rsidRPr="00667F3B" w:rsidRDefault="00640C90" w:rsidP="00CE6B8B">
      <w:pPr>
        <w:pStyle w:val="B4"/>
      </w:pPr>
      <w:r w:rsidRPr="00667F3B">
        <w:t>4</w:t>
      </w:r>
      <w:r w:rsidR="009722D5" w:rsidRPr="00667F3B">
        <w:t>&gt;</w:t>
      </w:r>
      <w:r w:rsidR="009722D5" w:rsidRPr="00667F3B">
        <w:tab/>
        <w:t xml:space="preserve">include a measurement reporting entry within the </w:t>
      </w:r>
      <w:r w:rsidR="009722D5" w:rsidRPr="00667F3B">
        <w:rPr>
          <w:i/>
        </w:rPr>
        <w:t>VarMeasReportList</w:t>
      </w:r>
      <w:r w:rsidR="009722D5" w:rsidRPr="00667F3B">
        <w:t xml:space="preserve"> for this </w:t>
      </w:r>
      <w:r w:rsidR="009722D5" w:rsidRPr="00667F3B">
        <w:rPr>
          <w:i/>
        </w:rPr>
        <w:t>measId</w:t>
      </w:r>
      <w:r w:rsidR="009722D5" w:rsidRPr="00667F3B">
        <w:t>;</w:t>
      </w:r>
    </w:p>
    <w:p w14:paraId="63236223" w14:textId="77777777" w:rsidR="009722D5" w:rsidRPr="00667F3B" w:rsidRDefault="00640C90" w:rsidP="00CE6B8B">
      <w:pPr>
        <w:pStyle w:val="B4"/>
      </w:pPr>
      <w:r w:rsidRPr="00667F3B">
        <w:t>4</w:t>
      </w:r>
      <w:r w:rsidR="009722D5" w:rsidRPr="00667F3B">
        <w:t>&gt;</w:t>
      </w:r>
      <w:r w:rsidR="009722D5" w:rsidRPr="00667F3B">
        <w:tab/>
        <w:t xml:space="preserve">set the </w:t>
      </w:r>
      <w:r w:rsidR="009722D5" w:rsidRPr="00667F3B">
        <w:rPr>
          <w:i/>
        </w:rPr>
        <w:t>numberOfReportsSent</w:t>
      </w:r>
      <w:r w:rsidR="009722D5" w:rsidRPr="00667F3B">
        <w:t xml:space="preserve"> defined within the </w:t>
      </w:r>
      <w:r w:rsidR="009722D5" w:rsidRPr="00667F3B">
        <w:rPr>
          <w:i/>
        </w:rPr>
        <w:t>VarMeasReportList</w:t>
      </w:r>
      <w:r w:rsidR="009722D5" w:rsidRPr="00667F3B">
        <w:t xml:space="preserve"> for this </w:t>
      </w:r>
      <w:r w:rsidR="009722D5" w:rsidRPr="00667F3B">
        <w:rPr>
          <w:i/>
        </w:rPr>
        <w:t>measId</w:t>
      </w:r>
      <w:r w:rsidR="009722D5" w:rsidRPr="00667F3B">
        <w:t xml:space="preserve"> to 0;</w:t>
      </w:r>
    </w:p>
    <w:p w14:paraId="5F78B33A" w14:textId="77777777" w:rsidR="009722D5" w:rsidRPr="00667F3B" w:rsidRDefault="00640C90" w:rsidP="00CE6B8B">
      <w:pPr>
        <w:pStyle w:val="B4"/>
      </w:pPr>
      <w:r w:rsidRPr="00667F3B">
        <w:t>4</w:t>
      </w:r>
      <w:r w:rsidR="009722D5" w:rsidRPr="00667F3B">
        <w:t>&gt;</w:t>
      </w:r>
      <w:r w:rsidR="009722D5" w:rsidRPr="00667F3B">
        <w:tab/>
        <w:t>stop timer T321;</w:t>
      </w:r>
    </w:p>
    <w:p w14:paraId="3480A218" w14:textId="77777777" w:rsidR="009722D5" w:rsidRPr="00667F3B" w:rsidRDefault="00640C90" w:rsidP="00CE6B8B">
      <w:pPr>
        <w:pStyle w:val="B4"/>
      </w:pPr>
      <w:r w:rsidRPr="00667F3B">
        <w:t>4</w:t>
      </w:r>
      <w:r w:rsidR="009722D5" w:rsidRPr="00667F3B">
        <w:t>&gt;</w:t>
      </w:r>
      <w:r w:rsidR="009722D5" w:rsidRPr="00667F3B">
        <w:tab/>
        <w:t>initiate the measurement reporting procedure, as specified in 5.5.5;</w:t>
      </w:r>
    </w:p>
    <w:p w14:paraId="45D74D62" w14:textId="77777777" w:rsidR="009722D5" w:rsidRPr="00667F3B" w:rsidRDefault="009722D5" w:rsidP="009722D5">
      <w:pPr>
        <w:pStyle w:val="B2"/>
      </w:pPr>
      <w:r w:rsidRPr="00667F3B">
        <w:t>2&gt;</w:t>
      </w:r>
      <w:r w:rsidRPr="00667F3B">
        <w:tab/>
        <w:t xml:space="preserve">upon expiry of the T321 for this </w:t>
      </w:r>
      <w:r w:rsidRPr="00667F3B">
        <w:rPr>
          <w:i/>
          <w:iCs/>
        </w:rPr>
        <w:t>measId</w:t>
      </w:r>
      <w:r w:rsidRPr="00667F3B">
        <w:t>:</w:t>
      </w:r>
    </w:p>
    <w:p w14:paraId="6FC07A32"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461CC8F3"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955E49F" w14:textId="77777777" w:rsidR="009722D5" w:rsidRPr="00667F3B" w:rsidRDefault="009722D5" w:rsidP="009722D5">
      <w:pPr>
        <w:pStyle w:val="B3"/>
      </w:pPr>
      <w:r w:rsidRPr="00667F3B">
        <w:t>3&gt;</w:t>
      </w:r>
      <w:r w:rsidRPr="00667F3B">
        <w:tab/>
        <w:t>initiate the measurement reporting procedure, as specified in 5.5.5;</w:t>
      </w:r>
    </w:p>
    <w:p w14:paraId="4F309981" w14:textId="77777777" w:rsidR="009722D5" w:rsidRPr="00667F3B" w:rsidRDefault="009722D5" w:rsidP="009722D5">
      <w:pPr>
        <w:pStyle w:val="NO"/>
      </w:pPr>
      <w:r w:rsidRPr="00667F3B">
        <w:t>NOTE 2:</w:t>
      </w:r>
      <w:r w:rsidRPr="00667F3B">
        <w:tab/>
        <w:t xml:space="preserve">The UE does not stop the periodical reporting with </w:t>
      </w:r>
      <w:r w:rsidRPr="00667F3B">
        <w:rPr>
          <w:i/>
        </w:rPr>
        <w:t>triggerType</w:t>
      </w:r>
      <w:r w:rsidRPr="00667F3B">
        <w:t xml:space="preserve"> set to </w:t>
      </w:r>
      <w:r w:rsidRPr="00667F3B">
        <w:rPr>
          <w:i/>
        </w:rPr>
        <w:t>event</w:t>
      </w:r>
      <w:r w:rsidRPr="00667F3B">
        <w:t xml:space="preserve"> or to </w:t>
      </w:r>
      <w:r w:rsidRPr="00667F3B">
        <w:rPr>
          <w:i/>
        </w:rPr>
        <w:t>periodical</w:t>
      </w:r>
      <w:r w:rsidRPr="00667F3B">
        <w:t xml:space="preserve"> while the corresponding measurement is not performed due to the PCell RSRP </w:t>
      </w:r>
      <w:r w:rsidR="00741039" w:rsidRPr="00667F3B">
        <w:t xml:space="preserve">(or PSCell RSRP, if the UE is in NE-DC) </w:t>
      </w:r>
      <w:r w:rsidRPr="00667F3B">
        <w:t xml:space="preserve">being equal to or better than </w:t>
      </w:r>
      <w:r w:rsidRPr="00667F3B">
        <w:rPr>
          <w:i/>
        </w:rPr>
        <w:t>s-Measure</w:t>
      </w:r>
      <w:r w:rsidRPr="00667F3B">
        <w:t xml:space="preserve"> or due to the measurement gap not being setup.</w:t>
      </w:r>
    </w:p>
    <w:p w14:paraId="167DB95D" w14:textId="77777777" w:rsidR="009722D5" w:rsidRPr="00667F3B" w:rsidRDefault="009722D5" w:rsidP="009722D5">
      <w:pPr>
        <w:pStyle w:val="NO"/>
      </w:pPr>
      <w:r w:rsidRPr="00667F3B">
        <w:t>NOTE 3:</w:t>
      </w:r>
      <w:r w:rsidRPr="00667F3B">
        <w:tab/>
        <w:t>If the UE is configured with DRX, the UE may delay the measurement reporting for event triggered and periodical triggered measurements until the Active Time, which is defined in TS 36.321 [6].</w:t>
      </w:r>
    </w:p>
    <w:p w14:paraId="703CF3E8" w14:textId="77777777" w:rsidR="009722D5" w:rsidRPr="00667F3B" w:rsidRDefault="009722D5" w:rsidP="009722D5">
      <w:pPr>
        <w:pStyle w:val="4"/>
      </w:pPr>
      <w:bookmarkStart w:id="3362" w:name="_Toc20486941"/>
      <w:bookmarkStart w:id="3363" w:name="_Toc29342233"/>
      <w:bookmarkStart w:id="3364" w:name="_Toc29343372"/>
      <w:bookmarkStart w:id="3365" w:name="_Toc36566624"/>
      <w:bookmarkStart w:id="3366" w:name="_Toc36810038"/>
      <w:bookmarkStart w:id="3367" w:name="_Toc36846402"/>
      <w:bookmarkStart w:id="3368" w:name="_Toc36939055"/>
      <w:bookmarkStart w:id="3369" w:name="_Toc37082035"/>
      <w:bookmarkStart w:id="3370" w:name="_Toc46480662"/>
      <w:bookmarkStart w:id="3371" w:name="_Toc46481896"/>
      <w:bookmarkStart w:id="3372" w:name="_Toc46483130"/>
      <w:bookmarkStart w:id="3373" w:name="_Toc156167813"/>
      <w:r w:rsidRPr="00667F3B">
        <w:t>5.5.4.2</w:t>
      </w:r>
      <w:r w:rsidRPr="00667F3B">
        <w:tab/>
        <w:t>Event A1 (Serving becomes better than threshold)</w:t>
      </w:r>
      <w:bookmarkEnd w:id="3362"/>
      <w:bookmarkEnd w:id="3363"/>
      <w:bookmarkEnd w:id="3364"/>
      <w:bookmarkEnd w:id="3365"/>
      <w:bookmarkEnd w:id="3366"/>
      <w:bookmarkEnd w:id="3367"/>
      <w:bookmarkEnd w:id="3368"/>
      <w:bookmarkEnd w:id="3369"/>
      <w:bookmarkEnd w:id="3370"/>
      <w:bookmarkEnd w:id="3371"/>
      <w:bookmarkEnd w:id="3372"/>
      <w:bookmarkEnd w:id="3373"/>
    </w:p>
    <w:p w14:paraId="6D66044A" w14:textId="77777777" w:rsidR="009722D5" w:rsidRPr="00667F3B" w:rsidRDefault="009722D5" w:rsidP="009722D5">
      <w:r w:rsidRPr="00667F3B">
        <w:t>The UE shall:</w:t>
      </w:r>
    </w:p>
    <w:p w14:paraId="7DBF7235" w14:textId="77777777" w:rsidR="009722D5" w:rsidRPr="00667F3B" w:rsidRDefault="009722D5" w:rsidP="009722D5">
      <w:pPr>
        <w:pStyle w:val="B1"/>
      </w:pPr>
      <w:r w:rsidRPr="00667F3B">
        <w:t>1&gt;</w:t>
      </w:r>
      <w:r w:rsidRPr="00667F3B">
        <w:tab/>
        <w:t>consider the entering condition for this event to be satisfied when condition A1-1, as specified below, is fulfilled;</w:t>
      </w:r>
    </w:p>
    <w:p w14:paraId="348D47AD" w14:textId="77777777" w:rsidR="009722D5" w:rsidRPr="00667F3B" w:rsidRDefault="009722D5" w:rsidP="009722D5">
      <w:pPr>
        <w:pStyle w:val="B1"/>
      </w:pPr>
      <w:r w:rsidRPr="00667F3B">
        <w:t>1&gt;</w:t>
      </w:r>
      <w:r w:rsidRPr="00667F3B">
        <w:tab/>
        <w:t>consider the leaving condition for this event to be satisfied when condition A1-2, as specified below, is fulfilled;</w:t>
      </w:r>
    </w:p>
    <w:p w14:paraId="2B038B65"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42076979" w14:textId="77777777" w:rsidR="009722D5" w:rsidRPr="00667F3B" w:rsidRDefault="009722D5" w:rsidP="009722D5">
      <w:r w:rsidRPr="00667F3B">
        <w:rPr>
          <w:lang w:eastAsia="ko-KR"/>
        </w:rPr>
        <w:t>Inequality</w:t>
      </w:r>
      <w:r w:rsidRPr="00667F3B">
        <w:t xml:space="preserve"> A1-1 (Entering condition)</w:t>
      </w:r>
    </w:p>
    <w:p w14:paraId="3166213F" w14:textId="77777777" w:rsidR="009722D5" w:rsidRPr="00667F3B" w:rsidRDefault="003863AF" w:rsidP="009722D5">
      <w:pPr>
        <w:pStyle w:val="EQ"/>
        <w:rPr>
          <w:noProof w:val="0"/>
        </w:rPr>
      </w:pPr>
      <w:r w:rsidRPr="00667F3B">
        <w:rPr>
          <w:position w:val="-10"/>
        </w:rPr>
        <w:object w:dxaOrig="1880" w:dyaOrig="320" w14:anchorId="788B26DE">
          <v:shape id="_x0000_i1061" type="#_x0000_t75" alt="" style="width:1in;height:12.9pt;mso-width-percent:0;mso-height-percent:0;mso-width-percent:0;mso-height-percent:0" o:ole="" fillcolor="window">
            <v:imagedata r:id="rId85" o:title=""/>
          </v:shape>
          <o:OLEObject Type="Embed" ProgID="Equation.3" ShapeID="_x0000_i1061" DrawAspect="Content" ObjectID="_1767776822" r:id="rId86"/>
        </w:object>
      </w:r>
    </w:p>
    <w:p w14:paraId="36164302" w14:textId="77777777" w:rsidR="009722D5" w:rsidRPr="00667F3B" w:rsidRDefault="009722D5" w:rsidP="009722D5">
      <w:r w:rsidRPr="00667F3B">
        <w:rPr>
          <w:lang w:eastAsia="ko-KR"/>
        </w:rPr>
        <w:t>Inequality</w:t>
      </w:r>
      <w:r w:rsidRPr="00667F3B">
        <w:t xml:space="preserve"> A1-2 (Leaving condition)</w:t>
      </w:r>
    </w:p>
    <w:p w14:paraId="0F156465" w14:textId="77777777" w:rsidR="009722D5" w:rsidRPr="00667F3B" w:rsidRDefault="003863AF" w:rsidP="009722D5">
      <w:pPr>
        <w:pStyle w:val="EQ"/>
        <w:rPr>
          <w:noProof w:val="0"/>
        </w:rPr>
      </w:pPr>
      <w:r w:rsidRPr="00667F3B">
        <w:rPr>
          <w:position w:val="-10"/>
        </w:rPr>
        <w:object w:dxaOrig="1880" w:dyaOrig="320" w14:anchorId="429A681B">
          <v:shape id="_x0000_i1062" type="#_x0000_t75" alt="" style="width:1in;height:12.9pt;mso-width-percent:0;mso-height-percent:0;mso-width-percent:0;mso-height-percent:0" o:ole="" fillcolor="window">
            <v:imagedata r:id="rId87" o:title=""/>
          </v:shape>
          <o:OLEObject Type="Embed" ProgID="Equation.3" ShapeID="_x0000_i1062" DrawAspect="Content" ObjectID="_1767776823" r:id="rId88"/>
        </w:object>
      </w:r>
    </w:p>
    <w:p w14:paraId="42B920CD" w14:textId="77777777" w:rsidR="009722D5" w:rsidRPr="00667F3B" w:rsidRDefault="009722D5" w:rsidP="009722D5">
      <w:r w:rsidRPr="00667F3B">
        <w:t>The variables in the formula are defined as follows:</w:t>
      </w:r>
    </w:p>
    <w:p w14:paraId="532C3575"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620BB34D" w14:textId="77777777" w:rsidR="009722D5" w:rsidRPr="00667F3B" w:rsidRDefault="009722D5" w:rsidP="009722D5">
      <w:pPr>
        <w:pStyle w:val="B1"/>
      </w:pPr>
      <w:r w:rsidRPr="00667F3B">
        <w:rPr>
          <w:b/>
          <w:i/>
        </w:rPr>
        <w:t>Hys</w:t>
      </w:r>
      <w:r w:rsidRPr="00667F3B">
        <w:t xml:space="preserve"> is the hysteresis parameter for this event (i.e. </w:t>
      </w:r>
      <w:bookmarkStart w:id="3374" w:name="OLE_LINK39"/>
      <w:bookmarkStart w:id="3375" w:name="OLE_LINK53"/>
      <w:r w:rsidRPr="00667F3B">
        <w:rPr>
          <w:i/>
        </w:rPr>
        <w:t>hysteresis</w:t>
      </w:r>
      <w:r w:rsidRPr="00667F3B">
        <w:t xml:space="preserve"> </w:t>
      </w:r>
      <w:bookmarkEnd w:id="3374"/>
      <w:bookmarkEnd w:id="3375"/>
      <w:r w:rsidRPr="00667F3B">
        <w:t>as defined within</w:t>
      </w:r>
      <w:r w:rsidRPr="00667F3B">
        <w:rPr>
          <w:i/>
        </w:rPr>
        <w:t xml:space="preserve"> reportConfigEUTRA</w:t>
      </w:r>
      <w:r w:rsidRPr="00667F3B">
        <w:rPr>
          <w:i/>
          <w:noProof/>
        </w:rPr>
        <w:t xml:space="preserve"> </w:t>
      </w:r>
      <w:r w:rsidRPr="00667F3B">
        <w:t>for this event).</w:t>
      </w:r>
    </w:p>
    <w:p w14:paraId="75EA7D17"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1-Threshold </w:t>
      </w:r>
      <w:r w:rsidRPr="00667F3B">
        <w:t>as defined within</w:t>
      </w:r>
      <w:r w:rsidRPr="00667F3B">
        <w:rPr>
          <w:i/>
        </w:rPr>
        <w:t xml:space="preserve"> reportConfigEUTRA</w:t>
      </w:r>
      <w:r w:rsidRPr="00667F3B">
        <w:rPr>
          <w:i/>
          <w:noProof/>
        </w:rPr>
        <w:t xml:space="preserve"> </w:t>
      </w:r>
      <w:r w:rsidRPr="00667F3B">
        <w:t>for this event).</w:t>
      </w:r>
    </w:p>
    <w:p w14:paraId="3FCDDFAE" w14:textId="77777777" w:rsidR="009722D5" w:rsidRPr="00667F3B" w:rsidRDefault="009722D5" w:rsidP="009722D5">
      <w:pPr>
        <w:pStyle w:val="B1"/>
      </w:pPr>
      <w:r w:rsidRPr="00667F3B">
        <w:rPr>
          <w:b/>
          <w:i/>
        </w:rPr>
        <w:t xml:space="preserve">Ms </w:t>
      </w:r>
      <w:r w:rsidRPr="00667F3B">
        <w:t xml:space="preserve">is expressed in dBm </w:t>
      </w:r>
      <w:r w:rsidRPr="00667F3B">
        <w:rPr>
          <w:lang w:eastAsia="ko-KR"/>
        </w:rPr>
        <w:t>in case of RSRP, or in dB in case of RSRQ</w:t>
      </w:r>
      <w:r w:rsidRPr="00667F3B">
        <w:t xml:space="preserve"> and RS-SINR.</w:t>
      </w:r>
    </w:p>
    <w:p w14:paraId="580AE7A8" w14:textId="77777777" w:rsidR="009722D5" w:rsidRPr="00667F3B" w:rsidRDefault="009722D5" w:rsidP="009722D5">
      <w:pPr>
        <w:pStyle w:val="B1"/>
      </w:pPr>
      <w:r w:rsidRPr="00667F3B">
        <w:rPr>
          <w:b/>
          <w:i/>
        </w:rPr>
        <w:t>Hys</w:t>
      </w:r>
      <w:r w:rsidRPr="00667F3B">
        <w:t xml:space="preserve"> is expressed in dB.</w:t>
      </w:r>
    </w:p>
    <w:p w14:paraId="356602E1"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25894C54" w14:textId="77777777" w:rsidR="009722D5" w:rsidRPr="00667F3B" w:rsidRDefault="009722D5" w:rsidP="009722D5">
      <w:pPr>
        <w:pStyle w:val="4"/>
      </w:pPr>
      <w:bookmarkStart w:id="3376" w:name="_Toc20486942"/>
      <w:bookmarkStart w:id="3377" w:name="_Toc29342234"/>
      <w:bookmarkStart w:id="3378" w:name="_Toc29343373"/>
      <w:bookmarkStart w:id="3379" w:name="_Toc36566625"/>
      <w:bookmarkStart w:id="3380" w:name="_Toc36810039"/>
      <w:bookmarkStart w:id="3381" w:name="_Toc36846403"/>
      <w:bookmarkStart w:id="3382" w:name="_Toc36939056"/>
      <w:bookmarkStart w:id="3383" w:name="_Toc37082036"/>
      <w:bookmarkStart w:id="3384" w:name="_Toc46480663"/>
      <w:bookmarkStart w:id="3385" w:name="_Toc46481897"/>
      <w:bookmarkStart w:id="3386" w:name="_Toc46483131"/>
      <w:bookmarkStart w:id="3387" w:name="_Toc156167814"/>
      <w:r w:rsidRPr="00667F3B">
        <w:t>5.5.4.3</w:t>
      </w:r>
      <w:r w:rsidRPr="00667F3B">
        <w:tab/>
        <w:t>Event A2 (Serving becomes worse than threshold)</w:t>
      </w:r>
      <w:bookmarkEnd w:id="3376"/>
      <w:bookmarkEnd w:id="3377"/>
      <w:bookmarkEnd w:id="3378"/>
      <w:bookmarkEnd w:id="3379"/>
      <w:bookmarkEnd w:id="3380"/>
      <w:bookmarkEnd w:id="3381"/>
      <w:bookmarkEnd w:id="3382"/>
      <w:bookmarkEnd w:id="3383"/>
      <w:bookmarkEnd w:id="3384"/>
      <w:bookmarkEnd w:id="3385"/>
      <w:bookmarkEnd w:id="3386"/>
      <w:bookmarkEnd w:id="3387"/>
    </w:p>
    <w:p w14:paraId="1F41FD26" w14:textId="77777777" w:rsidR="009722D5" w:rsidRPr="00667F3B" w:rsidRDefault="009722D5" w:rsidP="009722D5">
      <w:r w:rsidRPr="00667F3B">
        <w:t>The UE shall:</w:t>
      </w:r>
    </w:p>
    <w:p w14:paraId="41994AFC" w14:textId="77777777" w:rsidR="009722D5" w:rsidRPr="00667F3B" w:rsidRDefault="009722D5" w:rsidP="009722D5">
      <w:pPr>
        <w:pStyle w:val="B1"/>
      </w:pPr>
      <w:r w:rsidRPr="00667F3B">
        <w:t>1&gt;</w:t>
      </w:r>
      <w:r w:rsidRPr="00667F3B">
        <w:tab/>
        <w:t>consider the entering condition for this event to be satisfied when condition A2-1, as specified below, is fulfilled;</w:t>
      </w:r>
    </w:p>
    <w:p w14:paraId="30DE7785" w14:textId="77777777" w:rsidR="009722D5" w:rsidRPr="00667F3B" w:rsidRDefault="009722D5" w:rsidP="009722D5">
      <w:pPr>
        <w:pStyle w:val="B1"/>
      </w:pPr>
      <w:r w:rsidRPr="00667F3B">
        <w:t>1&gt;</w:t>
      </w:r>
      <w:r w:rsidRPr="00667F3B">
        <w:tab/>
        <w:t>consider the leaving condition for this event to be satisfied when condition A2-2, as specified below, is fulfilled;</w:t>
      </w:r>
    </w:p>
    <w:p w14:paraId="619BF837"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378E3A16" w14:textId="77777777" w:rsidR="009722D5" w:rsidRPr="00667F3B" w:rsidRDefault="009722D5" w:rsidP="009722D5">
      <w:r w:rsidRPr="00667F3B">
        <w:rPr>
          <w:lang w:eastAsia="ko-KR"/>
        </w:rPr>
        <w:t>Inequality</w:t>
      </w:r>
      <w:r w:rsidRPr="00667F3B">
        <w:t xml:space="preserve"> A2-1 (Entering condition)</w:t>
      </w:r>
    </w:p>
    <w:p w14:paraId="66572B3E" w14:textId="77777777" w:rsidR="009722D5" w:rsidRPr="00667F3B" w:rsidRDefault="003863AF" w:rsidP="009722D5">
      <w:pPr>
        <w:pStyle w:val="EQ"/>
      </w:pPr>
      <w:r w:rsidRPr="00667F3B">
        <w:rPr>
          <w:position w:val="-10"/>
        </w:rPr>
        <w:object w:dxaOrig="1880" w:dyaOrig="320" w14:anchorId="0C72335E">
          <v:shape id="_x0000_i1063" type="#_x0000_t75" alt="" style="width:1in;height:12.9pt;mso-width-percent:0;mso-height-percent:0;mso-width-percent:0;mso-height-percent:0" o:ole="">
            <v:imagedata r:id="rId87" o:title=""/>
          </v:shape>
          <o:OLEObject Type="Embed" ProgID="Equation.3" ShapeID="_x0000_i1063" DrawAspect="Content" ObjectID="_1767776824" r:id="rId89"/>
        </w:object>
      </w:r>
    </w:p>
    <w:p w14:paraId="3922CDC7" w14:textId="77777777" w:rsidR="009722D5" w:rsidRPr="00667F3B" w:rsidRDefault="009722D5" w:rsidP="009722D5">
      <w:r w:rsidRPr="00667F3B">
        <w:rPr>
          <w:lang w:eastAsia="ko-KR"/>
        </w:rPr>
        <w:t>Inequality</w:t>
      </w:r>
      <w:r w:rsidRPr="00667F3B">
        <w:t xml:space="preserve"> A2-2 (Leaving condition)</w:t>
      </w:r>
    </w:p>
    <w:p w14:paraId="073D267C" w14:textId="77777777" w:rsidR="009722D5" w:rsidRPr="00667F3B" w:rsidRDefault="003863AF" w:rsidP="009722D5">
      <w:pPr>
        <w:pStyle w:val="EQ"/>
      </w:pPr>
      <w:r w:rsidRPr="00667F3B">
        <w:rPr>
          <w:position w:val="-10"/>
        </w:rPr>
        <w:object w:dxaOrig="1880" w:dyaOrig="320" w14:anchorId="1526E15A">
          <v:shape id="_x0000_i1064" type="#_x0000_t75" alt="" style="width:1in;height:12.9pt;mso-width-percent:0;mso-height-percent:0;mso-width-percent:0;mso-height-percent:0" o:ole="" fillcolor="yellow">
            <v:imagedata r:id="rId85" o:title=""/>
          </v:shape>
          <o:OLEObject Type="Embed" ProgID="Equation.3" ShapeID="_x0000_i1064" DrawAspect="Content" ObjectID="_1767776825" r:id="rId90"/>
        </w:object>
      </w:r>
    </w:p>
    <w:p w14:paraId="4FFA18B2" w14:textId="77777777" w:rsidR="009722D5" w:rsidRPr="00667F3B" w:rsidRDefault="009722D5" w:rsidP="009722D5">
      <w:r w:rsidRPr="00667F3B">
        <w:t>The variables in the formula are defined as follows:</w:t>
      </w:r>
    </w:p>
    <w:p w14:paraId="4892409A"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DC528E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7FBF72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2-Threshold </w:t>
      </w:r>
      <w:r w:rsidRPr="00667F3B">
        <w:t>as defined within</w:t>
      </w:r>
      <w:r w:rsidRPr="00667F3B">
        <w:rPr>
          <w:i/>
        </w:rPr>
        <w:t xml:space="preserve"> reportConfigEUTRA</w:t>
      </w:r>
      <w:r w:rsidRPr="00667F3B">
        <w:rPr>
          <w:i/>
          <w:noProof/>
        </w:rPr>
        <w:t xml:space="preserve"> </w:t>
      </w:r>
      <w:r w:rsidRPr="00667F3B">
        <w:t>for this event).</w:t>
      </w:r>
    </w:p>
    <w:p w14:paraId="6E8901CB" w14:textId="77777777" w:rsidR="009722D5" w:rsidRPr="00667F3B" w:rsidRDefault="009722D5" w:rsidP="009722D5">
      <w:pPr>
        <w:pStyle w:val="B1"/>
      </w:pPr>
      <w:r w:rsidRPr="00667F3B">
        <w:rPr>
          <w:b/>
          <w:i/>
        </w:rPr>
        <w:t xml:space="preserve">Ms </w:t>
      </w:r>
      <w:r w:rsidRPr="00667F3B">
        <w:t>is expressed in dBm</w:t>
      </w:r>
      <w:r w:rsidRPr="00667F3B">
        <w:rPr>
          <w:lang w:eastAsia="ko-KR"/>
        </w:rPr>
        <w:t xml:space="preserve"> in case of RSRP, or in dB in case of RSRQ</w:t>
      </w:r>
      <w:r w:rsidRPr="00667F3B">
        <w:t xml:space="preserve"> and RS-SINR.</w:t>
      </w:r>
    </w:p>
    <w:p w14:paraId="1916CB59" w14:textId="77777777" w:rsidR="009722D5" w:rsidRPr="00667F3B" w:rsidRDefault="009722D5" w:rsidP="009722D5">
      <w:pPr>
        <w:pStyle w:val="B1"/>
      </w:pPr>
      <w:r w:rsidRPr="00667F3B">
        <w:rPr>
          <w:b/>
          <w:i/>
        </w:rPr>
        <w:t xml:space="preserve">Hys </w:t>
      </w:r>
      <w:r w:rsidRPr="00667F3B">
        <w:t>is expressed in dB.</w:t>
      </w:r>
    </w:p>
    <w:p w14:paraId="1A83DFE3"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030D70A" w14:textId="77777777" w:rsidR="009722D5" w:rsidRPr="00667F3B" w:rsidRDefault="009722D5" w:rsidP="009722D5">
      <w:pPr>
        <w:pStyle w:val="4"/>
      </w:pPr>
      <w:bookmarkStart w:id="3388" w:name="OLE_LINK103"/>
      <w:bookmarkStart w:id="3389" w:name="OLE_LINK104"/>
      <w:bookmarkStart w:id="3390" w:name="_Toc20486943"/>
      <w:bookmarkStart w:id="3391" w:name="_Toc29342235"/>
      <w:bookmarkStart w:id="3392" w:name="_Toc29343374"/>
      <w:bookmarkStart w:id="3393" w:name="_Toc36566626"/>
      <w:bookmarkStart w:id="3394" w:name="_Toc36810040"/>
      <w:bookmarkStart w:id="3395" w:name="_Toc36846404"/>
      <w:bookmarkStart w:id="3396" w:name="_Toc36939057"/>
      <w:bookmarkStart w:id="3397" w:name="_Toc37082037"/>
      <w:bookmarkStart w:id="3398" w:name="_Toc46480664"/>
      <w:bookmarkStart w:id="3399" w:name="_Toc46481898"/>
      <w:bookmarkStart w:id="3400" w:name="_Toc46483132"/>
      <w:bookmarkStart w:id="3401" w:name="_Toc156167815"/>
      <w:r w:rsidRPr="00667F3B">
        <w:t>5.5.4.4</w:t>
      </w:r>
      <w:bookmarkEnd w:id="3388"/>
      <w:bookmarkEnd w:id="3389"/>
      <w:r w:rsidRPr="00667F3B">
        <w:tab/>
        <w:t>Event A3 (Neighbour becomes offset better than PCell/ PSCell)</w:t>
      </w:r>
      <w:bookmarkEnd w:id="3390"/>
      <w:bookmarkEnd w:id="3391"/>
      <w:bookmarkEnd w:id="3392"/>
      <w:bookmarkEnd w:id="3393"/>
      <w:bookmarkEnd w:id="3394"/>
      <w:bookmarkEnd w:id="3395"/>
      <w:bookmarkEnd w:id="3396"/>
      <w:bookmarkEnd w:id="3397"/>
      <w:bookmarkEnd w:id="3398"/>
      <w:bookmarkEnd w:id="3399"/>
      <w:bookmarkEnd w:id="3400"/>
      <w:bookmarkEnd w:id="3401"/>
    </w:p>
    <w:p w14:paraId="7CB670B9" w14:textId="77777777" w:rsidR="009722D5" w:rsidRPr="00667F3B" w:rsidRDefault="009722D5" w:rsidP="009722D5">
      <w:r w:rsidRPr="00667F3B">
        <w:t>The UE shall:</w:t>
      </w:r>
    </w:p>
    <w:p w14:paraId="7E0F5E17" w14:textId="77777777" w:rsidR="009722D5" w:rsidRPr="00667F3B" w:rsidRDefault="009722D5" w:rsidP="009722D5">
      <w:pPr>
        <w:pStyle w:val="B1"/>
      </w:pPr>
      <w:r w:rsidRPr="00667F3B">
        <w:t>1&gt;</w:t>
      </w:r>
      <w:r w:rsidRPr="00667F3B">
        <w:tab/>
        <w:t>consider the entering condition for this event to be satisfied when condition A3-1, as specified below, is fulfilled;</w:t>
      </w:r>
    </w:p>
    <w:p w14:paraId="2E99A659" w14:textId="77777777" w:rsidR="009722D5" w:rsidRPr="00667F3B" w:rsidRDefault="009722D5" w:rsidP="009722D5">
      <w:pPr>
        <w:pStyle w:val="B1"/>
      </w:pPr>
      <w:r w:rsidRPr="00667F3B">
        <w:t>1&gt;</w:t>
      </w:r>
      <w:r w:rsidRPr="00667F3B">
        <w:tab/>
        <w:t>consider the leaving condition for this event to be satisfied when condition A3-2, as specified below, is fulfilled;</w:t>
      </w:r>
    </w:p>
    <w:p w14:paraId="578F5FE6" w14:textId="77777777" w:rsidR="009722D5" w:rsidRPr="00667F3B" w:rsidRDefault="009722D5" w:rsidP="009722D5">
      <w:pPr>
        <w:pStyle w:val="B1"/>
      </w:pPr>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325EE3E8" w14:textId="77777777" w:rsidR="009722D5" w:rsidRPr="00667F3B" w:rsidRDefault="009722D5" w:rsidP="009722D5">
      <w:pPr>
        <w:pStyle w:val="B2"/>
      </w:pPr>
      <w:r w:rsidRPr="00667F3B">
        <w:t>2&gt;</w:t>
      </w:r>
      <w:r w:rsidRPr="00667F3B">
        <w:tab/>
        <w:t xml:space="preserve">use the PSCell for </w:t>
      </w:r>
      <w:r w:rsidRPr="00667F3B">
        <w:rPr>
          <w:i/>
        </w:rPr>
        <w:t>Mp</w:t>
      </w:r>
      <w:r w:rsidRPr="00667F3B">
        <w:t xml:space="preserve">, </w:t>
      </w:r>
      <w:r w:rsidRPr="00667F3B">
        <w:rPr>
          <w:i/>
        </w:rPr>
        <w:t>Ofp and Ocp</w:t>
      </w:r>
      <w:r w:rsidRPr="00667F3B">
        <w:t>;</w:t>
      </w:r>
    </w:p>
    <w:p w14:paraId="7D59FD97" w14:textId="77777777" w:rsidR="009722D5" w:rsidRPr="00667F3B" w:rsidRDefault="009722D5" w:rsidP="009722D5">
      <w:pPr>
        <w:pStyle w:val="B1"/>
      </w:pPr>
      <w:r w:rsidRPr="00667F3B">
        <w:t>1&gt;</w:t>
      </w:r>
      <w:r w:rsidRPr="00667F3B">
        <w:tab/>
        <w:t>else:</w:t>
      </w:r>
    </w:p>
    <w:p w14:paraId="0062808C" w14:textId="77777777" w:rsidR="009722D5" w:rsidRPr="00667F3B" w:rsidRDefault="009722D5" w:rsidP="009722D5">
      <w:pPr>
        <w:pStyle w:val="B2"/>
      </w:pPr>
      <w:r w:rsidRPr="00667F3B">
        <w:t>2&gt;</w:t>
      </w:r>
      <w:r w:rsidRPr="00667F3B">
        <w:tab/>
        <w:t xml:space="preserve">use the PCell for </w:t>
      </w:r>
      <w:r w:rsidRPr="00667F3B">
        <w:rPr>
          <w:i/>
        </w:rPr>
        <w:t>Mp</w:t>
      </w:r>
      <w:r w:rsidRPr="00667F3B">
        <w:t xml:space="preserve">, </w:t>
      </w:r>
      <w:r w:rsidRPr="00667F3B">
        <w:rPr>
          <w:i/>
        </w:rPr>
        <w:t>Ofp and Ocp</w:t>
      </w:r>
      <w:r w:rsidRPr="00667F3B">
        <w:t>;</w:t>
      </w:r>
    </w:p>
    <w:p w14:paraId="5DEA238B" w14:textId="77777777" w:rsidR="009722D5" w:rsidRPr="00667F3B" w:rsidRDefault="009722D5" w:rsidP="009722D5">
      <w:pPr>
        <w:pStyle w:val="NO"/>
      </w:pPr>
      <w:r w:rsidRPr="00667F3B">
        <w:rPr>
          <w:lang w:eastAsia="ko-KR"/>
        </w:rPr>
        <w:lastRenderedPageBreak/>
        <w:t>NOTE</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p>
    <w:p w14:paraId="7A627D89" w14:textId="77777777" w:rsidR="009722D5" w:rsidRPr="00667F3B" w:rsidRDefault="009722D5" w:rsidP="009722D5">
      <w:r w:rsidRPr="00667F3B">
        <w:rPr>
          <w:lang w:eastAsia="ko-KR"/>
        </w:rPr>
        <w:t>Inequality</w:t>
      </w:r>
      <w:r w:rsidRPr="00667F3B">
        <w:t xml:space="preserve"> A3-1 (Entering condition)</w:t>
      </w:r>
    </w:p>
    <w:p w14:paraId="2F76EA88" w14:textId="77777777" w:rsidR="009722D5" w:rsidRPr="00667F3B" w:rsidRDefault="003863AF" w:rsidP="009722D5">
      <w:pPr>
        <w:pStyle w:val="EQ"/>
        <w:rPr>
          <w:noProof w:val="0"/>
        </w:rPr>
      </w:pPr>
      <w:r w:rsidRPr="00667F3B">
        <w:rPr>
          <w:position w:val="-10"/>
        </w:rPr>
        <w:object w:dxaOrig="4520" w:dyaOrig="320" w14:anchorId="2B84C1AC">
          <v:shape id="_x0000_i1065" type="#_x0000_t75" alt="" style="width:173.55pt;height:12.9pt;mso-width-percent:0;mso-height-percent:0;mso-width-percent:0;mso-height-percent:0" o:ole="" fillcolor="window">
            <v:imagedata r:id="rId91" o:title=""/>
          </v:shape>
          <o:OLEObject Type="Embed" ProgID="Equation.3" ShapeID="_x0000_i1065" DrawAspect="Content" ObjectID="_1767776826" r:id="rId92"/>
        </w:object>
      </w:r>
    </w:p>
    <w:p w14:paraId="00101D54" w14:textId="77777777" w:rsidR="009722D5" w:rsidRPr="00667F3B" w:rsidRDefault="009722D5" w:rsidP="009722D5">
      <w:r w:rsidRPr="00667F3B">
        <w:rPr>
          <w:lang w:eastAsia="ko-KR"/>
        </w:rPr>
        <w:t>Inequality</w:t>
      </w:r>
      <w:r w:rsidRPr="00667F3B">
        <w:t xml:space="preserve"> A3-2 (Leaving condition)</w:t>
      </w:r>
    </w:p>
    <w:p w14:paraId="0541E2A8" w14:textId="77777777" w:rsidR="009722D5" w:rsidRPr="00667F3B" w:rsidRDefault="003863AF" w:rsidP="009722D5">
      <w:pPr>
        <w:pStyle w:val="EQ"/>
        <w:rPr>
          <w:noProof w:val="0"/>
        </w:rPr>
      </w:pPr>
      <w:r w:rsidRPr="00667F3B">
        <w:rPr>
          <w:position w:val="-10"/>
        </w:rPr>
        <w:object w:dxaOrig="4520" w:dyaOrig="320" w14:anchorId="7EAC84CC">
          <v:shape id="_x0000_i1066" type="#_x0000_t75" alt="" style="width:173.55pt;height:12.9pt;mso-width-percent:0;mso-height-percent:0;mso-width-percent:0;mso-height-percent:0" o:ole="" fillcolor="window">
            <v:imagedata r:id="rId93" o:title=""/>
          </v:shape>
          <o:OLEObject Type="Embed" ProgID="Equation.3" ShapeID="_x0000_i1066" DrawAspect="Content" ObjectID="_1767776827" r:id="rId94"/>
        </w:object>
      </w:r>
    </w:p>
    <w:p w14:paraId="4BA0F0EB" w14:textId="77777777" w:rsidR="009722D5" w:rsidRPr="00667F3B" w:rsidRDefault="009722D5" w:rsidP="009722D5">
      <w:r w:rsidRPr="00667F3B">
        <w:t>The variables in the formula are defined as follows:</w:t>
      </w:r>
    </w:p>
    <w:p w14:paraId="78473D1B"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60002559" w14:textId="77777777" w:rsidR="009722D5" w:rsidRPr="00667F3B" w:rsidRDefault="009722D5" w:rsidP="009722D5">
      <w:pPr>
        <w:pStyle w:val="B1"/>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0A5C0F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71E7AFD2"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6050F610" w14:textId="77777777" w:rsidR="009722D5" w:rsidRPr="00667F3B" w:rsidRDefault="009722D5" w:rsidP="009722D5">
      <w:pPr>
        <w:pStyle w:val="B1"/>
      </w:pPr>
      <w:r w:rsidRPr="00667F3B">
        <w:rPr>
          <w:b/>
          <w:i/>
        </w:rPr>
        <w:t xml:space="preserve">Ofp </w:t>
      </w:r>
      <w:r w:rsidRPr="00667F3B">
        <w:t xml:space="preserve">is the frequency specific offset of the frequency of the PCell/ PSCell (i.e. </w:t>
      </w:r>
      <w:r w:rsidRPr="00667F3B">
        <w:rPr>
          <w:i/>
        </w:rPr>
        <w:t>offsetFreq</w:t>
      </w:r>
      <w:r w:rsidRPr="00667F3B">
        <w:t xml:space="preserve"> as defined within </w:t>
      </w:r>
      <w:r w:rsidRPr="00667F3B">
        <w:rPr>
          <w:i/>
        </w:rPr>
        <w:t xml:space="preserve">measObjectEUTRA </w:t>
      </w:r>
      <w:r w:rsidRPr="00667F3B">
        <w:t>corresponding to the frequency of the PCell/ PSCell).</w:t>
      </w:r>
    </w:p>
    <w:p w14:paraId="1CFCA30C" w14:textId="77777777" w:rsidR="009722D5" w:rsidRPr="00667F3B" w:rsidRDefault="009722D5" w:rsidP="009722D5">
      <w:pPr>
        <w:pStyle w:val="B1"/>
      </w:pPr>
      <w:r w:rsidRPr="00667F3B">
        <w:rPr>
          <w:b/>
          <w:i/>
        </w:rPr>
        <w:t xml:space="preserve">Ocp </w:t>
      </w:r>
      <w:r w:rsidRPr="00667F3B">
        <w:t>is the cell specific offset of the PCell</w:t>
      </w:r>
      <w:r w:rsidRPr="00667F3B">
        <w:rPr>
          <w:lang w:eastAsia="ko-KR"/>
        </w:rPr>
        <w:t>/ PSCell</w:t>
      </w:r>
      <w:r w:rsidRPr="00667F3B">
        <w:t xml:space="preserve"> (i.e. </w:t>
      </w:r>
      <w:r w:rsidRPr="00667F3B">
        <w:rPr>
          <w:i/>
        </w:rPr>
        <w:t>cellIndividualOffset</w:t>
      </w:r>
      <w:r w:rsidRPr="00667F3B">
        <w:t xml:space="preserve"> as defined within </w:t>
      </w:r>
      <w:r w:rsidRPr="00667F3B">
        <w:rPr>
          <w:i/>
          <w:noProof/>
        </w:rPr>
        <w:t>measObjectEUTRA</w:t>
      </w:r>
      <w:r w:rsidRPr="00667F3B">
        <w:t xml:space="preserve"> corresponding to the frequency of the PCell/ PSCell), and is set to zero if not configured for the PCell</w:t>
      </w:r>
      <w:r w:rsidRPr="00667F3B">
        <w:rPr>
          <w:lang w:eastAsia="ko-KR"/>
        </w:rPr>
        <w:t>/ PSCell</w:t>
      </w:r>
      <w:r w:rsidRPr="00667F3B">
        <w:t>.</w:t>
      </w:r>
    </w:p>
    <w:p w14:paraId="2307D808"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7EF7681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3-Offset </w:t>
      </w:r>
      <w:r w:rsidRPr="00667F3B">
        <w:t>as defined within</w:t>
      </w:r>
      <w:r w:rsidRPr="00667F3B">
        <w:rPr>
          <w:i/>
        </w:rPr>
        <w:t xml:space="preserve"> </w:t>
      </w:r>
      <w:r w:rsidRPr="00667F3B">
        <w:rPr>
          <w:i/>
          <w:noProof/>
        </w:rPr>
        <w:t xml:space="preserve">reportConfigEUTRA </w:t>
      </w:r>
      <w:r w:rsidRPr="00667F3B">
        <w:t>for this event).</w:t>
      </w:r>
    </w:p>
    <w:p w14:paraId="74625675"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7B9BC79A" w14:textId="77777777" w:rsidR="009722D5" w:rsidRPr="00667F3B" w:rsidRDefault="009722D5" w:rsidP="009722D5">
      <w:pPr>
        <w:pStyle w:val="B1"/>
      </w:pPr>
      <w:r w:rsidRPr="00667F3B">
        <w:rPr>
          <w:b/>
          <w:i/>
        </w:rPr>
        <w:t>Ofn</w:t>
      </w:r>
      <w:r w:rsidRPr="00667F3B">
        <w:t xml:space="preserve">, </w:t>
      </w:r>
      <w:r w:rsidRPr="00667F3B">
        <w:rPr>
          <w:b/>
          <w:i/>
        </w:rPr>
        <w:t>Ocn</w:t>
      </w:r>
      <w:r w:rsidRPr="00667F3B">
        <w:t xml:space="preserve">, </w:t>
      </w:r>
      <w:r w:rsidRPr="00667F3B">
        <w:rPr>
          <w:b/>
          <w:i/>
        </w:rPr>
        <w:t>Ofp</w:t>
      </w:r>
      <w:r w:rsidRPr="00667F3B">
        <w:t xml:space="preserve">, </w:t>
      </w:r>
      <w:r w:rsidRPr="00667F3B">
        <w:rPr>
          <w:b/>
          <w:i/>
        </w:rPr>
        <w:t>Ocp</w:t>
      </w:r>
      <w:r w:rsidRPr="00667F3B">
        <w:t xml:space="preserve">, </w:t>
      </w:r>
      <w:r w:rsidRPr="00667F3B">
        <w:rPr>
          <w:b/>
          <w:i/>
        </w:rPr>
        <w:t>Hys</w:t>
      </w:r>
      <w:r w:rsidRPr="00667F3B">
        <w:t xml:space="preserve">, </w:t>
      </w:r>
      <w:r w:rsidRPr="00667F3B">
        <w:rPr>
          <w:b/>
          <w:i/>
        </w:rPr>
        <w:t>Off</w:t>
      </w:r>
      <w:r w:rsidRPr="00667F3B">
        <w:t xml:space="preserve"> are expressed in dB.</w:t>
      </w:r>
    </w:p>
    <w:p w14:paraId="22455DF3" w14:textId="77777777" w:rsidR="009722D5" w:rsidRPr="00667F3B" w:rsidRDefault="009722D5" w:rsidP="009722D5">
      <w:pPr>
        <w:pStyle w:val="4"/>
      </w:pPr>
      <w:bookmarkStart w:id="3402" w:name="_Toc20486944"/>
      <w:bookmarkStart w:id="3403" w:name="_Toc29342236"/>
      <w:bookmarkStart w:id="3404" w:name="_Toc29343375"/>
      <w:bookmarkStart w:id="3405" w:name="_Toc36566627"/>
      <w:bookmarkStart w:id="3406" w:name="_Toc36810041"/>
      <w:bookmarkStart w:id="3407" w:name="_Toc36846405"/>
      <w:bookmarkStart w:id="3408" w:name="_Toc36939058"/>
      <w:bookmarkStart w:id="3409" w:name="_Toc37082038"/>
      <w:bookmarkStart w:id="3410" w:name="_Toc46480665"/>
      <w:bookmarkStart w:id="3411" w:name="_Toc46481899"/>
      <w:bookmarkStart w:id="3412" w:name="_Toc46483133"/>
      <w:bookmarkStart w:id="3413" w:name="_Toc156167816"/>
      <w:r w:rsidRPr="00667F3B">
        <w:t>5.5.4.5</w:t>
      </w:r>
      <w:r w:rsidRPr="00667F3B">
        <w:tab/>
        <w:t>Event A4 (Neighbour becomes better than threshold)</w:t>
      </w:r>
      <w:bookmarkEnd w:id="3402"/>
      <w:bookmarkEnd w:id="3403"/>
      <w:bookmarkEnd w:id="3404"/>
      <w:bookmarkEnd w:id="3405"/>
      <w:bookmarkEnd w:id="3406"/>
      <w:bookmarkEnd w:id="3407"/>
      <w:bookmarkEnd w:id="3408"/>
      <w:bookmarkEnd w:id="3409"/>
      <w:bookmarkEnd w:id="3410"/>
      <w:bookmarkEnd w:id="3411"/>
      <w:bookmarkEnd w:id="3412"/>
      <w:bookmarkEnd w:id="3413"/>
    </w:p>
    <w:p w14:paraId="5A32089F" w14:textId="77777777" w:rsidR="009722D5" w:rsidRPr="00667F3B" w:rsidRDefault="009722D5" w:rsidP="009722D5">
      <w:r w:rsidRPr="00667F3B">
        <w:t>The UE shall:</w:t>
      </w:r>
    </w:p>
    <w:p w14:paraId="4C819154" w14:textId="77777777" w:rsidR="009722D5" w:rsidRPr="00667F3B" w:rsidRDefault="009722D5" w:rsidP="009722D5">
      <w:pPr>
        <w:pStyle w:val="B1"/>
      </w:pPr>
      <w:r w:rsidRPr="00667F3B">
        <w:t>1&gt;</w:t>
      </w:r>
      <w:r w:rsidRPr="00667F3B">
        <w:tab/>
        <w:t>consider the entering condition for this event to be satisfied when condition A4-1, as specified below, is fulfilled;</w:t>
      </w:r>
    </w:p>
    <w:p w14:paraId="21B12DFE" w14:textId="77777777" w:rsidR="009722D5" w:rsidRPr="00667F3B" w:rsidRDefault="009722D5" w:rsidP="009722D5">
      <w:pPr>
        <w:pStyle w:val="B1"/>
      </w:pPr>
      <w:r w:rsidRPr="00667F3B">
        <w:t>1&gt;</w:t>
      </w:r>
      <w:r w:rsidRPr="00667F3B">
        <w:tab/>
        <w:t>consider the leaving condition for this event to be satisfied when condition A4-2, as specified below, is fulfilled;</w:t>
      </w:r>
    </w:p>
    <w:p w14:paraId="253E2106" w14:textId="77777777" w:rsidR="009722D5" w:rsidRPr="00667F3B" w:rsidRDefault="009722D5" w:rsidP="009722D5">
      <w:r w:rsidRPr="00667F3B">
        <w:rPr>
          <w:lang w:eastAsia="ko-KR"/>
        </w:rPr>
        <w:t>Inequality</w:t>
      </w:r>
      <w:r w:rsidRPr="00667F3B">
        <w:t xml:space="preserve"> A4-1 (Entering condition)</w:t>
      </w:r>
    </w:p>
    <w:p w14:paraId="5B859C0D" w14:textId="77777777" w:rsidR="009722D5" w:rsidRPr="00667F3B" w:rsidRDefault="003863AF" w:rsidP="009722D5">
      <w:pPr>
        <w:pStyle w:val="EQ"/>
        <w:rPr>
          <w:noProof w:val="0"/>
        </w:rPr>
      </w:pPr>
      <w:r w:rsidRPr="00667F3B">
        <w:rPr>
          <w:position w:val="-10"/>
        </w:rPr>
        <w:object w:dxaOrig="3080" w:dyaOrig="320" w14:anchorId="719D9F73">
          <v:shape id="_x0000_i1067" type="#_x0000_t75" alt="" style="width:118.25pt;height:12.9pt;mso-width-percent:0;mso-height-percent:0;mso-width-percent:0;mso-height-percent:0" o:ole="" fillcolor="window">
            <v:imagedata r:id="rId95" o:title=""/>
          </v:shape>
          <o:OLEObject Type="Embed" ProgID="Equation.3" ShapeID="_x0000_i1067" DrawAspect="Content" ObjectID="_1767776828" r:id="rId96"/>
        </w:object>
      </w:r>
    </w:p>
    <w:p w14:paraId="2FC07365" w14:textId="77777777" w:rsidR="009722D5" w:rsidRPr="00667F3B" w:rsidRDefault="009722D5" w:rsidP="009722D5">
      <w:r w:rsidRPr="00667F3B">
        <w:rPr>
          <w:lang w:eastAsia="ko-KR"/>
        </w:rPr>
        <w:t>Inequality</w:t>
      </w:r>
      <w:r w:rsidRPr="00667F3B">
        <w:t xml:space="preserve"> A4-2 (Leaving condition)</w:t>
      </w:r>
    </w:p>
    <w:p w14:paraId="0517A6E9" w14:textId="77777777" w:rsidR="009722D5" w:rsidRPr="00667F3B" w:rsidRDefault="003863AF" w:rsidP="009722D5">
      <w:pPr>
        <w:pStyle w:val="EQ"/>
        <w:rPr>
          <w:noProof w:val="0"/>
        </w:rPr>
      </w:pPr>
      <w:r w:rsidRPr="00667F3B">
        <w:rPr>
          <w:position w:val="-10"/>
        </w:rPr>
        <w:object w:dxaOrig="3080" w:dyaOrig="320" w14:anchorId="10E94820">
          <v:shape id="_x0000_i1068" type="#_x0000_t75" alt="" style="width:118.25pt;height:12.9pt;mso-width-percent:0;mso-height-percent:0;mso-width-percent:0;mso-height-percent:0" o:ole="" fillcolor="window">
            <v:imagedata r:id="rId97" o:title=""/>
          </v:shape>
          <o:OLEObject Type="Embed" ProgID="Equation.3" ShapeID="_x0000_i1068" DrawAspect="Content" ObjectID="_1767776829" r:id="rId98"/>
        </w:object>
      </w:r>
    </w:p>
    <w:p w14:paraId="776AFB7A" w14:textId="77777777" w:rsidR="009722D5" w:rsidRPr="00667F3B" w:rsidRDefault="009722D5" w:rsidP="009722D5">
      <w:r w:rsidRPr="00667F3B">
        <w:t>The variables in the formula are defined as follows:</w:t>
      </w:r>
    </w:p>
    <w:p w14:paraId="5E3E786C"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1D9E9FE1"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696829A4"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5C126D8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4A0135BA"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4-Threshold </w:t>
      </w:r>
      <w:r w:rsidRPr="00667F3B">
        <w:t>as defined within</w:t>
      </w:r>
      <w:r w:rsidRPr="00667F3B">
        <w:rPr>
          <w:i/>
        </w:rPr>
        <w:t xml:space="preserve"> reportConfigEUTRA</w:t>
      </w:r>
      <w:r w:rsidRPr="00667F3B">
        <w:rPr>
          <w:i/>
          <w:noProof/>
        </w:rPr>
        <w:t xml:space="preserve"> </w:t>
      </w:r>
      <w:r w:rsidRPr="00667F3B">
        <w:t>for this event).</w:t>
      </w:r>
    </w:p>
    <w:p w14:paraId="2B76FE4F" w14:textId="77777777" w:rsidR="009722D5" w:rsidRPr="00667F3B" w:rsidRDefault="009722D5" w:rsidP="009722D5">
      <w:pPr>
        <w:pStyle w:val="B1"/>
      </w:pPr>
      <w:r w:rsidRPr="00667F3B">
        <w:rPr>
          <w:b/>
          <w:i/>
        </w:rPr>
        <w:lastRenderedPageBreak/>
        <w:t xml:space="preserve">Mn </w:t>
      </w:r>
      <w:r w:rsidRPr="00667F3B">
        <w:t>is expressed in dBm</w:t>
      </w:r>
      <w:r w:rsidRPr="00667F3B">
        <w:rPr>
          <w:lang w:eastAsia="ko-KR"/>
        </w:rPr>
        <w:t xml:space="preserve"> in case of RSRP, or in dB in case of RSRQ</w:t>
      </w:r>
      <w:r w:rsidRPr="00667F3B">
        <w:t xml:space="preserve"> and RS-SINR.</w:t>
      </w:r>
    </w:p>
    <w:p w14:paraId="0F06D918" w14:textId="77777777" w:rsidR="009722D5" w:rsidRPr="00667F3B" w:rsidRDefault="009722D5" w:rsidP="009722D5">
      <w:pPr>
        <w:pStyle w:val="B1"/>
      </w:pPr>
      <w:r w:rsidRPr="00667F3B">
        <w:rPr>
          <w:b/>
          <w:i/>
        </w:rPr>
        <w:t xml:space="preserve">Ofn, Ocn, Hys </w:t>
      </w:r>
      <w:r w:rsidRPr="00667F3B">
        <w:t>are expressed in dB.</w:t>
      </w:r>
    </w:p>
    <w:p w14:paraId="14C330A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F2D7232" w14:textId="77777777" w:rsidR="009722D5" w:rsidRPr="00667F3B" w:rsidRDefault="009722D5" w:rsidP="009722D5">
      <w:pPr>
        <w:pStyle w:val="4"/>
      </w:pPr>
      <w:bookmarkStart w:id="3414" w:name="_Toc20486945"/>
      <w:bookmarkStart w:id="3415" w:name="_Toc29342237"/>
      <w:bookmarkStart w:id="3416" w:name="_Toc29343376"/>
      <w:bookmarkStart w:id="3417" w:name="_Toc36566628"/>
      <w:bookmarkStart w:id="3418" w:name="_Toc36810042"/>
      <w:bookmarkStart w:id="3419" w:name="_Toc36846406"/>
      <w:bookmarkStart w:id="3420" w:name="_Toc36939059"/>
      <w:bookmarkStart w:id="3421" w:name="_Toc37082039"/>
      <w:bookmarkStart w:id="3422" w:name="_Toc46480666"/>
      <w:bookmarkStart w:id="3423" w:name="_Toc46481900"/>
      <w:bookmarkStart w:id="3424" w:name="_Toc46483134"/>
      <w:bookmarkStart w:id="3425" w:name="_Toc156167817"/>
      <w:r w:rsidRPr="00667F3B">
        <w:t>5.5.4.6</w:t>
      </w:r>
      <w:r w:rsidRPr="00667F3B">
        <w:tab/>
        <w:t>Event A5 (PCell/ PSCell becomes worse than threshold1 and neighbour becomes better than threshold2)</w:t>
      </w:r>
      <w:bookmarkEnd w:id="3414"/>
      <w:bookmarkEnd w:id="3415"/>
      <w:bookmarkEnd w:id="3416"/>
      <w:bookmarkEnd w:id="3417"/>
      <w:bookmarkEnd w:id="3418"/>
      <w:bookmarkEnd w:id="3419"/>
      <w:bookmarkEnd w:id="3420"/>
      <w:bookmarkEnd w:id="3421"/>
      <w:bookmarkEnd w:id="3422"/>
      <w:bookmarkEnd w:id="3423"/>
      <w:bookmarkEnd w:id="3424"/>
      <w:bookmarkEnd w:id="3425"/>
    </w:p>
    <w:p w14:paraId="2D82BC9C" w14:textId="77777777" w:rsidR="009722D5" w:rsidRPr="00667F3B" w:rsidRDefault="009722D5" w:rsidP="009722D5">
      <w:r w:rsidRPr="00667F3B">
        <w:t>The UE shall:</w:t>
      </w:r>
    </w:p>
    <w:p w14:paraId="0B8A7B5A" w14:textId="77777777" w:rsidR="009722D5" w:rsidRPr="00667F3B" w:rsidRDefault="009722D5" w:rsidP="009722D5">
      <w:pPr>
        <w:pStyle w:val="B1"/>
      </w:pPr>
      <w:r w:rsidRPr="00667F3B">
        <w:t>1&gt;</w:t>
      </w:r>
      <w:r w:rsidRPr="00667F3B">
        <w:tab/>
        <w:t>consider the entering condition for this event to be satisfied when both condition A5-1 and condition A5-2, as specified below, are fulfilled;</w:t>
      </w:r>
    </w:p>
    <w:p w14:paraId="5AAAD488" w14:textId="77777777" w:rsidR="009722D5" w:rsidRPr="00667F3B" w:rsidRDefault="009722D5" w:rsidP="009722D5">
      <w:pPr>
        <w:pStyle w:val="B1"/>
      </w:pPr>
      <w:r w:rsidRPr="00667F3B">
        <w:t>1&gt;</w:t>
      </w:r>
      <w:r w:rsidRPr="00667F3B">
        <w:tab/>
        <w:t>consider the leaving condition for this event to be satisfied when condition A5-3 or condition A5-4, i.e. at least one of the two, as specified below, is fulfilled;</w:t>
      </w:r>
    </w:p>
    <w:p w14:paraId="66A83F05" w14:textId="77777777" w:rsidR="009722D5" w:rsidRPr="00667F3B" w:rsidRDefault="009722D5" w:rsidP="009722D5">
      <w:pPr>
        <w:pStyle w:val="B1"/>
      </w:pPr>
      <w:bookmarkStart w:id="3426" w:name="OLE_LINK130"/>
      <w:bookmarkStart w:id="3427" w:name="OLE_LINK131"/>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5F8685F2" w14:textId="77777777" w:rsidR="009722D5" w:rsidRPr="00667F3B" w:rsidRDefault="009722D5" w:rsidP="009722D5">
      <w:pPr>
        <w:pStyle w:val="B2"/>
      </w:pPr>
      <w:r w:rsidRPr="00667F3B">
        <w:t>2&gt;</w:t>
      </w:r>
      <w:r w:rsidRPr="00667F3B">
        <w:tab/>
        <w:t xml:space="preserve">use the PSCell for </w:t>
      </w:r>
      <w:r w:rsidRPr="00667F3B">
        <w:rPr>
          <w:i/>
        </w:rPr>
        <w:t>Mp</w:t>
      </w:r>
      <w:r w:rsidRPr="00667F3B">
        <w:t>;</w:t>
      </w:r>
    </w:p>
    <w:p w14:paraId="46CD7AAB" w14:textId="77777777" w:rsidR="009722D5" w:rsidRPr="00667F3B" w:rsidRDefault="009722D5" w:rsidP="009722D5">
      <w:pPr>
        <w:pStyle w:val="B1"/>
      </w:pPr>
      <w:r w:rsidRPr="00667F3B">
        <w:t>1&gt;</w:t>
      </w:r>
      <w:r w:rsidRPr="00667F3B">
        <w:tab/>
        <w:t>else:</w:t>
      </w:r>
    </w:p>
    <w:p w14:paraId="53E7BF39" w14:textId="77777777" w:rsidR="009722D5" w:rsidRPr="00667F3B" w:rsidRDefault="009722D5" w:rsidP="009722D5">
      <w:pPr>
        <w:pStyle w:val="B2"/>
      </w:pPr>
      <w:r w:rsidRPr="00667F3B">
        <w:t>2&gt;</w:t>
      </w:r>
      <w:r w:rsidRPr="00667F3B">
        <w:tab/>
        <w:t xml:space="preserve">use the PCell for </w:t>
      </w:r>
      <w:r w:rsidRPr="00667F3B">
        <w:rPr>
          <w:i/>
        </w:rPr>
        <w:t>Mp</w:t>
      </w:r>
      <w:r w:rsidRPr="00667F3B">
        <w:t>;</w:t>
      </w:r>
    </w:p>
    <w:p w14:paraId="7C9FC405" w14:textId="77777777" w:rsidR="009722D5" w:rsidRPr="00667F3B" w:rsidRDefault="009722D5" w:rsidP="009722D5">
      <w:pPr>
        <w:pStyle w:val="NO"/>
      </w:pPr>
      <w:r w:rsidRPr="00667F3B">
        <w:rPr>
          <w:lang w:eastAsia="ko-KR"/>
        </w:rPr>
        <w:t>NOTE:</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bookmarkEnd w:id="3426"/>
      <w:bookmarkEnd w:id="3427"/>
    </w:p>
    <w:p w14:paraId="182FFD9D" w14:textId="77777777" w:rsidR="009722D5" w:rsidRPr="00667F3B" w:rsidRDefault="009722D5" w:rsidP="009722D5">
      <w:r w:rsidRPr="00667F3B">
        <w:rPr>
          <w:lang w:eastAsia="ko-KR"/>
        </w:rPr>
        <w:t>Inequality</w:t>
      </w:r>
      <w:r w:rsidRPr="00667F3B">
        <w:t xml:space="preserve"> A5-1 (Entering condition 1)</w:t>
      </w:r>
    </w:p>
    <w:p w14:paraId="04212503" w14:textId="77777777" w:rsidR="009722D5" w:rsidRPr="00667F3B" w:rsidRDefault="003863AF" w:rsidP="009722D5">
      <w:pPr>
        <w:pStyle w:val="EQ"/>
      </w:pPr>
      <w:r w:rsidRPr="00667F3B">
        <w:rPr>
          <w:position w:val="-10"/>
        </w:rPr>
        <w:object w:dxaOrig="1980" w:dyaOrig="320" w14:anchorId="300DB068">
          <v:shape id="_x0000_i1069" type="#_x0000_t75" alt="" style="width:76.35pt;height:12.9pt;mso-width-percent:0;mso-height-percent:0;mso-width-percent:0;mso-height-percent:0" o:ole="" fillcolor="yellow">
            <v:imagedata r:id="rId99" o:title=""/>
          </v:shape>
          <o:OLEObject Type="Embed" ProgID="Equation.3" ShapeID="_x0000_i1069" DrawAspect="Content" ObjectID="_1767776830" r:id="rId100"/>
        </w:object>
      </w:r>
    </w:p>
    <w:p w14:paraId="0695A7AE" w14:textId="77777777" w:rsidR="009722D5" w:rsidRPr="00667F3B" w:rsidRDefault="009722D5" w:rsidP="009722D5">
      <w:r w:rsidRPr="00667F3B">
        <w:rPr>
          <w:lang w:eastAsia="ko-KR"/>
        </w:rPr>
        <w:t>Inequality</w:t>
      </w:r>
      <w:r w:rsidRPr="00667F3B">
        <w:t xml:space="preserve"> A5-2 (Entering condition 2)</w:t>
      </w:r>
    </w:p>
    <w:p w14:paraId="364E6B8B" w14:textId="77777777" w:rsidR="009722D5" w:rsidRPr="00667F3B" w:rsidRDefault="003863AF" w:rsidP="009722D5">
      <w:pPr>
        <w:pStyle w:val="EQ"/>
        <w:rPr>
          <w:noProof w:val="0"/>
        </w:rPr>
      </w:pPr>
      <w:r w:rsidRPr="00667F3B">
        <w:rPr>
          <w:position w:val="-10"/>
        </w:rPr>
        <w:object w:dxaOrig="3200" w:dyaOrig="320" w14:anchorId="3D287EB2">
          <v:shape id="_x0000_i1070" type="#_x0000_t75" alt="" style="width:123.7pt;height:12.9pt;mso-width-percent:0;mso-height-percent:0;mso-width-percent:0;mso-height-percent:0" o:ole="" fillcolor="window">
            <v:imagedata r:id="rId101" o:title=""/>
          </v:shape>
          <o:OLEObject Type="Embed" ProgID="Equation.3" ShapeID="_x0000_i1070" DrawAspect="Content" ObjectID="_1767776831" r:id="rId102"/>
        </w:object>
      </w:r>
    </w:p>
    <w:p w14:paraId="79808936" w14:textId="77777777" w:rsidR="009722D5" w:rsidRPr="00667F3B" w:rsidRDefault="009722D5" w:rsidP="009722D5">
      <w:r w:rsidRPr="00667F3B">
        <w:rPr>
          <w:lang w:eastAsia="ko-KR"/>
        </w:rPr>
        <w:t>Inequality</w:t>
      </w:r>
      <w:r w:rsidRPr="00667F3B">
        <w:t xml:space="preserve"> A5-3 (Leaving condition 1)</w:t>
      </w:r>
    </w:p>
    <w:p w14:paraId="531CD507" w14:textId="77777777" w:rsidR="009722D5" w:rsidRPr="00667F3B" w:rsidRDefault="003863AF" w:rsidP="009722D5">
      <w:pPr>
        <w:pStyle w:val="EQ"/>
      </w:pPr>
      <w:r w:rsidRPr="00667F3B">
        <w:rPr>
          <w:position w:val="-10"/>
        </w:rPr>
        <w:object w:dxaOrig="1980" w:dyaOrig="320" w14:anchorId="42A212DC">
          <v:shape id="_x0000_i1071" type="#_x0000_t75" alt="" style="width:76.35pt;height:12.9pt;mso-width-percent:0;mso-height-percent:0;mso-width-percent:0;mso-height-percent:0" o:ole="" fillcolor="yellow">
            <v:imagedata r:id="rId103" o:title=""/>
          </v:shape>
          <o:OLEObject Type="Embed" ProgID="Equation.3" ShapeID="_x0000_i1071" DrawAspect="Content" ObjectID="_1767776832" r:id="rId104"/>
        </w:object>
      </w:r>
    </w:p>
    <w:p w14:paraId="1425437D" w14:textId="77777777" w:rsidR="009722D5" w:rsidRPr="00667F3B" w:rsidRDefault="009722D5" w:rsidP="009722D5">
      <w:r w:rsidRPr="00667F3B">
        <w:rPr>
          <w:lang w:eastAsia="ko-KR"/>
        </w:rPr>
        <w:t>Inequality</w:t>
      </w:r>
      <w:r w:rsidRPr="00667F3B">
        <w:t xml:space="preserve"> A5-4 (Leaving condition 2)</w:t>
      </w:r>
    </w:p>
    <w:p w14:paraId="749AD2FF" w14:textId="77777777" w:rsidR="009722D5" w:rsidRPr="00667F3B" w:rsidRDefault="003863AF" w:rsidP="009722D5">
      <w:pPr>
        <w:pStyle w:val="EQ"/>
        <w:rPr>
          <w:noProof w:val="0"/>
        </w:rPr>
      </w:pPr>
      <w:r w:rsidRPr="00667F3B">
        <w:rPr>
          <w:position w:val="-10"/>
        </w:rPr>
        <w:object w:dxaOrig="3200" w:dyaOrig="320" w14:anchorId="5EC65E83">
          <v:shape id="_x0000_i1072" type="#_x0000_t75" alt="" style="width:123.7pt;height:12.9pt;mso-width-percent:0;mso-height-percent:0;mso-width-percent:0;mso-height-percent:0" o:ole="" fillcolor="window">
            <v:imagedata r:id="rId105" o:title=""/>
          </v:shape>
          <o:OLEObject Type="Embed" ProgID="Equation.3" ShapeID="_x0000_i1072" DrawAspect="Content" ObjectID="_1767776833" r:id="rId106"/>
        </w:object>
      </w:r>
    </w:p>
    <w:p w14:paraId="729D7080" w14:textId="77777777" w:rsidR="009722D5" w:rsidRPr="00667F3B" w:rsidRDefault="009722D5" w:rsidP="009722D5">
      <w:r w:rsidRPr="00667F3B">
        <w:t>The variables in the formula are defined as follows:</w:t>
      </w:r>
    </w:p>
    <w:p w14:paraId="1CF1E60C"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07132478"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046AB55D"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CBC52E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FC44E0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rPr>
          <w:i/>
          <w:noProof/>
        </w:rPr>
        <w:t xml:space="preserve"> </w:t>
      </w:r>
      <w:r w:rsidRPr="00667F3B">
        <w:t>for this event).</w:t>
      </w:r>
    </w:p>
    <w:p w14:paraId="18F1C5D9"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a5-Threshold1 </w:t>
      </w:r>
      <w:r w:rsidRPr="00667F3B">
        <w:t>as defined within</w:t>
      </w:r>
      <w:r w:rsidRPr="00667F3B">
        <w:rPr>
          <w:i/>
        </w:rPr>
        <w:t xml:space="preserve"> reportConfigEUTRA</w:t>
      </w:r>
      <w:r w:rsidRPr="00667F3B">
        <w:rPr>
          <w:i/>
          <w:noProof/>
        </w:rPr>
        <w:t xml:space="preserve"> </w:t>
      </w:r>
      <w:r w:rsidRPr="00667F3B">
        <w:t>for this event).</w:t>
      </w:r>
    </w:p>
    <w:p w14:paraId="0E3FD9DF"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a5-Threshold2 </w:t>
      </w:r>
      <w:r w:rsidRPr="00667F3B">
        <w:t>as defined within</w:t>
      </w:r>
      <w:r w:rsidRPr="00667F3B">
        <w:rPr>
          <w:i/>
        </w:rPr>
        <w:t xml:space="preserve"> reportConfigEUTRA</w:t>
      </w:r>
      <w:r w:rsidRPr="00667F3B">
        <w:rPr>
          <w:i/>
          <w:noProof/>
        </w:rPr>
        <w:t xml:space="preserve"> </w:t>
      </w:r>
      <w:r w:rsidRPr="00667F3B">
        <w:t>for this event).</w:t>
      </w:r>
    </w:p>
    <w:p w14:paraId="4295F0CA"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0D4358BE" w14:textId="77777777" w:rsidR="009722D5" w:rsidRPr="00667F3B" w:rsidRDefault="009722D5" w:rsidP="009722D5">
      <w:pPr>
        <w:pStyle w:val="B1"/>
      </w:pPr>
      <w:r w:rsidRPr="00667F3B">
        <w:rPr>
          <w:b/>
          <w:i/>
        </w:rPr>
        <w:t xml:space="preserve">Ofn, Ocn, Hys </w:t>
      </w:r>
      <w:r w:rsidRPr="00667F3B">
        <w:t>are expressed in dB.</w:t>
      </w:r>
    </w:p>
    <w:p w14:paraId="6BB01EF4" w14:textId="77777777" w:rsidR="009722D5" w:rsidRPr="00667F3B" w:rsidRDefault="009722D5" w:rsidP="009722D5">
      <w:pPr>
        <w:ind w:left="568" w:hanging="284"/>
        <w:rPr>
          <w:lang w:eastAsia="ko-KR"/>
        </w:rPr>
      </w:pPr>
      <w:r w:rsidRPr="00667F3B">
        <w:rPr>
          <w:b/>
          <w:i/>
          <w:lang w:eastAsia="ko-KR"/>
        </w:rPr>
        <w:lastRenderedPageBreak/>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5EA05DBE"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9391977" w14:textId="77777777" w:rsidR="009722D5" w:rsidRPr="00667F3B" w:rsidRDefault="009722D5" w:rsidP="009722D5">
      <w:pPr>
        <w:pStyle w:val="4"/>
      </w:pPr>
      <w:bookmarkStart w:id="3428" w:name="_Toc20486946"/>
      <w:bookmarkStart w:id="3429" w:name="_Toc29342238"/>
      <w:bookmarkStart w:id="3430" w:name="_Toc29343377"/>
      <w:bookmarkStart w:id="3431" w:name="_Toc36566629"/>
      <w:bookmarkStart w:id="3432" w:name="_Toc36810043"/>
      <w:bookmarkStart w:id="3433" w:name="_Toc36846407"/>
      <w:bookmarkStart w:id="3434" w:name="_Toc36939060"/>
      <w:bookmarkStart w:id="3435" w:name="_Toc37082040"/>
      <w:bookmarkStart w:id="3436" w:name="_Toc46480667"/>
      <w:bookmarkStart w:id="3437" w:name="_Toc46481901"/>
      <w:bookmarkStart w:id="3438" w:name="_Toc46483135"/>
      <w:bookmarkStart w:id="3439" w:name="_Toc156167818"/>
      <w:r w:rsidRPr="00667F3B">
        <w:t>5.5.4.6a</w:t>
      </w:r>
      <w:r w:rsidRPr="00667F3B">
        <w:tab/>
        <w:t>Event A6 (Neighbour becomes offset better than SCell)</w:t>
      </w:r>
      <w:bookmarkEnd w:id="3428"/>
      <w:bookmarkEnd w:id="3429"/>
      <w:bookmarkEnd w:id="3430"/>
      <w:bookmarkEnd w:id="3431"/>
      <w:bookmarkEnd w:id="3432"/>
      <w:bookmarkEnd w:id="3433"/>
      <w:bookmarkEnd w:id="3434"/>
      <w:bookmarkEnd w:id="3435"/>
      <w:bookmarkEnd w:id="3436"/>
      <w:bookmarkEnd w:id="3437"/>
      <w:bookmarkEnd w:id="3438"/>
      <w:bookmarkEnd w:id="3439"/>
    </w:p>
    <w:p w14:paraId="2E92C319" w14:textId="77777777" w:rsidR="009722D5" w:rsidRPr="00667F3B" w:rsidRDefault="009722D5" w:rsidP="009722D5">
      <w:r w:rsidRPr="00667F3B">
        <w:t>The UE shall:</w:t>
      </w:r>
    </w:p>
    <w:p w14:paraId="4F5359E4" w14:textId="77777777" w:rsidR="009722D5" w:rsidRPr="00667F3B" w:rsidRDefault="009722D5" w:rsidP="009722D5">
      <w:pPr>
        <w:pStyle w:val="B1"/>
      </w:pPr>
      <w:r w:rsidRPr="00667F3B">
        <w:t>1&gt;</w:t>
      </w:r>
      <w:r w:rsidRPr="00667F3B">
        <w:tab/>
        <w:t>consider the entering condition for this event to be satisfied when condition A6-1, as specified below, is fulfilled;</w:t>
      </w:r>
    </w:p>
    <w:p w14:paraId="4BAC686D" w14:textId="77777777" w:rsidR="009722D5" w:rsidRPr="00667F3B" w:rsidRDefault="009722D5" w:rsidP="009722D5">
      <w:pPr>
        <w:pStyle w:val="B1"/>
      </w:pPr>
      <w:r w:rsidRPr="00667F3B">
        <w:t>1&gt;</w:t>
      </w:r>
      <w:r w:rsidRPr="00667F3B">
        <w:tab/>
        <w:t>consider the leaving condition for this event to be satisfied when condition A6-2, as specified below, is fulfilled;</w:t>
      </w:r>
    </w:p>
    <w:p w14:paraId="302F0D51" w14:textId="77777777" w:rsidR="009722D5" w:rsidRPr="00667F3B" w:rsidRDefault="009722D5" w:rsidP="009722D5">
      <w:pPr>
        <w:pStyle w:val="B1"/>
      </w:pPr>
      <w:r w:rsidRPr="00667F3B">
        <w:t>1&gt;</w:t>
      </w:r>
      <w:r w:rsidRPr="00667F3B">
        <w:tab/>
        <w:t xml:space="preserve">for this measurement, consider the (secondary) cell that is configured on the frequency indicated in the associated </w:t>
      </w:r>
      <w:r w:rsidRPr="00667F3B">
        <w:rPr>
          <w:i/>
        </w:rPr>
        <w:t>measObjectEUTRA</w:t>
      </w:r>
      <w:r w:rsidRPr="00667F3B">
        <w:t xml:space="preserve"> to be the serving cell;</w:t>
      </w:r>
    </w:p>
    <w:p w14:paraId="181EAF99" w14:textId="77777777" w:rsidR="009722D5" w:rsidRPr="00667F3B" w:rsidRDefault="009722D5" w:rsidP="009722D5">
      <w:pPr>
        <w:pStyle w:val="NO"/>
      </w:pPr>
      <w:r w:rsidRPr="00667F3B">
        <w:rPr>
          <w:lang w:eastAsia="ko-KR"/>
        </w:rPr>
        <w:t>NOTE:</w:t>
      </w:r>
      <w:r w:rsidRPr="00667F3B">
        <w:rPr>
          <w:lang w:eastAsia="ko-KR"/>
        </w:rPr>
        <w:tab/>
        <w:t xml:space="preserve">The neighbour(s) is on the same frequency as the SCell i.e. both are on the frequency indicated in the associated </w:t>
      </w:r>
      <w:r w:rsidRPr="00667F3B">
        <w:rPr>
          <w:i/>
          <w:lang w:eastAsia="ko-KR"/>
        </w:rPr>
        <w:t>measObject</w:t>
      </w:r>
      <w:r w:rsidRPr="00667F3B">
        <w:rPr>
          <w:lang w:eastAsia="ko-KR"/>
        </w:rPr>
        <w:t>.</w:t>
      </w:r>
    </w:p>
    <w:p w14:paraId="6C434BE2" w14:textId="77777777" w:rsidR="009722D5" w:rsidRPr="00667F3B" w:rsidRDefault="009722D5" w:rsidP="009722D5">
      <w:r w:rsidRPr="00667F3B">
        <w:rPr>
          <w:lang w:eastAsia="ko-KR"/>
        </w:rPr>
        <w:t>Inequality</w:t>
      </w:r>
      <w:r w:rsidRPr="00667F3B">
        <w:t xml:space="preserve"> A6-1 (Entering condition)</w:t>
      </w:r>
    </w:p>
    <w:p w14:paraId="6CC30BFE" w14:textId="77777777" w:rsidR="009722D5" w:rsidRPr="00667F3B" w:rsidRDefault="003863AF" w:rsidP="009722D5">
      <w:pPr>
        <w:pStyle w:val="EQ"/>
        <w:rPr>
          <w:noProof w:val="0"/>
        </w:rPr>
      </w:pPr>
      <w:r w:rsidRPr="00667F3B">
        <w:rPr>
          <w:position w:val="-10"/>
        </w:rPr>
        <w:object w:dxaOrig="3400" w:dyaOrig="320" w14:anchorId="6F6C7F41">
          <v:shape id="_x0000_i1073" type="#_x0000_t75" alt="" style="width:130.55pt;height:12.9pt;mso-width-percent:0;mso-height-percent:0;mso-width-percent:0;mso-height-percent:0" o:ole="" fillcolor="window">
            <v:imagedata r:id="rId107" o:title=""/>
          </v:shape>
          <o:OLEObject Type="Embed" ProgID="Equation.3" ShapeID="_x0000_i1073" DrawAspect="Content" ObjectID="_1767776834" r:id="rId108"/>
        </w:object>
      </w:r>
    </w:p>
    <w:p w14:paraId="11B008E3" w14:textId="77777777" w:rsidR="009722D5" w:rsidRPr="00667F3B" w:rsidRDefault="009722D5" w:rsidP="009722D5">
      <w:r w:rsidRPr="00667F3B">
        <w:rPr>
          <w:lang w:eastAsia="ko-KR"/>
        </w:rPr>
        <w:t>Inequality</w:t>
      </w:r>
      <w:r w:rsidRPr="00667F3B">
        <w:t xml:space="preserve"> A6-2 (Leaving condition)</w:t>
      </w:r>
    </w:p>
    <w:p w14:paraId="29519873" w14:textId="77777777" w:rsidR="009722D5" w:rsidRPr="00667F3B" w:rsidRDefault="003863AF" w:rsidP="009722D5">
      <w:pPr>
        <w:pStyle w:val="EQ"/>
        <w:rPr>
          <w:noProof w:val="0"/>
        </w:rPr>
      </w:pPr>
      <w:r w:rsidRPr="00667F3B">
        <w:rPr>
          <w:position w:val="-10"/>
        </w:rPr>
        <w:object w:dxaOrig="3400" w:dyaOrig="320" w14:anchorId="7F59AF4A">
          <v:shape id="_x0000_i1074" type="#_x0000_t75" alt="" style="width:130.55pt;height:12.9pt;mso-width-percent:0;mso-height-percent:0;mso-width-percent:0;mso-height-percent:0" o:ole="" fillcolor="window">
            <v:imagedata r:id="rId109" o:title=""/>
          </v:shape>
          <o:OLEObject Type="Embed" ProgID="Equation.3" ShapeID="_x0000_i1074" DrawAspect="Content" ObjectID="_1767776835" r:id="rId110"/>
        </w:object>
      </w:r>
    </w:p>
    <w:p w14:paraId="3A523F28" w14:textId="77777777" w:rsidR="009722D5" w:rsidRPr="00667F3B" w:rsidRDefault="009722D5" w:rsidP="009722D5">
      <w:r w:rsidRPr="00667F3B">
        <w:t>The variables in the formula are defined as follows:</w:t>
      </w:r>
    </w:p>
    <w:p w14:paraId="004DB109"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3F8D4F08"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B1DB88E"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E3DEEDD" w14:textId="77777777" w:rsidR="009722D5" w:rsidRPr="00667F3B" w:rsidRDefault="009722D5" w:rsidP="009722D5">
      <w:pPr>
        <w:pStyle w:val="B1"/>
      </w:pPr>
      <w:r w:rsidRPr="00667F3B">
        <w:rPr>
          <w:b/>
          <w:i/>
        </w:rPr>
        <w:t xml:space="preserve">Ocs </w:t>
      </w:r>
      <w:r w:rsidRPr="00667F3B">
        <w:t xml:space="preserve">is the cell specific offset of the serving cell (i.e. </w:t>
      </w:r>
      <w:r w:rsidRPr="00667F3B">
        <w:rPr>
          <w:i/>
        </w:rPr>
        <w:t>cellIndividualOffset</w:t>
      </w:r>
      <w:r w:rsidRPr="00667F3B">
        <w:t xml:space="preserve"> as defined within </w:t>
      </w:r>
      <w:r w:rsidRPr="00667F3B">
        <w:rPr>
          <w:i/>
          <w:noProof/>
        </w:rPr>
        <w:t>measObjectEUTRA</w:t>
      </w:r>
      <w:r w:rsidRPr="00667F3B">
        <w:t xml:space="preserve"> corresponding to the serving frequency), and is set to zero if not configured for the serving cell.</w:t>
      </w:r>
    </w:p>
    <w:p w14:paraId="19014E8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22D89D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6-Offset </w:t>
      </w:r>
      <w:r w:rsidRPr="00667F3B">
        <w:t>as defined within</w:t>
      </w:r>
      <w:r w:rsidRPr="00667F3B">
        <w:rPr>
          <w:i/>
        </w:rPr>
        <w:t xml:space="preserve"> </w:t>
      </w:r>
      <w:r w:rsidRPr="00667F3B">
        <w:rPr>
          <w:i/>
          <w:noProof/>
        </w:rPr>
        <w:t xml:space="preserve">reportConfigEUTRA </w:t>
      </w:r>
      <w:r w:rsidRPr="00667F3B">
        <w:t>for this event).</w:t>
      </w:r>
    </w:p>
    <w:p w14:paraId="080F1625" w14:textId="77777777" w:rsidR="009722D5" w:rsidRPr="00667F3B" w:rsidRDefault="009722D5" w:rsidP="009722D5">
      <w:pPr>
        <w:pStyle w:val="B1"/>
      </w:pPr>
      <w:r w:rsidRPr="00667F3B">
        <w:rPr>
          <w:b/>
          <w:i/>
        </w:rPr>
        <w:t xml:space="preserve">Mn, Ms </w:t>
      </w:r>
      <w:r w:rsidRPr="00667F3B">
        <w:t>are expressed in dBm</w:t>
      </w:r>
      <w:r w:rsidRPr="00667F3B">
        <w:rPr>
          <w:lang w:eastAsia="ko-KR"/>
        </w:rPr>
        <w:t xml:space="preserve"> in case of RSRP, or in dB in case of RSRQ</w:t>
      </w:r>
      <w:r w:rsidRPr="00667F3B">
        <w:t xml:space="preserve"> and RS-SINR.</w:t>
      </w:r>
    </w:p>
    <w:p w14:paraId="45D12CA8" w14:textId="77777777" w:rsidR="009722D5" w:rsidRPr="00667F3B" w:rsidRDefault="009722D5" w:rsidP="009722D5">
      <w:pPr>
        <w:pStyle w:val="B1"/>
      </w:pPr>
      <w:r w:rsidRPr="00667F3B">
        <w:rPr>
          <w:b/>
          <w:i/>
        </w:rPr>
        <w:t>Ocn, Ocs, Hys, Off</w:t>
      </w:r>
      <w:r w:rsidRPr="00667F3B">
        <w:t xml:space="preserve"> are expressed in dB.</w:t>
      </w:r>
    </w:p>
    <w:p w14:paraId="04AB111C" w14:textId="77777777" w:rsidR="009722D5" w:rsidRPr="00667F3B" w:rsidRDefault="009722D5" w:rsidP="009722D5">
      <w:pPr>
        <w:pStyle w:val="4"/>
      </w:pPr>
      <w:bookmarkStart w:id="3440" w:name="_Toc20486947"/>
      <w:bookmarkStart w:id="3441" w:name="_Toc29342239"/>
      <w:bookmarkStart w:id="3442" w:name="_Toc29343378"/>
      <w:bookmarkStart w:id="3443" w:name="_Toc36566630"/>
      <w:bookmarkStart w:id="3444" w:name="_Toc36810044"/>
      <w:bookmarkStart w:id="3445" w:name="_Toc36846408"/>
      <w:bookmarkStart w:id="3446" w:name="_Toc36939061"/>
      <w:bookmarkStart w:id="3447" w:name="_Toc37082041"/>
      <w:bookmarkStart w:id="3448" w:name="_Toc46480668"/>
      <w:bookmarkStart w:id="3449" w:name="_Toc46481902"/>
      <w:bookmarkStart w:id="3450" w:name="_Toc46483136"/>
      <w:bookmarkStart w:id="3451" w:name="_Toc156167819"/>
      <w:r w:rsidRPr="00667F3B">
        <w:t>5.5.4.7</w:t>
      </w:r>
      <w:r w:rsidRPr="00667F3B">
        <w:tab/>
        <w:t>Event B1 (Inter RAT neighbour becomes better than threshold)</w:t>
      </w:r>
      <w:bookmarkEnd w:id="3440"/>
      <w:bookmarkEnd w:id="3441"/>
      <w:bookmarkEnd w:id="3442"/>
      <w:bookmarkEnd w:id="3443"/>
      <w:bookmarkEnd w:id="3444"/>
      <w:bookmarkEnd w:id="3445"/>
      <w:bookmarkEnd w:id="3446"/>
      <w:bookmarkEnd w:id="3447"/>
      <w:bookmarkEnd w:id="3448"/>
      <w:bookmarkEnd w:id="3449"/>
      <w:bookmarkEnd w:id="3450"/>
      <w:bookmarkEnd w:id="3451"/>
    </w:p>
    <w:p w14:paraId="31BC1E1D" w14:textId="77777777" w:rsidR="009722D5" w:rsidRPr="00667F3B" w:rsidRDefault="009722D5" w:rsidP="009722D5">
      <w:r w:rsidRPr="00667F3B">
        <w:t>The UE shall:</w:t>
      </w:r>
    </w:p>
    <w:p w14:paraId="18DC0831"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4C33087B" w14:textId="77777777" w:rsidR="009722D5" w:rsidRPr="00667F3B" w:rsidRDefault="009722D5" w:rsidP="009722D5">
      <w:pPr>
        <w:pStyle w:val="B1"/>
      </w:pPr>
      <w:r w:rsidRPr="00667F3B">
        <w:t>1&gt;</w:t>
      </w:r>
      <w:r w:rsidRPr="00667F3B">
        <w:tab/>
        <w:t>consider the entering condition for this event to be satisfied when condition B1-1, as specified below, is fulfilled;</w:t>
      </w:r>
    </w:p>
    <w:p w14:paraId="5CD937DD" w14:textId="77777777" w:rsidR="009722D5" w:rsidRPr="00667F3B" w:rsidRDefault="009722D5" w:rsidP="009722D5">
      <w:pPr>
        <w:pStyle w:val="B1"/>
      </w:pPr>
      <w:r w:rsidRPr="00667F3B">
        <w:t>1&gt;</w:t>
      </w:r>
      <w:r w:rsidRPr="00667F3B">
        <w:tab/>
        <w:t>consider the leaving condition for this event to be satisfied when condition B1-2, as specified below, is fulfilled;</w:t>
      </w:r>
    </w:p>
    <w:p w14:paraId="144109AE" w14:textId="77777777" w:rsidR="009722D5" w:rsidRPr="00667F3B" w:rsidRDefault="009722D5" w:rsidP="009722D5">
      <w:r w:rsidRPr="00667F3B">
        <w:rPr>
          <w:lang w:eastAsia="ko-KR"/>
        </w:rPr>
        <w:t>Inequality</w:t>
      </w:r>
      <w:r w:rsidRPr="00667F3B">
        <w:t xml:space="preserve"> B1-1 (Entering condition)</w:t>
      </w:r>
    </w:p>
    <w:p w14:paraId="13479CB1"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667F3B" w:rsidRDefault="009722D5" w:rsidP="009722D5">
      <w:r w:rsidRPr="00667F3B">
        <w:rPr>
          <w:lang w:eastAsia="ko-KR"/>
        </w:rPr>
        <w:t>Inequality</w:t>
      </w:r>
      <w:r w:rsidRPr="00667F3B">
        <w:t xml:space="preserve"> B1-2 (Leaving condition)</w:t>
      </w:r>
    </w:p>
    <w:p w14:paraId="79698813"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667F3B" w:rsidRDefault="009722D5" w:rsidP="009722D5">
      <w:r w:rsidRPr="00667F3B">
        <w:t>The variables in the formula are defined as follows:</w:t>
      </w:r>
    </w:p>
    <w:p w14:paraId="50053478" w14:textId="77777777" w:rsidR="009722D5" w:rsidRPr="00667F3B" w:rsidRDefault="009722D5" w:rsidP="009722D5">
      <w:pPr>
        <w:pStyle w:val="B1"/>
      </w:pPr>
      <w:r w:rsidRPr="00667F3B">
        <w:rPr>
          <w:b/>
          <w:i/>
        </w:rPr>
        <w:lastRenderedPageBreak/>
        <w:t>Mn</w:t>
      </w:r>
      <w:r w:rsidRPr="00667F3B">
        <w:rPr>
          <w:b/>
        </w:rPr>
        <w:t xml:space="preserve"> </w:t>
      </w:r>
      <w:r w:rsidRPr="00667F3B">
        <w:t xml:space="preserve">is the measurement result of the inter-RAT neighbour cell, not taking into account any offsets. For CDMA 2000 measurement result, </w:t>
      </w:r>
      <w:r w:rsidRPr="00667F3B">
        <w:rPr>
          <w:i/>
        </w:rPr>
        <w:t>pilotStrength</w:t>
      </w:r>
      <w:r w:rsidRPr="00667F3B">
        <w:t xml:space="preserve"> is divided by -2.</w:t>
      </w:r>
    </w:p>
    <w:p w14:paraId="72BAB4DC"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neighbour inter-RAT cell).</w:t>
      </w:r>
    </w:p>
    <w:p w14:paraId="2C6EA91D" w14:textId="77777777" w:rsidR="00993B6B" w:rsidRPr="00667F3B" w:rsidRDefault="00993B6B" w:rsidP="00993B6B">
      <w:pPr>
        <w:pStyle w:val="B1"/>
        <w:rPr>
          <w:i/>
        </w:rPr>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7FB950E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0360DC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b1-Threshold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1-Threshold</w:t>
      </w:r>
      <w:r w:rsidRPr="00667F3B">
        <w:t xml:space="preserve"> is divided by -2.</w:t>
      </w:r>
    </w:p>
    <w:p w14:paraId="36025659" w14:textId="77777777" w:rsidR="009722D5" w:rsidRPr="00667F3B" w:rsidRDefault="009722D5" w:rsidP="009722D5">
      <w:pPr>
        <w:pStyle w:val="B1"/>
      </w:pPr>
      <w:r w:rsidRPr="00667F3B">
        <w:rPr>
          <w:b/>
          <w:i/>
        </w:rPr>
        <w:t xml:space="preserve">Mn </w:t>
      </w:r>
      <w:r w:rsidRPr="00667F3B">
        <w:t xml:space="preserve">is expressed in dBm </w:t>
      </w:r>
      <w:r w:rsidRPr="00667F3B">
        <w:rPr>
          <w:lang w:eastAsia="ko-KR"/>
        </w:rPr>
        <w:t xml:space="preserve">or </w:t>
      </w:r>
      <w:r w:rsidRPr="00667F3B" w:rsidDel="009035B1">
        <w:rPr>
          <w:lang w:eastAsia="ko-KR"/>
        </w:rPr>
        <w:t xml:space="preserve">in </w:t>
      </w:r>
      <w:r w:rsidRPr="00667F3B">
        <w:rPr>
          <w:lang w:eastAsia="ko-KR"/>
        </w:rPr>
        <w:t xml:space="preserve">dB, depending on the measurement quantity of the inter-RAT </w:t>
      </w:r>
      <w:r w:rsidRPr="00667F3B">
        <w:t xml:space="preserve">neighbour </w:t>
      </w:r>
      <w:r w:rsidRPr="00667F3B">
        <w:rPr>
          <w:lang w:eastAsia="ko-KR"/>
        </w:rPr>
        <w:t>cell</w:t>
      </w:r>
      <w:r w:rsidRPr="00667F3B">
        <w:t>.</w:t>
      </w:r>
    </w:p>
    <w:p w14:paraId="12B75393" w14:textId="181F2322"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1E0DED9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75FB23D" w14:textId="77777777" w:rsidR="009722D5" w:rsidRPr="00667F3B" w:rsidRDefault="009722D5" w:rsidP="009722D5">
      <w:pPr>
        <w:pStyle w:val="4"/>
      </w:pPr>
      <w:bookmarkStart w:id="3452" w:name="_Toc20486948"/>
      <w:bookmarkStart w:id="3453" w:name="_Toc29342240"/>
      <w:bookmarkStart w:id="3454" w:name="_Toc29343379"/>
      <w:bookmarkStart w:id="3455" w:name="_Toc36566631"/>
      <w:bookmarkStart w:id="3456" w:name="_Toc36810045"/>
      <w:bookmarkStart w:id="3457" w:name="_Toc36846409"/>
      <w:bookmarkStart w:id="3458" w:name="_Toc36939062"/>
      <w:bookmarkStart w:id="3459" w:name="_Toc37082042"/>
      <w:bookmarkStart w:id="3460" w:name="_Toc46480669"/>
      <w:bookmarkStart w:id="3461" w:name="_Toc46481903"/>
      <w:bookmarkStart w:id="3462" w:name="_Toc46483137"/>
      <w:bookmarkStart w:id="3463" w:name="_Toc156167820"/>
      <w:r w:rsidRPr="00667F3B">
        <w:t>5.5.4.8</w:t>
      </w:r>
      <w:r w:rsidRPr="00667F3B">
        <w:tab/>
        <w:t>Event B2 (PCell becomes worse than threshold1 and inter RAT neighbour becomes better than threshold2)</w:t>
      </w:r>
      <w:bookmarkEnd w:id="3452"/>
      <w:bookmarkEnd w:id="3453"/>
      <w:bookmarkEnd w:id="3454"/>
      <w:bookmarkEnd w:id="3455"/>
      <w:bookmarkEnd w:id="3456"/>
      <w:bookmarkEnd w:id="3457"/>
      <w:bookmarkEnd w:id="3458"/>
      <w:bookmarkEnd w:id="3459"/>
      <w:bookmarkEnd w:id="3460"/>
      <w:bookmarkEnd w:id="3461"/>
      <w:bookmarkEnd w:id="3462"/>
      <w:bookmarkEnd w:id="3463"/>
    </w:p>
    <w:p w14:paraId="4D458A7A" w14:textId="77777777" w:rsidR="009722D5" w:rsidRPr="00667F3B" w:rsidRDefault="009722D5" w:rsidP="009722D5">
      <w:r w:rsidRPr="00667F3B">
        <w:t>The UE shall:</w:t>
      </w:r>
    </w:p>
    <w:p w14:paraId="7FDE4C9F"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0E2E7BF5" w14:textId="77777777" w:rsidR="009722D5" w:rsidRPr="00667F3B" w:rsidRDefault="009722D5" w:rsidP="009722D5">
      <w:pPr>
        <w:pStyle w:val="B1"/>
      </w:pPr>
      <w:r w:rsidRPr="00667F3B">
        <w:t>1&gt;</w:t>
      </w:r>
      <w:r w:rsidRPr="00667F3B">
        <w:tab/>
        <w:t xml:space="preserve">consider the entering condition for this event to be satisfied when both condition B2-1 and </w:t>
      </w:r>
      <w:r w:rsidRPr="00667F3B">
        <w:rPr>
          <w:lang w:eastAsia="ko-KR"/>
        </w:rPr>
        <w:t>condition</w:t>
      </w:r>
      <w:r w:rsidRPr="00667F3B">
        <w:t xml:space="preserve"> B2-2, as specified below, are fulfilled;</w:t>
      </w:r>
    </w:p>
    <w:p w14:paraId="285613C9" w14:textId="77777777" w:rsidR="009722D5" w:rsidRPr="00667F3B" w:rsidRDefault="009722D5" w:rsidP="009722D5">
      <w:pPr>
        <w:pStyle w:val="B1"/>
      </w:pPr>
      <w:r w:rsidRPr="00667F3B">
        <w:t>1&gt;</w:t>
      </w:r>
      <w:r w:rsidRPr="00667F3B">
        <w:tab/>
        <w:t>consider the leaving condition for this event to be satisfied when condition B2-3 or condition B2-4, i.e. at least one of the two, as specified below, is fulfilled;</w:t>
      </w:r>
    </w:p>
    <w:p w14:paraId="0941DF30" w14:textId="77777777" w:rsidR="009722D5" w:rsidRPr="00667F3B" w:rsidRDefault="009722D5" w:rsidP="009722D5">
      <w:r w:rsidRPr="00667F3B">
        <w:rPr>
          <w:lang w:eastAsia="ko-KR"/>
        </w:rPr>
        <w:t>Inequality</w:t>
      </w:r>
      <w:r w:rsidRPr="00667F3B">
        <w:t xml:space="preserve"> B2-1 (Entering condition 1)</w:t>
      </w:r>
    </w:p>
    <w:p w14:paraId="3F1BEDC2" w14:textId="77777777" w:rsidR="009722D5" w:rsidRPr="00667F3B" w:rsidRDefault="003863AF" w:rsidP="009722D5">
      <w:pPr>
        <w:pStyle w:val="EQ"/>
      </w:pPr>
      <w:r w:rsidRPr="00667F3B">
        <w:rPr>
          <w:position w:val="-10"/>
        </w:rPr>
        <w:object w:dxaOrig="1980" w:dyaOrig="320" w14:anchorId="4AA5817B">
          <v:shape id="_x0000_i1075" type="#_x0000_t75" alt="" style="width:76.35pt;height:12.9pt;mso-width-percent:0;mso-height-percent:0;mso-width-percent:0;mso-height-percent:0" o:ole="" fillcolor="yellow">
            <v:imagedata r:id="rId111" o:title=""/>
          </v:shape>
          <o:OLEObject Type="Embed" ProgID="Equation.3" ShapeID="_x0000_i1075" DrawAspect="Content" ObjectID="_1767776836" r:id="rId112"/>
        </w:object>
      </w:r>
    </w:p>
    <w:p w14:paraId="2D7D0398" w14:textId="77777777" w:rsidR="009722D5" w:rsidRPr="00667F3B" w:rsidRDefault="009722D5" w:rsidP="009722D5">
      <w:r w:rsidRPr="00667F3B">
        <w:rPr>
          <w:lang w:eastAsia="ko-KR"/>
        </w:rPr>
        <w:t>Inequality</w:t>
      </w:r>
      <w:r w:rsidRPr="00667F3B">
        <w:t xml:space="preserve"> B2-2 (Entering condition 2)</w:t>
      </w:r>
    </w:p>
    <w:p w14:paraId="37112DE7"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667F3B" w:rsidRDefault="009722D5" w:rsidP="009722D5">
      <w:r w:rsidRPr="00667F3B">
        <w:rPr>
          <w:lang w:eastAsia="ko-KR"/>
        </w:rPr>
        <w:t>Inequality</w:t>
      </w:r>
      <w:r w:rsidRPr="00667F3B">
        <w:t xml:space="preserve"> B2-3 (Leaving condition 1)</w:t>
      </w:r>
    </w:p>
    <w:p w14:paraId="47AD6985" w14:textId="77777777" w:rsidR="009722D5" w:rsidRPr="00667F3B" w:rsidRDefault="003863AF" w:rsidP="009722D5">
      <w:pPr>
        <w:pStyle w:val="EQ"/>
      </w:pPr>
      <w:r w:rsidRPr="00667F3B">
        <w:rPr>
          <w:position w:val="-10"/>
        </w:rPr>
        <w:object w:dxaOrig="1980" w:dyaOrig="320" w14:anchorId="50223C60">
          <v:shape id="_x0000_i1076" type="#_x0000_t75" alt="" style="width:76.35pt;height:12.9pt;mso-width-percent:0;mso-height-percent:0;mso-width-percent:0;mso-height-percent:0" o:ole="" fillcolor="yellow">
            <v:imagedata r:id="rId113" o:title=""/>
          </v:shape>
          <o:OLEObject Type="Embed" ProgID="Equation.3" ShapeID="_x0000_i1076" DrawAspect="Content" ObjectID="_1767776837" r:id="rId114"/>
        </w:object>
      </w:r>
    </w:p>
    <w:p w14:paraId="62B5E36A" w14:textId="77777777" w:rsidR="009722D5" w:rsidRPr="00667F3B" w:rsidRDefault="009722D5" w:rsidP="009722D5">
      <w:r w:rsidRPr="00667F3B">
        <w:rPr>
          <w:lang w:eastAsia="ko-KR"/>
        </w:rPr>
        <w:t>Inequality</w:t>
      </w:r>
      <w:r w:rsidRPr="00667F3B">
        <w:t xml:space="preserve"> B2-4 (Leaving condition 2)</w:t>
      </w:r>
    </w:p>
    <w:p w14:paraId="0E83403B"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667F3B" w:rsidRDefault="009722D5" w:rsidP="009722D5">
      <w:r w:rsidRPr="00667F3B">
        <w:t>The variables in the formula are defined as follows:</w:t>
      </w:r>
    </w:p>
    <w:p w14:paraId="1039631A" w14:textId="77777777" w:rsidR="009722D5" w:rsidRPr="00667F3B" w:rsidRDefault="009722D5" w:rsidP="009722D5">
      <w:pPr>
        <w:pStyle w:val="B1"/>
      </w:pPr>
      <w:r w:rsidRPr="00667F3B">
        <w:rPr>
          <w:b/>
          <w:i/>
        </w:rPr>
        <w:t>Mp</w:t>
      </w:r>
      <w:r w:rsidRPr="00667F3B">
        <w:rPr>
          <w:b/>
        </w:rPr>
        <w:t xml:space="preserve"> </w:t>
      </w:r>
      <w:r w:rsidRPr="00667F3B">
        <w:t>is the measurement result of the PCell, not taking into account any offsets.</w:t>
      </w:r>
    </w:p>
    <w:p w14:paraId="049B8642" w14:textId="77777777" w:rsidR="009722D5" w:rsidRPr="00667F3B" w:rsidRDefault="009722D5" w:rsidP="009722D5">
      <w:pPr>
        <w:pStyle w:val="B1"/>
      </w:pPr>
      <w:r w:rsidRPr="00667F3B">
        <w:rPr>
          <w:b/>
          <w:i/>
        </w:rPr>
        <w:t>Mn</w:t>
      </w:r>
      <w:r w:rsidRPr="00667F3B">
        <w:rPr>
          <w:b/>
        </w:rPr>
        <w:t xml:space="preserve"> </w:t>
      </w:r>
      <w:r w:rsidRPr="00667F3B">
        <w:t xml:space="preserve">is the measurement result of the inter-RAT neighbour cell, not taking into account any offsets. For CDMA2000 measurement result, </w:t>
      </w:r>
      <w:r w:rsidRPr="00667F3B">
        <w:rPr>
          <w:i/>
        </w:rPr>
        <w:t>pilotStrength</w:t>
      </w:r>
      <w:r w:rsidRPr="00667F3B">
        <w:t xml:space="preserve"> is divided by -2.</w:t>
      </w:r>
    </w:p>
    <w:p w14:paraId="5D7A5316"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inter-RAT neighbour cell).</w:t>
      </w:r>
    </w:p>
    <w:p w14:paraId="16E80DF8" w14:textId="77777777" w:rsidR="00993B6B" w:rsidRPr="00667F3B" w:rsidRDefault="00993B6B" w:rsidP="00993B6B">
      <w:pPr>
        <w:pStyle w:val="B1"/>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38D26D47"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7BB7010D" w14:textId="77777777" w:rsidR="009722D5" w:rsidRPr="00667F3B" w:rsidRDefault="009722D5" w:rsidP="009722D5">
      <w:pPr>
        <w:pStyle w:val="B1"/>
      </w:pPr>
      <w:r w:rsidRPr="00667F3B">
        <w:rPr>
          <w:b/>
          <w:i/>
        </w:rPr>
        <w:lastRenderedPageBreak/>
        <w:t>Thresh1</w:t>
      </w:r>
      <w:r w:rsidRPr="00667F3B">
        <w:t xml:space="preserve"> is the threshold parameter for this event (i.e. b2</w:t>
      </w:r>
      <w:r w:rsidRPr="00667F3B">
        <w:rPr>
          <w:i/>
        </w:rPr>
        <w:t xml:space="preserve">-Threshold1 </w:t>
      </w:r>
      <w:r w:rsidRPr="00667F3B">
        <w:t>as defined within</w:t>
      </w:r>
      <w:r w:rsidRPr="00667F3B">
        <w:rPr>
          <w:i/>
        </w:rPr>
        <w:t xml:space="preserve"> reportConfigInterRAT</w:t>
      </w:r>
      <w:r w:rsidRPr="00667F3B">
        <w:rPr>
          <w:i/>
          <w:noProof/>
        </w:rPr>
        <w:t xml:space="preserve"> </w:t>
      </w:r>
      <w:r w:rsidRPr="00667F3B">
        <w:t>for this event).</w:t>
      </w:r>
    </w:p>
    <w:p w14:paraId="36B03BC5"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b2-Threshold2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2-Threshold2</w:t>
      </w:r>
      <w:r w:rsidRPr="00667F3B">
        <w:t xml:space="preserve"> is divided by -2.</w:t>
      </w:r>
    </w:p>
    <w:p w14:paraId="21F1CBB6" w14:textId="77777777" w:rsidR="009722D5" w:rsidRPr="00667F3B" w:rsidRDefault="009722D5" w:rsidP="009722D5">
      <w:pPr>
        <w:pStyle w:val="B1"/>
      </w:pPr>
      <w:r w:rsidRPr="00667F3B">
        <w:rPr>
          <w:b/>
          <w:i/>
        </w:rPr>
        <w:t xml:space="preserve">Mp </w:t>
      </w:r>
      <w:r w:rsidRPr="00667F3B">
        <w:t xml:space="preserve">is expressed in dBm </w:t>
      </w:r>
      <w:r w:rsidRPr="00667F3B">
        <w:rPr>
          <w:lang w:eastAsia="ko-KR"/>
        </w:rPr>
        <w:t>in case of RSRP, or in dB in case of RSRQ</w:t>
      </w:r>
      <w:r w:rsidRPr="00667F3B">
        <w:t>.</w:t>
      </w:r>
    </w:p>
    <w:p w14:paraId="5420C21C" w14:textId="77777777" w:rsidR="009722D5" w:rsidRPr="00667F3B" w:rsidRDefault="009722D5" w:rsidP="009722D5">
      <w:pPr>
        <w:ind w:left="568" w:hanging="284"/>
        <w:rPr>
          <w:lang w:eastAsia="ko-KR"/>
        </w:rPr>
      </w:pPr>
      <w:r w:rsidRPr="00667F3B">
        <w:rPr>
          <w:b/>
          <w:i/>
        </w:rPr>
        <w:t>Mn</w:t>
      </w:r>
      <w:r w:rsidRPr="00667F3B">
        <w:rPr>
          <w:lang w:eastAsia="ko-KR"/>
        </w:rPr>
        <w:t xml:space="preserve"> is expressed in dBm or dB, depending on the measurement quantity of the inter-RAT neighbour cell</w:t>
      </w:r>
      <w:r w:rsidRPr="00667F3B">
        <w:t>.</w:t>
      </w:r>
    </w:p>
    <w:p w14:paraId="07C38078" w14:textId="614EB7CC"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72243C54" w14:textId="77777777" w:rsidR="009722D5" w:rsidRPr="00667F3B" w:rsidRDefault="009722D5" w:rsidP="009722D5">
      <w:pPr>
        <w:ind w:left="568" w:hanging="284"/>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732B6051"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621B02BA" w14:textId="77777777" w:rsidR="009722D5" w:rsidRPr="00667F3B" w:rsidRDefault="009722D5" w:rsidP="009722D5">
      <w:pPr>
        <w:pStyle w:val="4"/>
        <w:rPr>
          <w:lang w:eastAsia="zh-CN"/>
        </w:rPr>
      </w:pPr>
      <w:bookmarkStart w:id="3464" w:name="_Toc20486949"/>
      <w:bookmarkStart w:id="3465" w:name="_Toc29342241"/>
      <w:bookmarkStart w:id="3466" w:name="_Toc29343380"/>
      <w:bookmarkStart w:id="3467" w:name="_Toc36566632"/>
      <w:bookmarkStart w:id="3468" w:name="_Toc36810046"/>
      <w:bookmarkStart w:id="3469" w:name="_Toc36846410"/>
      <w:bookmarkStart w:id="3470" w:name="_Toc36939063"/>
      <w:bookmarkStart w:id="3471" w:name="_Toc37082043"/>
      <w:bookmarkStart w:id="3472" w:name="_Toc46480670"/>
      <w:bookmarkStart w:id="3473" w:name="_Toc46481904"/>
      <w:bookmarkStart w:id="3474" w:name="_Toc46483138"/>
      <w:bookmarkStart w:id="3475" w:name="_Toc156167821"/>
      <w:r w:rsidRPr="00667F3B">
        <w:t>5.5.4.9</w:t>
      </w:r>
      <w:r w:rsidRPr="00667F3B">
        <w:tab/>
        <w:t>Event C1 (CSI-RS resource becomes better than threshold)</w:t>
      </w:r>
      <w:bookmarkEnd w:id="3464"/>
      <w:bookmarkEnd w:id="3465"/>
      <w:bookmarkEnd w:id="3466"/>
      <w:bookmarkEnd w:id="3467"/>
      <w:bookmarkEnd w:id="3468"/>
      <w:bookmarkEnd w:id="3469"/>
      <w:bookmarkEnd w:id="3470"/>
      <w:bookmarkEnd w:id="3471"/>
      <w:bookmarkEnd w:id="3472"/>
      <w:bookmarkEnd w:id="3473"/>
      <w:bookmarkEnd w:id="3474"/>
      <w:bookmarkEnd w:id="3475"/>
    </w:p>
    <w:p w14:paraId="41448ACA" w14:textId="77777777" w:rsidR="009722D5" w:rsidRPr="00667F3B" w:rsidRDefault="009722D5" w:rsidP="009722D5">
      <w:r w:rsidRPr="00667F3B">
        <w:t>The UE shall:</w:t>
      </w:r>
    </w:p>
    <w:p w14:paraId="7D8D2C77"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1</w:t>
      </w:r>
      <w:r w:rsidRPr="00667F3B">
        <w:t>-1, as specified below, is fulfilled;</w:t>
      </w:r>
    </w:p>
    <w:p w14:paraId="2BEFBD34"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1</w:t>
      </w:r>
      <w:r w:rsidRPr="00667F3B">
        <w:t>-2, as specified below, is fulfilled;</w:t>
      </w:r>
    </w:p>
    <w:p w14:paraId="273A43FE"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1 (Entering condition)</w:t>
      </w:r>
    </w:p>
    <w:p w14:paraId="014F216C" w14:textId="77777777" w:rsidR="009722D5" w:rsidRPr="00667F3B" w:rsidRDefault="003863AF" w:rsidP="009722D5">
      <w:pPr>
        <w:pStyle w:val="EQ"/>
        <w:rPr>
          <w:noProof w:val="0"/>
        </w:rPr>
      </w:pPr>
      <w:r w:rsidRPr="00667F3B">
        <w:rPr>
          <w:position w:val="-10"/>
        </w:rPr>
        <w:object w:dxaOrig="2600" w:dyaOrig="320" w14:anchorId="40308E7D">
          <v:shape id="_x0000_i1077" type="#_x0000_t75" alt="" style="width:99.95pt;height:12.9pt;mso-width-percent:0;mso-height-percent:0;mso-width-percent:0;mso-height-percent:0" o:ole="" fillcolor="window">
            <v:imagedata r:id="rId115" o:title=""/>
          </v:shape>
          <o:OLEObject Type="Embed" ProgID="Equation.3" ShapeID="_x0000_i1077" DrawAspect="Content" ObjectID="_1767776838" r:id="rId116"/>
        </w:object>
      </w:r>
    </w:p>
    <w:p w14:paraId="53C1DDE9"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2 (Leaving condition)</w:t>
      </w:r>
    </w:p>
    <w:p w14:paraId="4F6B1DE5" w14:textId="77777777" w:rsidR="009722D5" w:rsidRPr="00667F3B" w:rsidRDefault="003863AF" w:rsidP="009722D5">
      <w:pPr>
        <w:pStyle w:val="EQ"/>
        <w:rPr>
          <w:noProof w:val="0"/>
        </w:rPr>
      </w:pPr>
      <w:r w:rsidRPr="00667F3B">
        <w:rPr>
          <w:position w:val="-10"/>
        </w:rPr>
        <w:object w:dxaOrig="2600" w:dyaOrig="320" w14:anchorId="02EFAC75">
          <v:shape id="_x0000_i1078" type="#_x0000_t75" alt="" style="width:99.95pt;height:12.9pt;mso-width-percent:0;mso-height-percent:0;mso-width-percent:0;mso-height-percent:0" o:ole="" fillcolor="window">
            <v:imagedata r:id="rId117" o:title=""/>
          </v:shape>
          <o:OLEObject Type="Embed" ProgID="Equation.3" ShapeID="_x0000_i1078" DrawAspect="Content" ObjectID="_1767776839" r:id="rId118"/>
        </w:object>
      </w:r>
    </w:p>
    <w:p w14:paraId="5B66AEDC" w14:textId="77777777" w:rsidR="009722D5" w:rsidRPr="00667F3B" w:rsidRDefault="009722D5" w:rsidP="009722D5">
      <w:r w:rsidRPr="00667F3B">
        <w:t>The variables in the formula are defined as follows:</w:t>
      </w:r>
    </w:p>
    <w:p w14:paraId="0D4F1181" w14:textId="77777777" w:rsidR="009722D5" w:rsidRPr="00667F3B" w:rsidRDefault="009722D5" w:rsidP="009722D5">
      <w:pPr>
        <w:pStyle w:val="B1"/>
        <w:rPr>
          <w:i/>
        </w:rPr>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2D5F44B3"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CSI-RS</w:t>
      </w:r>
      <w:r w:rsidRPr="00667F3B">
        <w:t xml:space="preserve"> specific offset (i.e. </w:t>
      </w:r>
      <w:r w:rsidRPr="00667F3B">
        <w:rPr>
          <w:i/>
          <w:lang w:eastAsia="zh-CN"/>
        </w:rPr>
        <w:t>csi-RS-</w:t>
      </w:r>
      <w:r w:rsidRPr="00667F3B">
        <w:rPr>
          <w:i/>
        </w:rPr>
        <w:t xml:space="preserve">IndividualOffset </w:t>
      </w:r>
      <w:r w:rsidRPr="00667F3B">
        <w:t xml:space="preserve">as defined within </w:t>
      </w:r>
      <w:r w:rsidRPr="00667F3B">
        <w:rPr>
          <w:i/>
        </w:rPr>
        <w:t>measObjectEUTRA</w:t>
      </w:r>
      <w:r w:rsidRPr="00667F3B">
        <w:t xml:space="preserve"> corresponding to the frequency of the </w:t>
      </w:r>
      <w:r w:rsidRPr="00667F3B">
        <w:rPr>
          <w:lang w:eastAsia="zh-CN"/>
        </w:rPr>
        <w:t>CSI-RS resource</w:t>
      </w:r>
      <w:r w:rsidRPr="00667F3B">
        <w:t xml:space="preserve">), and set to zero if not configured for the </w:t>
      </w:r>
      <w:r w:rsidRPr="00667F3B">
        <w:rPr>
          <w:lang w:eastAsia="zh-CN"/>
        </w:rPr>
        <w:t>CSI-RS</w:t>
      </w:r>
      <w:r w:rsidRPr="00667F3B">
        <w:t xml:space="preserve"> </w:t>
      </w:r>
      <w:r w:rsidRPr="00667F3B">
        <w:rPr>
          <w:lang w:eastAsia="zh-CN"/>
        </w:rPr>
        <w:t>resource</w:t>
      </w:r>
      <w:r w:rsidRPr="00667F3B">
        <w:t>.</w:t>
      </w:r>
    </w:p>
    <w:p w14:paraId="3ADB61C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0D4274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c1</w:t>
      </w:r>
      <w:r w:rsidRPr="00667F3B">
        <w:rPr>
          <w:i/>
        </w:rPr>
        <w:t xml:space="preserve">-Threshold </w:t>
      </w:r>
      <w:r w:rsidRPr="00667F3B">
        <w:t>as defined within</w:t>
      </w:r>
      <w:r w:rsidRPr="00667F3B">
        <w:rPr>
          <w:i/>
        </w:rPr>
        <w:t xml:space="preserve"> reportConfigEUTRA</w:t>
      </w:r>
      <w:r w:rsidRPr="00667F3B">
        <w:rPr>
          <w:i/>
          <w:noProof/>
        </w:rPr>
        <w:t xml:space="preserve"> </w:t>
      </w:r>
      <w:r w:rsidRPr="00667F3B">
        <w:t>for this event).</w:t>
      </w:r>
    </w:p>
    <w:p w14:paraId="498677DE" w14:textId="77777777" w:rsidR="009722D5" w:rsidRPr="00667F3B" w:rsidRDefault="009722D5" w:rsidP="009722D5">
      <w:pPr>
        <w:pStyle w:val="B1"/>
      </w:pPr>
      <w:r w:rsidRPr="00667F3B">
        <w:rPr>
          <w:b/>
          <w:i/>
        </w:rPr>
        <w:t>M</w:t>
      </w:r>
      <w:r w:rsidRPr="00667F3B">
        <w:rPr>
          <w:b/>
          <w:i/>
          <w:lang w:eastAsia="zh-CN"/>
        </w:rPr>
        <w:t>cr</w:t>
      </w:r>
      <w:r w:rsidRPr="00667F3B">
        <w:rPr>
          <w:b/>
          <w:i/>
        </w:rPr>
        <w:t xml:space="preserve">, Thresh </w:t>
      </w:r>
      <w:r w:rsidRPr="00667F3B">
        <w:rPr>
          <w:lang w:eastAsia="zh-CN"/>
        </w:rPr>
        <w:t>are</w:t>
      </w:r>
      <w:r w:rsidRPr="00667F3B">
        <w:t xml:space="preserve"> expressed in dBm.</w:t>
      </w:r>
    </w:p>
    <w:p w14:paraId="46B1525F" w14:textId="77777777" w:rsidR="009722D5" w:rsidRPr="00667F3B" w:rsidRDefault="009722D5" w:rsidP="009722D5">
      <w:pPr>
        <w:pStyle w:val="B1"/>
      </w:pPr>
      <w:r w:rsidRPr="00667F3B">
        <w:rPr>
          <w:b/>
          <w:i/>
        </w:rPr>
        <w:t>Oc</w:t>
      </w:r>
      <w:r w:rsidRPr="00667F3B">
        <w:rPr>
          <w:b/>
          <w:i/>
          <w:lang w:eastAsia="zh-CN"/>
        </w:rPr>
        <w:t>r</w:t>
      </w:r>
      <w:r w:rsidRPr="00667F3B">
        <w:rPr>
          <w:b/>
          <w:i/>
        </w:rPr>
        <w:t xml:space="preserve">, Hys </w:t>
      </w:r>
      <w:r w:rsidRPr="00667F3B">
        <w:t>are expressed in dB.</w:t>
      </w:r>
    </w:p>
    <w:p w14:paraId="1BB1CE5F" w14:textId="77777777" w:rsidR="009722D5" w:rsidRPr="00667F3B" w:rsidRDefault="009722D5" w:rsidP="009722D5">
      <w:pPr>
        <w:pStyle w:val="4"/>
        <w:rPr>
          <w:lang w:eastAsia="zh-CN"/>
        </w:rPr>
      </w:pPr>
      <w:bookmarkStart w:id="3476" w:name="_Toc20486950"/>
      <w:bookmarkStart w:id="3477" w:name="_Toc29342242"/>
      <w:bookmarkStart w:id="3478" w:name="_Toc29343381"/>
      <w:bookmarkStart w:id="3479" w:name="_Toc36566633"/>
      <w:bookmarkStart w:id="3480" w:name="_Toc36810047"/>
      <w:bookmarkStart w:id="3481" w:name="_Toc36846411"/>
      <w:bookmarkStart w:id="3482" w:name="_Toc36939064"/>
      <w:bookmarkStart w:id="3483" w:name="_Toc37082044"/>
      <w:bookmarkStart w:id="3484" w:name="_Toc46480671"/>
      <w:bookmarkStart w:id="3485" w:name="_Toc46481905"/>
      <w:bookmarkStart w:id="3486" w:name="_Toc46483139"/>
      <w:bookmarkStart w:id="3487" w:name="_Toc156167822"/>
      <w:r w:rsidRPr="00667F3B">
        <w:t>5.5.4.</w:t>
      </w:r>
      <w:r w:rsidRPr="00667F3B">
        <w:rPr>
          <w:lang w:eastAsia="zh-CN"/>
        </w:rPr>
        <w:t>10</w:t>
      </w:r>
      <w:r w:rsidRPr="00667F3B">
        <w:tab/>
        <w:t>Event C</w:t>
      </w:r>
      <w:r w:rsidRPr="00667F3B">
        <w:rPr>
          <w:lang w:eastAsia="zh-CN"/>
        </w:rPr>
        <w:t>2</w:t>
      </w:r>
      <w:r w:rsidRPr="00667F3B">
        <w:t xml:space="preserve"> (CSI-RS resource becomes offset better than reference CSI-RS resource)</w:t>
      </w:r>
      <w:bookmarkEnd w:id="3476"/>
      <w:bookmarkEnd w:id="3477"/>
      <w:bookmarkEnd w:id="3478"/>
      <w:bookmarkEnd w:id="3479"/>
      <w:bookmarkEnd w:id="3480"/>
      <w:bookmarkEnd w:id="3481"/>
      <w:bookmarkEnd w:id="3482"/>
      <w:bookmarkEnd w:id="3483"/>
      <w:bookmarkEnd w:id="3484"/>
      <w:bookmarkEnd w:id="3485"/>
      <w:bookmarkEnd w:id="3486"/>
      <w:bookmarkEnd w:id="3487"/>
    </w:p>
    <w:p w14:paraId="0F46CD69" w14:textId="77777777" w:rsidR="009722D5" w:rsidRPr="00667F3B" w:rsidRDefault="009722D5" w:rsidP="009722D5">
      <w:r w:rsidRPr="00667F3B">
        <w:t>The UE shall:</w:t>
      </w:r>
    </w:p>
    <w:p w14:paraId="2A42DFC8"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2</w:t>
      </w:r>
      <w:r w:rsidRPr="00667F3B">
        <w:t>-1, as specified below, is fulfilled;</w:t>
      </w:r>
    </w:p>
    <w:p w14:paraId="628FBCB1"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2</w:t>
      </w:r>
      <w:r w:rsidRPr="00667F3B">
        <w:t>-2, as specified below, is fulfilled;</w:t>
      </w:r>
    </w:p>
    <w:p w14:paraId="3F46C59E" w14:textId="77777777" w:rsidR="009722D5" w:rsidRPr="00667F3B" w:rsidRDefault="009722D5" w:rsidP="009722D5">
      <w:pPr>
        <w:pStyle w:val="NO"/>
      </w:pPr>
      <w:r w:rsidRPr="00667F3B">
        <w:rPr>
          <w:lang w:eastAsia="ko-KR"/>
        </w:rPr>
        <w:t>NOTE</w:t>
      </w:r>
      <w:r w:rsidRPr="00667F3B">
        <w:rPr>
          <w:lang w:eastAsia="zh-CN"/>
        </w:rPr>
        <w:t>:</w:t>
      </w:r>
      <w:r w:rsidRPr="00667F3B">
        <w:rPr>
          <w:lang w:eastAsia="ko-KR"/>
        </w:rPr>
        <w:tab/>
        <w:t xml:space="preserve">The </w:t>
      </w:r>
      <w:r w:rsidRPr="00667F3B">
        <w:rPr>
          <w:lang w:eastAsia="zh-CN"/>
        </w:rPr>
        <w:t>CSI-RS resource</w:t>
      </w:r>
      <w:r w:rsidRPr="00667F3B">
        <w:rPr>
          <w:lang w:eastAsia="ko-KR"/>
        </w:rPr>
        <w:t xml:space="preserve">(s) that triggers the event is on the </w:t>
      </w:r>
      <w:r w:rsidRPr="00667F3B">
        <w:rPr>
          <w:lang w:eastAsia="zh-CN"/>
        </w:rPr>
        <w:t xml:space="preserve">same </w:t>
      </w:r>
      <w:r w:rsidRPr="00667F3B">
        <w:rPr>
          <w:lang w:eastAsia="ko-KR"/>
        </w:rPr>
        <w:t xml:space="preserve">frequency </w:t>
      </w:r>
      <w:r w:rsidRPr="00667F3B">
        <w:rPr>
          <w:lang w:eastAsia="zh-CN"/>
        </w:rPr>
        <w:t xml:space="preserve">as the </w:t>
      </w:r>
      <w:r w:rsidRPr="00667F3B">
        <w:t>reference CSI-RS resource</w:t>
      </w:r>
      <w:r w:rsidRPr="00667F3B">
        <w:rPr>
          <w:lang w:eastAsia="zh-CN"/>
        </w:rPr>
        <w:t>,</w:t>
      </w:r>
      <w:r w:rsidRPr="00667F3B">
        <w:rPr>
          <w:lang w:eastAsia="ko-KR"/>
        </w:rPr>
        <w:t xml:space="preserve"> i.e. both are on the frequency indicated in the associated </w:t>
      </w:r>
      <w:r w:rsidRPr="00667F3B">
        <w:rPr>
          <w:i/>
          <w:lang w:eastAsia="ko-KR"/>
        </w:rPr>
        <w:t>measObject</w:t>
      </w:r>
      <w:r w:rsidRPr="00667F3B">
        <w:rPr>
          <w:lang w:eastAsia="ko-KR"/>
        </w:rPr>
        <w:t>.</w:t>
      </w:r>
    </w:p>
    <w:p w14:paraId="191806C8"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1 (Entering condition)</w:t>
      </w:r>
    </w:p>
    <w:p w14:paraId="49C8EBF7" w14:textId="77777777" w:rsidR="009722D5" w:rsidRPr="00667F3B" w:rsidRDefault="003863AF" w:rsidP="009722D5">
      <w:pPr>
        <w:pStyle w:val="EQ"/>
        <w:rPr>
          <w:noProof w:val="0"/>
        </w:rPr>
      </w:pPr>
      <w:r w:rsidRPr="00667F3B">
        <w:rPr>
          <w:position w:val="-10"/>
        </w:rPr>
        <w:object w:dxaOrig="3760" w:dyaOrig="320" w14:anchorId="2D8F1032">
          <v:shape id="_x0000_i1079" type="#_x0000_t75" alt="" style="width:144.55pt;height:12.9pt;mso-width-percent:0;mso-height-percent:0;mso-width-percent:0;mso-height-percent:0" o:ole="" fillcolor="window">
            <v:imagedata r:id="rId119" o:title=""/>
          </v:shape>
          <o:OLEObject Type="Embed" ProgID="Equation.3" ShapeID="_x0000_i1079" DrawAspect="Content" ObjectID="_1767776840" r:id="rId120"/>
        </w:object>
      </w:r>
    </w:p>
    <w:p w14:paraId="3C113D3F"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2 (Leaving condition)</w:t>
      </w:r>
    </w:p>
    <w:p w14:paraId="7C675D8B" w14:textId="77777777" w:rsidR="009722D5" w:rsidRPr="00667F3B" w:rsidRDefault="003863AF" w:rsidP="009722D5">
      <w:pPr>
        <w:pStyle w:val="EQ"/>
        <w:rPr>
          <w:noProof w:val="0"/>
        </w:rPr>
      </w:pPr>
      <w:r w:rsidRPr="00667F3B">
        <w:rPr>
          <w:position w:val="-10"/>
        </w:rPr>
        <w:object w:dxaOrig="3760" w:dyaOrig="320" w14:anchorId="03F60F67">
          <v:shape id="_x0000_i1080" type="#_x0000_t75" alt="" style="width:144.55pt;height:12.9pt;mso-width-percent:0;mso-height-percent:0;mso-width-percent:0;mso-height-percent:0" o:ole="" fillcolor="window">
            <v:imagedata r:id="rId121" o:title=""/>
          </v:shape>
          <o:OLEObject Type="Embed" ProgID="Equation.3" ShapeID="_x0000_i1080" DrawAspect="Content" ObjectID="_1767776841" r:id="rId122"/>
        </w:object>
      </w:r>
    </w:p>
    <w:p w14:paraId="247C9E86" w14:textId="77777777" w:rsidR="009722D5" w:rsidRPr="00667F3B" w:rsidRDefault="009722D5" w:rsidP="009722D5">
      <w:r w:rsidRPr="00667F3B">
        <w:t>The variables in the formula are defined as follows:</w:t>
      </w:r>
    </w:p>
    <w:p w14:paraId="5BDA4C6D" w14:textId="77777777" w:rsidR="009722D5" w:rsidRPr="00667F3B" w:rsidRDefault="009722D5" w:rsidP="009722D5">
      <w:pPr>
        <w:pStyle w:val="B1"/>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60B2D1F4"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 xml:space="preserve">CSI-RS </w:t>
      </w:r>
      <w:r w:rsidRPr="00667F3B">
        <w:t xml:space="preserve">specific offset of the </w:t>
      </w:r>
      <w:r w:rsidRPr="00667F3B">
        <w:rPr>
          <w:lang w:eastAsia="zh-CN"/>
        </w:rPr>
        <w:t>CSI-RS</w:t>
      </w:r>
      <w:r w:rsidRPr="00667F3B">
        <w:t xml:space="preserve"> </w:t>
      </w:r>
      <w:r w:rsidRPr="00667F3B">
        <w:rPr>
          <w:lang w:eastAsia="zh-CN"/>
        </w:rPr>
        <w:t>resource</w:t>
      </w:r>
      <w:r w:rsidRPr="00667F3B">
        <w:t xml:space="preserve"> (i.e. </w:t>
      </w:r>
      <w:r w:rsidRPr="00667F3B">
        <w:rPr>
          <w:i/>
          <w:lang w:eastAsia="zh-CN"/>
        </w:rPr>
        <w:t>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w:t>
      </w:r>
      <w:r w:rsidRPr="00667F3B">
        <w:rPr>
          <w:lang w:eastAsia="zh-CN"/>
        </w:rPr>
        <w:t>CSI-RS</w:t>
      </w:r>
      <w:r w:rsidRPr="00667F3B">
        <w:t xml:space="preserve"> </w:t>
      </w:r>
      <w:r w:rsidRPr="00667F3B">
        <w:rPr>
          <w:lang w:eastAsia="zh-CN"/>
        </w:rPr>
        <w:t>resource</w:t>
      </w:r>
      <w:r w:rsidRPr="00667F3B">
        <w:t>), and set to zero if not configured for the</w:t>
      </w:r>
      <w:r w:rsidRPr="00667F3B">
        <w:rPr>
          <w:lang w:eastAsia="zh-CN"/>
        </w:rPr>
        <w:t xml:space="preserve"> CSI-RS</w:t>
      </w:r>
      <w:r w:rsidRPr="00667F3B">
        <w:t xml:space="preserve"> </w:t>
      </w:r>
      <w:r w:rsidRPr="00667F3B">
        <w:rPr>
          <w:lang w:eastAsia="zh-CN"/>
        </w:rPr>
        <w:t>resource</w:t>
      </w:r>
      <w:r w:rsidRPr="00667F3B">
        <w:t>.</w:t>
      </w:r>
    </w:p>
    <w:p w14:paraId="472D6E1C" w14:textId="77777777" w:rsidR="009722D5" w:rsidRPr="00667F3B" w:rsidRDefault="009722D5" w:rsidP="009722D5">
      <w:pPr>
        <w:pStyle w:val="B1"/>
      </w:pPr>
      <w:r w:rsidRPr="00667F3B">
        <w:rPr>
          <w:b/>
          <w:i/>
        </w:rPr>
        <w:t>M</w:t>
      </w:r>
      <w:r w:rsidRPr="00667F3B">
        <w:rPr>
          <w:b/>
          <w:i/>
          <w:lang w:eastAsia="zh-CN"/>
        </w:rPr>
        <w:t>ref</w:t>
      </w:r>
      <w:r w:rsidRPr="00667F3B">
        <w:rPr>
          <w:b/>
        </w:rPr>
        <w:t xml:space="preserve"> </w:t>
      </w:r>
      <w:r w:rsidRPr="00667F3B">
        <w:t>is the measurement result of the reference CSI-RS resource</w:t>
      </w:r>
      <w:r w:rsidRPr="00667F3B">
        <w:rPr>
          <w:lang w:eastAsia="zh-CN"/>
        </w:rPr>
        <w:t xml:space="preserve"> </w:t>
      </w:r>
      <w:r w:rsidRPr="00667F3B">
        <w:t xml:space="preserve">(i.e. </w:t>
      </w:r>
      <w:r w:rsidRPr="00667F3B">
        <w:rPr>
          <w:i/>
          <w:lang w:eastAsia="zh-CN"/>
        </w:rPr>
        <w:t>c</w:t>
      </w:r>
      <w:r w:rsidRPr="00667F3B">
        <w:rPr>
          <w:i/>
        </w:rPr>
        <w:t>2-RefCSI-RS</w:t>
      </w:r>
      <w:r w:rsidRPr="00667F3B">
        <w:t xml:space="preserve"> as defined within </w:t>
      </w:r>
      <w:r w:rsidRPr="00667F3B">
        <w:rPr>
          <w:i/>
          <w:noProof/>
        </w:rPr>
        <w:t xml:space="preserve">reportConfigEUTRA </w:t>
      </w:r>
      <w:r w:rsidRPr="00667F3B">
        <w:t>for this event), not taking into account any offsets.</w:t>
      </w:r>
    </w:p>
    <w:p w14:paraId="34E5F44D" w14:textId="77777777" w:rsidR="009722D5" w:rsidRPr="00667F3B" w:rsidRDefault="009722D5" w:rsidP="009722D5">
      <w:pPr>
        <w:pStyle w:val="B1"/>
      </w:pPr>
      <w:r w:rsidRPr="00667F3B">
        <w:rPr>
          <w:b/>
          <w:i/>
        </w:rPr>
        <w:t>O</w:t>
      </w:r>
      <w:r w:rsidRPr="00667F3B">
        <w:rPr>
          <w:b/>
          <w:i/>
          <w:lang w:eastAsia="zh-CN"/>
        </w:rPr>
        <w:t>ref</w:t>
      </w:r>
      <w:r w:rsidRPr="00667F3B">
        <w:rPr>
          <w:b/>
          <w:i/>
        </w:rPr>
        <w:t xml:space="preserve"> </w:t>
      </w:r>
      <w:r w:rsidRPr="00667F3B">
        <w:t xml:space="preserve">is the </w:t>
      </w:r>
      <w:r w:rsidRPr="00667F3B">
        <w:rPr>
          <w:lang w:eastAsia="zh-CN"/>
        </w:rPr>
        <w:t xml:space="preserve">CSI-RS </w:t>
      </w:r>
      <w:r w:rsidRPr="00667F3B">
        <w:t>specific offset of the reference CSI-RS resource (i.e.</w:t>
      </w:r>
      <w:r w:rsidRPr="00667F3B">
        <w:rPr>
          <w:i/>
          <w:lang w:eastAsia="zh-CN"/>
        </w:rPr>
        <w:t xml:space="preserve"> 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reference </w:t>
      </w:r>
      <w:r w:rsidRPr="00667F3B">
        <w:rPr>
          <w:lang w:eastAsia="zh-CN"/>
        </w:rPr>
        <w:t>CSI-RS</w:t>
      </w:r>
      <w:r w:rsidRPr="00667F3B">
        <w:t xml:space="preserve"> </w:t>
      </w:r>
      <w:r w:rsidRPr="00667F3B">
        <w:rPr>
          <w:lang w:eastAsia="zh-CN"/>
        </w:rPr>
        <w:t>resource</w:t>
      </w:r>
      <w:r w:rsidRPr="00667F3B">
        <w:t>), and is set to zero if not configured for the reference CSI-RS resource.</w:t>
      </w:r>
    </w:p>
    <w:p w14:paraId="74D9F66D"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8CFA63C" w14:textId="77777777" w:rsidR="009722D5" w:rsidRPr="00667F3B" w:rsidRDefault="009722D5" w:rsidP="009722D5">
      <w:pPr>
        <w:pStyle w:val="B1"/>
      </w:pPr>
      <w:r w:rsidRPr="00667F3B">
        <w:rPr>
          <w:b/>
          <w:i/>
        </w:rPr>
        <w:t>Off</w:t>
      </w:r>
      <w:r w:rsidRPr="00667F3B">
        <w:t xml:space="preserve"> is the offset parameter for this event (i.e. </w:t>
      </w:r>
      <w:r w:rsidRPr="00667F3B">
        <w:rPr>
          <w:i/>
          <w:lang w:eastAsia="zh-CN"/>
        </w:rPr>
        <w:t>c2</w:t>
      </w:r>
      <w:r w:rsidRPr="00667F3B">
        <w:rPr>
          <w:i/>
        </w:rPr>
        <w:t xml:space="preserve">-Offset </w:t>
      </w:r>
      <w:r w:rsidRPr="00667F3B">
        <w:t>as defined within</w:t>
      </w:r>
      <w:r w:rsidRPr="00667F3B">
        <w:rPr>
          <w:i/>
        </w:rPr>
        <w:t xml:space="preserve"> </w:t>
      </w:r>
      <w:r w:rsidRPr="00667F3B">
        <w:rPr>
          <w:i/>
          <w:noProof/>
        </w:rPr>
        <w:t xml:space="preserve">reportConfigEUTRA </w:t>
      </w:r>
      <w:r w:rsidRPr="00667F3B">
        <w:t>for this event).</w:t>
      </w:r>
    </w:p>
    <w:p w14:paraId="012948B5" w14:textId="77777777" w:rsidR="009722D5" w:rsidRPr="00667F3B" w:rsidRDefault="009722D5" w:rsidP="009722D5">
      <w:pPr>
        <w:pStyle w:val="B1"/>
      </w:pPr>
      <w:r w:rsidRPr="00667F3B">
        <w:rPr>
          <w:b/>
          <w:i/>
        </w:rPr>
        <w:t>M</w:t>
      </w:r>
      <w:r w:rsidRPr="00667F3B">
        <w:rPr>
          <w:b/>
          <w:i/>
          <w:lang w:eastAsia="zh-CN"/>
        </w:rPr>
        <w:t>cr</w:t>
      </w:r>
      <w:r w:rsidRPr="00667F3B">
        <w:rPr>
          <w:b/>
          <w:i/>
        </w:rPr>
        <w:t>, M</w:t>
      </w:r>
      <w:r w:rsidRPr="00667F3B">
        <w:rPr>
          <w:b/>
          <w:i/>
          <w:lang w:eastAsia="zh-CN"/>
        </w:rPr>
        <w:t>ref</w:t>
      </w:r>
      <w:r w:rsidRPr="00667F3B">
        <w:rPr>
          <w:b/>
          <w:i/>
        </w:rPr>
        <w:t xml:space="preserve"> </w:t>
      </w:r>
      <w:r w:rsidRPr="00667F3B">
        <w:t>are expressed in dBm.</w:t>
      </w:r>
    </w:p>
    <w:p w14:paraId="27D6F35D" w14:textId="77777777" w:rsidR="009722D5" w:rsidRPr="00667F3B" w:rsidRDefault="009722D5" w:rsidP="009722D5">
      <w:pPr>
        <w:pStyle w:val="B1"/>
      </w:pPr>
      <w:r w:rsidRPr="00667F3B">
        <w:rPr>
          <w:b/>
          <w:i/>
        </w:rPr>
        <w:t>Oc</w:t>
      </w:r>
      <w:r w:rsidRPr="00667F3B">
        <w:rPr>
          <w:b/>
          <w:i/>
          <w:lang w:eastAsia="zh-CN"/>
        </w:rPr>
        <w:t>r</w:t>
      </w:r>
      <w:r w:rsidRPr="00667F3B">
        <w:rPr>
          <w:b/>
          <w:i/>
        </w:rPr>
        <w:t>, O</w:t>
      </w:r>
      <w:r w:rsidRPr="00667F3B">
        <w:rPr>
          <w:b/>
          <w:i/>
          <w:lang w:eastAsia="zh-CN"/>
        </w:rPr>
        <w:t>ref</w:t>
      </w:r>
      <w:r w:rsidRPr="00667F3B">
        <w:rPr>
          <w:b/>
          <w:i/>
        </w:rPr>
        <w:t>, Hys, Off</w:t>
      </w:r>
      <w:r w:rsidRPr="00667F3B">
        <w:t xml:space="preserve"> are expressed in dB.</w:t>
      </w:r>
    </w:p>
    <w:p w14:paraId="7C4305AF" w14:textId="77777777" w:rsidR="009722D5" w:rsidRPr="00667F3B" w:rsidRDefault="009722D5" w:rsidP="009722D5">
      <w:pPr>
        <w:pStyle w:val="4"/>
        <w:rPr>
          <w:lang w:eastAsia="zh-CN"/>
        </w:rPr>
      </w:pPr>
      <w:bookmarkStart w:id="3488" w:name="_Toc20486951"/>
      <w:bookmarkStart w:id="3489" w:name="_Toc29342243"/>
      <w:bookmarkStart w:id="3490" w:name="_Toc29343382"/>
      <w:bookmarkStart w:id="3491" w:name="_Toc36566634"/>
      <w:bookmarkStart w:id="3492" w:name="_Toc36810048"/>
      <w:bookmarkStart w:id="3493" w:name="_Toc36846412"/>
      <w:bookmarkStart w:id="3494" w:name="_Toc36939065"/>
      <w:bookmarkStart w:id="3495" w:name="_Toc37082045"/>
      <w:bookmarkStart w:id="3496" w:name="_Toc46480672"/>
      <w:bookmarkStart w:id="3497" w:name="_Toc46481906"/>
      <w:bookmarkStart w:id="3498" w:name="_Toc46483140"/>
      <w:bookmarkStart w:id="3499" w:name="_Toc156167823"/>
      <w:r w:rsidRPr="00667F3B">
        <w:t>5.5.4.11</w:t>
      </w:r>
      <w:r w:rsidRPr="00667F3B">
        <w:tab/>
        <w:t>Event W1 (WLAN becomes better than a threshold)</w:t>
      </w:r>
      <w:bookmarkEnd w:id="3488"/>
      <w:bookmarkEnd w:id="3489"/>
      <w:bookmarkEnd w:id="3490"/>
      <w:bookmarkEnd w:id="3491"/>
      <w:bookmarkEnd w:id="3492"/>
      <w:bookmarkEnd w:id="3493"/>
      <w:bookmarkEnd w:id="3494"/>
      <w:bookmarkEnd w:id="3495"/>
      <w:bookmarkEnd w:id="3496"/>
      <w:bookmarkEnd w:id="3497"/>
      <w:bookmarkEnd w:id="3498"/>
      <w:bookmarkEnd w:id="3499"/>
    </w:p>
    <w:p w14:paraId="323DFA2E" w14:textId="77777777" w:rsidR="009722D5" w:rsidRPr="00667F3B" w:rsidRDefault="009722D5" w:rsidP="009722D5">
      <w:r w:rsidRPr="00667F3B">
        <w:t>The UE shall:</w:t>
      </w:r>
    </w:p>
    <w:p w14:paraId="0EB392A7" w14:textId="77777777" w:rsidR="009722D5" w:rsidRPr="00667F3B" w:rsidRDefault="009722D5" w:rsidP="009722D5">
      <w:pPr>
        <w:pStyle w:val="B1"/>
      </w:pPr>
      <w:r w:rsidRPr="00667F3B">
        <w:t>1&gt;</w:t>
      </w:r>
      <w:r w:rsidRPr="00667F3B">
        <w:tab/>
        <w:t xml:space="preserve">consider the entering condition for this event to be satisfied when </w:t>
      </w:r>
      <w:r w:rsidRPr="00667F3B">
        <w:rPr>
          <w:i/>
        </w:rPr>
        <w:t xml:space="preserve">wlan-MobilitySet </w:t>
      </w:r>
      <w:r w:rsidRPr="00667F3B">
        <w:t xml:space="preserve">within </w:t>
      </w:r>
      <w:r w:rsidRPr="00667F3B">
        <w:rPr>
          <w:i/>
        </w:rPr>
        <w:t xml:space="preserve">VarWLAN-MobilityConfig </w:t>
      </w:r>
      <w:r w:rsidRPr="00667F3B">
        <w:t xml:space="preserve">does not contain any entries and condition </w:t>
      </w:r>
      <w:r w:rsidRPr="00667F3B">
        <w:rPr>
          <w:lang w:eastAsia="zh-CN"/>
        </w:rPr>
        <w:t>W1</w:t>
      </w:r>
      <w:r w:rsidRPr="00667F3B">
        <w:t>-1, as specified below, is fulfilled;</w:t>
      </w:r>
    </w:p>
    <w:p w14:paraId="1A0DBF47"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1</w:t>
      </w:r>
      <w:r w:rsidRPr="00667F3B">
        <w:t>-2, as specified below, is fulfilled;</w:t>
      </w:r>
    </w:p>
    <w:p w14:paraId="1C6FB986" w14:textId="77777777" w:rsidR="009722D5" w:rsidRPr="00667F3B" w:rsidRDefault="009722D5" w:rsidP="009722D5">
      <w:r w:rsidRPr="00667F3B">
        <w:rPr>
          <w:lang w:eastAsia="ko-KR"/>
        </w:rPr>
        <w:t>Inequality</w:t>
      </w:r>
      <w:r w:rsidRPr="00667F3B">
        <w:t xml:space="preserve"> W1-1 (Entering condition)</w:t>
      </w:r>
    </w:p>
    <w:p w14:paraId="052CFC09" w14:textId="77777777" w:rsidR="009722D5" w:rsidRPr="00667F3B" w:rsidRDefault="003863AF" w:rsidP="009722D5">
      <w:pPr>
        <w:pStyle w:val="EQ"/>
        <w:rPr>
          <w:noProof w:val="0"/>
        </w:rPr>
      </w:pPr>
      <w:r w:rsidRPr="00667F3B">
        <w:rPr>
          <w:position w:val="-10"/>
        </w:rPr>
        <w:object w:dxaOrig="1900" w:dyaOrig="320" w14:anchorId="11141B17">
          <v:shape id="_x0000_i1081" type="#_x0000_t75" alt="" style="width:72.6pt;height:12.9pt;mso-width-percent:0;mso-height-percent:0;mso-width-percent:0;mso-height-percent:0" o:ole="" fillcolor="window">
            <v:imagedata r:id="rId123" o:title=""/>
          </v:shape>
          <o:OLEObject Type="Embed" ProgID="Equation.3" ShapeID="_x0000_i1081" DrawAspect="Content" ObjectID="_1767776842" r:id="rId124"/>
        </w:object>
      </w:r>
    </w:p>
    <w:p w14:paraId="29CD9B25" w14:textId="77777777" w:rsidR="009722D5" w:rsidRPr="00667F3B" w:rsidRDefault="009722D5" w:rsidP="009722D5">
      <w:r w:rsidRPr="00667F3B">
        <w:rPr>
          <w:lang w:eastAsia="ko-KR"/>
        </w:rPr>
        <w:t>Inequality</w:t>
      </w:r>
      <w:r w:rsidRPr="00667F3B">
        <w:t xml:space="preserve"> W1-2 (Leaving condition)</w:t>
      </w:r>
    </w:p>
    <w:p w14:paraId="4FC5A4EB" w14:textId="77777777" w:rsidR="009722D5" w:rsidRPr="00667F3B" w:rsidRDefault="003863AF" w:rsidP="009722D5">
      <w:pPr>
        <w:pStyle w:val="EQ"/>
        <w:rPr>
          <w:noProof w:val="0"/>
        </w:rPr>
      </w:pPr>
      <w:r w:rsidRPr="00667F3B">
        <w:rPr>
          <w:position w:val="-10"/>
        </w:rPr>
        <w:object w:dxaOrig="1900" w:dyaOrig="320" w14:anchorId="3AFEFEBE">
          <v:shape id="_x0000_i1082" type="#_x0000_t75" alt="" style="width:72.6pt;height:12.9pt;mso-width-percent:0;mso-height-percent:0;mso-width-percent:0;mso-height-percent:0" o:ole="" fillcolor="window">
            <v:imagedata r:id="rId125" o:title=""/>
          </v:shape>
          <o:OLEObject Type="Embed" ProgID="Equation.3" ShapeID="_x0000_i1082" DrawAspect="Content" ObjectID="_1767776843" r:id="rId126"/>
        </w:object>
      </w:r>
    </w:p>
    <w:p w14:paraId="6C54BA56" w14:textId="77777777" w:rsidR="009722D5" w:rsidRPr="00667F3B" w:rsidRDefault="009722D5" w:rsidP="009722D5">
      <w:r w:rsidRPr="00667F3B">
        <w:t>The variables in the formula are defined as follows:</w:t>
      </w:r>
    </w:p>
    <w:p w14:paraId="097D75D3"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not taking into account any offsets.</w:t>
      </w:r>
    </w:p>
    <w:p w14:paraId="2D1DC771" w14:textId="77777777" w:rsidR="009722D5" w:rsidRPr="00667F3B" w:rsidRDefault="009722D5" w:rsidP="009722D5">
      <w:pPr>
        <w:pStyle w:val="B1"/>
      </w:pPr>
      <w:r w:rsidRPr="00667F3B">
        <w:rPr>
          <w:b/>
          <w:i/>
        </w:rPr>
        <w:t>Hys</w:t>
      </w:r>
      <w:r w:rsidRPr="00667F3B">
        <w:t xml:space="preserve"> is the hysteresis parameter for this event.</w:t>
      </w:r>
    </w:p>
    <w:p w14:paraId="6A78FED5"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1-Threshold </w:t>
      </w:r>
      <w:r w:rsidRPr="00667F3B">
        <w:t>as defined within</w:t>
      </w:r>
      <w:r w:rsidRPr="00667F3B">
        <w:rPr>
          <w:i/>
        </w:rPr>
        <w:t xml:space="preserve"> reportConfigInterRAT</w:t>
      </w:r>
      <w:r w:rsidRPr="00667F3B">
        <w:rPr>
          <w:i/>
          <w:noProof/>
        </w:rPr>
        <w:t xml:space="preserve"> </w:t>
      </w:r>
      <w:r w:rsidRPr="00667F3B">
        <w:t>for this event).</w:t>
      </w:r>
    </w:p>
    <w:p w14:paraId="3ED527D7" w14:textId="77777777" w:rsidR="009722D5" w:rsidRPr="00667F3B" w:rsidRDefault="009722D5" w:rsidP="009722D5">
      <w:pPr>
        <w:pStyle w:val="B1"/>
      </w:pPr>
      <w:r w:rsidRPr="00667F3B">
        <w:rPr>
          <w:b/>
          <w:i/>
        </w:rPr>
        <w:t xml:space="preserve">Mn </w:t>
      </w:r>
      <w:r w:rsidRPr="00667F3B">
        <w:t>is expressed in dBm.</w:t>
      </w:r>
    </w:p>
    <w:p w14:paraId="1266439E" w14:textId="77777777" w:rsidR="009722D5" w:rsidRPr="00667F3B" w:rsidRDefault="009722D5" w:rsidP="009722D5">
      <w:pPr>
        <w:pStyle w:val="B1"/>
      </w:pPr>
      <w:r w:rsidRPr="00667F3B">
        <w:rPr>
          <w:b/>
          <w:i/>
        </w:rPr>
        <w:t>Hys is</w:t>
      </w:r>
      <w:r w:rsidRPr="00667F3B">
        <w:t xml:space="preserve"> expressed in dB.</w:t>
      </w:r>
    </w:p>
    <w:p w14:paraId="783CB613" w14:textId="77777777" w:rsidR="009722D5" w:rsidRPr="00667F3B" w:rsidRDefault="009722D5" w:rsidP="009722D5">
      <w:pPr>
        <w:ind w:left="568" w:hanging="284"/>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C21E126" w14:textId="77777777" w:rsidR="009722D5" w:rsidRPr="00667F3B" w:rsidRDefault="009722D5" w:rsidP="009722D5">
      <w:pPr>
        <w:pStyle w:val="4"/>
        <w:rPr>
          <w:lang w:eastAsia="zh-CN"/>
        </w:rPr>
      </w:pPr>
      <w:bookmarkStart w:id="3500" w:name="_Toc20486952"/>
      <w:bookmarkStart w:id="3501" w:name="_Toc29342244"/>
      <w:bookmarkStart w:id="3502" w:name="_Toc29343383"/>
      <w:bookmarkStart w:id="3503" w:name="_Toc36566635"/>
      <w:bookmarkStart w:id="3504" w:name="_Toc36810049"/>
      <w:bookmarkStart w:id="3505" w:name="_Toc36846413"/>
      <w:bookmarkStart w:id="3506" w:name="_Toc36939066"/>
      <w:bookmarkStart w:id="3507" w:name="_Toc37082046"/>
      <w:bookmarkStart w:id="3508" w:name="_Toc46480673"/>
      <w:bookmarkStart w:id="3509" w:name="_Toc46481907"/>
      <w:bookmarkStart w:id="3510" w:name="_Toc46483141"/>
      <w:bookmarkStart w:id="3511" w:name="_Toc156167824"/>
      <w:r w:rsidRPr="00667F3B">
        <w:t>5.5.4.12</w:t>
      </w:r>
      <w:r w:rsidRPr="00667F3B">
        <w:tab/>
        <w:t>Event W2 (All WLAN inside WLAN mobility set becomes worse than threshold1 and a WLAN outside WLAN mobility set becomes better than threshold2)</w:t>
      </w:r>
      <w:bookmarkEnd w:id="3500"/>
      <w:bookmarkEnd w:id="3501"/>
      <w:bookmarkEnd w:id="3502"/>
      <w:bookmarkEnd w:id="3503"/>
      <w:bookmarkEnd w:id="3504"/>
      <w:bookmarkEnd w:id="3505"/>
      <w:bookmarkEnd w:id="3506"/>
      <w:bookmarkEnd w:id="3507"/>
      <w:bookmarkEnd w:id="3508"/>
      <w:bookmarkEnd w:id="3509"/>
      <w:bookmarkEnd w:id="3510"/>
      <w:bookmarkEnd w:id="3511"/>
    </w:p>
    <w:p w14:paraId="4AC75E86" w14:textId="77777777" w:rsidR="009722D5" w:rsidRPr="00667F3B" w:rsidRDefault="009722D5" w:rsidP="009722D5">
      <w:r w:rsidRPr="00667F3B">
        <w:t>The UE shall:</w:t>
      </w:r>
    </w:p>
    <w:p w14:paraId="5D820DD9" w14:textId="77777777" w:rsidR="009722D5" w:rsidRPr="00667F3B" w:rsidRDefault="009722D5" w:rsidP="009722D5">
      <w:pPr>
        <w:pStyle w:val="B1"/>
      </w:pPr>
      <w:r w:rsidRPr="00667F3B">
        <w:lastRenderedPageBreak/>
        <w:t>1&gt;</w:t>
      </w:r>
      <w:r w:rsidRPr="00667F3B">
        <w:tab/>
        <w:t xml:space="preserve">consider the entering condition for this event to be satisfied when both conditions </w:t>
      </w:r>
      <w:r w:rsidRPr="00667F3B">
        <w:rPr>
          <w:lang w:eastAsia="zh-CN"/>
        </w:rPr>
        <w:t>W2</w:t>
      </w:r>
      <w:r w:rsidRPr="00667F3B">
        <w:t>-1 and W2-2 as specified below are fulfilled;</w:t>
      </w:r>
    </w:p>
    <w:p w14:paraId="615A2F7F"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2</w:t>
      </w:r>
      <w:r w:rsidRPr="00667F3B">
        <w:t>-3 or</w:t>
      </w:r>
      <w:r w:rsidRPr="00667F3B">
        <w:rPr>
          <w:i/>
        </w:rPr>
        <w:t xml:space="preserve"> </w:t>
      </w:r>
      <w:r w:rsidRPr="00667F3B">
        <w:t>condition W2-4, i.e. at least one of the two, as specified below is fulfilled;</w:t>
      </w:r>
    </w:p>
    <w:p w14:paraId="5BDD0A07" w14:textId="77777777" w:rsidR="009722D5" w:rsidRPr="00667F3B" w:rsidRDefault="009722D5" w:rsidP="009722D5">
      <w:r w:rsidRPr="00667F3B">
        <w:rPr>
          <w:lang w:eastAsia="ko-KR"/>
        </w:rPr>
        <w:t>Inequality</w:t>
      </w:r>
      <w:r w:rsidRPr="00667F3B">
        <w:t xml:space="preserve"> W2-1 (Entering condition 1)</w:t>
      </w:r>
    </w:p>
    <w:p w14:paraId="49D6A827" w14:textId="77777777" w:rsidR="009722D5" w:rsidRPr="00667F3B" w:rsidRDefault="003863AF" w:rsidP="009722D5">
      <w:pPr>
        <w:pStyle w:val="EQ"/>
      </w:pPr>
      <w:r w:rsidRPr="00667F3B">
        <w:rPr>
          <w:position w:val="-10"/>
        </w:rPr>
        <w:object w:dxaOrig="1980" w:dyaOrig="320" w14:anchorId="669CCB56">
          <v:shape id="_x0000_i1083" type="#_x0000_t75" alt="" style="width:76.35pt;height:12.9pt;mso-width-percent:0;mso-height-percent:0;mso-width-percent:0;mso-height-percent:0" o:ole="" fillcolor="yellow">
            <v:imagedata r:id="rId127" o:title=""/>
          </v:shape>
          <o:OLEObject Type="Embed" ProgID="Equation.3" ShapeID="_x0000_i1083" DrawAspect="Content" ObjectID="_1767776844" r:id="rId128"/>
        </w:object>
      </w:r>
    </w:p>
    <w:p w14:paraId="4AFDB270" w14:textId="77777777" w:rsidR="009722D5" w:rsidRPr="00667F3B" w:rsidRDefault="009722D5" w:rsidP="009722D5">
      <w:r w:rsidRPr="00667F3B">
        <w:rPr>
          <w:lang w:eastAsia="ko-KR"/>
        </w:rPr>
        <w:t>Inequality</w:t>
      </w:r>
      <w:r w:rsidRPr="00667F3B">
        <w:t xml:space="preserve"> W2-2 (Entering condition 2)</w:t>
      </w:r>
    </w:p>
    <w:p w14:paraId="01B35D77" w14:textId="77777777" w:rsidR="009722D5" w:rsidRPr="00667F3B" w:rsidRDefault="003863AF" w:rsidP="009722D5">
      <w:pPr>
        <w:pStyle w:val="EQ"/>
        <w:rPr>
          <w:noProof w:val="0"/>
        </w:rPr>
      </w:pPr>
      <w:r w:rsidRPr="00667F3B">
        <w:rPr>
          <w:position w:val="-10"/>
        </w:rPr>
        <w:object w:dxaOrig="2060" w:dyaOrig="320" w14:anchorId="7CF92C36">
          <v:shape id="_x0000_i1084" type="#_x0000_t75" alt="" style="width:80.05pt;height:12.9pt;mso-width-percent:0;mso-height-percent:0;mso-width-percent:0;mso-height-percent:0" o:ole="" fillcolor="window">
            <v:imagedata r:id="rId129" o:title=""/>
          </v:shape>
          <o:OLEObject Type="Embed" ProgID="Equation.3" ShapeID="_x0000_i1084" DrawAspect="Content" ObjectID="_1767776845" r:id="rId130"/>
        </w:object>
      </w:r>
    </w:p>
    <w:p w14:paraId="59154B7C" w14:textId="77777777" w:rsidR="009722D5" w:rsidRPr="00667F3B" w:rsidRDefault="009722D5" w:rsidP="009722D5">
      <w:r w:rsidRPr="00667F3B">
        <w:rPr>
          <w:lang w:eastAsia="ko-KR"/>
        </w:rPr>
        <w:t>Inequality</w:t>
      </w:r>
      <w:r w:rsidRPr="00667F3B">
        <w:t xml:space="preserve"> W2-3 (Leaving condition 1)</w:t>
      </w:r>
    </w:p>
    <w:p w14:paraId="20FDC92A" w14:textId="77777777" w:rsidR="009722D5" w:rsidRPr="00667F3B" w:rsidRDefault="003863AF" w:rsidP="009722D5">
      <w:pPr>
        <w:pStyle w:val="EQ"/>
      </w:pPr>
      <w:r w:rsidRPr="00667F3B">
        <w:rPr>
          <w:position w:val="-10"/>
        </w:rPr>
        <w:object w:dxaOrig="1980" w:dyaOrig="320" w14:anchorId="2E688CDD">
          <v:shape id="_x0000_i1085" type="#_x0000_t75" alt="" style="width:76.35pt;height:12.9pt;mso-width-percent:0;mso-height-percent:0;mso-width-percent:0;mso-height-percent:0" o:ole="" fillcolor="yellow">
            <v:imagedata r:id="rId131" o:title=""/>
          </v:shape>
          <o:OLEObject Type="Embed" ProgID="Equation.3" ShapeID="_x0000_i1085" DrawAspect="Content" ObjectID="_1767776846" r:id="rId132"/>
        </w:object>
      </w:r>
    </w:p>
    <w:p w14:paraId="431B1711" w14:textId="77777777" w:rsidR="009722D5" w:rsidRPr="00667F3B" w:rsidRDefault="009722D5" w:rsidP="009722D5">
      <w:r w:rsidRPr="00667F3B">
        <w:rPr>
          <w:lang w:eastAsia="ko-KR"/>
        </w:rPr>
        <w:t>Inequality</w:t>
      </w:r>
      <w:r w:rsidRPr="00667F3B">
        <w:t xml:space="preserve"> W2-4 (Leaving condition 2)</w:t>
      </w:r>
    </w:p>
    <w:p w14:paraId="0150B39B" w14:textId="77777777" w:rsidR="009722D5" w:rsidRPr="00667F3B" w:rsidRDefault="003863AF" w:rsidP="009722D5">
      <w:pPr>
        <w:pStyle w:val="EQ"/>
        <w:rPr>
          <w:noProof w:val="0"/>
        </w:rPr>
      </w:pPr>
      <w:r w:rsidRPr="00667F3B">
        <w:rPr>
          <w:position w:val="-10"/>
        </w:rPr>
        <w:object w:dxaOrig="2060" w:dyaOrig="320" w14:anchorId="1D64D53A">
          <v:shape id="_x0000_i1086" type="#_x0000_t75" alt="" style="width:80.05pt;height:12.9pt;mso-width-percent:0;mso-height-percent:0;mso-width-percent:0;mso-height-percent:0" o:ole="" fillcolor="window">
            <v:imagedata r:id="rId133" o:title=""/>
          </v:shape>
          <o:OLEObject Type="Embed" ProgID="Equation.3" ShapeID="_x0000_i1086" DrawAspect="Content" ObjectID="_1767776847" r:id="rId134"/>
        </w:object>
      </w:r>
    </w:p>
    <w:p w14:paraId="1006FF47" w14:textId="77777777" w:rsidR="009722D5" w:rsidRPr="00667F3B" w:rsidRDefault="009722D5" w:rsidP="009722D5">
      <w:r w:rsidRPr="00667F3B">
        <w:t>The variables in the formula are defined as follows:</w:t>
      </w:r>
    </w:p>
    <w:p w14:paraId="777C0295" w14:textId="77777777" w:rsidR="009722D5" w:rsidRPr="00667F3B" w:rsidRDefault="009722D5" w:rsidP="009722D5">
      <w:pPr>
        <w:pStyle w:val="B1"/>
      </w:pPr>
      <w:r w:rsidRPr="00667F3B">
        <w:rPr>
          <w:b/>
          <w:i/>
        </w:rPr>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6B7C17E2"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which does not match all WLAN identifiers of any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12AD242D" w14:textId="77777777" w:rsidR="009722D5" w:rsidRPr="00667F3B" w:rsidRDefault="009722D5" w:rsidP="009722D5">
      <w:pPr>
        <w:pStyle w:val="B1"/>
      </w:pPr>
      <w:r w:rsidRPr="00667F3B">
        <w:rPr>
          <w:b/>
          <w:i/>
        </w:rPr>
        <w:t>Hys</w:t>
      </w:r>
      <w:r w:rsidRPr="00667F3B">
        <w:t xml:space="preserve"> is the hysteresis parameter for this event</w:t>
      </w:r>
      <w:r w:rsidRPr="00667F3B">
        <w:rPr>
          <w:i/>
        </w:rPr>
        <w:t>.</w:t>
      </w:r>
    </w:p>
    <w:p w14:paraId="17519B8E"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w2-Threshold1 </w:t>
      </w:r>
      <w:r w:rsidRPr="00667F3B">
        <w:t>as defined within</w:t>
      </w:r>
      <w:r w:rsidRPr="00667F3B">
        <w:rPr>
          <w:i/>
        </w:rPr>
        <w:t xml:space="preserve"> reportConfigInterRAT</w:t>
      </w:r>
      <w:r w:rsidRPr="00667F3B">
        <w:rPr>
          <w:i/>
          <w:noProof/>
        </w:rPr>
        <w:t xml:space="preserve"> </w:t>
      </w:r>
      <w:r w:rsidRPr="00667F3B">
        <w:t>for this event).</w:t>
      </w:r>
    </w:p>
    <w:p w14:paraId="30C95BD2"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w2-Threshold2 </w:t>
      </w:r>
      <w:r w:rsidRPr="00667F3B">
        <w:t>as defined within</w:t>
      </w:r>
      <w:r w:rsidRPr="00667F3B">
        <w:rPr>
          <w:i/>
        </w:rPr>
        <w:t xml:space="preserve"> reportConfigInterRAT</w:t>
      </w:r>
      <w:r w:rsidRPr="00667F3B">
        <w:rPr>
          <w:i/>
          <w:noProof/>
        </w:rPr>
        <w:t xml:space="preserve"> </w:t>
      </w:r>
      <w:r w:rsidRPr="00667F3B">
        <w:t>for this event).</w:t>
      </w:r>
    </w:p>
    <w:p w14:paraId="37D45AD6" w14:textId="77777777" w:rsidR="009722D5" w:rsidRPr="00667F3B" w:rsidRDefault="009722D5" w:rsidP="009722D5">
      <w:pPr>
        <w:pStyle w:val="B1"/>
        <w:rPr>
          <w:lang w:eastAsia="zh-CN"/>
        </w:rPr>
      </w:pPr>
      <w:r w:rsidRPr="00667F3B">
        <w:rPr>
          <w:b/>
          <w:i/>
        </w:rPr>
        <w:t xml:space="preserve">Mn, Ms </w:t>
      </w:r>
      <w:r w:rsidRPr="00667F3B">
        <w:t>are expressed in dBm.</w:t>
      </w:r>
    </w:p>
    <w:p w14:paraId="68AD8B85" w14:textId="77777777" w:rsidR="009722D5" w:rsidRPr="00667F3B" w:rsidRDefault="009722D5" w:rsidP="009722D5">
      <w:pPr>
        <w:pStyle w:val="B1"/>
      </w:pPr>
      <w:r w:rsidRPr="00667F3B">
        <w:rPr>
          <w:b/>
          <w:i/>
        </w:rPr>
        <w:t xml:space="preserve">Hys </w:t>
      </w:r>
      <w:r w:rsidRPr="00667F3B">
        <w:t>is expressed in dB.</w:t>
      </w:r>
    </w:p>
    <w:p w14:paraId="64CE6DF7" w14:textId="77777777" w:rsidR="009722D5" w:rsidRPr="00667F3B" w:rsidRDefault="009722D5" w:rsidP="009722D5">
      <w:pPr>
        <w:pStyle w:val="B1"/>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E5D9836" w14:textId="77777777" w:rsidR="009722D5" w:rsidRPr="00667F3B" w:rsidRDefault="009722D5" w:rsidP="009722D5">
      <w:pPr>
        <w:pStyle w:val="B1"/>
        <w:rPr>
          <w:lang w:eastAsia="zh-CN"/>
        </w:rPr>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7A536A5" w14:textId="77777777" w:rsidR="009722D5" w:rsidRPr="00667F3B" w:rsidRDefault="009722D5" w:rsidP="009722D5">
      <w:pPr>
        <w:pStyle w:val="4"/>
        <w:rPr>
          <w:lang w:eastAsia="zh-CN"/>
        </w:rPr>
      </w:pPr>
      <w:bookmarkStart w:id="3512" w:name="_Toc20486953"/>
      <w:bookmarkStart w:id="3513" w:name="_Toc29342245"/>
      <w:bookmarkStart w:id="3514" w:name="_Toc29343384"/>
      <w:bookmarkStart w:id="3515" w:name="_Toc36566636"/>
      <w:bookmarkStart w:id="3516" w:name="_Toc36810050"/>
      <w:bookmarkStart w:id="3517" w:name="_Toc36846414"/>
      <w:bookmarkStart w:id="3518" w:name="_Toc36939067"/>
      <w:bookmarkStart w:id="3519" w:name="_Toc37082047"/>
      <w:bookmarkStart w:id="3520" w:name="_Toc46480674"/>
      <w:bookmarkStart w:id="3521" w:name="_Toc46481908"/>
      <w:bookmarkStart w:id="3522" w:name="_Toc46483142"/>
      <w:bookmarkStart w:id="3523" w:name="_Toc156167825"/>
      <w:r w:rsidRPr="00667F3B">
        <w:t>5.5.4.13</w:t>
      </w:r>
      <w:r w:rsidRPr="00667F3B">
        <w:tab/>
        <w:t>Event W3 (All WLAN inside WLAN mobility set becomes worse than a threshold)</w:t>
      </w:r>
      <w:bookmarkEnd w:id="3512"/>
      <w:bookmarkEnd w:id="3513"/>
      <w:bookmarkEnd w:id="3514"/>
      <w:bookmarkEnd w:id="3515"/>
      <w:bookmarkEnd w:id="3516"/>
      <w:bookmarkEnd w:id="3517"/>
      <w:bookmarkEnd w:id="3518"/>
      <w:bookmarkEnd w:id="3519"/>
      <w:bookmarkEnd w:id="3520"/>
      <w:bookmarkEnd w:id="3521"/>
      <w:bookmarkEnd w:id="3522"/>
      <w:bookmarkEnd w:id="3523"/>
    </w:p>
    <w:p w14:paraId="282E286B" w14:textId="77777777" w:rsidR="009722D5" w:rsidRPr="00667F3B" w:rsidRDefault="009722D5" w:rsidP="009722D5">
      <w:r w:rsidRPr="00667F3B">
        <w:t>The UE shall:</w:t>
      </w:r>
    </w:p>
    <w:p w14:paraId="0DD1477F" w14:textId="77777777" w:rsidR="009722D5" w:rsidRPr="00667F3B" w:rsidRDefault="009722D5" w:rsidP="009722D5">
      <w:pPr>
        <w:pStyle w:val="B1"/>
      </w:pPr>
      <w:r w:rsidRPr="00667F3B">
        <w:t>1&gt;</w:t>
      </w:r>
      <w:r w:rsidRPr="00667F3B">
        <w:tab/>
        <w:t>consider the entering condition for this event to be satisfied when condition W3-1, as specified below, is fulfilled;</w:t>
      </w:r>
    </w:p>
    <w:p w14:paraId="30B09693" w14:textId="77777777" w:rsidR="009722D5" w:rsidRPr="00667F3B" w:rsidRDefault="009722D5" w:rsidP="009722D5">
      <w:pPr>
        <w:pStyle w:val="B1"/>
      </w:pPr>
      <w:r w:rsidRPr="00667F3B">
        <w:t>1&gt;</w:t>
      </w:r>
      <w:r w:rsidRPr="00667F3B">
        <w:tab/>
        <w:t>consider the leaving condition for this event to be satisfied when condition W3-2, as specified below, is fulfilled;</w:t>
      </w:r>
    </w:p>
    <w:p w14:paraId="018D4B2A" w14:textId="77777777" w:rsidR="009722D5" w:rsidRPr="00667F3B" w:rsidRDefault="009722D5" w:rsidP="009722D5">
      <w:r w:rsidRPr="00667F3B">
        <w:rPr>
          <w:lang w:eastAsia="ko-KR"/>
        </w:rPr>
        <w:t>Inequality</w:t>
      </w:r>
      <w:r w:rsidRPr="00667F3B">
        <w:t xml:space="preserve"> W3-1 (Entering condition)</w:t>
      </w:r>
    </w:p>
    <w:p w14:paraId="248941DB" w14:textId="77777777" w:rsidR="009722D5" w:rsidRPr="00667F3B" w:rsidRDefault="003863AF" w:rsidP="009722D5">
      <w:pPr>
        <w:pStyle w:val="EQ"/>
      </w:pPr>
      <w:r w:rsidRPr="00667F3B">
        <w:rPr>
          <w:position w:val="-10"/>
        </w:rPr>
        <w:object w:dxaOrig="1880" w:dyaOrig="320" w14:anchorId="7CC08484">
          <v:shape id="_x0000_i1087" type="#_x0000_t75" alt="" style="width:1in;height:12.9pt;mso-width-percent:0;mso-height-percent:0;mso-width-percent:0;mso-height-percent:0" o:ole="">
            <v:imagedata r:id="rId87" o:title=""/>
          </v:shape>
          <o:OLEObject Type="Embed" ProgID="Equation.3" ShapeID="_x0000_i1087" DrawAspect="Content" ObjectID="_1767776848" r:id="rId135"/>
        </w:object>
      </w:r>
    </w:p>
    <w:p w14:paraId="40B03FDB" w14:textId="77777777" w:rsidR="009722D5" w:rsidRPr="00667F3B" w:rsidRDefault="009722D5" w:rsidP="009722D5">
      <w:r w:rsidRPr="00667F3B">
        <w:rPr>
          <w:lang w:eastAsia="ko-KR"/>
        </w:rPr>
        <w:t>Inequality</w:t>
      </w:r>
      <w:r w:rsidRPr="00667F3B">
        <w:t xml:space="preserve"> W3-2 (Leaving condition)</w:t>
      </w:r>
    </w:p>
    <w:p w14:paraId="448E9CF9" w14:textId="77777777" w:rsidR="009722D5" w:rsidRPr="00667F3B" w:rsidRDefault="003863AF" w:rsidP="009722D5">
      <w:pPr>
        <w:pStyle w:val="EQ"/>
      </w:pPr>
      <w:r w:rsidRPr="00667F3B">
        <w:rPr>
          <w:position w:val="-10"/>
        </w:rPr>
        <w:object w:dxaOrig="1880" w:dyaOrig="320" w14:anchorId="6BBB0345">
          <v:shape id="_x0000_i1088" type="#_x0000_t75" alt="" style="width:1in;height:12.9pt;mso-width-percent:0;mso-height-percent:0;mso-width-percent:0;mso-height-percent:0" o:ole="" fillcolor="yellow">
            <v:imagedata r:id="rId85" o:title=""/>
          </v:shape>
          <o:OLEObject Type="Embed" ProgID="Equation.3" ShapeID="_x0000_i1088" DrawAspect="Content" ObjectID="_1767776849" r:id="rId136"/>
        </w:object>
      </w:r>
    </w:p>
    <w:p w14:paraId="2E28C789" w14:textId="77777777" w:rsidR="009722D5" w:rsidRPr="00667F3B" w:rsidRDefault="009722D5" w:rsidP="009722D5">
      <w:r w:rsidRPr="00667F3B">
        <w:t>The variables in the formula are defined as follows:</w:t>
      </w:r>
    </w:p>
    <w:p w14:paraId="6D7BACC2" w14:textId="77777777" w:rsidR="009722D5" w:rsidRPr="00667F3B" w:rsidRDefault="009722D5" w:rsidP="009722D5">
      <w:pPr>
        <w:pStyle w:val="B1"/>
      </w:pPr>
      <w:r w:rsidRPr="00667F3B">
        <w:rPr>
          <w:b/>
          <w:i/>
        </w:rPr>
        <w:lastRenderedPageBreak/>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3C9F6E16" w14:textId="77777777" w:rsidR="009722D5" w:rsidRPr="00667F3B" w:rsidRDefault="009722D5" w:rsidP="009722D5">
      <w:pPr>
        <w:pStyle w:val="B1"/>
      </w:pPr>
      <w:r w:rsidRPr="00667F3B">
        <w:rPr>
          <w:b/>
          <w:i/>
        </w:rPr>
        <w:t>Hys</w:t>
      </w:r>
      <w:r w:rsidRPr="00667F3B">
        <w:t xml:space="preserve"> is the hysteresis parameter for this event.</w:t>
      </w:r>
    </w:p>
    <w:p w14:paraId="4B4F1324"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3-Threshold </w:t>
      </w:r>
      <w:r w:rsidRPr="00667F3B">
        <w:t>as defined within</w:t>
      </w:r>
      <w:r w:rsidRPr="00667F3B">
        <w:rPr>
          <w:i/>
        </w:rPr>
        <w:t xml:space="preserve"> reportConfigInterRAT</w:t>
      </w:r>
      <w:r w:rsidRPr="00667F3B">
        <w:rPr>
          <w:i/>
          <w:noProof/>
        </w:rPr>
        <w:t xml:space="preserve"> </w:t>
      </w:r>
      <w:r w:rsidRPr="00667F3B">
        <w:t>for this event).</w:t>
      </w:r>
    </w:p>
    <w:p w14:paraId="339E1B0E" w14:textId="77777777" w:rsidR="009722D5" w:rsidRPr="00667F3B" w:rsidRDefault="009722D5" w:rsidP="009722D5">
      <w:pPr>
        <w:pStyle w:val="B1"/>
      </w:pPr>
      <w:r w:rsidRPr="00667F3B">
        <w:rPr>
          <w:b/>
          <w:i/>
        </w:rPr>
        <w:t xml:space="preserve">Ms </w:t>
      </w:r>
      <w:r w:rsidRPr="00667F3B">
        <w:t>is expressed in dBm.</w:t>
      </w:r>
    </w:p>
    <w:p w14:paraId="5380ACCB" w14:textId="77777777" w:rsidR="009722D5" w:rsidRPr="00667F3B" w:rsidRDefault="009722D5" w:rsidP="009722D5">
      <w:pPr>
        <w:pStyle w:val="B1"/>
      </w:pPr>
      <w:r w:rsidRPr="00667F3B">
        <w:rPr>
          <w:b/>
          <w:i/>
        </w:rPr>
        <w:t>Hys is</w:t>
      </w:r>
      <w:r w:rsidRPr="00667F3B">
        <w:t xml:space="preserve"> expressed in dB.</w:t>
      </w:r>
    </w:p>
    <w:p w14:paraId="0A71D73E"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4C5B23CA" w14:textId="77777777" w:rsidR="009722D5" w:rsidRPr="00667F3B" w:rsidRDefault="009722D5" w:rsidP="009722D5">
      <w:pPr>
        <w:pStyle w:val="4"/>
        <w:rPr>
          <w:lang w:eastAsia="zh-CN"/>
        </w:rPr>
      </w:pPr>
      <w:bookmarkStart w:id="3524" w:name="_Toc20486954"/>
      <w:bookmarkStart w:id="3525" w:name="_Toc29342246"/>
      <w:bookmarkStart w:id="3526" w:name="_Toc29343385"/>
      <w:bookmarkStart w:id="3527" w:name="_Toc36566637"/>
      <w:bookmarkStart w:id="3528" w:name="_Toc36810051"/>
      <w:bookmarkStart w:id="3529" w:name="_Toc36846415"/>
      <w:bookmarkStart w:id="3530" w:name="_Toc36939068"/>
      <w:bookmarkStart w:id="3531" w:name="_Toc37082048"/>
      <w:bookmarkStart w:id="3532" w:name="_Toc46480675"/>
      <w:bookmarkStart w:id="3533" w:name="_Toc46481909"/>
      <w:bookmarkStart w:id="3534" w:name="_Toc46483143"/>
      <w:bookmarkStart w:id="3535" w:name="_Toc156167826"/>
      <w:r w:rsidRPr="00667F3B">
        <w:t>5.5.4.14</w:t>
      </w:r>
      <w:r w:rsidRPr="00667F3B">
        <w:tab/>
        <w:t>Event V1 (The channel busy ratio is above a threshold)</w:t>
      </w:r>
      <w:bookmarkEnd w:id="3524"/>
      <w:bookmarkEnd w:id="3525"/>
      <w:bookmarkEnd w:id="3526"/>
      <w:bookmarkEnd w:id="3527"/>
      <w:bookmarkEnd w:id="3528"/>
      <w:bookmarkEnd w:id="3529"/>
      <w:bookmarkEnd w:id="3530"/>
      <w:bookmarkEnd w:id="3531"/>
      <w:bookmarkEnd w:id="3532"/>
      <w:bookmarkEnd w:id="3533"/>
      <w:bookmarkEnd w:id="3534"/>
      <w:bookmarkEnd w:id="3535"/>
    </w:p>
    <w:p w14:paraId="5F78D40C" w14:textId="77777777" w:rsidR="009722D5" w:rsidRPr="00667F3B" w:rsidRDefault="009722D5" w:rsidP="009722D5">
      <w:r w:rsidRPr="00667F3B">
        <w:t>The UE shall:</w:t>
      </w:r>
    </w:p>
    <w:p w14:paraId="396BBE21" w14:textId="77777777" w:rsidR="009722D5" w:rsidRPr="00667F3B" w:rsidRDefault="009722D5" w:rsidP="009722D5">
      <w:pPr>
        <w:pStyle w:val="B1"/>
      </w:pPr>
      <w:r w:rsidRPr="00667F3B">
        <w:t>1&gt;</w:t>
      </w:r>
      <w:r w:rsidRPr="00667F3B">
        <w:tab/>
        <w:t>consider the entering condition for this event to be satisfied when condition V1-1, as specified below, is fulfilled;</w:t>
      </w:r>
    </w:p>
    <w:p w14:paraId="7569D5CC" w14:textId="77777777" w:rsidR="009722D5" w:rsidRPr="00667F3B" w:rsidRDefault="009722D5" w:rsidP="009722D5">
      <w:pPr>
        <w:pStyle w:val="B1"/>
      </w:pPr>
      <w:r w:rsidRPr="00667F3B">
        <w:t>1&gt;</w:t>
      </w:r>
      <w:r w:rsidRPr="00667F3B">
        <w:tab/>
        <w:t>consider the leaving condition for this event to be satisfied when condition V1-2, as specified below, is fulfilled;</w:t>
      </w:r>
    </w:p>
    <w:p w14:paraId="783BDCD5" w14:textId="77777777" w:rsidR="009722D5" w:rsidRPr="00667F3B" w:rsidRDefault="009722D5" w:rsidP="009722D5">
      <w:r w:rsidRPr="00667F3B">
        <w:rPr>
          <w:lang w:eastAsia="ko-KR"/>
        </w:rPr>
        <w:t>Inequality</w:t>
      </w:r>
      <w:r w:rsidRPr="00667F3B">
        <w:t xml:space="preserve"> V1-1 (Entering condition)</w:t>
      </w:r>
    </w:p>
    <w:p w14:paraId="2B93BC9C" w14:textId="77777777" w:rsidR="009722D5" w:rsidRPr="00667F3B" w:rsidRDefault="003863AF" w:rsidP="009722D5">
      <w:pPr>
        <w:pStyle w:val="EQ"/>
      </w:pPr>
      <w:r w:rsidRPr="00667F3B">
        <w:rPr>
          <w:position w:val="-10"/>
        </w:rPr>
        <w:object w:dxaOrig="1920" w:dyaOrig="320" w14:anchorId="31F974F2">
          <v:shape id="_x0000_i1089" type="#_x0000_t75" alt="" style="width:73.65pt;height:12.9pt;mso-width-percent:0;mso-height-percent:0;mso-width-percent:0;mso-height-percent:0" o:ole="" fillcolor="yellow">
            <v:imagedata r:id="rId137" o:title=""/>
          </v:shape>
          <o:OLEObject Type="Embed" ProgID="Equation.3" ShapeID="_x0000_i1089" DrawAspect="Content" ObjectID="_1767776850" r:id="rId138"/>
        </w:object>
      </w:r>
    </w:p>
    <w:p w14:paraId="5DB76F6E" w14:textId="77777777" w:rsidR="009722D5" w:rsidRPr="00667F3B" w:rsidRDefault="009722D5" w:rsidP="009722D5">
      <w:r w:rsidRPr="00667F3B">
        <w:rPr>
          <w:lang w:eastAsia="ko-KR"/>
        </w:rPr>
        <w:t>Inequality</w:t>
      </w:r>
      <w:r w:rsidRPr="00667F3B">
        <w:t xml:space="preserve"> V1-2 (Leaving condition)</w:t>
      </w:r>
    </w:p>
    <w:p w14:paraId="613AC918" w14:textId="77777777" w:rsidR="009722D5" w:rsidRPr="00667F3B" w:rsidRDefault="003863AF" w:rsidP="009722D5">
      <w:r w:rsidRPr="00667F3B">
        <w:rPr>
          <w:noProof/>
          <w:position w:val="-10"/>
        </w:rPr>
        <w:object w:dxaOrig="1880" w:dyaOrig="320" w14:anchorId="041D84F4">
          <v:shape id="_x0000_i1090" type="#_x0000_t75" alt="" style="width:1in;height:12.9pt;mso-width-percent:0;mso-height-percent:0;mso-width-percent:0;mso-height-percent:0" o:ole="">
            <v:imagedata r:id="rId87" o:title=""/>
          </v:shape>
          <o:OLEObject Type="Embed" ProgID="Equation.3" ShapeID="_x0000_i1090" DrawAspect="Content" ObjectID="_1767776851" r:id="rId139"/>
        </w:object>
      </w:r>
    </w:p>
    <w:p w14:paraId="27417A68" w14:textId="77777777" w:rsidR="009722D5" w:rsidRPr="00667F3B" w:rsidRDefault="009722D5" w:rsidP="009722D5">
      <w:r w:rsidRPr="00667F3B">
        <w:t>The variables in the formula are defined as follows:</w:t>
      </w:r>
    </w:p>
    <w:p w14:paraId="1601B5B6"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5AA4B6FF" w14:textId="77777777" w:rsidR="009722D5" w:rsidRPr="00667F3B" w:rsidRDefault="0014400D" w:rsidP="0014400D">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C0D31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w:t>
      </w:r>
      <w:r w:rsidRPr="00667F3B">
        <w:rPr>
          <w:i/>
        </w:rPr>
        <w:t xml:space="preserve">1-Threshold </w:t>
      </w:r>
      <w:r w:rsidRPr="00667F3B">
        <w:t xml:space="preserve">as defined within </w:t>
      </w:r>
      <w:r w:rsidRPr="00667F3B">
        <w:rPr>
          <w:i/>
        </w:rPr>
        <w:t>ReportConfigEUTRA</w:t>
      </w:r>
      <w:r w:rsidRPr="00667F3B">
        <w:t>).</w:t>
      </w:r>
    </w:p>
    <w:p w14:paraId="21216B78"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1A2496EA"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08BE4AF4"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074E321C" w14:textId="77777777" w:rsidR="009722D5" w:rsidRPr="00667F3B" w:rsidRDefault="009722D5" w:rsidP="009722D5">
      <w:pPr>
        <w:pStyle w:val="4"/>
        <w:rPr>
          <w:lang w:eastAsia="zh-CN"/>
        </w:rPr>
      </w:pPr>
      <w:bookmarkStart w:id="3536" w:name="_Toc20486955"/>
      <w:bookmarkStart w:id="3537" w:name="_Toc29342247"/>
      <w:bookmarkStart w:id="3538" w:name="_Toc29343386"/>
      <w:bookmarkStart w:id="3539" w:name="_Toc36566638"/>
      <w:bookmarkStart w:id="3540" w:name="_Toc36810052"/>
      <w:bookmarkStart w:id="3541" w:name="_Toc36846416"/>
      <w:bookmarkStart w:id="3542" w:name="_Toc36939069"/>
      <w:bookmarkStart w:id="3543" w:name="_Toc37082049"/>
      <w:bookmarkStart w:id="3544" w:name="_Toc46480676"/>
      <w:bookmarkStart w:id="3545" w:name="_Toc46481910"/>
      <w:bookmarkStart w:id="3546" w:name="_Toc46483144"/>
      <w:bookmarkStart w:id="3547" w:name="_Toc156167827"/>
      <w:r w:rsidRPr="00667F3B">
        <w:t>5.5.4.15</w:t>
      </w:r>
      <w:r w:rsidRPr="00667F3B">
        <w:tab/>
        <w:t>Event V2 (The channel busy ratio is below a threshold)</w:t>
      </w:r>
      <w:bookmarkEnd w:id="3536"/>
      <w:bookmarkEnd w:id="3537"/>
      <w:bookmarkEnd w:id="3538"/>
      <w:bookmarkEnd w:id="3539"/>
      <w:bookmarkEnd w:id="3540"/>
      <w:bookmarkEnd w:id="3541"/>
      <w:bookmarkEnd w:id="3542"/>
      <w:bookmarkEnd w:id="3543"/>
      <w:bookmarkEnd w:id="3544"/>
      <w:bookmarkEnd w:id="3545"/>
      <w:bookmarkEnd w:id="3546"/>
      <w:bookmarkEnd w:id="3547"/>
    </w:p>
    <w:p w14:paraId="5DE509E0" w14:textId="77777777" w:rsidR="009722D5" w:rsidRPr="00667F3B" w:rsidRDefault="009722D5" w:rsidP="009722D5">
      <w:r w:rsidRPr="00667F3B">
        <w:t>The UE shall:</w:t>
      </w:r>
    </w:p>
    <w:p w14:paraId="36B8CEEF" w14:textId="77777777" w:rsidR="009722D5" w:rsidRPr="00667F3B" w:rsidRDefault="009722D5" w:rsidP="009722D5">
      <w:pPr>
        <w:pStyle w:val="B1"/>
      </w:pPr>
      <w:r w:rsidRPr="00667F3B">
        <w:t>1&gt;</w:t>
      </w:r>
      <w:r w:rsidRPr="00667F3B">
        <w:tab/>
        <w:t>consider the entering condition for this event to be satisfied when condition V</w:t>
      </w:r>
      <w:r w:rsidRPr="00667F3B">
        <w:rPr>
          <w:lang w:eastAsia="zh-CN"/>
        </w:rPr>
        <w:t>2</w:t>
      </w:r>
      <w:r w:rsidRPr="00667F3B">
        <w:t>-1, as specified below, is fulfilled;</w:t>
      </w:r>
    </w:p>
    <w:p w14:paraId="6AE78AA0" w14:textId="77777777" w:rsidR="009722D5" w:rsidRPr="00667F3B" w:rsidRDefault="009722D5" w:rsidP="009722D5">
      <w:pPr>
        <w:pStyle w:val="B1"/>
      </w:pPr>
      <w:r w:rsidRPr="00667F3B">
        <w:t>1&gt;</w:t>
      </w:r>
      <w:r w:rsidRPr="00667F3B">
        <w:tab/>
        <w:t>consider the leaving condition for this event to be satisfied when condition V</w:t>
      </w:r>
      <w:r w:rsidRPr="00667F3B">
        <w:rPr>
          <w:lang w:eastAsia="zh-CN"/>
        </w:rPr>
        <w:t>2</w:t>
      </w:r>
      <w:r w:rsidRPr="00667F3B">
        <w:t>-2, as specified below, is fulfilled;</w:t>
      </w:r>
    </w:p>
    <w:p w14:paraId="4FBE1A3B"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1 (Entering condition)</w:t>
      </w:r>
    </w:p>
    <w:p w14:paraId="4B0117E2" w14:textId="77777777" w:rsidR="009722D5" w:rsidRPr="00667F3B" w:rsidRDefault="003863AF" w:rsidP="009722D5">
      <w:pPr>
        <w:pStyle w:val="EQ"/>
      </w:pPr>
      <w:r w:rsidRPr="00667F3B">
        <w:rPr>
          <w:position w:val="-10"/>
        </w:rPr>
        <w:object w:dxaOrig="1880" w:dyaOrig="320" w14:anchorId="19506C46">
          <v:shape id="_x0000_i1091" type="#_x0000_t75" alt="" style="width:1in;height:12.9pt;mso-width-percent:0;mso-height-percent:0;mso-width-percent:0;mso-height-percent:0" o:ole="">
            <v:imagedata r:id="rId87" o:title=""/>
          </v:shape>
          <o:OLEObject Type="Embed" ProgID="Equation.3" ShapeID="_x0000_i1091" DrawAspect="Content" ObjectID="_1767776852" r:id="rId140"/>
        </w:object>
      </w:r>
    </w:p>
    <w:p w14:paraId="03FE19C3"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2 (Leaving condition)</w:t>
      </w:r>
    </w:p>
    <w:p w14:paraId="462F0D74" w14:textId="77777777" w:rsidR="009722D5" w:rsidRPr="00667F3B" w:rsidRDefault="003863AF" w:rsidP="009722D5">
      <w:r w:rsidRPr="00667F3B">
        <w:rPr>
          <w:noProof/>
          <w:position w:val="-10"/>
        </w:rPr>
        <w:object w:dxaOrig="1920" w:dyaOrig="320" w14:anchorId="46E97C40">
          <v:shape id="_x0000_i1092" type="#_x0000_t75" alt="" style="width:73.65pt;height:12.9pt;mso-width-percent:0;mso-height-percent:0;mso-width-percent:0;mso-height-percent:0" o:ole="" fillcolor="yellow">
            <v:imagedata r:id="rId137" o:title=""/>
          </v:shape>
          <o:OLEObject Type="Embed" ProgID="Equation.3" ShapeID="_x0000_i1092" DrawAspect="Content" ObjectID="_1767776853" r:id="rId141"/>
        </w:object>
      </w:r>
    </w:p>
    <w:p w14:paraId="1623FD26" w14:textId="77777777" w:rsidR="009722D5" w:rsidRPr="00667F3B" w:rsidRDefault="009722D5" w:rsidP="009722D5">
      <w:r w:rsidRPr="00667F3B">
        <w:t>The variables in the formula are defined as follows:</w:t>
      </w:r>
    </w:p>
    <w:p w14:paraId="7DB364C1"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662D4B07" w14:textId="77777777" w:rsidR="009722D5" w:rsidRPr="00667F3B" w:rsidRDefault="0014400D" w:rsidP="0014400D">
      <w:pPr>
        <w:pStyle w:val="B1"/>
      </w:pPr>
      <w:r w:rsidRPr="00667F3B">
        <w:rPr>
          <w:b/>
          <w:i/>
        </w:rPr>
        <w:lastRenderedPageBreak/>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2A442C0"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2</w:t>
      </w:r>
      <w:r w:rsidRPr="00667F3B">
        <w:rPr>
          <w:i/>
        </w:rPr>
        <w:t xml:space="preserve">-Threshold </w:t>
      </w:r>
      <w:r w:rsidRPr="00667F3B">
        <w:t>as defined within</w:t>
      </w:r>
      <w:r w:rsidRPr="00667F3B">
        <w:rPr>
          <w:i/>
        </w:rPr>
        <w:t xml:space="preserve"> ReportConfigEUTRA</w:t>
      </w:r>
      <w:r w:rsidRPr="00667F3B">
        <w:t>).</w:t>
      </w:r>
    </w:p>
    <w:p w14:paraId="22A1BF94"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323F661C"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453D15BD"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377DE22" w14:textId="77777777" w:rsidR="00FE5DA1" w:rsidRPr="00667F3B" w:rsidRDefault="00FE5DA1" w:rsidP="00FE5DA1">
      <w:pPr>
        <w:pStyle w:val="4"/>
        <w:rPr>
          <w:lang w:eastAsia="zh-CN"/>
        </w:rPr>
      </w:pPr>
      <w:bookmarkStart w:id="3548" w:name="_Toc20486956"/>
      <w:bookmarkStart w:id="3549" w:name="_Toc29342248"/>
      <w:bookmarkStart w:id="3550" w:name="_Toc29343387"/>
      <w:bookmarkStart w:id="3551" w:name="_Toc36566639"/>
      <w:bookmarkStart w:id="3552" w:name="_Toc36810053"/>
      <w:bookmarkStart w:id="3553" w:name="_Toc36846417"/>
      <w:bookmarkStart w:id="3554" w:name="_Toc36939070"/>
      <w:bookmarkStart w:id="3555" w:name="_Toc37082050"/>
      <w:bookmarkStart w:id="3556" w:name="_Toc46480677"/>
      <w:bookmarkStart w:id="3557" w:name="_Toc46481911"/>
      <w:bookmarkStart w:id="3558" w:name="_Toc46483145"/>
      <w:bookmarkStart w:id="3559" w:name="_Toc156167828"/>
      <w:r w:rsidRPr="00667F3B">
        <w:t>5.5.4.1</w:t>
      </w:r>
      <w:r w:rsidR="008E41D9" w:rsidRPr="00667F3B">
        <w:t>6</w:t>
      </w:r>
      <w:r w:rsidRPr="00667F3B">
        <w:tab/>
        <w:t>Event H1 (The Aerial UE height is above a threshold)</w:t>
      </w:r>
      <w:bookmarkEnd w:id="3548"/>
      <w:bookmarkEnd w:id="3549"/>
      <w:bookmarkEnd w:id="3550"/>
      <w:bookmarkEnd w:id="3551"/>
      <w:bookmarkEnd w:id="3552"/>
      <w:bookmarkEnd w:id="3553"/>
      <w:bookmarkEnd w:id="3554"/>
      <w:bookmarkEnd w:id="3555"/>
      <w:bookmarkEnd w:id="3556"/>
      <w:bookmarkEnd w:id="3557"/>
      <w:bookmarkEnd w:id="3558"/>
      <w:bookmarkEnd w:id="3559"/>
    </w:p>
    <w:p w14:paraId="38919C76" w14:textId="77777777" w:rsidR="00FE5DA1" w:rsidRPr="00667F3B" w:rsidRDefault="00FE5DA1" w:rsidP="00FE5DA1">
      <w:r w:rsidRPr="00667F3B">
        <w:t>The UE shall:</w:t>
      </w:r>
    </w:p>
    <w:p w14:paraId="452C3A1A" w14:textId="77777777" w:rsidR="00FE5DA1" w:rsidRPr="00667F3B" w:rsidRDefault="00FE5DA1" w:rsidP="00FE5DA1">
      <w:pPr>
        <w:pStyle w:val="B1"/>
      </w:pPr>
      <w:r w:rsidRPr="00667F3B">
        <w:t>1&gt;</w:t>
      </w:r>
      <w:r w:rsidRPr="00667F3B">
        <w:tab/>
        <w:t>consider the entering condition for this event to be satisfied when condition H1-1, as specified below, is fulfilled;</w:t>
      </w:r>
    </w:p>
    <w:p w14:paraId="4CBDCC1D" w14:textId="77777777" w:rsidR="00FE5DA1" w:rsidRPr="00667F3B" w:rsidRDefault="00FE5DA1" w:rsidP="00FE5DA1">
      <w:pPr>
        <w:pStyle w:val="B1"/>
      </w:pPr>
      <w:r w:rsidRPr="00667F3B">
        <w:t>1&gt;</w:t>
      </w:r>
      <w:r w:rsidRPr="00667F3B">
        <w:tab/>
        <w:t>consider the leaving condition for this event to be satisfied when condition H1-2, as specified below, is fulfilled;</w:t>
      </w:r>
    </w:p>
    <w:p w14:paraId="284C581E" w14:textId="77777777" w:rsidR="00FE5DA1" w:rsidRPr="00667F3B" w:rsidRDefault="00FE5DA1" w:rsidP="00FE5DA1">
      <w:r w:rsidRPr="00667F3B">
        <w:rPr>
          <w:lang w:eastAsia="ko-KR"/>
        </w:rPr>
        <w:t>Inequality</w:t>
      </w:r>
      <w:r w:rsidRPr="00667F3B">
        <w:t xml:space="preserve"> H1-1 (Entering condition)</w:t>
      </w:r>
    </w:p>
    <w:p w14:paraId="13DD39BD" w14:textId="77777777" w:rsidR="00FE5DA1" w:rsidRPr="00667F3B" w:rsidRDefault="003863AF" w:rsidP="00FE5DA1">
      <w:pPr>
        <w:pStyle w:val="EQ"/>
      </w:pPr>
      <w:r w:rsidRPr="00667F3B">
        <w:rPr>
          <w:position w:val="-10"/>
        </w:rPr>
        <w:object w:dxaOrig="2720" w:dyaOrig="320" w14:anchorId="0BF99845">
          <v:shape id="_x0000_i1093" type="#_x0000_t75" alt="" style="width:136pt;height:15.6pt;mso-width-percent:0;mso-height-percent:0;mso-width-percent:0;mso-height-percent:0" o:ole="" fillcolor="yellow">
            <v:imagedata r:id="rId142" o:title=""/>
          </v:shape>
          <o:OLEObject Type="Embed" ProgID="Equation.3" ShapeID="_x0000_i1093" DrawAspect="Content" ObjectID="_1767776854" r:id="rId143"/>
        </w:object>
      </w:r>
    </w:p>
    <w:p w14:paraId="28FCBC09" w14:textId="77777777" w:rsidR="00FE5DA1" w:rsidRPr="00667F3B" w:rsidRDefault="00FE5DA1" w:rsidP="00FE5DA1">
      <w:r w:rsidRPr="00667F3B">
        <w:rPr>
          <w:lang w:eastAsia="ko-KR"/>
        </w:rPr>
        <w:t>Inequality</w:t>
      </w:r>
      <w:r w:rsidRPr="00667F3B">
        <w:t xml:space="preserve"> H1-2 (Leaving condition)</w:t>
      </w:r>
    </w:p>
    <w:p w14:paraId="02C67DD7" w14:textId="77777777" w:rsidR="00FE5DA1" w:rsidRPr="00667F3B" w:rsidRDefault="003863AF" w:rsidP="00FE5DA1">
      <w:r w:rsidRPr="00667F3B">
        <w:rPr>
          <w:noProof/>
          <w:position w:val="-10"/>
        </w:rPr>
        <w:object w:dxaOrig="2720" w:dyaOrig="320" w14:anchorId="0741619D">
          <v:shape id="_x0000_i1094" type="#_x0000_t75" alt="" style="width:136pt;height:15.6pt;mso-width-percent:0;mso-height-percent:0;mso-width-percent:0;mso-height-percent:0" o:ole="">
            <v:imagedata r:id="rId144" o:title=""/>
          </v:shape>
          <o:OLEObject Type="Embed" ProgID="Equation.3" ShapeID="_x0000_i1094" DrawAspect="Content" ObjectID="_1767776855" r:id="rId145"/>
        </w:object>
      </w:r>
    </w:p>
    <w:p w14:paraId="13D6490C" w14:textId="77777777" w:rsidR="00FE5DA1" w:rsidRPr="00667F3B" w:rsidRDefault="00FE5DA1" w:rsidP="00FE5DA1">
      <w:r w:rsidRPr="00667F3B">
        <w:t>The variables in the formula are defined as follows:</w:t>
      </w:r>
    </w:p>
    <w:p w14:paraId="1EBCFDB9"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535E5AB4" w14:textId="77777777" w:rsidR="00FE5DA1" w:rsidRPr="00667F3B" w:rsidRDefault="00FE5DA1" w:rsidP="00FE5DA1">
      <w:pPr>
        <w:pStyle w:val="B1"/>
      </w:pPr>
      <w:r w:rsidRPr="00667F3B">
        <w:rPr>
          <w:b/>
          <w:i/>
        </w:rPr>
        <w:t>Hys</w:t>
      </w:r>
      <w:r w:rsidRPr="00667F3B">
        <w:t xml:space="preserve"> is the hysteresis parameter (i.e. </w:t>
      </w:r>
      <w:r w:rsidRPr="00667F3B">
        <w:rPr>
          <w:i/>
        </w:rPr>
        <w:t>h1-Hysteresis</w:t>
      </w:r>
      <w:r w:rsidRPr="00667F3B">
        <w:t xml:space="preserve"> as defined within </w:t>
      </w:r>
      <w:r w:rsidRPr="00667F3B">
        <w:rPr>
          <w:i/>
        </w:rPr>
        <w:t>ReportConfigEUTRA</w:t>
      </w:r>
      <w:r w:rsidRPr="00667F3B">
        <w:t>) for this event.</w:t>
      </w:r>
    </w:p>
    <w:p w14:paraId="65CA8394" w14:textId="77777777" w:rsidR="00FE5DA1" w:rsidRPr="00667F3B" w:rsidRDefault="00FE5DA1" w:rsidP="00FE5DA1">
      <w:pPr>
        <w:pStyle w:val="B1"/>
      </w:pPr>
      <w:r w:rsidRPr="00667F3B">
        <w:rPr>
          <w:b/>
          <w:i/>
        </w:rPr>
        <w:t>Thresh</w:t>
      </w:r>
      <w:r w:rsidRPr="00667F3B">
        <w:t xml:space="preserve"> is the reference threshold parameter for this event given in </w:t>
      </w:r>
      <w:r w:rsidRPr="00667F3B">
        <w:rPr>
          <w:i/>
        </w:rPr>
        <w:t>MeasConfig</w:t>
      </w:r>
      <w:r w:rsidRPr="00667F3B">
        <w:t xml:space="preserve">(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2526BCF4" w14:textId="77777777" w:rsidR="00FE5DA1" w:rsidRPr="00667F3B" w:rsidRDefault="00FE5DA1" w:rsidP="00FE5DA1">
      <w:pPr>
        <w:pStyle w:val="B1"/>
      </w:pPr>
      <w:r w:rsidRPr="00667F3B">
        <w:rPr>
          <w:b/>
          <w:i/>
        </w:rPr>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1-ThresholdOffset </w:t>
      </w:r>
      <w:r w:rsidRPr="00667F3B">
        <w:t xml:space="preserve">as defined within </w:t>
      </w:r>
      <w:r w:rsidRPr="00667F3B">
        <w:rPr>
          <w:i/>
        </w:rPr>
        <w:t>ReportConfigEUTRA</w:t>
      </w:r>
      <w:r w:rsidRPr="00667F3B">
        <w:t>)</w:t>
      </w:r>
    </w:p>
    <w:p w14:paraId="5A2B9D9A" w14:textId="77777777" w:rsidR="00FE5DA1" w:rsidRPr="00667F3B" w:rsidRDefault="00FE5DA1" w:rsidP="00FE5DA1">
      <w:pPr>
        <w:pStyle w:val="B1"/>
      </w:pPr>
      <w:r w:rsidRPr="00667F3B">
        <w:rPr>
          <w:b/>
          <w:i/>
        </w:rPr>
        <w:t xml:space="preserve">Ms </w:t>
      </w:r>
      <w:r w:rsidRPr="00667F3B">
        <w:t>is expressed in meters.</w:t>
      </w:r>
    </w:p>
    <w:p w14:paraId="564A094A"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71534EBF" w14:textId="77777777" w:rsidR="00FE5DA1" w:rsidRPr="00667F3B" w:rsidRDefault="00FE5DA1" w:rsidP="00FE5DA1">
      <w:pPr>
        <w:pStyle w:val="4"/>
        <w:rPr>
          <w:lang w:eastAsia="zh-CN"/>
        </w:rPr>
      </w:pPr>
      <w:bookmarkStart w:id="3560" w:name="_Toc20486957"/>
      <w:bookmarkStart w:id="3561" w:name="_Toc29342249"/>
      <w:bookmarkStart w:id="3562" w:name="_Toc29343388"/>
      <w:bookmarkStart w:id="3563" w:name="_Toc36566640"/>
      <w:bookmarkStart w:id="3564" w:name="_Toc36810054"/>
      <w:bookmarkStart w:id="3565" w:name="_Toc36846418"/>
      <w:bookmarkStart w:id="3566" w:name="_Toc36939071"/>
      <w:bookmarkStart w:id="3567" w:name="_Toc37082051"/>
      <w:bookmarkStart w:id="3568" w:name="_Toc46480678"/>
      <w:bookmarkStart w:id="3569" w:name="_Toc46481912"/>
      <w:bookmarkStart w:id="3570" w:name="_Toc46483146"/>
      <w:bookmarkStart w:id="3571" w:name="_Toc156167829"/>
      <w:r w:rsidRPr="00667F3B">
        <w:t>5.5.4.1</w:t>
      </w:r>
      <w:r w:rsidR="008E41D9" w:rsidRPr="00667F3B">
        <w:t>7</w:t>
      </w:r>
      <w:r w:rsidRPr="00667F3B">
        <w:tab/>
        <w:t>Event H2 (The Aerial UE height is below a threshold)</w:t>
      </w:r>
      <w:bookmarkEnd w:id="3560"/>
      <w:bookmarkEnd w:id="3561"/>
      <w:bookmarkEnd w:id="3562"/>
      <w:bookmarkEnd w:id="3563"/>
      <w:bookmarkEnd w:id="3564"/>
      <w:bookmarkEnd w:id="3565"/>
      <w:bookmarkEnd w:id="3566"/>
      <w:bookmarkEnd w:id="3567"/>
      <w:bookmarkEnd w:id="3568"/>
      <w:bookmarkEnd w:id="3569"/>
      <w:bookmarkEnd w:id="3570"/>
      <w:bookmarkEnd w:id="3571"/>
    </w:p>
    <w:p w14:paraId="2400E0B0" w14:textId="77777777" w:rsidR="00FE5DA1" w:rsidRPr="00667F3B" w:rsidRDefault="00FE5DA1" w:rsidP="00FE5DA1">
      <w:r w:rsidRPr="00667F3B">
        <w:t>The UE shall:</w:t>
      </w:r>
    </w:p>
    <w:p w14:paraId="50B8779C" w14:textId="77777777" w:rsidR="00FE5DA1" w:rsidRPr="00667F3B" w:rsidRDefault="00FE5DA1" w:rsidP="00FE5DA1">
      <w:pPr>
        <w:pStyle w:val="B1"/>
      </w:pPr>
      <w:r w:rsidRPr="00667F3B">
        <w:t>1&gt;</w:t>
      </w:r>
      <w:r w:rsidRPr="00667F3B">
        <w:tab/>
        <w:t>consider the entering condition for this event to be satisfied when condition H2-1, as specified below, is fulfilled;</w:t>
      </w:r>
    </w:p>
    <w:p w14:paraId="4FD173F0" w14:textId="77777777" w:rsidR="00FE5DA1" w:rsidRPr="00667F3B" w:rsidRDefault="00FE5DA1" w:rsidP="00FE5DA1">
      <w:pPr>
        <w:pStyle w:val="B1"/>
      </w:pPr>
      <w:r w:rsidRPr="00667F3B">
        <w:t>1&gt;</w:t>
      </w:r>
      <w:r w:rsidRPr="00667F3B">
        <w:tab/>
        <w:t>consider the leaving condition for this event to be satisfied when condition H2-2, as specified below, is fulfilled;</w:t>
      </w:r>
    </w:p>
    <w:p w14:paraId="315996FB" w14:textId="77777777" w:rsidR="00FE5DA1" w:rsidRPr="00667F3B" w:rsidRDefault="00FE5DA1" w:rsidP="00FE5DA1">
      <w:r w:rsidRPr="00667F3B">
        <w:rPr>
          <w:lang w:eastAsia="ko-KR"/>
        </w:rPr>
        <w:t>Inequality</w:t>
      </w:r>
      <w:r w:rsidRPr="00667F3B">
        <w:t xml:space="preserve"> H2-1 (Entering condition)</w:t>
      </w:r>
    </w:p>
    <w:p w14:paraId="5501D806" w14:textId="77777777" w:rsidR="00FE5DA1" w:rsidRPr="00667F3B" w:rsidRDefault="003863AF" w:rsidP="00FE5DA1">
      <w:pPr>
        <w:pStyle w:val="EQ"/>
      </w:pPr>
      <w:r w:rsidRPr="00667F3B">
        <w:rPr>
          <w:position w:val="-10"/>
        </w:rPr>
        <w:object w:dxaOrig="2720" w:dyaOrig="320" w14:anchorId="14EB2A7A">
          <v:shape id="_x0000_i1095" type="#_x0000_t75" alt="" style="width:136pt;height:15.6pt;mso-width-percent:0;mso-height-percent:0;mso-width-percent:0;mso-height-percent:0" o:ole="" fillcolor="yellow">
            <v:imagedata r:id="rId146" o:title=""/>
          </v:shape>
          <o:OLEObject Type="Embed" ProgID="Equation.3" ShapeID="_x0000_i1095" DrawAspect="Content" ObjectID="_1767776856" r:id="rId147"/>
        </w:object>
      </w:r>
    </w:p>
    <w:p w14:paraId="42C94AE7" w14:textId="77777777" w:rsidR="00FE5DA1" w:rsidRPr="00667F3B" w:rsidRDefault="00FE5DA1" w:rsidP="00FE5DA1">
      <w:r w:rsidRPr="00667F3B">
        <w:rPr>
          <w:lang w:eastAsia="ko-KR"/>
        </w:rPr>
        <w:t>Inequality</w:t>
      </w:r>
      <w:r w:rsidRPr="00667F3B">
        <w:t xml:space="preserve"> H2-2 (Leaving condition)</w:t>
      </w:r>
    </w:p>
    <w:p w14:paraId="3F4B48E6" w14:textId="77777777" w:rsidR="00FE5DA1" w:rsidRPr="00667F3B" w:rsidRDefault="003863AF" w:rsidP="00FE5DA1">
      <w:r w:rsidRPr="00667F3B">
        <w:rPr>
          <w:noProof/>
          <w:position w:val="-10"/>
        </w:rPr>
        <w:object w:dxaOrig="2720" w:dyaOrig="320" w14:anchorId="2CBECEE1">
          <v:shape id="_x0000_i1096" type="#_x0000_t75" alt="" style="width:136pt;height:15.6pt;mso-width-percent:0;mso-height-percent:0;mso-width-percent:0;mso-height-percent:0" o:ole="">
            <v:imagedata r:id="rId148" o:title=""/>
          </v:shape>
          <o:OLEObject Type="Embed" ProgID="Equation.3" ShapeID="_x0000_i1096" DrawAspect="Content" ObjectID="_1767776857" r:id="rId149"/>
        </w:object>
      </w:r>
    </w:p>
    <w:p w14:paraId="4638763F" w14:textId="77777777" w:rsidR="00FE5DA1" w:rsidRPr="00667F3B" w:rsidRDefault="00FE5DA1" w:rsidP="00FE5DA1">
      <w:r w:rsidRPr="00667F3B">
        <w:t>The variables in the formula are defined as follows:</w:t>
      </w:r>
    </w:p>
    <w:p w14:paraId="7F1D2ECB"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1D990EC5" w14:textId="77777777" w:rsidR="00FE5DA1" w:rsidRPr="00667F3B" w:rsidRDefault="00FE5DA1" w:rsidP="00FE5DA1">
      <w:pPr>
        <w:pStyle w:val="B1"/>
      </w:pPr>
      <w:r w:rsidRPr="00667F3B">
        <w:rPr>
          <w:b/>
          <w:i/>
        </w:rPr>
        <w:t>Hys</w:t>
      </w:r>
      <w:r w:rsidRPr="00667F3B">
        <w:t xml:space="preserve"> is the hysteresis parameter (i.e. </w:t>
      </w:r>
      <w:r w:rsidRPr="00667F3B">
        <w:rPr>
          <w:i/>
        </w:rPr>
        <w:t>h2-Hysteresis</w:t>
      </w:r>
      <w:r w:rsidRPr="00667F3B">
        <w:t xml:space="preserve"> as defined within </w:t>
      </w:r>
      <w:r w:rsidRPr="00667F3B">
        <w:rPr>
          <w:i/>
        </w:rPr>
        <w:t>ReportConfigEUTRA</w:t>
      </w:r>
      <w:r w:rsidRPr="00667F3B">
        <w:t>) for this event.</w:t>
      </w:r>
    </w:p>
    <w:p w14:paraId="13D85A22" w14:textId="77777777" w:rsidR="00FE5DA1" w:rsidRPr="00667F3B" w:rsidRDefault="00FE5DA1" w:rsidP="00FE5DA1">
      <w:pPr>
        <w:pStyle w:val="B1"/>
      </w:pPr>
      <w:r w:rsidRPr="00667F3B">
        <w:rPr>
          <w:b/>
          <w:i/>
        </w:rPr>
        <w:t>Thresh</w:t>
      </w:r>
      <w:r w:rsidRPr="00667F3B">
        <w:t xml:space="preserve"> is the reference threshold parameter for this event given in MeasConfig(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6E069786" w14:textId="77777777" w:rsidR="00FE5DA1" w:rsidRPr="00667F3B" w:rsidRDefault="00FE5DA1" w:rsidP="00FE5DA1">
      <w:pPr>
        <w:pStyle w:val="B1"/>
      </w:pPr>
      <w:r w:rsidRPr="00667F3B">
        <w:rPr>
          <w:b/>
          <w:i/>
        </w:rPr>
        <w:lastRenderedPageBreak/>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2-ThresholdOffset </w:t>
      </w:r>
      <w:r w:rsidRPr="00667F3B">
        <w:t xml:space="preserve">as defined within </w:t>
      </w:r>
      <w:r w:rsidRPr="00667F3B">
        <w:rPr>
          <w:i/>
        </w:rPr>
        <w:t>ReportConfigEUTRA</w:t>
      </w:r>
      <w:r w:rsidRPr="00667F3B">
        <w:t>)</w:t>
      </w:r>
    </w:p>
    <w:p w14:paraId="0DEFF355" w14:textId="77777777" w:rsidR="00FE5DA1" w:rsidRPr="00667F3B" w:rsidRDefault="00FE5DA1" w:rsidP="00FE5DA1">
      <w:pPr>
        <w:pStyle w:val="B1"/>
      </w:pPr>
      <w:r w:rsidRPr="00667F3B">
        <w:rPr>
          <w:b/>
          <w:i/>
        </w:rPr>
        <w:t xml:space="preserve">Ms </w:t>
      </w:r>
      <w:r w:rsidRPr="00667F3B">
        <w:t>is expressed in meters.</w:t>
      </w:r>
    </w:p>
    <w:p w14:paraId="4956BCE6"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1F99A62A" w14:textId="77777777" w:rsidR="00F450A4" w:rsidRPr="00667F3B" w:rsidRDefault="00F450A4" w:rsidP="00F450A4">
      <w:pPr>
        <w:pStyle w:val="4"/>
        <w:rPr>
          <w:lang w:eastAsia="zh-CN"/>
        </w:rPr>
      </w:pPr>
      <w:bookmarkStart w:id="3572" w:name="_Toc36810055"/>
      <w:bookmarkStart w:id="3573" w:name="_Toc36846419"/>
      <w:bookmarkStart w:id="3574" w:name="_Toc36939072"/>
      <w:bookmarkStart w:id="3575" w:name="_Toc37082052"/>
      <w:bookmarkStart w:id="3576" w:name="_Toc46480679"/>
      <w:bookmarkStart w:id="3577" w:name="_Toc46481913"/>
      <w:bookmarkStart w:id="3578" w:name="_Toc46483147"/>
      <w:bookmarkStart w:id="3579" w:name="_Toc156167830"/>
      <w:bookmarkStart w:id="3580" w:name="_Toc20486958"/>
      <w:bookmarkStart w:id="3581" w:name="_Toc29342250"/>
      <w:bookmarkStart w:id="3582" w:name="_Toc29343389"/>
      <w:bookmarkStart w:id="3583" w:name="_Toc36566641"/>
      <w:r w:rsidRPr="00667F3B">
        <w:t>5.5.4.18</w:t>
      </w:r>
      <w:r w:rsidRPr="00667F3B">
        <w:tab/>
      </w:r>
      <w:r w:rsidR="0063361F" w:rsidRPr="00667F3B">
        <w:t>Void</w:t>
      </w:r>
      <w:bookmarkEnd w:id="3572"/>
      <w:bookmarkEnd w:id="3573"/>
      <w:bookmarkEnd w:id="3574"/>
      <w:bookmarkEnd w:id="3575"/>
      <w:bookmarkEnd w:id="3576"/>
      <w:bookmarkEnd w:id="3577"/>
      <w:bookmarkEnd w:id="3578"/>
      <w:bookmarkEnd w:id="3579"/>
    </w:p>
    <w:p w14:paraId="64884E3B" w14:textId="77777777" w:rsidR="00F450A4" w:rsidRPr="00667F3B" w:rsidRDefault="00F450A4" w:rsidP="00F450A4">
      <w:pPr>
        <w:pStyle w:val="4"/>
      </w:pPr>
      <w:bookmarkStart w:id="3584" w:name="_Toc36810056"/>
      <w:bookmarkStart w:id="3585" w:name="_Toc36846420"/>
      <w:bookmarkStart w:id="3586" w:name="_Toc36939073"/>
      <w:bookmarkStart w:id="3587" w:name="_Toc37082053"/>
      <w:bookmarkStart w:id="3588" w:name="_Toc46480680"/>
      <w:bookmarkStart w:id="3589" w:name="_Toc46481914"/>
      <w:bookmarkStart w:id="3590" w:name="_Toc46483148"/>
      <w:bookmarkStart w:id="3591" w:name="_Toc156167831"/>
      <w:r w:rsidRPr="00667F3B">
        <w:t>5.5.4.19</w:t>
      </w:r>
      <w:r w:rsidRPr="00667F3B">
        <w:tab/>
      </w:r>
      <w:r w:rsidR="0063361F" w:rsidRPr="00667F3B">
        <w:t>Void</w:t>
      </w:r>
      <w:bookmarkEnd w:id="3584"/>
      <w:bookmarkEnd w:id="3585"/>
      <w:bookmarkEnd w:id="3586"/>
      <w:bookmarkEnd w:id="3587"/>
      <w:bookmarkEnd w:id="3588"/>
      <w:bookmarkEnd w:id="3589"/>
      <w:bookmarkEnd w:id="3590"/>
      <w:bookmarkEnd w:id="3591"/>
    </w:p>
    <w:p w14:paraId="5C212189" w14:textId="65E01D39" w:rsidR="006C48C3" w:rsidRPr="00667F3B" w:rsidRDefault="00D63D97" w:rsidP="006C48C3">
      <w:pPr>
        <w:pStyle w:val="4"/>
      </w:pPr>
      <w:bookmarkStart w:id="3592" w:name="_Toc156167832"/>
      <w:r w:rsidRPr="00667F3B">
        <w:t>5.5.4.20</w:t>
      </w:r>
      <w:r w:rsidR="006C48C3" w:rsidRPr="00667F3B">
        <w:tab/>
        <w:t>CondEvent D1 (Distance between UE and referenceLocation1 is above threshold1 and distance between UE and referenceLocation2 is below threshold2)</w:t>
      </w:r>
      <w:bookmarkEnd w:id="3592"/>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77777777" w:rsidR="006C48C3" w:rsidRPr="00667F3B" w:rsidRDefault="006C48C3" w:rsidP="006C48C3">
      <w:pPr>
        <w:pStyle w:val="B1"/>
      </w:pPr>
      <w:r w:rsidRPr="00667F3B">
        <w:rPr>
          <w:b/>
          <w:i/>
        </w:rPr>
        <w:t>Ml1</w:t>
      </w:r>
      <w:r w:rsidRPr="00667F3B">
        <w:rPr>
          <w:b/>
        </w:rPr>
        <w:t xml:space="preserve"> </w:t>
      </w:r>
      <w:r w:rsidRPr="00667F3B">
        <w:t>is the distance between UE and a reference location for this event (</w:t>
      </w:r>
      <w:commentRangeStart w:id="3593"/>
      <w:r w:rsidRPr="00667F3B">
        <w:t>i.e.</w:t>
      </w:r>
      <w:commentRangeEnd w:id="3593"/>
      <w:r w:rsidR="00F852F9">
        <w:rPr>
          <w:rStyle w:val="af2"/>
        </w:rPr>
        <w:commentReference w:id="3593"/>
      </w:r>
      <w:r w:rsidRPr="00667F3B">
        <w:t xml:space="preserve"> </w:t>
      </w:r>
      <w:r w:rsidRPr="00667F3B">
        <w:rPr>
          <w:i/>
        </w:rPr>
        <w:t>referenceLocation1</w:t>
      </w:r>
      <w:r w:rsidRPr="00667F3B">
        <w:t xml:space="preserve"> as defined within </w:t>
      </w:r>
      <w:r w:rsidRPr="00667F3B">
        <w:rPr>
          <w:i/>
        </w:rPr>
        <w:t>reportConfigEUTRA</w:t>
      </w:r>
      <w:r w:rsidRPr="00667F3B">
        <w:t xml:space="preserve"> for this event), not taking into account any offsets. If configured for an earth moving cell, the UE predicts the movement of reference location based on the ephemeris information and epoch time provided in </w:t>
      </w:r>
      <w:commentRangeStart w:id="3594"/>
      <w:r w:rsidRPr="00667F3B">
        <w:rPr>
          <w:i/>
        </w:rPr>
        <w:t>CondReconfigurationAddMod</w:t>
      </w:r>
      <w:commentRangeEnd w:id="3594"/>
      <w:r w:rsidR="00D951BA">
        <w:rPr>
          <w:rStyle w:val="af2"/>
        </w:rPr>
        <w:commentReference w:id="3594"/>
      </w:r>
      <w:r w:rsidRPr="00667F3B">
        <w:t>.</w:t>
      </w:r>
    </w:p>
    <w:p w14:paraId="3EA85C7B" w14:textId="77777777"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r w:rsidRPr="00667F3B">
        <w:rPr>
          <w:i/>
        </w:rPr>
        <w:t>reportConfigEUTRA</w:t>
      </w:r>
      <w:r w:rsidRPr="00667F3B">
        <w:t xml:space="preserve"> for this event), not taking into account any offsets. If configured for an earth moving cell, the UE predicts the movement of reference location based on the ephemeris information and epoch time provided in </w:t>
      </w:r>
      <w:r w:rsidRPr="00667F3B">
        <w:rPr>
          <w:i/>
        </w:rPr>
        <w:t>CondReconfigurationAddMod</w:t>
      </w:r>
      <w:r w:rsidRPr="00667F3B">
        <w:t>.</w:t>
      </w:r>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lastRenderedPageBreak/>
        <w:t xml:space="preserve">Ml2, Hys, Thresh1, Thresh2 </w:t>
      </w:r>
      <w:r w:rsidRPr="00667F3B">
        <w:t xml:space="preserve">are expressed in the same unit as </w:t>
      </w:r>
      <w:r w:rsidRPr="00667F3B">
        <w:rPr>
          <w:b/>
          <w:bCs/>
          <w:i/>
          <w:iCs/>
        </w:rPr>
        <w:t>Ml1</w:t>
      </w:r>
      <w:r w:rsidRPr="00667F3B">
        <w:t>.</w:t>
      </w:r>
    </w:p>
    <w:p w14:paraId="7CDDA5DD" w14:textId="6D2D3B8D" w:rsidR="006C48C3" w:rsidRPr="00667F3B" w:rsidRDefault="00D63D97" w:rsidP="006C48C3">
      <w:pPr>
        <w:pStyle w:val="4"/>
      </w:pPr>
      <w:bookmarkStart w:id="3595" w:name="_Toc156167833"/>
      <w:r w:rsidRPr="00667F3B">
        <w:t>5.5.4.21</w:t>
      </w:r>
      <w:r w:rsidR="006C48C3" w:rsidRPr="00667F3B">
        <w:tab/>
        <w:t>CondEvent T1 (Time measured at UE is within a duration from threshold)</w:t>
      </w:r>
      <w:bookmarkEnd w:id="3595"/>
    </w:p>
    <w:p w14:paraId="5E3104B2" w14:textId="77777777" w:rsidR="006C48C3" w:rsidRPr="00667F3B" w:rsidRDefault="006C48C3" w:rsidP="006C48C3">
      <w:pPr>
        <w:textAlignment w:val="auto"/>
      </w:pPr>
      <w:r w:rsidRPr="00667F3B">
        <w:t>The UE shall:</w:t>
      </w:r>
    </w:p>
    <w:p w14:paraId="198E12C8" w14:textId="77777777" w:rsidR="006C48C3" w:rsidRPr="00667F3B" w:rsidRDefault="006C48C3" w:rsidP="006C48C3">
      <w:pPr>
        <w:pStyle w:val="B1"/>
      </w:pPr>
      <w:r w:rsidRPr="00667F3B">
        <w:t>1&gt;</w:t>
      </w:r>
      <w:r w:rsidRPr="00667F3B">
        <w:tab/>
        <w:t>consider the entering condition for this event to be satisfied when condition T1-1, as specified below, is fulfilled;</w:t>
      </w:r>
    </w:p>
    <w:p w14:paraId="7A734EA1" w14:textId="78BF50C2" w:rsidR="006C48C3" w:rsidRPr="00667F3B" w:rsidRDefault="006C48C3" w:rsidP="006C48C3">
      <w:pPr>
        <w:pStyle w:val="B1"/>
      </w:pPr>
      <w:r w:rsidRPr="00667F3B">
        <w:t>1&gt;</w:t>
      </w:r>
      <w:r w:rsidRPr="00667F3B">
        <w:tab/>
        <w:t>consider the leaving condition for this event to be satisfied when condition T1-2, as specified below, is fulfilled</w:t>
      </w:r>
      <w:r w:rsidR="00EB6129" w:rsidRPr="00667F3B">
        <w:t>;</w:t>
      </w:r>
    </w:p>
    <w:p w14:paraId="349C7DBC" w14:textId="77777777" w:rsidR="006C48C3" w:rsidRPr="00667F3B" w:rsidRDefault="006C48C3" w:rsidP="006C48C3">
      <w:pPr>
        <w:textAlignment w:val="auto"/>
      </w:pPr>
      <w:r w:rsidRPr="00667F3B">
        <w:rPr>
          <w:lang w:eastAsia="ko-KR"/>
        </w:rPr>
        <w:t>Inequality</w:t>
      </w:r>
      <w:r w:rsidRPr="00667F3B">
        <w:t xml:space="preserve"> T1-1 (Entering condition)</w:t>
      </w:r>
    </w:p>
    <w:p w14:paraId="729069E3"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667F3B" w:rsidRDefault="006C48C3" w:rsidP="006C48C3">
      <w:pPr>
        <w:textAlignment w:val="auto"/>
      </w:pPr>
      <w:r w:rsidRPr="00667F3B">
        <w:rPr>
          <w:lang w:eastAsia="ko-KR"/>
        </w:rPr>
        <w:t>Inequality</w:t>
      </w:r>
      <w:r w:rsidRPr="00667F3B">
        <w:t xml:space="preserve"> T1-2 (Leaving condition)</w:t>
      </w:r>
    </w:p>
    <w:p w14:paraId="5E24B20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667F3B" w:rsidRDefault="006C48C3" w:rsidP="006C48C3">
      <w:pPr>
        <w:textAlignment w:val="auto"/>
      </w:pPr>
      <w:r w:rsidRPr="00667F3B">
        <w:t>The variables in the formula are defined as follows:</w:t>
      </w:r>
    </w:p>
    <w:p w14:paraId="32DB3B72" w14:textId="77777777" w:rsidR="006C48C3" w:rsidRPr="00667F3B" w:rsidRDefault="006C48C3" w:rsidP="006C48C3">
      <w:pPr>
        <w:pStyle w:val="B1"/>
      </w:pPr>
      <w:r w:rsidRPr="00667F3B">
        <w:rPr>
          <w:b/>
          <w:i/>
        </w:rPr>
        <w:t>Mt</w:t>
      </w:r>
      <w:r w:rsidRPr="00667F3B">
        <w:rPr>
          <w:b/>
        </w:rPr>
        <w:t xml:space="preserve"> </w:t>
      </w:r>
      <w:r w:rsidRPr="00667F3B">
        <w:t>is the time measured at UE.</w:t>
      </w:r>
    </w:p>
    <w:p w14:paraId="1F8440F5" w14:textId="77777777" w:rsidR="006C48C3" w:rsidRPr="00667F3B" w:rsidRDefault="006C48C3" w:rsidP="006C48C3">
      <w:pPr>
        <w:pStyle w:val="B1"/>
      </w:pPr>
      <w:r w:rsidRPr="00667F3B">
        <w:rPr>
          <w:b/>
          <w:i/>
        </w:rPr>
        <w:t>Thresh1</w:t>
      </w:r>
      <w:r w:rsidRPr="00667F3B">
        <w:t xml:space="preserve"> is the threshold parameter for this event (i.e. </w:t>
      </w:r>
      <w:r w:rsidRPr="00667F3B">
        <w:rPr>
          <w:i/>
          <w:lang w:eastAsia="zh-CN"/>
        </w:rPr>
        <w:t>t1</w:t>
      </w:r>
      <w:r w:rsidRPr="00667F3B">
        <w:rPr>
          <w:i/>
        </w:rPr>
        <w:t xml:space="preserve">-Threshold </w:t>
      </w:r>
      <w:r w:rsidRPr="00667F3B">
        <w:t>as defined within</w:t>
      </w:r>
      <w:r w:rsidRPr="00667F3B">
        <w:rPr>
          <w:i/>
        </w:rPr>
        <w:t xml:space="preserve"> reportConfigEUTRA</w:t>
      </w:r>
      <w:r w:rsidRPr="00667F3B">
        <w:t xml:space="preserve"> for this event).</w:t>
      </w:r>
    </w:p>
    <w:p w14:paraId="2FBCC7DA" w14:textId="77777777" w:rsidR="006C48C3" w:rsidRPr="000E3390" w:rsidRDefault="006C48C3" w:rsidP="006C48C3">
      <w:pPr>
        <w:pStyle w:val="B1"/>
      </w:pPr>
      <w:r w:rsidRPr="00667F3B">
        <w:rPr>
          <w:b/>
          <w:i/>
        </w:rPr>
        <w:t>Duration</w:t>
      </w:r>
      <w:r w:rsidRPr="00667F3B">
        <w:t xml:space="preserve"> is the duration parameter for this event (i.e. </w:t>
      </w:r>
      <w:r w:rsidRPr="00667F3B">
        <w:rPr>
          <w:i/>
          <w:lang w:eastAsia="zh-CN"/>
        </w:rPr>
        <w:t>duration</w:t>
      </w:r>
      <w:r w:rsidRPr="00667F3B">
        <w:rPr>
          <w:i/>
        </w:rPr>
        <w:t xml:space="preserve"> </w:t>
      </w:r>
      <w:r w:rsidRPr="00667F3B">
        <w:t>as defined within</w:t>
      </w:r>
      <w:r w:rsidRPr="00667F3B">
        <w:rPr>
          <w:i/>
        </w:rPr>
        <w:t xml:space="preserve"> reportConfigEUTRA</w:t>
      </w:r>
      <w:r w:rsidRPr="00667F3B">
        <w:t xml:space="preserve"> for this </w:t>
      </w:r>
      <w:r w:rsidRPr="000E3390">
        <w:t>event).</w:t>
      </w:r>
    </w:p>
    <w:p w14:paraId="784BCFA8" w14:textId="77777777" w:rsidR="006C48C3" w:rsidRPr="000E3390" w:rsidRDefault="006C48C3" w:rsidP="006C48C3">
      <w:pPr>
        <w:pStyle w:val="B1"/>
      </w:pPr>
      <w:r w:rsidRPr="000E3390">
        <w:rPr>
          <w:b/>
          <w:i/>
        </w:rPr>
        <w:t xml:space="preserve">Mt </w:t>
      </w:r>
      <w:r w:rsidRPr="000E3390">
        <w:t xml:space="preserve">is expressed in </w:t>
      </w:r>
      <w:r w:rsidRPr="000E3390">
        <w:rPr>
          <w:i/>
          <w:iCs/>
        </w:rPr>
        <w:t>ms</w:t>
      </w:r>
      <w:r w:rsidRPr="000E3390">
        <w:t>.</w:t>
      </w:r>
    </w:p>
    <w:p w14:paraId="506B0574" w14:textId="4AA3812A" w:rsidR="006C48C3" w:rsidRPr="000E3390" w:rsidRDefault="006C48C3" w:rsidP="009B42D8">
      <w:pPr>
        <w:pStyle w:val="B1"/>
      </w:pPr>
      <w:r w:rsidRPr="000E3390">
        <w:rPr>
          <w:b/>
          <w:i/>
        </w:rPr>
        <w:t>Thres</w:t>
      </w:r>
      <w:r w:rsidRPr="000E3390">
        <w:rPr>
          <w:b/>
          <w:i/>
          <w:lang w:eastAsia="ko-KR"/>
        </w:rPr>
        <w:t>h1, Duration</w:t>
      </w:r>
      <w:r w:rsidRPr="000E3390">
        <w:rPr>
          <w:b/>
          <w:i/>
        </w:rPr>
        <w:t xml:space="preserve"> </w:t>
      </w:r>
      <w:r w:rsidRPr="000E3390">
        <w:rPr>
          <w:lang w:eastAsia="ko-KR"/>
        </w:rPr>
        <w:t>are</w:t>
      </w:r>
      <w:r w:rsidRPr="000E3390">
        <w:t xml:space="preserve"> expressed in the same unit as </w:t>
      </w:r>
      <w:r w:rsidRPr="000E3390">
        <w:rPr>
          <w:b/>
          <w:i/>
        </w:rPr>
        <w:t>Mt</w:t>
      </w:r>
      <w:r w:rsidRPr="000E3390">
        <w:t>.</w:t>
      </w:r>
    </w:p>
    <w:p w14:paraId="5C2E1761" w14:textId="77777777" w:rsidR="009722D5" w:rsidRPr="000E3390" w:rsidRDefault="009722D5" w:rsidP="009722D5">
      <w:pPr>
        <w:pStyle w:val="3"/>
      </w:pPr>
      <w:bookmarkStart w:id="3596" w:name="_Toc36810057"/>
      <w:bookmarkStart w:id="3597" w:name="_Toc36846421"/>
      <w:bookmarkStart w:id="3598" w:name="_Toc36939074"/>
      <w:bookmarkStart w:id="3599" w:name="_Toc37082054"/>
      <w:bookmarkStart w:id="3600" w:name="_Toc46480681"/>
      <w:bookmarkStart w:id="3601" w:name="_Toc46481915"/>
      <w:bookmarkStart w:id="3602" w:name="_Toc46483149"/>
      <w:bookmarkStart w:id="3603" w:name="_Toc156167834"/>
      <w:r w:rsidRPr="000E3390">
        <w:t>5.5.5</w:t>
      </w:r>
      <w:r w:rsidRPr="000E3390">
        <w:tab/>
        <w:t>Measurement reporting</w:t>
      </w:r>
      <w:bookmarkEnd w:id="3580"/>
      <w:bookmarkEnd w:id="3581"/>
      <w:bookmarkEnd w:id="3582"/>
      <w:bookmarkEnd w:id="3583"/>
      <w:bookmarkEnd w:id="3596"/>
      <w:bookmarkEnd w:id="3597"/>
      <w:bookmarkEnd w:id="3598"/>
      <w:bookmarkEnd w:id="3599"/>
      <w:bookmarkEnd w:id="3600"/>
      <w:bookmarkEnd w:id="3601"/>
      <w:bookmarkEnd w:id="3602"/>
      <w:bookmarkEnd w:id="3603"/>
    </w:p>
    <w:p w14:paraId="6F43DE4B" w14:textId="77777777" w:rsidR="009F27B0" w:rsidRPr="000E3390" w:rsidRDefault="009F27B0" w:rsidP="009F27B0">
      <w:pPr>
        <w:pStyle w:val="4"/>
      </w:pPr>
      <w:bookmarkStart w:id="3604" w:name="_Toc20486959"/>
      <w:bookmarkStart w:id="3605" w:name="_Toc29342251"/>
      <w:bookmarkStart w:id="3606" w:name="_Toc29343390"/>
      <w:bookmarkStart w:id="3607" w:name="_Toc36566642"/>
      <w:bookmarkStart w:id="3608" w:name="_Toc36810058"/>
      <w:bookmarkStart w:id="3609" w:name="_Toc36846422"/>
      <w:bookmarkStart w:id="3610" w:name="_Toc36939075"/>
      <w:bookmarkStart w:id="3611" w:name="_Toc37082055"/>
      <w:bookmarkStart w:id="3612" w:name="_Toc46480682"/>
      <w:bookmarkStart w:id="3613" w:name="_Toc46481916"/>
      <w:bookmarkStart w:id="3614" w:name="_Toc46483150"/>
      <w:bookmarkStart w:id="3615" w:name="_Toc156167835"/>
      <w:r w:rsidRPr="000E3390">
        <w:t>5.5.5.1</w:t>
      </w:r>
      <w:r w:rsidRPr="000E3390">
        <w:tab/>
        <w:t>General</w:t>
      </w:r>
      <w:bookmarkEnd w:id="3604"/>
      <w:bookmarkEnd w:id="3605"/>
      <w:bookmarkEnd w:id="3606"/>
      <w:bookmarkEnd w:id="3607"/>
      <w:bookmarkEnd w:id="3608"/>
      <w:bookmarkEnd w:id="3609"/>
      <w:bookmarkEnd w:id="3610"/>
      <w:bookmarkEnd w:id="3611"/>
      <w:bookmarkEnd w:id="3612"/>
      <w:bookmarkEnd w:id="3613"/>
      <w:bookmarkEnd w:id="3614"/>
      <w:bookmarkEnd w:id="3615"/>
    </w:p>
    <w:bookmarkStart w:id="3616" w:name="_MON_1292674852"/>
    <w:bookmarkStart w:id="3617" w:name="_MON_1298325901"/>
    <w:bookmarkStart w:id="3618" w:name="_MON_1291619882"/>
    <w:bookmarkStart w:id="3619" w:name="_MON_1291619964"/>
    <w:bookmarkStart w:id="3620" w:name="_MON_1291620037"/>
    <w:bookmarkStart w:id="3621" w:name="_MON_1292674412"/>
    <w:bookmarkEnd w:id="3616"/>
    <w:bookmarkEnd w:id="3617"/>
    <w:bookmarkEnd w:id="3618"/>
    <w:bookmarkEnd w:id="3619"/>
    <w:bookmarkEnd w:id="3620"/>
    <w:bookmarkEnd w:id="3621"/>
    <w:bookmarkStart w:id="3622" w:name="_MON_1292674550"/>
    <w:bookmarkEnd w:id="3622"/>
    <w:p w14:paraId="19B3DF54" w14:textId="77777777" w:rsidR="009722D5" w:rsidRPr="000E3390" w:rsidRDefault="003863AF" w:rsidP="009722D5">
      <w:pPr>
        <w:pStyle w:val="TH"/>
      </w:pPr>
      <w:r w:rsidRPr="000E3390">
        <w:rPr>
          <w:noProof/>
        </w:rPr>
        <w:object w:dxaOrig="7574" w:dyaOrig="1814" w14:anchorId="2058D7A3">
          <v:shape id="_x0000_i1097" type="#_x0000_t75" alt="" style="width:351.8pt;height:84.9pt;mso-width-percent:0;mso-height-percent:0;mso-width-percent:0;mso-height-percent:0" o:ole="">
            <v:imagedata r:id="rId150" o:title=""/>
          </v:shape>
          <o:OLEObject Type="Embed" ProgID="Word.Picture.8" ShapeID="_x0000_i1097" DrawAspect="Content" ObjectID="_1767776858" r:id="rId151"/>
        </w:object>
      </w:r>
    </w:p>
    <w:p w14:paraId="248B6B90" w14:textId="77777777" w:rsidR="009722D5" w:rsidRPr="000E3390" w:rsidRDefault="009722D5" w:rsidP="009722D5">
      <w:pPr>
        <w:pStyle w:val="TF"/>
      </w:pPr>
      <w:r w:rsidRPr="000E3390">
        <w:t>Figure 5.5.5</w:t>
      </w:r>
      <w:r w:rsidR="009F27B0" w:rsidRPr="000E3390">
        <w:t>.1</w:t>
      </w:r>
      <w:r w:rsidRPr="000E3390">
        <w:t>-1: Measurement reporting</w:t>
      </w:r>
    </w:p>
    <w:p w14:paraId="13AA492F" w14:textId="77777777" w:rsidR="009722D5" w:rsidRPr="000E3390" w:rsidRDefault="009722D5" w:rsidP="009722D5">
      <w:r w:rsidRPr="000E3390">
        <w:t>The purpose of this procedure is to transfer measurement results from the UE to E-UTRAN. The UE shall initiate this procedure only after successful security activation.</w:t>
      </w:r>
    </w:p>
    <w:p w14:paraId="06C649B3" w14:textId="77777777" w:rsidR="009722D5" w:rsidRPr="000E3390" w:rsidRDefault="009722D5" w:rsidP="009722D5">
      <w:r w:rsidRPr="000E3390">
        <w:t xml:space="preserve">For the </w:t>
      </w:r>
      <w:r w:rsidRPr="000E3390">
        <w:rPr>
          <w:i/>
        </w:rPr>
        <w:t>measId</w:t>
      </w:r>
      <w:r w:rsidRPr="000E3390">
        <w:t xml:space="preserve"> for which the measurement reporting procedure was triggered, the UE shall set the </w:t>
      </w:r>
      <w:r w:rsidRPr="000E3390">
        <w:rPr>
          <w:i/>
        </w:rPr>
        <w:t>measResults</w:t>
      </w:r>
      <w:r w:rsidRPr="000E3390">
        <w:t xml:space="preserve"> within the </w:t>
      </w:r>
      <w:r w:rsidRPr="000E3390">
        <w:rPr>
          <w:i/>
        </w:rPr>
        <w:t>MeasurementReport</w:t>
      </w:r>
      <w:r w:rsidRPr="000E3390">
        <w:t xml:space="preserve"> message as follows:</w:t>
      </w:r>
    </w:p>
    <w:p w14:paraId="0005FF4B" w14:textId="77777777" w:rsidR="009722D5" w:rsidRPr="000E3390" w:rsidRDefault="009722D5" w:rsidP="009722D5">
      <w:pPr>
        <w:pStyle w:val="B1"/>
      </w:pPr>
      <w:r w:rsidRPr="000E3390">
        <w:t>1&gt;</w:t>
      </w:r>
      <w:r w:rsidRPr="000E3390">
        <w:tab/>
        <w:t xml:space="preserve">set the </w:t>
      </w:r>
      <w:r w:rsidRPr="000E3390">
        <w:rPr>
          <w:i/>
        </w:rPr>
        <w:t>measId</w:t>
      </w:r>
      <w:r w:rsidRPr="000E3390">
        <w:t xml:space="preserve"> to the measurement identity that triggered the measurement reporting;</w:t>
      </w:r>
    </w:p>
    <w:p w14:paraId="011F9A9F" w14:textId="77777777" w:rsidR="009722D5" w:rsidRPr="000E3390" w:rsidRDefault="009722D5" w:rsidP="009722D5">
      <w:pPr>
        <w:pStyle w:val="B1"/>
      </w:pPr>
      <w:r w:rsidRPr="000E3390">
        <w:t>1&gt;</w:t>
      </w:r>
      <w:r w:rsidRPr="000E3390">
        <w:tab/>
        <w:t xml:space="preserve">set the </w:t>
      </w:r>
      <w:r w:rsidRPr="000E3390">
        <w:rPr>
          <w:i/>
        </w:rPr>
        <w:t>measResultPCell</w:t>
      </w:r>
      <w:r w:rsidRPr="000E3390">
        <w:t xml:space="preserve"> to include the quantities of the PCell;</w:t>
      </w:r>
    </w:p>
    <w:p w14:paraId="347B65FC" w14:textId="77777777" w:rsidR="009722D5" w:rsidRPr="000E3390" w:rsidRDefault="009722D5" w:rsidP="009722D5">
      <w:pPr>
        <w:pStyle w:val="B1"/>
      </w:pPr>
      <w:r w:rsidRPr="000E3390">
        <w:t>1&gt;</w:t>
      </w:r>
      <w:r w:rsidRPr="000E3390">
        <w:tab/>
        <w:t xml:space="preserve">set the </w:t>
      </w:r>
      <w:r w:rsidRPr="000E3390">
        <w:rPr>
          <w:i/>
        </w:rPr>
        <w:t>measResultServFreqList</w:t>
      </w:r>
      <w:r w:rsidRPr="000E3390">
        <w:t xml:space="preserve"> to include for each </w:t>
      </w:r>
      <w:r w:rsidR="00B85090" w:rsidRPr="000E3390">
        <w:t xml:space="preserve">E-UTRA </w:t>
      </w:r>
      <w:r w:rsidRPr="000E3390">
        <w:t xml:space="preserve">SCell that is configured, if any, within </w:t>
      </w:r>
      <w:r w:rsidRPr="000E3390">
        <w:rPr>
          <w:i/>
        </w:rPr>
        <w:t>measResultSCell</w:t>
      </w:r>
      <w:r w:rsidRPr="000E3390">
        <w:t xml:space="preserve"> the quantities of the concerned SCell, if available according to performance requirements in </w:t>
      </w:r>
      <w:r w:rsidR="002224A0" w:rsidRPr="000E3390">
        <w:t xml:space="preserve">TS 36.133 </w:t>
      </w:r>
      <w:r w:rsidRPr="000E3390">
        <w:t xml:space="preserve">[16],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7D0439B8" w14:textId="77777777" w:rsidR="009722D5" w:rsidRPr="000E3390" w:rsidRDefault="009722D5" w:rsidP="009722D5">
      <w:pPr>
        <w:pStyle w:val="B1"/>
      </w:pPr>
      <w:r w:rsidRPr="000E3390">
        <w:t>1&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Pr="000E3390">
        <w:t>:</w:t>
      </w:r>
    </w:p>
    <w:p w14:paraId="26274DD1" w14:textId="77777777" w:rsidR="009722D5" w:rsidRPr="000E3390" w:rsidRDefault="009722D5" w:rsidP="009722D5">
      <w:pPr>
        <w:pStyle w:val="B2"/>
      </w:pPr>
      <w:r w:rsidRPr="000E3390">
        <w:lastRenderedPageBreak/>
        <w:t>2&gt;</w:t>
      </w:r>
      <w:r w:rsidRPr="000E3390">
        <w:tab/>
        <w:t xml:space="preserve">for each </w:t>
      </w:r>
      <w:r w:rsidR="00B85090" w:rsidRPr="000E3390">
        <w:t xml:space="preserve">E-UTRA </w:t>
      </w:r>
      <w:r w:rsidRPr="000E3390">
        <w:t>serving frequency for which</w:t>
      </w:r>
      <w:r w:rsidRPr="000E3390">
        <w:rPr>
          <w:i/>
        </w:rPr>
        <w:t xml:space="preserve"> measObjectId</w:t>
      </w:r>
      <w:r w:rsidRPr="000E3390">
        <w:t xml:space="preserve"> is referenced</w:t>
      </w:r>
      <w:r w:rsidRPr="000E3390">
        <w:rPr>
          <w:i/>
        </w:rPr>
        <w:t xml:space="preserve"> </w:t>
      </w:r>
      <w:r w:rsidRPr="000E3390">
        <w:t xml:space="preserve">in the </w:t>
      </w:r>
      <w:r w:rsidRPr="000E3390">
        <w:rPr>
          <w:i/>
        </w:rPr>
        <w:t>measIdList</w:t>
      </w:r>
      <w:r w:rsidRPr="000E3390">
        <w:t xml:space="preserve">, other than the frequency corresponding with the </w:t>
      </w:r>
      <w:r w:rsidRPr="000E3390">
        <w:rPr>
          <w:i/>
        </w:rPr>
        <w:t>measId</w:t>
      </w:r>
      <w:r w:rsidRPr="000E3390">
        <w:t xml:space="preserve"> that triggered the measurement reporting</w:t>
      </w:r>
      <w:r w:rsidRPr="000E3390">
        <w:rPr>
          <w:noProof/>
        </w:rPr>
        <w:t>:</w:t>
      </w:r>
    </w:p>
    <w:p w14:paraId="4CE11C13" w14:textId="77777777" w:rsidR="009722D5" w:rsidRPr="000E3390" w:rsidRDefault="009722D5" w:rsidP="009722D5">
      <w:pPr>
        <w:pStyle w:val="B3"/>
      </w:pPr>
      <w:r w:rsidRPr="000E3390">
        <w:rPr>
          <w:lang w:eastAsia="ko-KR"/>
        </w:rPr>
        <w:t>3&gt;</w:t>
      </w:r>
      <w:r w:rsidRPr="000E3390">
        <w:rPr>
          <w:lang w:eastAsia="ko-KR"/>
        </w:rPr>
        <w:tab/>
        <w:t xml:space="preserve">set the </w:t>
      </w:r>
      <w:r w:rsidRPr="000E3390">
        <w:rPr>
          <w:i/>
        </w:rPr>
        <w:t>measResultServFreqList</w:t>
      </w:r>
      <w:r w:rsidRPr="000E3390">
        <w:t xml:space="preserve"> </w:t>
      </w:r>
      <w:r w:rsidRPr="000E3390">
        <w:rPr>
          <w:lang w:eastAsia="ko-KR"/>
        </w:rPr>
        <w:t xml:space="preserve">to include </w:t>
      </w:r>
      <w:r w:rsidRPr="000E3390">
        <w:t xml:space="preserve">within </w:t>
      </w:r>
      <w:r w:rsidRPr="000E3390">
        <w:rPr>
          <w:i/>
        </w:rPr>
        <w:t>measResultBestNeighCell</w:t>
      </w:r>
      <w:r w:rsidRPr="000E3390">
        <w:t xml:space="preserve"> </w:t>
      </w:r>
      <w:r w:rsidRPr="000E3390">
        <w:rPr>
          <w:lang w:eastAsia="ko-KR"/>
        </w:rPr>
        <w:t xml:space="preserve">the </w:t>
      </w:r>
      <w:r w:rsidRPr="000E3390">
        <w:rPr>
          <w:i/>
          <w:lang w:eastAsia="ko-KR"/>
        </w:rPr>
        <w:t>physCellId</w:t>
      </w:r>
      <w:r w:rsidRPr="000E3390">
        <w:rPr>
          <w:lang w:eastAsia="ko-KR"/>
        </w:rPr>
        <w:t xml:space="preserve"> and the </w:t>
      </w:r>
      <w:r w:rsidRPr="000E3390">
        <w:t xml:space="preserve">quantities of the </w:t>
      </w:r>
      <w:r w:rsidRPr="000E3390">
        <w:rPr>
          <w:lang w:eastAsia="ko-KR"/>
        </w:rPr>
        <w:t>best non-serving cell, based on RSRP,</w:t>
      </w:r>
      <w:r w:rsidRPr="000E3390">
        <w:t xml:space="preserve"> on the concerned serving frequency;</w:t>
      </w:r>
    </w:p>
    <w:p w14:paraId="72FED3E0"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the corresponding measObject concerns NR; and if </w:t>
      </w:r>
      <w:r w:rsidRPr="000E3390">
        <w:rPr>
          <w:i/>
        </w:rPr>
        <w:t>eventId</w:t>
      </w:r>
      <w:r w:rsidRPr="000E3390">
        <w:t xml:space="preserve"> is set to </w:t>
      </w:r>
      <w:r w:rsidRPr="000E3390">
        <w:rPr>
          <w:i/>
        </w:rPr>
        <w:t>eventB1</w:t>
      </w:r>
      <w:r w:rsidR="001431A9" w:rsidRPr="000E3390">
        <w:rPr>
          <w:rFonts w:eastAsia="宋体"/>
          <w:i/>
          <w:lang w:eastAsia="zh-CN"/>
        </w:rPr>
        <w:t>-NR</w:t>
      </w:r>
      <w:r w:rsidRPr="000E3390">
        <w:t xml:space="preserve"> or </w:t>
      </w:r>
      <w:r w:rsidRPr="000E3390">
        <w:rPr>
          <w:i/>
        </w:rPr>
        <w:t>eventB2</w:t>
      </w:r>
      <w:r w:rsidR="001431A9" w:rsidRPr="000E3390">
        <w:rPr>
          <w:rFonts w:eastAsia="宋体"/>
          <w:i/>
          <w:lang w:eastAsia="zh-CN"/>
        </w:rPr>
        <w:t>-NR</w:t>
      </w:r>
      <w:r w:rsidRPr="000E3390">
        <w:t>; or</w:t>
      </w:r>
    </w:p>
    <w:p w14:paraId="35132373"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A3</w:t>
      </w:r>
      <w:r w:rsidRPr="000E3390">
        <w:t xml:space="preserve"> or </w:t>
      </w:r>
      <w:r w:rsidRPr="000E3390">
        <w:rPr>
          <w:i/>
        </w:rPr>
        <w:t>eventA4</w:t>
      </w:r>
      <w:r w:rsidRPr="000E3390">
        <w:t xml:space="preserve"> or </w:t>
      </w:r>
      <w:r w:rsidRPr="000E3390">
        <w:rPr>
          <w:i/>
        </w:rPr>
        <w:t>eventA5</w:t>
      </w:r>
      <w:r w:rsidRPr="000E3390">
        <w:t>:</w:t>
      </w:r>
    </w:p>
    <w:p w14:paraId="3A43BBFC" w14:textId="5B911E4F" w:rsidR="00B85090" w:rsidRPr="000E3390" w:rsidRDefault="00B85090" w:rsidP="00B85090">
      <w:pPr>
        <w:pStyle w:val="B2"/>
      </w:pPr>
      <w:r w:rsidRPr="000E3390">
        <w:t>2&gt;</w:t>
      </w:r>
      <w:r w:rsidRPr="000E3390">
        <w:tab/>
      </w:r>
      <w:r w:rsidR="00BC32B5" w:rsidRPr="000E3390">
        <w:rPr>
          <w:lang w:eastAsia="fr-FR"/>
        </w:rPr>
        <w:t xml:space="preserve">if (NG)EN-DC is configured, and </w:t>
      </w:r>
      <w:r w:rsidRPr="000E3390">
        <w:t xml:space="preserve">if </w:t>
      </w:r>
      <w:r w:rsidRPr="000E3390">
        <w:rPr>
          <w:i/>
        </w:rPr>
        <w:t>purpose</w:t>
      </w:r>
      <w:r w:rsidRPr="000E3390">
        <w:t xml:space="preserve"> for the </w:t>
      </w:r>
      <w:r w:rsidRPr="000E3390">
        <w:rPr>
          <w:i/>
        </w:rPr>
        <w:t>reportConfig</w:t>
      </w:r>
      <w:r w:rsidRPr="000E3390">
        <w:t xml:space="preserve"> </w:t>
      </w:r>
      <w:r w:rsidR="001431A9" w:rsidRPr="000E3390">
        <w:rPr>
          <w:rFonts w:eastAsia="宋体"/>
          <w:lang w:eastAsia="zh-CN"/>
        </w:rPr>
        <w:t xml:space="preserve">or </w:t>
      </w:r>
      <w:r w:rsidR="001431A9" w:rsidRPr="000E3390">
        <w:rPr>
          <w:i/>
        </w:rPr>
        <w:t>reportConfig</w:t>
      </w:r>
      <w:r w:rsidR="001431A9" w:rsidRPr="000E3390">
        <w:rPr>
          <w:rFonts w:eastAsia="宋体"/>
          <w:i/>
          <w:lang w:eastAsia="zh-CN"/>
        </w:rPr>
        <w:t>InterRAT</w:t>
      </w:r>
      <w:r w:rsidR="001431A9" w:rsidRPr="000E3390">
        <w:rPr>
          <w:rFonts w:eastAsia="宋体"/>
          <w:lang w:eastAsia="zh-CN"/>
        </w:rPr>
        <w:t xml:space="preserve"> </w:t>
      </w:r>
      <w:r w:rsidRPr="000E3390">
        <w:t xml:space="preserve">associated with the </w:t>
      </w:r>
      <w:r w:rsidRPr="000E3390">
        <w:rPr>
          <w:i/>
        </w:rPr>
        <w:t>measId</w:t>
      </w:r>
      <w:r w:rsidRPr="000E3390">
        <w:t xml:space="preserve"> that triggered the measurement reporting is set to a value other than </w:t>
      </w:r>
      <w:r w:rsidRPr="000E3390">
        <w:rPr>
          <w:i/>
        </w:rPr>
        <w:t>reportLocation</w:t>
      </w:r>
      <w:r w:rsidR="00BC32B5" w:rsidRPr="000E3390">
        <w:rPr>
          <w:lang w:eastAsia="x-none"/>
        </w:rPr>
        <w:t xml:space="preserve"> or if </w:t>
      </w:r>
      <w:r w:rsidR="00BC32B5" w:rsidRPr="000E3390">
        <w:rPr>
          <w:i/>
          <w:lang w:eastAsia="x-none"/>
        </w:rPr>
        <w:t>purpose</w:t>
      </w:r>
      <w:r w:rsidR="00BC32B5" w:rsidRPr="000E3390">
        <w:rPr>
          <w:lang w:eastAsia="x-none"/>
        </w:rPr>
        <w:t xml:space="preserve"> is not configured</w:t>
      </w:r>
      <w:r w:rsidRPr="000E3390">
        <w:t>:</w:t>
      </w:r>
    </w:p>
    <w:p w14:paraId="538F77C8" w14:textId="77777777" w:rsidR="00B85090" w:rsidRPr="000E3390" w:rsidRDefault="00B85090" w:rsidP="00B85090">
      <w:pPr>
        <w:pStyle w:val="B3"/>
      </w:pPr>
      <w:r w:rsidRPr="000E3390">
        <w:t>3&gt;</w:t>
      </w:r>
      <w:r w:rsidRPr="000E3390">
        <w:tab/>
        <w:t xml:space="preserve">set the </w:t>
      </w:r>
      <w:r w:rsidRPr="000E3390">
        <w:rPr>
          <w:i/>
        </w:rPr>
        <w:t>measResultServFreqListNR</w:t>
      </w:r>
      <w:r w:rsidRPr="000E3390">
        <w:t xml:space="preserve"> to include for each NR serving frequency</w:t>
      </w:r>
      <w:r w:rsidR="004076B1" w:rsidRPr="000E3390">
        <w:t xml:space="preserve"> that the UE is configured to measure according to TS 38.331 [82]</w:t>
      </w:r>
      <w:r w:rsidRPr="000E3390">
        <w:t>, if any, the following:</w:t>
      </w:r>
    </w:p>
    <w:p w14:paraId="41F30734" w14:textId="77777777" w:rsidR="00B85090" w:rsidRPr="000E3390" w:rsidRDefault="00B85090" w:rsidP="00B85090">
      <w:pPr>
        <w:pStyle w:val="B4"/>
      </w:pPr>
      <w:r w:rsidRPr="000E3390">
        <w:t>4&gt;</w:t>
      </w:r>
      <w:r w:rsidRPr="000E3390">
        <w:tab/>
        <w:t xml:space="preserve">set </w:t>
      </w:r>
      <w:r w:rsidRPr="000E3390">
        <w:rPr>
          <w:i/>
        </w:rPr>
        <w:t>measResultSCell</w:t>
      </w:r>
      <w:r w:rsidRPr="000E3390">
        <w:t xml:space="preserve"> to include the available results of the NR serving cell, </w:t>
      </w:r>
      <w:r w:rsidR="00A966B3" w:rsidRPr="000E3390">
        <w:rPr>
          <w:lang w:eastAsia="zh-CN"/>
        </w:rPr>
        <w:t>as specified in 5.5.5.</w:t>
      </w:r>
      <w:r w:rsidR="00C94724" w:rsidRPr="000E3390">
        <w:rPr>
          <w:lang w:eastAsia="zh-CN"/>
        </w:rPr>
        <w:t>2</w:t>
      </w:r>
      <w:r w:rsidRPr="000E3390">
        <w:t>;</w:t>
      </w:r>
    </w:p>
    <w:p w14:paraId="23681DAD" w14:textId="77777777" w:rsidR="00B85090" w:rsidRPr="000E3390" w:rsidRDefault="00B85090" w:rsidP="00B85090">
      <w:pPr>
        <w:pStyle w:val="B4"/>
      </w:pPr>
      <w:r w:rsidRPr="000E3390">
        <w:t>4&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00E63223" w:rsidRPr="000E3390">
        <w:rPr>
          <w:i/>
        </w:rPr>
        <w:t xml:space="preserve"> </w:t>
      </w:r>
      <w:r w:rsidR="00E63223" w:rsidRPr="000E3390">
        <w:t xml:space="preserve">and if </w:t>
      </w:r>
      <w:r w:rsidR="00E63223" w:rsidRPr="000E3390">
        <w:rPr>
          <w:i/>
        </w:rPr>
        <w:t>eventId</w:t>
      </w:r>
      <w:r w:rsidR="00E63223" w:rsidRPr="000E3390">
        <w:t xml:space="preserve"> is set to </w:t>
      </w:r>
      <w:r w:rsidR="00E63223" w:rsidRPr="000E3390">
        <w:rPr>
          <w:i/>
        </w:rPr>
        <w:t>eventA3</w:t>
      </w:r>
      <w:r w:rsidR="00E63223" w:rsidRPr="000E3390">
        <w:t xml:space="preserve"> or </w:t>
      </w:r>
      <w:r w:rsidR="00E63223" w:rsidRPr="000E3390">
        <w:rPr>
          <w:i/>
        </w:rPr>
        <w:t>eventA4</w:t>
      </w:r>
      <w:r w:rsidR="00E63223" w:rsidRPr="000E3390">
        <w:t xml:space="preserve"> or </w:t>
      </w:r>
      <w:r w:rsidR="00E63223" w:rsidRPr="000E3390">
        <w:rPr>
          <w:i/>
        </w:rPr>
        <w:t>eventA5</w:t>
      </w:r>
      <w:r w:rsidRPr="000E3390">
        <w:t>:</w:t>
      </w:r>
    </w:p>
    <w:p w14:paraId="6C4729C5" w14:textId="77777777" w:rsidR="00B85090" w:rsidRPr="000E3390" w:rsidRDefault="00B85090" w:rsidP="00B85090">
      <w:pPr>
        <w:pStyle w:val="B5"/>
      </w:pPr>
      <w:r w:rsidRPr="000E3390">
        <w:t>5&gt;</w:t>
      </w:r>
      <w:r w:rsidRPr="000E3390">
        <w:tab/>
        <w:t xml:space="preserve">set </w:t>
      </w:r>
      <w:r w:rsidRPr="000E3390">
        <w:rPr>
          <w:i/>
        </w:rPr>
        <w:t>measResultBestNeighCell</w:t>
      </w:r>
      <w:r w:rsidRPr="000E3390">
        <w:t xml:space="preserve"> to include the available results</w:t>
      </w:r>
      <w:r w:rsidR="00AD37B5" w:rsidRPr="000E3390">
        <w:t xml:space="preserve">, </w:t>
      </w:r>
      <w:r w:rsidR="00AD37B5" w:rsidRPr="000E3390">
        <w:rPr>
          <w:lang w:eastAsia="zh-CN"/>
        </w:rPr>
        <w:t>as specified in 5.5.5.</w:t>
      </w:r>
      <w:r w:rsidR="00C94724" w:rsidRPr="000E3390">
        <w:rPr>
          <w:lang w:eastAsia="zh-CN"/>
        </w:rPr>
        <w:t>2</w:t>
      </w:r>
      <w:r w:rsidR="00AD37B5" w:rsidRPr="000E3390">
        <w:rPr>
          <w:lang w:eastAsia="zh-CN"/>
        </w:rPr>
        <w:t>,</w:t>
      </w:r>
      <w:r w:rsidRPr="000E3390">
        <w:t xml:space="preserve"> of the non-serving cell</w:t>
      </w:r>
      <w:r w:rsidR="00486084" w:rsidRPr="000E3390">
        <w:t xml:space="preserve"> with the highest sorting quantity determined as specified in 5.5.5.3</w:t>
      </w:r>
      <w:r w:rsidRPr="000E3390">
        <w:t>;</w:t>
      </w:r>
    </w:p>
    <w:p w14:paraId="011A660D" w14:textId="77777777" w:rsidR="00B85090" w:rsidRPr="000E3390" w:rsidRDefault="0064047F" w:rsidP="00CE6B8B">
      <w:pPr>
        <w:pStyle w:val="B3"/>
      </w:pPr>
      <w:r w:rsidRPr="000E3390">
        <w:t>3</w:t>
      </w:r>
      <w:r w:rsidR="00B85090" w:rsidRPr="000E3390">
        <w:t>&gt;</w:t>
      </w:r>
      <w:r w:rsidR="00B85090" w:rsidRPr="000E3390">
        <w:tab/>
        <w:t xml:space="preserve">for each (serving or neighbouring) cell for which the UE reports results according to the previous, additionally include </w:t>
      </w:r>
      <w:r w:rsidR="00350A2B" w:rsidRPr="000E3390">
        <w:t xml:space="preserve">available beam results according to </w:t>
      </w:r>
      <w:r w:rsidR="00B85090" w:rsidRPr="000E3390">
        <w:t>the following:</w:t>
      </w:r>
    </w:p>
    <w:p w14:paraId="6CC9C162" w14:textId="77777777" w:rsidR="00E16EF2" w:rsidRPr="000E3390" w:rsidRDefault="0064047F" w:rsidP="00CE6B8B">
      <w:pPr>
        <w:pStyle w:val="B4"/>
      </w:pPr>
      <w:r w:rsidRPr="000E3390">
        <w:t>4</w:t>
      </w:r>
      <w:r w:rsidR="00B85090" w:rsidRPr="000E3390">
        <w:t>&gt;</w:t>
      </w:r>
      <w:r w:rsidR="00B85090" w:rsidRPr="000E3390">
        <w:tab/>
        <w:t xml:space="preserve">if </w:t>
      </w:r>
      <w:r w:rsidR="00B85090" w:rsidRPr="000E3390">
        <w:rPr>
          <w:i/>
        </w:rPr>
        <w:t>maxReport</w:t>
      </w:r>
      <w:r w:rsidR="00CC7909" w:rsidRPr="000E3390">
        <w:rPr>
          <w:i/>
        </w:rPr>
        <w:t>RS-Index</w:t>
      </w:r>
      <w:r w:rsidR="00B85090" w:rsidRPr="000E3390">
        <w:t xml:space="preserve"> is configured, set </w:t>
      </w:r>
      <w:r w:rsidR="00B85090" w:rsidRPr="000E3390">
        <w:rPr>
          <w:i/>
        </w:rPr>
        <w:t>measResultRS-Index</w:t>
      </w:r>
      <w:r w:rsidRPr="000E3390">
        <w:rPr>
          <w:i/>
        </w:rPr>
        <w:t>List</w:t>
      </w:r>
      <w:r w:rsidR="00B85090" w:rsidRPr="000E3390">
        <w:t xml:space="preserve"> to include </w:t>
      </w:r>
      <w:r w:rsidR="00AD37B5" w:rsidRPr="000E3390">
        <w:t xml:space="preserve">available </w:t>
      </w:r>
      <w:r w:rsidR="00B85090" w:rsidRPr="000E3390">
        <w:t>results</w:t>
      </w:r>
      <w:r w:rsidR="00AD37B5" w:rsidRPr="000E3390">
        <w:t>,</w:t>
      </w:r>
      <w:r w:rsidR="00B85090" w:rsidRPr="000E3390">
        <w:t xml:space="preserve"> </w:t>
      </w:r>
      <w:r w:rsidR="00AD37B5" w:rsidRPr="000E3390">
        <w:rPr>
          <w:lang w:eastAsia="zh-CN"/>
        </w:rPr>
        <w:t>as specified in 5.5.5.</w:t>
      </w:r>
      <w:r w:rsidR="00C94724" w:rsidRPr="000E3390">
        <w:rPr>
          <w:lang w:eastAsia="zh-CN"/>
        </w:rPr>
        <w:t>2</w:t>
      </w:r>
      <w:r w:rsidR="00AD37B5" w:rsidRPr="000E3390">
        <w:rPr>
          <w:lang w:eastAsia="zh-CN"/>
        </w:rPr>
        <w:t xml:space="preserve">, </w:t>
      </w:r>
      <w:r w:rsidR="00B85090" w:rsidRPr="000E3390">
        <w:t xml:space="preserve">of up to </w:t>
      </w:r>
      <w:r w:rsidR="00B85090" w:rsidRPr="000E3390">
        <w:rPr>
          <w:i/>
        </w:rPr>
        <w:t>max</w:t>
      </w:r>
      <w:r w:rsidR="00DC42A1" w:rsidRPr="000E3390">
        <w:rPr>
          <w:i/>
        </w:rPr>
        <w:t>Report</w:t>
      </w:r>
      <w:r w:rsidR="00B85090" w:rsidRPr="000E3390">
        <w:rPr>
          <w:i/>
        </w:rPr>
        <w:t>RS-Index</w:t>
      </w:r>
      <w:r w:rsidR="00B85090" w:rsidRPr="000E3390">
        <w:t xml:space="preserve"> beams,</w:t>
      </w:r>
      <w:r w:rsidR="00B23AD8" w:rsidRPr="000E3390">
        <w:t xml:space="preserve"> </w:t>
      </w:r>
      <w:r w:rsidR="00350A2B" w:rsidRPr="000E3390">
        <w:rPr>
          <w:lang w:eastAsia="zh-CN"/>
        </w:rPr>
        <w:t>order</w:t>
      </w:r>
      <w:r w:rsidR="00B23AD8" w:rsidRPr="000E3390">
        <w:rPr>
          <w:lang w:eastAsia="zh-CN"/>
        </w:rPr>
        <w:t>ed</w:t>
      </w:r>
      <w:r w:rsidR="00350A2B" w:rsidRPr="000E3390">
        <w:rPr>
          <w:lang w:eastAsia="zh-CN"/>
        </w:rPr>
        <w:t xml:space="preserve"> based on the quantity determined as specified in 5.5.5.</w:t>
      </w:r>
      <w:r w:rsidR="00C94724" w:rsidRPr="000E3390">
        <w:rPr>
          <w:lang w:eastAsia="zh-CN"/>
        </w:rPr>
        <w:t>3</w:t>
      </w:r>
      <w:r w:rsidR="00350A2B" w:rsidRPr="000E3390">
        <w:rPr>
          <w:lang w:eastAsia="zh-CN"/>
        </w:rPr>
        <w:t>;</w:t>
      </w:r>
    </w:p>
    <w:p w14:paraId="130CC371" w14:textId="77777777" w:rsidR="009722D5" w:rsidRPr="000E3390" w:rsidRDefault="009722D5" w:rsidP="009722D5">
      <w:pPr>
        <w:pStyle w:val="B1"/>
      </w:pPr>
      <w:r w:rsidRPr="000E3390">
        <w:t>1&gt;</w:t>
      </w:r>
      <w:r w:rsidRPr="000E3390">
        <w:tab/>
        <w:t>if there is at least one applicable neighbouring cell to report:</w:t>
      </w:r>
    </w:p>
    <w:p w14:paraId="6BB28836"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ko-KR"/>
        </w:rPr>
        <w:t>measResultNeighCells</w:t>
      </w:r>
      <w:r w:rsidRPr="000E3390">
        <w:rPr>
          <w:lang w:eastAsia="ko-KR"/>
        </w:rPr>
        <w:t xml:space="preserve"> to include the best neighbouring cells</w:t>
      </w:r>
      <w:r w:rsidRPr="000E3390">
        <w:t xml:space="preserve"> up to </w:t>
      </w:r>
      <w:r w:rsidRPr="000E3390">
        <w:rPr>
          <w:i/>
        </w:rPr>
        <w:t>maxReportCells</w:t>
      </w:r>
      <w:r w:rsidRPr="000E3390">
        <w:rPr>
          <w:lang w:eastAsia="ko-KR"/>
        </w:rPr>
        <w:t xml:space="preserve"> in accordance with the following:</w:t>
      </w:r>
    </w:p>
    <w:p w14:paraId="3B20685E"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6550B596" w14:textId="77777777" w:rsidR="009722D5" w:rsidRPr="000E3390" w:rsidRDefault="009722D5" w:rsidP="009722D5">
      <w:pPr>
        <w:pStyle w:val="B4"/>
      </w:pPr>
      <w:r w:rsidRPr="000E3390">
        <w:t>4&gt;</w:t>
      </w:r>
      <w:r w:rsidRPr="000E3390">
        <w:tab/>
        <w:t xml:space="preserve">include the cells included in the </w:t>
      </w:r>
      <w:r w:rsidRPr="000E3390">
        <w:rPr>
          <w:i/>
        </w:rPr>
        <w:t>cell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64533AB8" w14:textId="77777777" w:rsidR="009722D5" w:rsidRPr="000E3390" w:rsidRDefault="009722D5" w:rsidP="009722D5">
      <w:pPr>
        <w:pStyle w:val="B3"/>
        <w:rPr>
          <w:lang w:eastAsia="ko-KR"/>
        </w:rPr>
      </w:pPr>
      <w:r w:rsidRPr="000E3390">
        <w:t>3&gt;</w:t>
      </w:r>
      <w:r w:rsidRPr="000E3390">
        <w:tab/>
      </w:r>
      <w:r w:rsidRPr="000E3390">
        <w:rPr>
          <w:lang w:eastAsia="ko-KR"/>
        </w:rPr>
        <w:t>else:</w:t>
      </w:r>
    </w:p>
    <w:p w14:paraId="68008F04"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cells </w:t>
      </w:r>
      <w:r w:rsidRPr="000E3390">
        <w:t>for which the new measurement results became available since the last periodical reporting or since the measurement was initiated or reset</w:t>
      </w:r>
      <w:r w:rsidRPr="000E3390">
        <w:rPr>
          <w:lang w:eastAsia="ko-KR"/>
        </w:rPr>
        <w:t>;</w:t>
      </w:r>
    </w:p>
    <w:p w14:paraId="787B750D" w14:textId="77777777" w:rsidR="009722D5" w:rsidRPr="000E3390" w:rsidRDefault="009722D5" w:rsidP="009722D5">
      <w:pPr>
        <w:pStyle w:val="NO"/>
        <w:rPr>
          <w:lang w:eastAsia="ko-KR"/>
        </w:rPr>
      </w:pPr>
      <w:r w:rsidRPr="000E3390">
        <w:t>NOTE</w:t>
      </w:r>
      <w:r w:rsidRPr="000E3390">
        <w:rPr>
          <w:lang w:eastAsia="zh-CN"/>
        </w:rPr>
        <w:t xml:space="preserve"> 1</w:t>
      </w:r>
      <w:r w:rsidRPr="000E3390">
        <w:t>:</w:t>
      </w:r>
      <w:r w:rsidRPr="000E3390">
        <w:tab/>
        <w:t xml:space="preserve">The </w:t>
      </w:r>
      <w:r w:rsidRPr="000E3390">
        <w:rPr>
          <w:lang w:eastAsia="ko-KR"/>
        </w:rPr>
        <w:t xml:space="preserve">reliability of the report (i.e. the certainty it contains the strongest cell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33466371" w14:textId="77777777" w:rsidR="009722D5" w:rsidRPr="000E3390" w:rsidRDefault="009722D5" w:rsidP="009722D5">
      <w:pPr>
        <w:pStyle w:val="B3"/>
      </w:pPr>
      <w:r w:rsidRPr="000E3390">
        <w:t>3&gt;</w:t>
      </w:r>
      <w:r w:rsidRPr="000E3390">
        <w:tab/>
        <w:t xml:space="preserve">for each cell that is included in the </w:t>
      </w:r>
      <w:r w:rsidRPr="000E3390">
        <w:rPr>
          <w:i/>
          <w:lang w:eastAsia="ko-KR"/>
        </w:rPr>
        <w:t>measResultNeighCells</w:t>
      </w:r>
      <w:r w:rsidRPr="000E3390">
        <w:t xml:space="preserve">, include the </w:t>
      </w:r>
      <w:r w:rsidRPr="000E3390">
        <w:rPr>
          <w:i/>
        </w:rPr>
        <w:t>physCellId</w:t>
      </w:r>
      <w:r w:rsidRPr="000E3390">
        <w:t>;</w:t>
      </w:r>
    </w:p>
    <w:p w14:paraId="2E61B94C" w14:textId="77777777" w:rsidR="009722D5" w:rsidRPr="000E3390" w:rsidRDefault="009722D5" w:rsidP="009722D5">
      <w:pPr>
        <w:pStyle w:val="B3"/>
        <w:rPr>
          <w:lang w:eastAsia="ko-KR"/>
        </w:rPr>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 xml:space="preserve">; or the </w:t>
      </w:r>
      <w:r w:rsidRPr="000E3390">
        <w:rPr>
          <w:i/>
          <w:lang w:eastAsia="ko-KR"/>
        </w:rPr>
        <w:t>purpose</w:t>
      </w:r>
      <w:r w:rsidRPr="000E3390">
        <w:rPr>
          <w:lang w:eastAsia="ko-KR"/>
        </w:rPr>
        <w:t xml:space="preserve"> is set to </w:t>
      </w:r>
      <w:r w:rsidRPr="000E3390">
        <w:rPr>
          <w:i/>
          <w:lang w:eastAsia="ko-KR"/>
        </w:rPr>
        <w:t>reportStrongestCells</w:t>
      </w:r>
      <w:r w:rsidRPr="000E3390">
        <w:rPr>
          <w:lang w:eastAsia="ko-KR"/>
        </w:rPr>
        <w:t xml:space="preserve"> or to </w:t>
      </w:r>
      <w:r w:rsidRPr="000E3390">
        <w:rPr>
          <w:i/>
          <w:lang w:eastAsia="ko-KR"/>
        </w:rPr>
        <w:t>reportStrongestCellsForSON</w:t>
      </w:r>
      <w:r w:rsidRPr="000E3390">
        <w:rPr>
          <w:lang w:eastAsia="ko-KR"/>
        </w:rPr>
        <w:t>:</w:t>
      </w:r>
    </w:p>
    <w:p w14:paraId="760E6AE1" w14:textId="77777777" w:rsidR="009722D5" w:rsidRPr="000E3390" w:rsidRDefault="009722D5" w:rsidP="009722D5">
      <w:pPr>
        <w:pStyle w:val="B4"/>
      </w:pPr>
      <w:r w:rsidRPr="000E3390">
        <w:t>4&gt;</w:t>
      </w:r>
      <w:r w:rsidRPr="000E3390">
        <w:tab/>
        <w:t xml:space="preserve">for each included cell, include the layer 3 filtered measured results in accordance with the </w:t>
      </w:r>
      <w:r w:rsidRPr="000E3390">
        <w:rPr>
          <w:i/>
        </w:rPr>
        <w:t>reportConfig</w:t>
      </w:r>
      <w:r w:rsidRPr="000E3390">
        <w:t xml:space="preserve"> for this </w:t>
      </w:r>
      <w:r w:rsidRPr="000E3390">
        <w:rPr>
          <w:i/>
        </w:rPr>
        <w:t>measId</w:t>
      </w:r>
      <w:r w:rsidRPr="000E3390">
        <w:t>, ordered as follows:</w:t>
      </w:r>
    </w:p>
    <w:p w14:paraId="22272483"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E-UTRA:</w:t>
      </w:r>
    </w:p>
    <w:p w14:paraId="52B08949" w14:textId="77777777" w:rsidR="00536C53" w:rsidRPr="000E3390" w:rsidRDefault="009722D5" w:rsidP="00536C53">
      <w:pPr>
        <w:pStyle w:val="B6"/>
      </w:pPr>
      <w:r w:rsidRPr="000E3390">
        <w:t>6&gt;</w:t>
      </w:r>
      <w:r w:rsidRPr="000E3390">
        <w:tab/>
        <w:t xml:space="preserve">set the </w:t>
      </w:r>
      <w:r w:rsidRPr="000E3390">
        <w:rPr>
          <w:i/>
        </w:rPr>
        <w:t>measResult</w:t>
      </w:r>
      <w:r w:rsidRPr="000E3390">
        <w:t xml:space="preserve"> to include the quantity(ies) indicated in the </w:t>
      </w:r>
      <w:r w:rsidRPr="000E3390">
        <w:rPr>
          <w:i/>
        </w:rPr>
        <w:t>reportQuantity</w:t>
      </w:r>
      <w:r w:rsidRPr="000E3390">
        <w:t xml:space="preserve"> within the concerned </w:t>
      </w:r>
      <w:r w:rsidRPr="000E3390">
        <w:rPr>
          <w:i/>
        </w:rPr>
        <w:t>reportConfig</w:t>
      </w:r>
      <w:r w:rsidRPr="000E3390">
        <w:t>;</w:t>
      </w:r>
    </w:p>
    <w:p w14:paraId="598F8B3C" w14:textId="77777777" w:rsidR="009722D5" w:rsidRPr="000E3390" w:rsidRDefault="00536C53" w:rsidP="00536C53">
      <w:pPr>
        <w:pStyle w:val="B6"/>
      </w:pPr>
      <w:r w:rsidRPr="000E3390">
        <w:t>6&gt;</w:t>
      </w:r>
      <w:r w:rsidRPr="000E3390">
        <w:tab/>
        <w:t xml:space="preserve">sort the included cells in order of decreasing </w:t>
      </w:r>
      <w:r w:rsidRPr="000E3390">
        <w:rPr>
          <w:i/>
        </w:rPr>
        <w:t>triggerQuantity</w:t>
      </w:r>
      <w:r w:rsidRPr="000E3390">
        <w:t>, i.e. the best cell is included first;</w:t>
      </w:r>
    </w:p>
    <w:p w14:paraId="72DD7534" w14:textId="77777777" w:rsidR="00CC0A19" w:rsidRPr="000E3390" w:rsidRDefault="00CC0A19" w:rsidP="00CC0A19">
      <w:pPr>
        <w:pStyle w:val="B5"/>
      </w:pPr>
      <w:r w:rsidRPr="000E3390">
        <w:lastRenderedPageBreak/>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NR:</w:t>
      </w:r>
    </w:p>
    <w:p w14:paraId="34E6481F" w14:textId="77777777" w:rsidR="00CC0A19" w:rsidRPr="000E3390" w:rsidRDefault="00CC0A19" w:rsidP="00CC0A19">
      <w:pPr>
        <w:pStyle w:val="B6"/>
        <w:rPr>
          <w:lang w:eastAsia="zh-CN"/>
        </w:rPr>
      </w:pPr>
      <w:r w:rsidRPr="000E3390">
        <w:rPr>
          <w:lang w:eastAsia="zh-CN"/>
        </w:rPr>
        <w:t>6&gt;</w:t>
      </w:r>
      <w:r w:rsidRPr="000E3390">
        <w:rPr>
          <w:lang w:eastAsia="zh-CN"/>
        </w:rPr>
        <w:tab/>
        <w:t xml:space="preserve">set the </w:t>
      </w:r>
      <w:r w:rsidRPr="000E3390">
        <w:rPr>
          <w:i/>
          <w:lang w:eastAsia="zh-CN"/>
        </w:rPr>
        <w:t>measResultCell</w:t>
      </w:r>
      <w:r w:rsidRPr="000E3390">
        <w:rPr>
          <w:lang w:eastAsia="zh-CN"/>
        </w:rPr>
        <w:t xml:space="preserve"> to include the quantity(ies) indicated in the </w:t>
      </w:r>
      <w:r w:rsidRPr="000E3390">
        <w:rPr>
          <w:i/>
          <w:lang w:eastAsia="zh-CN"/>
        </w:rPr>
        <w:t>reportQuantityCellNR</w:t>
      </w:r>
      <w:r w:rsidRPr="000E3390">
        <w:rPr>
          <w:lang w:eastAsia="zh-CN"/>
        </w:rPr>
        <w:t xml:space="preserve"> within the concerned </w:t>
      </w:r>
      <w:r w:rsidRPr="000E3390">
        <w:rPr>
          <w:i/>
          <w:lang w:eastAsia="zh-CN"/>
        </w:rPr>
        <w:t>reportConfig</w:t>
      </w:r>
      <w:r w:rsidRPr="000E3390">
        <w:rPr>
          <w:lang w:eastAsia="zh-CN"/>
        </w:rPr>
        <w:t>;</w:t>
      </w:r>
    </w:p>
    <w:p w14:paraId="0169AD66" w14:textId="77777777" w:rsidR="00CC0A19" w:rsidRPr="000E3390" w:rsidRDefault="00CC0A19" w:rsidP="00CC0A19">
      <w:pPr>
        <w:pStyle w:val="B6"/>
        <w:rPr>
          <w:lang w:eastAsia="zh-CN"/>
        </w:rPr>
      </w:pPr>
      <w:r w:rsidRPr="000E3390">
        <w:rPr>
          <w:lang w:eastAsia="zh-CN"/>
        </w:rPr>
        <w:t>6&gt;</w:t>
      </w:r>
      <w:r w:rsidRPr="000E3390">
        <w:rPr>
          <w:lang w:eastAsia="zh-CN"/>
        </w:rPr>
        <w:tab/>
        <w:t xml:space="preserve">if </w:t>
      </w:r>
      <w:r w:rsidRPr="000E3390">
        <w:rPr>
          <w:i/>
          <w:lang w:eastAsia="zh-CN"/>
        </w:rPr>
        <w:t>maxReport</w:t>
      </w:r>
      <w:r w:rsidR="000F5433" w:rsidRPr="000E3390">
        <w:rPr>
          <w:i/>
          <w:lang w:eastAsia="zh-CN"/>
        </w:rPr>
        <w:t>RS-Index</w:t>
      </w:r>
      <w:r w:rsidRPr="000E3390">
        <w:rPr>
          <w:i/>
          <w:lang w:eastAsia="zh-CN"/>
        </w:rPr>
        <w:t xml:space="preserve"> </w:t>
      </w:r>
      <w:r w:rsidR="007F58F1" w:rsidRPr="000E3390">
        <w:rPr>
          <w:lang w:eastAsia="zh-CN"/>
        </w:rPr>
        <w:t xml:space="preserve">and </w:t>
      </w:r>
      <w:r w:rsidR="007F58F1" w:rsidRPr="000E3390">
        <w:rPr>
          <w:i/>
          <w:lang w:eastAsia="zh-CN"/>
        </w:rPr>
        <w:t>reportQuantityRS-IndexNR</w:t>
      </w:r>
      <w:r w:rsidR="007F58F1" w:rsidRPr="000E3390">
        <w:rPr>
          <w:lang w:eastAsia="zh-CN"/>
        </w:rPr>
        <w:t xml:space="preserve"> are</w:t>
      </w:r>
      <w:r w:rsidR="007F58F1" w:rsidRPr="000E3390" w:rsidDel="007F58F1">
        <w:rPr>
          <w:lang w:eastAsia="zh-CN"/>
        </w:rPr>
        <w:t xml:space="preserve"> </w:t>
      </w:r>
      <w:r w:rsidRPr="000E3390">
        <w:rPr>
          <w:lang w:eastAsia="zh-CN"/>
        </w:rPr>
        <w:t xml:space="preserve">configured, set </w:t>
      </w:r>
      <w:r w:rsidRPr="000E3390">
        <w:rPr>
          <w:i/>
          <w:lang w:eastAsia="zh-CN"/>
        </w:rPr>
        <w:t>measResultRS-Index</w:t>
      </w:r>
      <w:r w:rsidR="00536C53" w:rsidRPr="000E3390">
        <w:rPr>
          <w:i/>
          <w:lang w:eastAsia="zh-CN"/>
        </w:rPr>
        <w:t>List</w:t>
      </w:r>
      <w:r w:rsidRPr="000E3390">
        <w:rPr>
          <w:lang w:eastAsia="zh-CN"/>
        </w:rPr>
        <w:t xml:space="preserve"> to include </w:t>
      </w:r>
      <w:r w:rsidR="00486084" w:rsidRPr="000E3390">
        <w:rPr>
          <w:lang w:eastAsia="zh-CN"/>
        </w:rPr>
        <w:t xml:space="preserve">the </w:t>
      </w:r>
      <w:r w:rsidRPr="000E3390">
        <w:rPr>
          <w:lang w:eastAsia="zh-CN"/>
        </w:rPr>
        <w:t xml:space="preserve">result of </w:t>
      </w:r>
      <w:r w:rsidR="007F58F1" w:rsidRPr="000E3390">
        <w:rPr>
          <w:lang w:eastAsia="zh-CN"/>
        </w:rPr>
        <w:t xml:space="preserve">the best beam </w:t>
      </w:r>
      <w:r w:rsidR="00486084" w:rsidRPr="000E3390">
        <w:rPr>
          <w:lang w:eastAsia="zh-CN"/>
        </w:rPr>
        <w:t>if</w:t>
      </w:r>
      <w:r w:rsidRPr="000E3390">
        <w:rPr>
          <w:lang w:eastAsia="zh-CN"/>
        </w:rPr>
        <w:t xml:space="preserve"> </w:t>
      </w:r>
      <w:r w:rsidRPr="000E3390">
        <w:rPr>
          <w:i/>
          <w:lang w:eastAsia="zh-CN"/>
        </w:rPr>
        <w:t>threshRS-Index</w:t>
      </w:r>
      <w:r w:rsidRPr="000E3390">
        <w:rPr>
          <w:lang w:eastAsia="zh-CN"/>
        </w:rPr>
        <w:t xml:space="preserve"> </w:t>
      </w:r>
      <w:r w:rsidR="00486084" w:rsidRPr="000E3390">
        <w:rPr>
          <w:lang w:eastAsia="zh-CN"/>
        </w:rPr>
        <w:t xml:space="preserve">is included </w:t>
      </w:r>
      <w:r w:rsidRPr="000E3390">
        <w:rPr>
          <w:lang w:eastAsia="zh-CN"/>
        </w:rPr>
        <w:t xml:space="preserve">in the </w:t>
      </w:r>
      <w:r w:rsidRPr="000E3390">
        <w:rPr>
          <w:i/>
          <w:lang w:eastAsia="zh-CN"/>
        </w:rPr>
        <w:t>VarMeasConfig</w:t>
      </w:r>
      <w:r w:rsidRPr="000E3390">
        <w:rPr>
          <w:lang w:eastAsia="zh-CN"/>
        </w:rPr>
        <w:t xml:space="preserve"> for the corresponding </w:t>
      </w:r>
      <w:r w:rsidRPr="000E3390">
        <w:rPr>
          <w:i/>
          <w:lang w:eastAsia="zh-CN"/>
        </w:rPr>
        <w:t>measObject</w:t>
      </w:r>
      <w:r w:rsidR="007F58F1" w:rsidRPr="000E3390">
        <w:t xml:space="preserve">, </w:t>
      </w:r>
      <w:r w:rsidR="00486084" w:rsidRPr="000E3390">
        <w:t xml:space="preserve">and the remaining beams whose quantity is above </w:t>
      </w:r>
      <w:r w:rsidR="00486084" w:rsidRPr="000E3390">
        <w:rPr>
          <w:i/>
        </w:rPr>
        <w:t>threshRS-Index</w:t>
      </w:r>
      <w:r w:rsidR="00486084" w:rsidRPr="000E3390">
        <w:t xml:space="preserve">, </w:t>
      </w:r>
      <w:r w:rsidR="007F58F1" w:rsidRPr="000E3390">
        <w:rPr>
          <w:lang w:eastAsia="zh-CN"/>
        </w:rPr>
        <w:t xml:space="preserve">up to </w:t>
      </w:r>
      <w:r w:rsidR="007F58F1" w:rsidRPr="000E3390">
        <w:rPr>
          <w:i/>
          <w:lang w:eastAsia="zh-CN"/>
        </w:rPr>
        <w:t>maxReportRS-Index</w:t>
      </w:r>
      <w:r w:rsidR="007F58F1" w:rsidRPr="000E3390">
        <w:rPr>
          <w:lang w:eastAsia="zh-CN"/>
        </w:rPr>
        <w:t xml:space="preserve"> beams in total</w:t>
      </w:r>
      <w:r w:rsidR="0098009E" w:rsidRPr="000E3390">
        <w:rPr>
          <w:lang w:eastAsia="zh-CN"/>
        </w:rPr>
        <w:t>:</w:t>
      </w:r>
    </w:p>
    <w:p w14:paraId="4E2DD741" w14:textId="77777777" w:rsidR="00E16EF2" w:rsidRPr="000E3390" w:rsidRDefault="00E16EF2" w:rsidP="00E16EF2">
      <w:pPr>
        <w:pStyle w:val="B7"/>
        <w:rPr>
          <w:lang w:eastAsia="zh-CN"/>
        </w:rPr>
      </w:pPr>
      <w:r w:rsidRPr="000E3390">
        <w:rPr>
          <w:lang w:eastAsia="zh-CN"/>
        </w:rPr>
        <w:t>7&gt;</w:t>
      </w:r>
      <w:r w:rsidRPr="000E3390">
        <w:rPr>
          <w:lang w:eastAsia="zh-CN"/>
        </w:rPr>
        <w:tab/>
        <w:t xml:space="preserve">order beams based on the </w:t>
      </w:r>
      <w:r w:rsidR="007F58F1" w:rsidRPr="000E3390">
        <w:rPr>
          <w:lang w:eastAsia="zh-CN"/>
        </w:rPr>
        <w:t>sorting</w:t>
      </w:r>
      <w:r w:rsidR="007F58F1" w:rsidRPr="000E3390" w:rsidDel="007F58F1">
        <w:rPr>
          <w:lang w:eastAsia="zh-CN"/>
        </w:rPr>
        <w:t xml:space="preserve"> </w:t>
      </w:r>
      <w:r w:rsidRPr="000E3390">
        <w:rPr>
          <w:lang w:eastAsia="zh-CN"/>
        </w:rPr>
        <w:t>quantity determined as specified in 5.5.5.</w:t>
      </w:r>
      <w:r w:rsidR="00C94724" w:rsidRPr="000E3390">
        <w:rPr>
          <w:lang w:eastAsia="zh-CN"/>
        </w:rPr>
        <w:t>3</w:t>
      </w:r>
      <w:r w:rsidRPr="000E3390">
        <w:rPr>
          <w:lang w:eastAsia="zh-CN"/>
        </w:rPr>
        <w:t>;</w:t>
      </w:r>
    </w:p>
    <w:p w14:paraId="4FA7B11B" w14:textId="77777777" w:rsidR="00536C53" w:rsidRPr="000E3390" w:rsidRDefault="00CC0A19" w:rsidP="00536C53">
      <w:pPr>
        <w:pStyle w:val="B7"/>
        <w:rPr>
          <w:lang w:eastAsia="zh-CN"/>
        </w:rPr>
      </w:pPr>
      <w:r w:rsidRPr="000E3390">
        <w:rPr>
          <w:lang w:eastAsia="zh-CN"/>
        </w:rPr>
        <w:t>7&gt;</w:t>
      </w:r>
      <w:r w:rsidRPr="000E3390">
        <w:rPr>
          <w:lang w:eastAsia="zh-CN"/>
        </w:rPr>
        <w:tab/>
      </w:r>
      <w:r w:rsidR="00536C53" w:rsidRPr="000E3390">
        <w:rPr>
          <w:lang w:eastAsia="zh-CN"/>
        </w:rPr>
        <w:t>for each included beam:</w:t>
      </w:r>
    </w:p>
    <w:p w14:paraId="6F422B9A" w14:textId="77777777" w:rsidR="00CC0A19" w:rsidRPr="000E3390" w:rsidRDefault="00536C53" w:rsidP="00CE6B8B">
      <w:pPr>
        <w:pStyle w:val="B8"/>
        <w:rPr>
          <w:lang w:val="en-GB"/>
        </w:rPr>
      </w:pPr>
      <w:r w:rsidRPr="000E3390">
        <w:rPr>
          <w:lang w:val="en-GB"/>
        </w:rPr>
        <w:t>8&gt;</w:t>
      </w:r>
      <w:r w:rsidRPr="000E3390">
        <w:rPr>
          <w:lang w:val="en-GB"/>
        </w:rPr>
        <w:tab/>
      </w:r>
      <w:r w:rsidR="00CC0A19" w:rsidRPr="000E3390">
        <w:rPr>
          <w:lang w:val="en-GB"/>
        </w:rPr>
        <w:t xml:space="preserve">include </w:t>
      </w:r>
      <w:r w:rsidR="00CC0A19" w:rsidRPr="000E3390">
        <w:rPr>
          <w:i/>
          <w:lang w:val="en-GB"/>
        </w:rPr>
        <w:t>ssbIndex</w:t>
      </w:r>
      <w:r w:rsidR="00CC0A19" w:rsidRPr="000E3390">
        <w:rPr>
          <w:lang w:val="en-GB"/>
        </w:rPr>
        <w:t>;</w:t>
      </w:r>
    </w:p>
    <w:p w14:paraId="588FA822" w14:textId="77777777" w:rsidR="00CC0A19" w:rsidRPr="000E3390" w:rsidRDefault="00536C53" w:rsidP="00CE6B8B">
      <w:pPr>
        <w:pStyle w:val="B8"/>
        <w:rPr>
          <w:lang w:val="en-GB"/>
        </w:rPr>
      </w:pPr>
      <w:r w:rsidRPr="000E3390">
        <w:rPr>
          <w:lang w:val="en-GB"/>
        </w:rPr>
        <w:t>8</w:t>
      </w:r>
      <w:r w:rsidR="00CC0A19" w:rsidRPr="000E3390">
        <w:rPr>
          <w:lang w:val="en-GB"/>
        </w:rPr>
        <w:t>&gt;</w:t>
      </w:r>
      <w:r w:rsidR="00CC0A19" w:rsidRPr="000E3390">
        <w:rPr>
          <w:lang w:val="en-GB"/>
        </w:rPr>
        <w:tab/>
        <w:t xml:space="preserve">if </w:t>
      </w:r>
      <w:r w:rsidR="00350A2B" w:rsidRPr="000E3390">
        <w:rPr>
          <w:i/>
          <w:lang w:val="en-GB"/>
        </w:rPr>
        <w:t>reportRS-IndexResultsNR</w:t>
      </w:r>
      <w:r w:rsidR="00350A2B" w:rsidRPr="000E3390">
        <w:rPr>
          <w:lang w:val="en-GB"/>
        </w:rPr>
        <w:t xml:space="preserve"> </w:t>
      </w:r>
      <w:r w:rsidR="007F58F1" w:rsidRPr="000E3390">
        <w:rPr>
          <w:lang w:val="en-GB"/>
        </w:rPr>
        <w:t>is</w:t>
      </w:r>
      <w:r w:rsidR="007F58F1" w:rsidRPr="000E3390" w:rsidDel="007F58F1">
        <w:rPr>
          <w:lang w:val="en-GB"/>
        </w:rPr>
        <w:t xml:space="preserve"> </w:t>
      </w:r>
      <w:r w:rsidR="00486084" w:rsidRPr="000E3390">
        <w:rPr>
          <w:lang w:val="en-GB"/>
        </w:rPr>
        <w:t>set to TRUE</w:t>
      </w:r>
      <w:r w:rsidR="00CC0A19" w:rsidRPr="000E3390">
        <w:rPr>
          <w:lang w:val="en-GB"/>
        </w:rPr>
        <w:t>, for each quantity indicated, include the corresponding measurement result</w:t>
      </w:r>
      <w:r w:rsidRPr="000E3390">
        <w:rPr>
          <w:lang w:val="en-GB" w:eastAsia="zh-CN"/>
        </w:rPr>
        <w:t xml:space="preserve"> in </w:t>
      </w:r>
      <w:r w:rsidR="00486084" w:rsidRPr="000E3390">
        <w:rPr>
          <w:i/>
          <w:lang w:val="en-GB" w:eastAsia="zh-CN"/>
        </w:rPr>
        <w:t>measResultSSB-Index</w:t>
      </w:r>
      <w:r w:rsidR="00486084" w:rsidRPr="000E3390">
        <w:rPr>
          <w:lang w:val="en-GB" w:eastAsia="zh-CN"/>
        </w:rPr>
        <w:t xml:space="preserve"> for each </w:t>
      </w:r>
      <w:r w:rsidR="00486084" w:rsidRPr="000E3390">
        <w:rPr>
          <w:i/>
          <w:lang w:val="en-GB" w:eastAsia="zh-CN"/>
        </w:rPr>
        <w:t>ssb-Index</w:t>
      </w:r>
      <w:r w:rsidR="00CC0A19" w:rsidRPr="000E3390">
        <w:rPr>
          <w:lang w:val="en-GB"/>
        </w:rPr>
        <w:t>;</w:t>
      </w:r>
    </w:p>
    <w:p w14:paraId="1A31FD7D" w14:textId="77777777" w:rsidR="00536C53" w:rsidRPr="000E3390" w:rsidRDefault="00536C53" w:rsidP="00CE6B8B">
      <w:pPr>
        <w:pStyle w:val="B6"/>
      </w:pPr>
      <w:r w:rsidRPr="000E3390">
        <w:t>6&gt;</w:t>
      </w:r>
      <w:r w:rsidRPr="000E3390">
        <w:tab/>
        <w:t xml:space="preserve">sort the included cells in order of decreasing </w:t>
      </w:r>
      <w:r w:rsidRPr="000E3390">
        <w:rPr>
          <w:lang w:eastAsia="zh-CN"/>
        </w:rPr>
        <w:t>sorting quantity determined as specified in 5.5.5.3;</w:t>
      </w:r>
    </w:p>
    <w:p w14:paraId="0AD675C9"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FDD</w:t>
      </w:r>
      <w:r w:rsidRPr="000E3390">
        <w:rPr>
          <w:lang w:eastAsia="zh-CN"/>
        </w:rPr>
        <w:t xml:space="preserve"> and if </w:t>
      </w:r>
      <w:r w:rsidRPr="000E3390">
        <w:rPr>
          <w:i/>
          <w:noProof/>
        </w:rPr>
        <w:t>ReportConfigInterRA</w:t>
      </w:r>
      <w:r w:rsidRPr="000E3390">
        <w:rPr>
          <w:i/>
          <w:noProof/>
          <w:lang w:eastAsia="zh-CN"/>
        </w:rPr>
        <w:t>T</w:t>
      </w:r>
      <w:r w:rsidRPr="000E3390">
        <w:t xml:space="preserve"> </w:t>
      </w:r>
      <w:r w:rsidRPr="000E3390">
        <w:rPr>
          <w:lang w:eastAsia="zh-CN"/>
        </w:rPr>
        <w:t xml:space="preserve">includes the </w:t>
      </w:r>
      <w:r w:rsidRPr="000E3390">
        <w:rPr>
          <w:i/>
        </w:rPr>
        <w:t>reportQuantityUTRA-FDD</w:t>
      </w:r>
      <w:r w:rsidRPr="000E3390">
        <w:t>:</w:t>
      </w:r>
    </w:p>
    <w:p w14:paraId="60715D89" w14:textId="77777777" w:rsidR="009722D5" w:rsidRPr="000E3390" w:rsidRDefault="009722D5" w:rsidP="009722D5">
      <w:pPr>
        <w:pStyle w:val="B6"/>
      </w:pPr>
      <w:r w:rsidRPr="000E3390">
        <w:t>6&gt;</w:t>
      </w:r>
      <w:r w:rsidRPr="000E3390">
        <w:tab/>
        <w:t xml:space="preserve">set the </w:t>
      </w:r>
      <w:r w:rsidRPr="000E3390">
        <w:rPr>
          <w:i/>
        </w:rPr>
        <w:t>measResult</w:t>
      </w:r>
      <w:r w:rsidRPr="000E3390">
        <w:t xml:space="preserve"> to include the quantities indicated by</w:t>
      </w:r>
      <w:r w:rsidRPr="000E3390">
        <w:rPr>
          <w:lang w:eastAsia="zh-CN"/>
        </w:rPr>
        <w:t xml:space="preserve"> the</w:t>
      </w:r>
      <w:r w:rsidRPr="000E3390">
        <w:t xml:space="preserve"> </w:t>
      </w:r>
      <w:r w:rsidRPr="000E3390">
        <w:rPr>
          <w:i/>
        </w:rPr>
        <w:t>reportQuantityUTRA-FDD</w:t>
      </w:r>
      <w:r w:rsidRPr="000E3390">
        <w:t xml:space="preserve"> in order of decreasing </w:t>
      </w:r>
      <w:r w:rsidRPr="000E3390">
        <w:rPr>
          <w:i/>
          <w:iCs/>
        </w:rPr>
        <w:t>measQuantityUTRA-FDD</w:t>
      </w:r>
      <w:r w:rsidRPr="000E3390">
        <w:t xml:space="preserve"> within the </w:t>
      </w:r>
      <w:r w:rsidRPr="000E3390">
        <w:rPr>
          <w:i/>
          <w:iCs/>
        </w:rPr>
        <w:t>quantityConfig</w:t>
      </w:r>
      <w:r w:rsidRPr="000E3390">
        <w:t>, i.e. the best cell is included first;</w:t>
      </w:r>
    </w:p>
    <w:p w14:paraId="781E2F7A" w14:textId="77777777" w:rsidR="009722D5" w:rsidRPr="000E3390" w:rsidRDefault="009722D5" w:rsidP="009722D5">
      <w:pPr>
        <w:pStyle w:val="B5"/>
      </w:pPr>
      <w:r w:rsidRPr="000E3390">
        <w:rPr>
          <w:rFonts w:eastAsia="宋体"/>
        </w:rPr>
        <w:t>5&gt;</w:t>
      </w:r>
      <w:r w:rsidRPr="000E3390">
        <w:rPr>
          <w:lang w:eastAsia="zh-CN"/>
        </w:rPr>
        <w:tab/>
      </w:r>
      <w:r w:rsidRPr="000E3390">
        <w:t xml:space="preserve">if the </w:t>
      </w:r>
      <w:r w:rsidRPr="000E3390">
        <w:rPr>
          <w:i/>
        </w:rPr>
        <w:t>measObject</w:t>
      </w:r>
      <w:r w:rsidRPr="000E3390">
        <w:t xml:space="preserve"> associated with this </w:t>
      </w:r>
      <w:r w:rsidRPr="000E3390">
        <w:rPr>
          <w:i/>
        </w:rPr>
        <w:t>measId</w:t>
      </w:r>
      <w:r w:rsidRPr="000E3390">
        <w:t xml:space="preserve"> concerns UTRA FDD and if </w:t>
      </w:r>
      <w:r w:rsidRPr="000E3390">
        <w:rPr>
          <w:i/>
        </w:rPr>
        <w:t>ReportConfigInterRAT</w:t>
      </w:r>
      <w:r w:rsidRPr="000E3390">
        <w:t xml:space="preserve"> does not include the </w:t>
      </w:r>
      <w:r w:rsidRPr="000E3390">
        <w:rPr>
          <w:i/>
        </w:rPr>
        <w:t>reportQuantityUTRA-FDD</w:t>
      </w:r>
      <w:r w:rsidRPr="000E3390">
        <w:t>; or</w:t>
      </w:r>
    </w:p>
    <w:p w14:paraId="39104BF0"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TDD, GERAN </w:t>
      </w:r>
      <w:r w:rsidRPr="000E3390">
        <w:rPr>
          <w:lang w:eastAsia="zh-CN"/>
        </w:rPr>
        <w:t>or</w:t>
      </w:r>
      <w:r w:rsidRPr="000E3390">
        <w:t xml:space="preserve"> CDMA2000:</w:t>
      </w:r>
    </w:p>
    <w:p w14:paraId="413E1054" w14:textId="77777777" w:rsidR="009722D5" w:rsidRPr="000E3390" w:rsidRDefault="009722D5" w:rsidP="00333DD3">
      <w:pPr>
        <w:pStyle w:val="B6"/>
      </w:pPr>
      <w:r w:rsidRPr="000E3390">
        <w:t>6&gt;</w:t>
      </w:r>
      <w:r w:rsidRPr="000E3390">
        <w:tab/>
        <w:t xml:space="preserve">set the </w:t>
      </w:r>
      <w:r w:rsidRPr="000E3390">
        <w:rPr>
          <w:i/>
        </w:rPr>
        <w:t>measResult</w:t>
      </w:r>
      <w:r w:rsidRPr="000E3390">
        <w:t xml:space="preserve"> to the quantity as configured for the concerned RAT within the </w:t>
      </w:r>
      <w:r w:rsidRPr="000E3390">
        <w:rPr>
          <w:i/>
        </w:rPr>
        <w:t>quantityConfig</w:t>
      </w:r>
      <w:r w:rsidRPr="000E3390">
        <w:t xml:space="preserve"> in order of either decreasing quantity for UTRA and GERAN or increasing quantity for CDMA2000 </w:t>
      </w:r>
      <w:r w:rsidRPr="000E3390">
        <w:rPr>
          <w:i/>
        </w:rPr>
        <w:t>pilotStrength</w:t>
      </w:r>
      <w:r w:rsidRPr="000E3390">
        <w:t>, i.e. the best cell is included first;</w:t>
      </w:r>
    </w:p>
    <w:p w14:paraId="05052DB4" w14:textId="77777777" w:rsidR="009722D5" w:rsidRPr="000E3390" w:rsidRDefault="009722D5" w:rsidP="009722D5">
      <w:pPr>
        <w:pStyle w:val="B3"/>
        <w:rPr>
          <w:lang w:eastAsia="ko-KR"/>
        </w:rPr>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008069FE" w:rsidRPr="000E3390">
        <w:t xml:space="preserve"> and the corresponding </w:t>
      </w:r>
      <w:r w:rsidR="008069FE" w:rsidRPr="000E3390">
        <w:rPr>
          <w:i/>
          <w:iCs/>
        </w:rPr>
        <w:t>measObject</w:t>
      </w:r>
      <w:r w:rsidR="008069FE" w:rsidRPr="000E3390">
        <w:t xml:space="preserve"> concerns a RAT other than NR</w:t>
      </w:r>
      <w:r w:rsidRPr="000E3390">
        <w:rPr>
          <w:lang w:eastAsia="ko-KR"/>
        </w:rPr>
        <w:t>:</w:t>
      </w:r>
    </w:p>
    <w:p w14:paraId="32B6F4EF" w14:textId="77777777" w:rsidR="009722D5" w:rsidRPr="000E3390" w:rsidRDefault="009722D5" w:rsidP="009722D5">
      <w:pPr>
        <w:pStyle w:val="B4"/>
      </w:pPr>
      <w:r w:rsidRPr="000E3390">
        <w:t>4&gt;</w:t>
      </w:r>
      <w:r w:rsidRPr="000E3390">
        <w:tab/>
        <w:t xml:space="preserve">if the mandatory present fields of the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ve been obtained:</w:t>
      </w:r>
    </w:p>
    <w:p w14:paraId="2FDF448D" w14:textId="77777777" w:rsidR="009722D5" w:rsidRPr="000E3390" w:rsidRDefault="009722D5" w:rsidP="009722D5">
      <w:pPr>
        <w:pStyle w:val="B5"/>
        <w:rPr>
          <w:lang w:eastAsia="zh-CN"/>
        </w:rPr>
      </w:pPr>
      <w:r w:rsidRPr="000E3390">
        <w:t>5&gt;</w:t>
      </w:r>
      <w:r w:rsidR="00B04492" w:rsidRPr="000E3390">
        <w:tab/>
      </w:r>
      <w:r w:rsidRPr="000E3390">
        <w:rPr>
          <w:lang w:eastAsia="zh-CN"/>
        </w:rPr>
        <w:t xml:space="preserve">if the </w:t>
      </w:r>
      <w:r w:rsidRPr="000E3390">
        <w:rPr>
          <w:i/>
          <w:lang w:eastAsia="zh-CN"/>
        </w:rPr>
        <w:t xml:space="preserve">includeMultiBandInfo </w:t>
      </w:r>
      <w:r w:rsidRPr="000E3390">
        <w:rPr>
          <w:lang w:eastAsia="zh-CN"/>
        </w:rPr>
        <w:t>is configured:</w:t>
      </w:r>
    </w:p>
    <w:p w14:paraId="235592E4" w14:textId="77777777" w:rsidR="009722D5" w:rsidRPr="000E3390" w:rsidRDefault="009722D5" w:rsidP="009722D5">
      <w:pPr>
        <w:pStyle w:val="B6"/>
      </w:pPr>
      <w:r w:rsidRPr="000E3390">
        <w:t>6&gt;</w:t>
      </w:r>
      <w:r w:rsidRPr="000E3390">
        <w:tab/>
        <w:t xml:space="preserve">include the </w:t>
      </w:r>
      <w:r w:rsidRPr="000E3390">
        <w:rPr>
          <w:i/>
        </w:rPr>
        <w:t>freqBandIndicator</w:t>
      </w:r>
      <w:r w:rsidRPr="000E3390">
        <w:t>;</w:t>
      </w:r>
    </w:p>
    <w:p w14:paraId="24F0FB1D" w14:textId="77777777" w:rsidR="009722D5" w:rsidRPr="000E3390" w:rsidRDefault="009722D5" w:rsidP="009722D5">
      <w:pPr>
        <w:pStyle w:val="B6"/>
      </w:pPr>
      <w:r w:rsidRPr="000E3390">
        <w:t>6&gt;</w:t>
      </w:r>
      <w:r w:rsidR="00B04492" w:rsidRPr="000E3390">
        <w:tab/>
      </w:r>
      <w:r w:rsidRPr="000E3390">
        <w:t xml:space="preserve">if the cell broadcasts </w:t>
      </w:r>
      <w:r w:rsidRPr="000E3390">
        <w:rPr>
          <w:lang w:eastAsia="zh-CN"/>
        </w:rPr>
        <w:t xml:space="preserve">the </w:t>
      </w:r>
      <w:r w:rsidRPr="000E3390">
        <w:rPr>
          <w:i/>
          <w:lang w:eastAsia="zh-CN"/>
        </w:rPr>
        <w:t>multiBandInfoList</w:t>
      </w:r>
      <w:r w:rsidRPr="000E3390">
        <w:rPr>
          <w:lang w:eastAsia="zh-CN"/>
        </w:rPr>
        <w:t xml:space="preserve">, include the </w:t>
      </w:r>
      <w:r w:rsidRPr="000E3390">
        <w:rPr>
          <w:i/>
          <w:lang w:eastAsia="zh-CN"/>
        </w:rPr>
        <w:t>multiBandInfoList</w:t>
      </w:r>
      <w:r w:rsidRPr="000E3390">
        <w:rPr>
          <w:lang w:eastAsia="zh-CN"/>
        </w:rPr>
        <w:t>;</w:t>
      </w:r>
    </w:p>
    <w:p w14:paraId="4BDE498C" w14:textId="77777777" w:rsidR="009722D5" w:rsidRPr="000E3390" w:rsidRDefault="009722D5" w:rsidP="009722D5">
      <w:pPr>
        <w:pStyle w:val="B6"/>
        <w:rPr>
          <w:lang w:eastAsia="zh-CN"/>
        </w:rPr>
      </w:pPr>
      <w:r w:rsidRPr="000E3390">
        <w:t>6&gt;</w:t>
      </w:r>
      <w:r w:rsidRPr="000E3390">
        <w:tab/>
        <w:t xml:space="preserve">if the cell broadcasts </w:t>
      </w:r>
      <w:r w:rsidRPr="000E3390">
        <w:rPr>
          <w:lang w:eastAsia="zh-CN"/>
        </w:rPr>
        <w:t xml:space="preserve">the </w:t>
      </w:r>
      <w:r w:rsidRPr="000E3390">
        <w:rPr>
          <w:i/>
          <w:lang w:eastAsia="zh-CN"/>
        </w:rPr>
        <w:t>freqBandIndicatorPriority</w:t>
      </w:r>
      <w:r w:rsidRPr="000E3390">
        <w:rPr>
          <w:lang w:eastAsia="zh-CN"/>
        </w:rPr>
        <w:t xml:space="preserve">, include the </w:t>
      </w:r>
      <w:r w:rsidRPr="000E3390">
        <w:rPr>
          <w:i/>
          <w:lang w:eastAsia="zh-CN"/>
        </w:rPr>
        <w:t>freqBandIndicatorPriority</w:t>
      </w:r>
      <w:r w:rsidRPr="000E3390">
        <w:rPr>
          <w:lang w:eastAsia="zh-CN"/>
        </w:rPr>
        <w:t>;</w:t>
      </w:r>
    </w:p>
    <w:p w14:paraId="29B85AAD" w14:textId="77777777" w:rsidR="009722D5" w:rsidRPr="000E3390" w:rsidRDefault="009722D5" w:rsidP="009722D5">
      <w:pPr>
        <w:pStyle w:val="B5"/>
      </w:pPr>
      <w:r w:rsidRPr="000E3390">
        <w:t>5&gt;</w:t>
      </w:r>
      <w:r w:rsidRPr="000E3390">
        <w:tab/>
        <w:t>if the cell broadcasts a CSG identity:</w:t>
      </w:r>
    </w:p>
    <w:p w14:paraId="207B5805" w14:textId="77777777" w:rsidR="009722D5" w:rsidRPr="000E3390" w:rsidRDefault="009722D5" w:rsidP="009722D5">
      <w:pPr>
        <w:pStyle w:val="B6"/>
      </w:pPr>
      <w:r w:rsidRPr="000E3390">
        <w:t>6&gt;</w:t>
      </w:r>
      <w:r w:rsidRPr="000E3390">
        <w:tab/>
        <w:t xml:space="preserve">include the </w:t>
      </w:r>
      <w:r w:rsidRPr="000E3390">
        <w:rPr>
          <w:i/>
        </w:rPr>
        <w:t>csg-Identity</w:t>
      </w:r>
      <w:r w:rsidRPr="000E3390">
        <w:t>;</w:t>
      </w:r>
    </w:p>
    <w:p w14:paraId="36EC81FF" w14:textId="77777777" w:rsidR="009722D5" w:rsidRPr="000E3390" w:rsidRDefault="009722D5" w:rsidP="009722D5">
      <w:pPr>
        <w:pStyle w:val="B6"/>
      </w:pPr>
      <w:r w:rsidRPr="000E3390">
        <w:t>6&gt;</w:t>
      </w:r>
      <w:r w:rsidRPr="000E3390">
        <w:tab/>
        <w:t xml:space="preserve">include the </w:t>
      </w:r>
      <w:r w:rsidRPr="000E3390">
        <w:rPr>
          <w:i/>
        </w:rPr>
        <w:t>csg-MemberStatus</w:t>
      </w:r>
      <w:r w:rsidRPr="000E3390">
        <w:t xml:space="preserve"> and set it to </w:t>
      </w:r>
      <w:r w:rsidRPr="000E3390">
        <w:rPr>
          <w:i/>
        </w:rPr>
        <w:t>member</w:t>
      </w:r>
      <w:r w:rsidRPr="000E3390">
        <w:t xml:space="preserve"> if the cell is a CSG member cell;</w:t>
      </w:r>
    </w:p>
    <w:p w14:paraId="2A43E6BC" w14:textId="77777777" w:rsidR="009722D5" w:rsidRPr="000E3390" w:rsidRDefault="009722D5" w:rsidP="009722D5">
      <w:pPr>
        <w:pStyle w:val="B5"/>
      </w:pPr>
      <w:r w:rsidRPr="000E3390">
        <w:t>5&gt;</w:t>
      </w:r>
      <w:r w:rsidRPr="000E3390">
        <w:tab/>
        <w:t xml:space="preserve">if the </w:t>
      </w:r>
      <w:r w:rsidRPr="000E3390">
        <w:rPr>
          <w:i/>
        </w:rPr>
        <w:t>si-RequestForHO</w:t>
      </w:r>
      <w:r w:rsidRPr="000E3390">
        <w:t xml:space="preserve"> is configured within the </w:t>
      </w:r>
      <w:r w:rsidRPr="000E3390">
        <w:rPr>
          <w:i/>
        </w:rPr>
        <w:t>reportConfig</w:t>
      </w:r>
      <w:r w:rsidRPr="000E3390">
        <w:t xml:space="preserve"> associated with this </w:t>
      </w:r>
      <w:r w:rsidRPr="000E3390">
        <w:rPr>
          <w:i/>
        </w:rPr>
        <w:t>measId</w:t>
      </w:r>
      <w:r w:rsidRPr="000E3390">
        <w:t>:</w:t>
      </w:r>
    </w:p>
    <w:p w14:paraId="09F77EA3"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other than the </w:t>
      </w:r>
      <w:r w:rsidRPr="000E3390">
        <w:rPr>
          <w:i/>
        </w:rPr>
        <w:t>plmn-IdentityList</w:t>
      </w:r>
      <w:r w:rsidRPr="000E3390">
        <w:t xml:space="preserve"> that have been successfully acquired;</w:t>
      </w:r>
    </w:p>
    <w:p w14:paraId="76C1D980" w14:textId="77777777" w:rsidR="009722D5" w:rsidRPr="000E3390" w:rsidRDefault="009722D5" w:rsidP="009722D5">
      <w:pPr>
        <w:pStyle w:val="B6"/>
      </w:pPr>
      <w:r w:rsidRPr="000E3390">
        <w:rPr>
          <w:lang w:eastAsia="ko-KR"/>
        </w:rPr>
        <w:t>6&gt;</w:t>
      </w:r>
      <w:r w:rsidRPr="000E3390">
        <w:rPr>
          <w:lang w:eastAsia="ko-KR"/>
        </w:rPr>
        <w:tab/>
        <w:t xml:space="preserve">include, within the </w:t>
      </w:r>
      <w:r w:rsidRPr="000E3390">
        <w:rPr>
          <w:i/>
          <w:lang w:eastAsia="ko-KR"/>
        </w:rPr>
        <w:t>cgi-Info</w:t>
      </w:r>
      <w:r w:rsidRPr="000E3390">
        <w:rPr>
          <w:lang w:eastAsia="ko-KR"/>
        </w:rPr>
        <w:t xml:space="preserve">, the field </w:t>
      </w:r>
      <w:r w:rsidRPr="000E3390">
        <w:rPr>
          <w:i/>
          <w:lang w:eastAsia="ko-KR"/>
        </w:rPr>
        <w:t>plmn-IdentityList</w:t>
      </w:r>
      <w:r w:rsidRPr="000E3390">
        <w:rPr>
          <w:lang w:eastAsia="ko-KR"/>
        </w:rPr>
        <w:t xml:space="preserve"> </w:t>
      </w:r>
      <w:r w:rsidRPr="000E3390">
        <w:t>in accordance with the following:</w:t>
      </w:r>
    </w:p>
    <w:p w14:paraId="05C1FCBD" w14:textId="77777777" w:rsidR="009722D5" w:rsidRPr="000E3390" w:rsidRDefault="009722D5" w:rsidP="009722D5">
      <w:pPr>
        <w:pStyle w:val="B7"/>
      </w:pPr>
      <w:r w:rsidRPr="000E3390">
        <w:t>7&gt;</w:t>
      </w:r>
      <w:r w:rsidRPr="000E3390">
        <w:tab/>
        <w:t>if the cell is a CSG member cell, determine the subset of the PLMN identities, starting from the second entry of PLMN identities in the broadcast information, that meet the following conditions:</w:t>
      </w:r>
    </w:p>
    <w:p w14:paraId="7E098E3C" w14:textId="77777777" w:rsidR="009722D5" w:rsidRPr="000E3390" w:rsidRDefault="009722D5" w:rsidP="009722D5">
      <w:pPr>
        <w:pStyle w:val="B7"/>
        <w:ind w:left="2553"/>
      </w:pPr>
      <w:r w:rsidRPr="000E3390">
        <w:lastRenderedPageBreak/>
        <w:t>a)</w:t>
      </w:r>
      <w:r w:rsidRPr="000E3390">
        <w:tab/>
        <w:t>equal to the RPLMN or an EPLMN; and</w:t>
      </w:r>
    </w:p>
    <w:p w14:paraId="4FA2A11C" w14:textId="57670706" w:rsidR="009722D5" w:rsidRPr="000E3390" w:rsidRDefault="009722D5" w:rsidP="009722D5">
      <w:pPr>
        <w:pStyle w:val="B7"/>
        <w:ind w:left="2553"/>
      </w:pPr>
      <w:r w:rsidRPr="000E3390">
        <w:t>b)</w:t>
      </w:r>
      <w:r w:rsidRPr="000E3390">
        <w:tab/>
        <w:t xml:space="preserve">the </w:t>
      </w:r>
      <w:r w:rsidR="00B7692F" w:rsidRPr="000E3390">
        <w:rPr>
          <w:bCs/>
          <w:iCs/>
          <w:noProof/>
        </w:rPr>
        <w:t xml:space="preserve">Permitted </w:t>
      </w:r>
      <w:r w:rsidRPr="000E3390">
        <w:t>CSG list of the UE includes an entry comprising of the concerned PLMN identity and the CSG identity broadcast by the cell;</w:t>
      </w:r>
    </w:p>
    <w:p w14:paraId="2D0B9F31" w14:textId="77777777" w:rsidR="009722D5" w:rsidRPr="000E3390" w:rsidRDefault="009722D5" w:rsidP="009722D5">
      <w:pPr>
        <w:pStyle w:val="B7"/>
      </w:pPr>
      <w:r w:rsidRPr="000E3390">
        <w:t>7&gt;</w:t>
      </w:r>
      <w:r w:rsidRPr="000E3390">
        <w:tab/>
        <w:t xml:space="preserve">if the subset of PLMN identities determined according to the previous includes at least one PLMN identity, include the </w:t>
      </w:r>
      <w:r w:rsidRPr="000E3390">
        <w:rPr>
          <w:i/>
          <w:iCs/>
        </w:rPr>
        <w:t>plmn-IdentityList</w:t>
      </w:r>
      <w:r w:rsidRPr="000E3390">
        <w:t xml:space="preserve"> and set it to include this subset of the PLMN identities;</w:t>
      </w:r>
    </w:p>
    <w:p w14:paraId="31E6E37B" w14:textId="77777777" w:rsidR="0000501A" w:rsidRPr="000E3390" w:rsidRDefault="009722D5" w:rsidP="0000501A">
      <w:pPr>
        <w:pStyle w:val="B7"/>
      </w:pPr>
      <w:r w:rsidRPr="000E3390">
        <w:rPr>
          <w:rStyle w:val="B7Char"/>
        </w:rPr>
        <w:t>7</w:t>
      </w:r>
      <w:r w:rsidRPr="000E3390">
        <w:t>&gt;</w:t>
      </w:r>
      <w:r w:rsidRPr="000E3390">
        <w:tab/>
        <w:t xml:space="preserve">if the cell is a CSG member cell, include the </w:t>
      </w:r>
      <w:r w:rsidRPr="000E3390">
        <w:rPr>
          <w:i/>
        </w:rPr>
        <w:t>primaryPLMN-Suitable</w:t>
      </w:r>
      <w:r w:rsidRPr="000E3390">
        <w:t xml:space="preserve"> if the primary PLMN meets conditions a) and b) specified above;</w:t>
      </w:r>
    </w:p>
    <w:p w14:paraId="01B1C6DF" w14:textId="77777777" w:rsidR="009722D5" w:rsidRPr="000E3390" w:rsidRDefault="0000501A" w:rsidP="0097084C">
      <w:pPr>
        <w:pStyle w:val="B7"/>
      </w:pPr>
      <w:r w:rsidRPr="000E3390">
        <w:t>7&gt;</w:t>
      </w:r>
      <w:r w:rsidRPr="000E3390">
        <w:tab/>
        <w:t xml:space="preserve">if the cell does not broadcast </w:t>
      </w:r>
      <w:r w:rsidRPr="000E3390">
        <w:rPr>
          <w:i/>
        </w:rPr>
        <w:t>csg-Identity</w:t>
      </w:r>
      <w:r w:rsidRPr="000E3390">
        <w:t xml:space="preserve"> and the UE is capable of reporting the </w:t>
      </w:r>
      <w:r w:rsidRPr="000E3390">
        <w:rPr>
          <w:i/>
        </w:rPr>
        <w:t>plmn-IdentityList</w:t>
      </w:r>
      <w:r w:rsidRPr="000E3390">
        <w:t xml:space="preserve"> from cells not broadcasting </w:t>
      </w:r>
      <w:r w:rsidRPr="000E3390">
        <w:rPr>
          <w:i/>
        </w:rPr>
        <w:t>csg-Identity</w:t>
      </w:r>
      <w:r w:rsidRPr="000E3390">
        <w:t>:</w:t>
      </w:r>
    </w:p>
    <w:p w14:paraId="1C26FCAE" w14:textId="77777777" w:rsidR="0097084C" w:rsidRPr="000E3390" w:rsidRDefault="0097084C" w:rsidP="0097084C">
      <w:pPr>
        <w:pStyle w:val="B8"/>
        <w:rPr>
          <w:lang w:val="en-GB"/>
        </w:rPr>
      </w:pPr>
      <w:r w:rsidRPr="000E3390">
        <w:rPr>
          <w:lang w:val="en-GB"/>
        </w:rPr>
        <w:t>8&gt;</w:t>
      </w:r>
      <w:r w:rsidRPr="000E3390">
        <w:rPr>
          <w:lang w:val="en-GB"/>
        </w:rPr>
        <w:tab/>
        <w:t>include in the plmn-IdentityList the list of identities starting from the second entry of PLMN identities in the broadcast information;</w:t>
      </w:r>
    </w:p>
    <w:p w14:paraId="1EB86460" w14:textId="77777777" w:rsidR="009722D5" w:rsidRPr="000E3390" w:rsidRDefault="009722D5" w:rsidP="009722D5">
      <w:pPr>
        <w:pStyle w:val="B5"/>
      </w:pPr>
      <w:r w:rsidRPr="000E3390">
        <w:t>5&gt;</w:t>
      </w:r>
      <w:r w:rsidRPr="000E3390">
        <w:tab/>
        <w:t>else:</w:t>
      </w:r>
    </w:p>
    <w:p w14:paraId="22EF7418"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that have been successfully acquired and in accordance with the following:</w:t>
      </w:r>
    </w:p>
    <w:p w14:paraId="57457F8E" w14:textId="77777777" w:rsidR="009722D5" w:rsidRPr="000E3390" w:rsidRDefault="009722D5" w:rsidP="009722D5">
      <w:pPr>
        <w:pStyle w:val="B7"/>
      </w:pPr>
      <w:r w:rsidRPr="000E3390">
        <w:t>7&gt;</w:t>
      </w:r>
      <w:r w:rsidRPr="000E3390">
        <w:tab/>
        <w:t xml:space="preserve">include in the </w:t>
      </w:r>
      <w:r w:rsidRPr="000E3390">
        <w:rPr>
          <w:i/>
          <w:iCs/>
        </w:rPr>
        <w:t>plmn-IdentityList</w:t>
      </w:r>
      <w:r w:rsidRPr="000E3390">
        <w:t xml:space="preserve"> the list of identities starting from the second entry of PLMN Identities in the broadcast information;</w:t>
      </w:r>
    </w:p>
    <w:p w14:paraId="203B4554" w14:textId="77777777" w:rsidR="00802F4A" w:rsidRPr="000E3390" w:rsidRDefault="00802F4A" w:rsidP="00802F4A">
      <w:pPr>
        <w:pStyle w:val="B4"/>
      </w:pPr>
      <w:r w:rsidRPr="000E3390">
        <w:rPr>
          <w:rFonts w:eastAsia="宋体"/>
        </w:rPr>
        <w:t>4</w:t>
      </w:r>
      <w:r w:rsidR="00557D8A" w:rsidRPr="000E3390">
        <w:rPr>
          <w:rFonts w:eastAsia="宋体"/>
        </w:rPr>
        <w:t>&gt;</w:t>
      </w:r>
      <w:r w:rsidR="00557D8A" w:rsidRPr="000E3390">
        <w:rPr>
          <w:rFonts w:eastAsia="宋体"/>
        </w:rPr>
        <w:tab/>
      </w:r>
      <w:r w:rsidRPr="000E3390">
        <w:t xml:space="preserve">if the </w:t>
      </w:r>
      <w:r w:rsidRPr="000E3390">
        <w:rPr>
          <w:i/>
        </w:rPr>
        <w:t>cellAccessRelatedInfo</w:t>
      </w:r>
      <w:r w:rsidRPr="000E3390">
        <w:rPr>
          <w:rFonts w:eastAsia="宋体"/>
          <w:i/>
        </w:rPr>
        <w:t>List</w:t>
      </w:r>
      <w:r w:rsidRPr="000E3390">
        <w:rPr>
          <w:i/>
        </w:rPr>
        <w:t>-5GC</w:t>
      </w:r>
      <w:r w:rsidRPr="000E3390">
        <w:t xml:space="preserve"> has been acquired:</w:t>
      </w:r>
    </w:p>
    <w:p w14:paraId="1CDF59B8" w14:textId="77777777" w:rsidR="00802F4A" w:rsidRPr="000E3390" w:rsidRDefault="00802F4A" w:rsidP="00802F4A">
      <w:pPr>
        <w:pStyle w:val="B5"/>
      </w:pPr>
      <w:r w:rsidRPr="000E3390">
        <w:rPr>
          <w:rFonts w:eastAsia="MS Mincho"/>
        </w:rPr>
        <w:t>5&gt;</w:t>
      </w:r>
      <w:r w:rsidRPr="000E3390">
        <w:rPr>
          <w:rFonts w:eastAsia="MS Mincho"/>
        </w:rPr>
        <w:tab/>
      </w:r>
      <w:r w:rsidRPr="000E3390">
        <w:t xml:space="preserve">include </w:t>
      </w:r>
      <w:r w:rsidRPr="000E3390">
        <w:rPr>
          <w:i/>
        </w:rPr>
        <w:t>cgi-Info-5GC</w:t>
      </w:r>
      <w:r w:rsidRPr="000E3390">
        <w:t>;</w:t>
      </w:r>
    </w:p>
    <w:p w14:paraId="3F81B625" w14:textId="77777777" w:rsidR="00802F4A" w:rsidRPr="000E3390" w:rsidRDefault="00802F4A" w:rsidP="004A5246">
      <w:pPr>
        <w:pStyle w:val="NO"/>
      </w:pPr>
      <w:r w:rsidRPr="000E3390">
        <w:t>NOTE 1a:</w:t>
      </w:r>
      <w:r w:rsidRPr="000E3390">
        <w:tab/>
        <w:t xml:space="preserve">The UE may include the </w:t>
      </w:r>
      <w:r w:rsidRPr="000E3390">
        <w:rPr>
          <w:i/>
        </w:rPr>
        <w:t>cgi-Info-5GC</w:t>
      </w:r>
      <w:r w:rsidRPr="000E3390">
        <w:t xml:space="preserve"> even when the N1 mode is disabled.</w:t>
      </w:r>
    </w:p>
    <w:p w14:paraId="6E357C29" w14:textId="77777777" w:rsidR="008069FE" w:rsidRPr="000E3390" w:rsidRDefault="008069FE" w:rsidP="008069FE">
      <w:pPr>
        <w:pStyle w:val="B3"/>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Pr="000E3390">
        <w:t xml:space="preserve"> and the corresponding </w:t>
      </w:r>
      <w:r w:rsidRPr="000E3390">
        <w:rPr>
          <w:i/>
          <w:iCs/>
        </w:rPr>
        <w:t>measObject</w:t>
      </w:r>
      <w:r w:rsidRPr="000E3390">
        <w:t xml:space="preserve"> concerns NR RAT</w:t>
      </w:r>
      <w:r w:rsidRPr="000E3390">
        <w:rPr>
          <w:lang w:eastAsia="ko-KR"/>
        </w:rPr>
        <w:t>:</w:t>
      </w:r>
    </w:p>
    <w:p w14:paraId="14E91F1E" w14:textId="77777777" w:rsidR="008069FE" w:rsidRPr="000E3390" w:rsidRDefault="008069FE" w:rsidP="008069FE">
      <w:pPr>
        <w:pStyle w:val="B4"/>
      </w:pPr>
      <w:r w:rsidRPr="000E3390">
        <w:t>4&gt;</w:t>
      </w:r>
      <w:r w:rsidRPr="000E3390">
        <w:tab/>
        <w:t xml:space="preserve">if the Cell information of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s been obtained:</w:t>
      </w:r>
    </w:p>
    <w:p w14:paraId="4E5B7CDE" w14:textId="77777777" w:rsidR="008069FE" w:rsidRPr="000E3390" w:rsidRDefault="008069FE" w:rsidP="008069FE">
      <w:pPr>
        <w:pStyle w:val="B5"/>
      </w:pPr>
      <w:r w:rsidRPr="000E3390">
        <w:t>5&gt;</w:t>
      </w:r>
      <w:r w:rsidRPr="000E3390">
        <w:tab/>
        <w:t>include</w:t>
      </w:r>
      <w:r w:rsidRPr="000E3390">
        <w:rPr>
          <w:i/>
        </w:rPr>
        <w:t xml:space="preserve"> plmn-IdentityInfoList</w:t>
      </w:r>
      <w:r w:rsidRPr="000E3390">
        <w:t xml:space="preserve"> including </w:t>
      </w:r>
      <w:r w:rsidRPr="000E3390">
        <w:rPr>
          <w:i/>
        </w:rPr>
        <w:t>plmn-IdentityList</w:t>
      </w:r>
      <w:r w:rsidRPr="000E3390">
        <w:t xml:space="preserve">, </w:t>
      </w:r>
      <w:r w:rsidRPr="000E3390">
        <w:rPr>
          <w:i/>
        </w:rPr>
        <w:t>trackingAreaCode</w:t>
      </w:r>
      <w:r w:rsidRPr="000E3390">
        <w:t xml:space="preserve"> (if available), </w:t>
      </w:r>
      <w:r w:rsidRPr="000E3390">
        <w:rPr>
          <w:i/>
        </w:rPr>
        <w:t>ran-AreaCode</w:t>
      </w:r>
      <w:r w:rsidRPr="000E3390">
        <w:t xml:space="preserve"> (if available) and </w:t>
      </w:r>
      <w:r w:rsidRPr="000E3390">
        <w:rPr>
          <w:i/>
        </w:rPr>
        <w:t>cellIdentity</w:t>
      </w:r>
      <w:r w:rsidRPr="000E3390">
        <w:t xml:space="preserve"> for each entry of the </w:t>
      </w:r>
      <w:r w:rsidRPr="000E3390">
        <w:rPr>
          <w:i/>
        </w:rPr>
        <w:t>plmn-IdentityInfoList</w:t>
      </w:r>
      <w:r w:rsidRPr="000E3390">
        <w:t>;</w:t>
      </w:r>
    </w:p>
    <w:p w14:paraId="26D2289E" w14:textId="77777777" w:rsidR="008069FE" w:rsidRPr="000E3390" w:rsidRDefault="008069FE" w:rsidP="008069FE">
      <w:pPr>
        <w:pStyle w:val="B5"/>
      </w:pPr>
      <w:r w:rsidRPr="000E3390">
        <w:t>5&gt;</w:t>
      </w:r>
      <w:r w:rsidRPr="000E3390">
        <w:tab/>
        <w:t>include</w:t>
      </w:r>
      <w:r w:rsidRPr="000E3390">
        <w:rPr>
          <w:i/>
        </w:rPr>
        <w:t xml:space="preserve"> frequencyBandList </w:t>
      </w:r>
      <w:r w:rsidRPr="000E3390">
        <w:t>if broadcasted</w:t>
      </w:r>
      <w:r w:rsidRPr="000E3390">
        <w:rPr>
          <w:lang w:eastAsia="zh-CN"/>
        </w:rPr>
        <w:t>;</w:t>
      </w:r>
    </w:p>
    <w:p w14:paraId="5717382D" w14:textId="5EED71A1" w:rsidR="00E222E9" w:rsidRPr="000E3390" w:rsidRDefault="00E222E9" w:rsidP="00B805DF">
      <w:pPr>
        <w:pStyle w:val="B5"/>
        <w:rPr>
          <w:lang w:eastAsia="zh-CN"/>
        </w:rPr>
      </w:pPr>
      <w:r w:rsidRPr="000E3390">
        <w:t>5&gt;</w:t>
      </w:r>
      <w:r w:rsidRPr="000E3390">
        <w:tab/>
        <w:t xml:space="preserve">for each entry in </w:t>
      </w:r>
      <w:r w:rsidRPr="000E3390">
        <w:rPr>
          <w:i/>
          <w:iCs/>
        </w:rPr>
        <w:t>plmn-IdentityInfoList</w:t>
      </w:r>
      <w:r w:rsidRPr="000E3390">
        <w:t xml:space="preserve">, if the </w:t>
      </w:r>
      <w:r w:rsidRPr="000E3390">
        <w:rPr>
          <w:rFonts w:eastAsia="MS Mincho"/>
          <w:i/>
        </w:rPr>
        <w:t>gNB-ID-Length</w:t>
      </w:r>
      <w:r w:rsidRPr="000E3390">
        <w:t xml:space="preserve"> is broadcasted</w:t>
      </w:r>
      <w:r w:rsidRPr="000E3390">
        <w:rPr>
          <w:lang w:eastAsia="zh-CN"/>
        </w:rPr>
        <w:t>:</w:t>
      </w:r>
    </w:p>
    <w:p w14:paraId="30D2F715" w14:textId="03F2DDA5" w:rsidR="00E222E9" w:rsidRPr="000E3390" w:rsidRDefault="00E222E9" w:rsidP="00B805DF">
      <w:pPr>
        <w:pStyle w:val="B6"/>
      </w:pPr>
      <w:r w:rsidRPr="000E3390">
        <w:t>6&gt;</w:t>
      </w:r>
      <w:r w:rsidRPr="000E3390">
        <w:tab/>
        <w:t xml:space="preserve">include </w:t>
      </w:r>
      <w:r w:rsidRPr="000E3390">
        <w:rPr>
          <w:i/>
          <w:iCs/>
        </w:rPr>
        <w:t>gNB-ID-Length</w:t>
      </w:r>
      <w:r w:rsidRPr="000E3390">
        <w:t>;</w:t>
      </w:r>
    </w:p>
    <w:p w14:paraId="676CF250" w14:textId="77777777" w:rsidR="008069FE" w:rsidRPr="000E3390" w:rsidRDefault="008069FE" w:rsidP="008069FE">
      <w:pPr>
        <w:pStyle w:val="B4"/>
      </w:pPr>
      <w:r w:rsidRPr="000E3390">
        <w:t>4&gt;</w:t>
      </w:r>
      <w:r w:rsidRPr="000E3390">
        <w:tab/>
        <w:t>else if MIB associated with the concerned</w:t>
      </w:r>
      <w:r w:rsidRPr="000E3390">
        <w:rPr>
          <w:i/>
        </w:rPr>
        <w:t xml:space="preserve"> </w:t>
      </w:r>
      <w:r w:rsidRPr="000E3390">
        <w:rPr>
          <w:i/>
          <w:iCs/>
        </w:rPr>
        <w:t>measObject</w:t>
      </w:r>
      <w:r w:rsidRPr="000E3390">
        <w:t xml:space="preserve"> indicates that SIB1 is not broadcast</w:t>
      </w:r>
      <w:r w:rsidRPr="000E3390">
        <w:rPr>
          <w:i/>
        </w:rPr>
        <w:t>:</w:t>
      </w:r>
    </w:p>
    <w:p w14:paraId="5998DAC0" w14:textId="77777777" w:rsidR="008069FE" w:rsidRPr="000E3390" w:rsidRDefault="008069FE" w:rsidP="008069FE">
      <w:pPr>
        <w:pStyle w:val="B5"/>
      </w:pPr>
      <w:r w:rsidRPr="000E3390">
        <w:t>5</w:t>
      </w:r>
      <w:r w:rsidR="00557D8A" w:rsidRPr="000E3390">
        <w:t>&gt;</w:t>
      </w:r>
      <w:r w:rsidR="00557D8A" w:rsidRPr="000E3390">
        <w:tab/>
      </w:r>
      <w:r w:rsidRPr="000E3390">
        <w:t xml:space="preserve">include the </w:t>
      </w:r>
      <w:r w:rsidRPr="000E3390">
        <w:rPr>
          <w:i/>
        </w:rPr>
        <w:t>noSIB1</w:t>
      </w:r>
      <w:r w:rsidRPr="000E3390">
        <w:t xml:space="preserve"> field;</w:t>
      </w:r>
    </w:p>
    <w:p w14:paraId="580CE2F9" w14:textId="77777777" w:rsidR="009722D5" w:rsidRPr="000E3390" w:rsidRDefault="009722D5" w:rsidP="009722D5">
      <w:pPr>
        <w:pStyle w:val="B1"/>
      </w:pPr>
      <w:r w:rsidRPr="000E3390">
        <w:t>1&gt;</w:t>
      </w:r>
      <w:r w:rsidRPr="000E3390">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3390">
        <w:t xml:space="preserve">TS </w:t>
      </w:r>
      <w:r w:rsidRPr="000E3390">
        <w:t>36.133 [</w:t>
      </w:r>
      <w:r w:rsidRPr="000E3390">
        <w:rPr>
          <w:lang w:eastAsia="ko-KR"/>
        </w:rPr>
        <w:t>16</w:t>
      </w:r>
      <w:r w:rsidRPr="000E3390">
        <w:t>];</w:t>
      </w:r>
    </w:p>
    <w:p w14:paraId="016C4187" w14:textId="77777777" w:rsidR="009722D5" w:rsidRPr="000E3390" w:rsidRDefault="009722D5" w:rsidP="009722D5">
      <w:pPr>
        <w:pStyle w:val="B1"/>
      </w:pPr>
      <w:r w:rsidRPr="000E3390">
        <w:t>1&gt;</w:t>
      </w:r>
      <w:r w:rsidRPr="000E3390">
        <w:tab/>
        <w:t xml:space="preserve">if there is at least one applicable </w:t>
      </w:r>
      <w:r w:rsidRPr="000E3390">
        <w:rPr>
          <w:lang w:eastAsia="zh-CN"/>
        </w:rPr>
        <w:t xml:space="preserve">CSI-RS resource </w:t>
      </w:r>
      <w:r w:rsidRPr="000E3390">
        <w:t>to report:</w:t>
      </w:r>
    </w:p>
    <w:p w14:paraId="311A8E11"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zh-CN"/>
        </w:rPr>
        <w:t>measResultCSI-RS-List</w:t>
      </w:r>
      <w:r w:rsidRPr="000E3390">
        <w:rPr>
          <w:lang w:eastAsia="ko-KR"/>
        </w:rPr>
        <w:t xml:space="preserve"> to include the best </w:t>
      </w:r>
      <w:r w:rsidRPr="000E3390">
        <w:rPr>
          <w:lang w:eastAsia="zh-CN"/>
        </w:rPr>
        <w:t xml:space="preserve">CSI-RS resources </w:t>
      </w:r>
      <w:r w:rsidRPr="000E3390">
        <w:t>up t</w:t>
      </w:r>
      <w:r w:rsidRPr="000E3390">
        <w:rPr>
          <w:lang w:eastAsia="zh-CN"/>
        </w:rPr>
        <w:t xml:space="preserve">o </w:t>
      </w:r>
      <w:r w:rsidRPr="000E3390">
        <w:rPr>
          <w:i/>
        </w:rPr>
        <w:t>maxReportCells</w:t>
      </w:r>
      <w:r w:rsidRPr="000E3390">
        <w:t xml:space="preserve"> </w:t>
      </w:r>
      <w:r w:rsidRPr="000E3390">
        <w:rPr>
          <w:lang w:eastAsia="zh-CN"/>
        </w:rPr>
        <w:t>in accordanc</w:t>
      </w:r>
      <w:r w:rsidRPr="000E3390">
        <w:rPr>
          <w:lang w:eastAsia="ko-KR"/>
        </w:rPr>
        <w:t>e with the following:</w:t>
      </w:r>
    </w:p>
    <w:p w14:paraId="62C8FA97"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53426515" w14:textId="77777777" w:rsidR="009722D5" w:rsidRPr="000E3390" w:rsidRDefault="009722D5" w:rsidP="009722D5">
      <w:pPr>
        <w:pStyle w:val="B4"/>
      </w:pPr>
      <w:r w:rsidRPr="000E3390">
        <w:t>4&gt;</w:t>
      </w:r>
      <w:r w:rsidRPr="000E3390">
        <w:tab/>
        <w:t xml:space="preserve">include the </w:t>
      </w:r>
      <w:r w:rsidRPr="000E3390">
        <w:rPr>
          <w:lang w:eastAsia="zh-CN"/>
        </w:rPr>
        <w:t>CSI-RS resources</w:t>
      </w:r>
      <w:r w:rsidRPr="000E3390">
        <w:t xml:space="preserve"> included in the </w:t>
      </w:r>
      <w:r w:rsidRPr="000E3390">
        <w:rPr>
          <w:i/>
          <w:lang w:eastAsia="zh-CN"/>
        </w:rPr>
        <w:t>csi-R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352CC047"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0D941FB" w14:textId="77777777" w:rsidR="009722D5" w:rsidRPr="000E3390" w:rsidRDefault="009722D5" w:rsidP="009722D5">
      <w:pPr>
        <w:pStyle w:val="B4"/>
        <w:rPr>
          <w:lang w:eastAsia="ko-KR"/>
        </w:rPr>
      </w:pPr>
      <w:r w:rsidRPr="000E3390">
        <w:rPr>
          <w:lang w:eastAsia="ko-KR"/>
        </w:rPr>
        <w:lastRenderedPageBreak/>
        <w:t>4&gt;</w:t>
      </w:r>
      <w:r w:rsidRPr="000E3390">
        <w:rPr>
          <w:lang w:eastAsia="ko-KR"/>
        </w:rPr>
        <w:tab/>
        <w:t xml:space="preserve">include the applicable </w:t>
      </w:r>
      <w:r w:rsidRPr="000E3390">
        <w:rPr>
          <w:lang w:eastAsia="zh-CN"/>
        </w:rPr>
        <w:t>CSI-RS resource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79C4FA05" w14:textId="77777777" w:rsidR="009722D5" w:rsidRPr="000E3390" w:rsidRDefault="009722D5" w:rsidP="009722D5">
      <w:pPr>
        <w:pStyle w:val="NO"/>
        <w:rPr>
          <w:lang w:eastAsia="zh-CN"/>
        </w:rPr>
      </w:pPr>
      <w:r w:rsidRPr="000E3390">
        <w:t>NOTE</w:t>
      </w:r>
      <w:r w:rsidRPr="000E3390">
        <w:rPr>
          <w:lang w:eastAsia="zh-CN"/>
        </w:rPr>
        <w:t xml:space="preserve"> 2</w:t>
      </w:r>
      <w:r w:rsidRPr="000E3390">
        <w:t>:</w:t>
      </w:r>
      <w:r w:rsidRPr="000E3390">
        <w:tab/>
        <w:t xml:space="preserve">The </w:t>
      </w:r>
      <w:r w:rsidRPr="000E3390">
        <w:rPr>
          <w:lang w:eastAsia="ko-KR"/>
        </w:rPr>
        <w:t xml:space="preserve">reliability of the report (i.e. the certainty it contains the strongest </w:t>
      </w:r>
      <w:r w:rsidRPr="000E3390">
        <w:rPr>
          <w:lang w:eastAsia="zh-CN"/>
        </w:rPr>
        <w:t>CSI-RS resource</w:t>
      </w:r>
      <w:r w:rsidRPr="000E3390">
        <w:rPr>
          <w:lang w:eastAsia="ko-KR"/>
        </w:rPr>
        <w:t xml:space="preserve">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14B888BB" w14:textId="77777777" w:rsidR="009722D5" w:rsidRPr="000E3390" w:rsidRDefault="009722D5" w:rsidP="009722D5">
      <w:pPr>
        <w:pStyle w:val="B3"/>
        <w:rPr>
          <w:lang w:eastAsia="zh-CN"/>
        </w:rPr>
      </w:pPr>
      <w:r w:rsidRPr="000E3390">
        <w:t>3&gt;</w:t>
      </w:r>
      <w:r w:rsidRPr="000E3390">
        <w:tab/>
        <w:t xml:space="preserve">for each </w:t>
      </w:r>
      <w:r w:rsidRPr="000E3390">
        <w:rPr>
          <w:lang w:eastAsia="zh-CN"/>
        </w:rPr>
        <w:t>CSI-RS resource</w:t>
      </w:r>
      <w:r w:rsidRPr="000E3390">
        <w:t xml:space="preserve"> that is included in the </w:t>
      </w:r>
      <w:r w:rsidRPr="000E3390">
        <w:rPr>
          <w:i/>
          <w:lang w:eastAsia="zh-CN"/>
        </w:rPr>
        <w:t>measResultCSI-RS-List</w:t>
      </w:r>
      <w:r w:rsidRPr="000E3390">
        <w:rPr>
          <w:lang w:eastAsia="zh-CN"/>
        </w:rPr>
        <w:t>:</w:t>
      </w:r>
    </w:p>
    <w:p w14:paraId="06622B9A"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the </w:t>
      </w:r>
      <w:r w:rsidRPr="000E3390">
        <w:rPr>
          <w:i/>
          <w:lang w:eastAsia="zh-CN"/>
        </w:rPr>
        <w:t>measCSI</w:t>
      </w:r>
      <w:r w:rsidRPr="000E3390">
        <w:rPr>
          <w:i/>
        </w:rPr>
        <w:t>-RS-Id</w:t>
      </w:r>
      <w:r w:rsidRPr="000E3390">
        <w:rPr>
          <w:lang w:eastAsia="ko-KR"/>
        </w:rPr>
        <w:t>;</w:t>
      </w:r>
    </w:p>
    <w:p w14:paraId="7F2F7939" w14:textId="77777777" w:rsidR="009722D5" w:rsidRPr="000E3390" w:rsidRDefault="009722D5" w:rsidP="009722D5">
      <w:pPr>
        <w:pStyle w:val="B4"/>
      </w:pPr>
      <w:r w:rsidRPr="000E3390">
        <w:rPr>
          <w:lang w:eastAsia="zh-CN"/>
        </w:rPr>
        <w:t>4</w:t>
      </w:r>
      <w:r w:rsidRPr="000E3390">
        <w:t>&gt;</w:t>
      </w:r>
      <w:r w:rsidRPr="000E3390">
        <w:tab/>
        <w:t xml:space="preserve">include the layer 3 filtered measured results in accordance with the </w:t>
      </w:r>
      <w:r w:rsidRPr="000E3390">
        <w:rPr>
          <w:i/>
        </w:rPr>
        <w:t>reportConfig</w:t>
      </w:r>
      <w:r w:rsidRPr="000E3390">
        <w:t xml:space="preserve"> for this </w:t>
      </w:r>
      <w:r w:rsidRPr="000E3390">
        <w:rPr>
          <w:i/>
        </w:rPr>
        <w:t>measId</w:t>
      </w:r>
      <w:r w:rsidRPr="000E3390">
        <w:t>, ordered as follow:</w:t>
      </w:r>
    </w:p>
    <w:p w14:paraId="5B4A8E7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csi-RSRP-</w:t>
      </w:r>
      <w:r w:rsidRPr="000E3390">
        <w:rPr>
          <w:i/>
        </w:rPr>
        <w:t>Result</w:t>
      </w:r>
      <w:r w:rsidRPr="000E3390">
        <w:t xml:space="preserve"> to include the quantity indicated in the </w:t>
      </w:r>
      <w:r w:rsidRPr="000E3390">
        <w:rPr>
          <w:i/>
        </w:rPr>
        <w:t xml:space="preserve">reportQuantity </w:t>
      </w:r>
      <w:r w:rsidRPr="000E3390">
        <w:t xml:space="preserve">within the concerned </w:t>
      </w:r>
      <w:r w:rsidRPr="000E3390">
        <w:rPr>
          <w:i/>
        </w:rPr>
        <w:t>reportConfig</w:t>
      </w:r>
      <w:r w:rsidRPr="000E3390">
        <w:t xml:space="preserve"> in order of decreasing </w:t>
      </w:r>
      <w:r w:rsidRPr="000E3390">
        <w:rPr>
          <w:i/>
        </w:rPr>
        <w:t>triggerQuantity</w:t>
      </w:r>
      <w:r w:rsidRPr="000E3390">
        <w:rPr>
          <w:i/>
          <w:lang w:eastAsia="zh-CN"/>
        </w:rPr>
        <w:t>CSI-RS</w:t>
      </w:r>
      <w:r w:rsidRPr="000E3390">
        <w:t xml:space="preserve">, i.e. the best </w:t>
      </w:r>
      <w:r w:rsidRPr="000E3390">
        <w:rPr>
          <w:lang w:eastAsia="zh-CN"/>
        </w:rPr>
        <w:t>CSI-RS resource</w:t>
      </w:r>
      <w:r w:rsidRPr="000E3390">
        <w:t xml:space="preserve"> is included first;</w:t>
      </w:r>
    </w:p>
    <w:p w14:paraId="5647864D" w14:textId="77777777" w:rsidR="009722D5" w:rsidRPr="000E3390" w:rsidRDefault="009722D5" w:rsidP="009722D5">
      <w:pPr>
        <w:pStyle w:val="B4"/>
        <w:rPr>
          <w:lang w:eastAsia="zh-CN"/>
        </w:rPr>
      </w:pPr>
      <w:r w:rsidRPr="000E3390">
        <w:rPr>
          <w:lang w:eastAsia="zh-CN"/>
        </w:rPr>
        <w:t>4</w:t>
      </w:r>
      <w:r w:rsidRPr="000E3390">
        <w:rPr>
          <w:lang w:eastAsia="ko-KR"/>
        </w:rPr>
        <w:t>&gt;</w:t>
      </w:r>
      <w:r w:rsidRPr="000E3390">
        <w:rPr>
          <w:lang w:eastAsia="ko-KR"/>
        </w:rPr>
        <w:tab/>
        <w:t xml:space="preserve">if </w:t>
      </w:r>
      <w:r w:rsidRPr="000E3390">
        <w:rPr>
          <w:i/>
        </w:rPr>
        <w:t>reportCRS-Meas</w:t>
      </w:r>
      <w:r w:rsidRPr="000E3390">
        <w:t xml:space="preserve"> is </w:t>
      </w:r>
      <w:r w:rsidR="00F5778E" w:rsidRPr="000E3390">
        <w:t xml:space="preserve">set to </w:t>
      </w:r>
      <w:r w:rsidR="00F5778E" w:rsidRPr="000E3390">
        <w:rPr>
          <w:i/>
        </w:rPr>
        <w:t>true</w:t>
      </w:r>
      <w:r w:rsidR="00F5778E" w:rsidRPr="000E3390">
        <w:rPr>
          <w:iCs/>
        </w:rPr>
        <w:t xml:space="preserve"> </w:t>
      </w:r>
      <w:r w:rsidRPr="000E3390">
        <w:t xml:space="preserve">within the associated </w:t>
      </w:r>
      <w:r w:rsidRPr="000E3390">
        <w:rPr>
          <w:i/>
        </w:rPr>
        <w:t>reportConfig</w:t>
      </w:r>
      <w:r w:rsidRPr="000E3390">
        <w:rPr>
          <w:lang w:eastAsia="zh-CN"/>
        </w:rPr>
        <w:t xml:space="preserve">, and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of this CSI-RS resource is not a serving cell</w:t>
      </w:r>
      <w:r w:rsidRPr="000E3390">
        <w:rPr>
          <w:lang w:eastAsia="ko-KR"/>
        </w:rPr>
        <w:t>:</w:t>
      </w:r>
    </w:p>
    <w:p w14:paraId="10F81E7A"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ko-KR"/>
        </w:rPr>
        <w:t>measResultNeighCells</w:t>
      </w:r>
      <w:r w:rsidRPr="000E3390">
        <w:rPr>
          <w:lang w:eastAsia="ko-KR"/>
        </w:rPr>
        <w:t xml:space="preserve"> to include</w:t>
      </w:r>
      <w:r w:rsidRPr="000E3390">
        <w:rPr>
          <w:lang w:eastAsia="zh-CN"/>
        </w:rPr>
        <w:t xml:space="preserve">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 xml:space="preserve">of this CSI-RS resource, and include the </w:t>
      </w:r>
      <w:r w:rsidRPr="000E3390">
        <w:rPr>
          <w:i/>
          <w:lang w:eastAsia="zh-CN"/>
        </w:rPr>
        <w:t>physCellId</w:t>
      </w:r>
      <w:r w:rsidRPr="000E3390">
        <w:rPr>
          <w:lang w:eastAsia="zh-CN"/>
        </w:rPr>
        <w:t>;</w:t>
      </w:r>
    </w:p>
    <w:p w14:paraId="19B5F46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p</w:t>
      </w:r>
      <w:r w:rsidRPr="000E3390">
        <w:rPr>
          <w:i/>
        </w:rPr>
        <w:t>Result</w:t>
      </w:r>
      <w:r w:rsidRPr="000E3390">
        <w:t xml:space="preserve"> to include th</w:t>
      </w:r>
      <w:r w:rsidRPr="000E3390">
        <w:rPr>
          <w:lang w:eastAsia="zh-CN"/>
        </w:rPr>
        <w:t>e</w:t>
      </w:r>
      <w:r w:rsidRPr="000E3390">
        <w:t xml:space="preserve"> </w:t>
      </w:r>
      <w:r w:rsidRPr="000E3390">
        <w:rPr>
          <w:lang w:eastAsia="ko-KR"/>
        </w:rPr>
        <w:t>RSRP</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746D00B5"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q</w:t>
      </w:r>
      <w:r w:rsidRPr="000E3390">
        <w:rPr>
          <w:i/>
        </w:rPr>
        <w:t>Result</w:t>
      </w:r>
      <w:r w:rsidRPr="000E3390">
        <w:t xml:space="preserve"> to include th</w:t>
      </w:r>
      <w:r w:rsidRPr="000E3390">
        <w:rPr>
          <w:lang w:eastAsia="zh-CN"/>
        </w:rPr>
        <w:t>e</w:t>
      </w:r>
      <w:r w:rsidRPr="000E3390">
        <w:t xml:space="preserve"> </w:t>
      </w:r>
      <w:r w:rsidRPr="000E3390">
        <w:rPr>
          <w:lang w:eastAsia="ko-KR"/>
        </w:rPr>
        <w:t>RSR</w:t>
      </w:r>
      <w:r w:rsidRPr="000E3390">
        <w:rPr>
          <w:lang w:eastAsia="zh-CN"/>
        </w:rPr>
        <w:t>Q</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14C106EF" w14:textId="77777777" w:rsidR="009722D5" w:rsidRPr="000E3390" w:rsidRDefault="009722D5" w:rsidP="009722D5">
      <w:pPr>
        <w:pStyle w:val="B1"/>
      </w:pPr>
      <w:r w:rsidRPr="000E3390">
        <w:t>1&gt;</w:t>
      </w:r>
      <w:r w:rsidRPr="000E3390">
        <w:tab/>
        <w:t xml:space="preserve">if the </w:t>
      </w:r>
      <w:r w:rsidRPr="000E3390">
        <w:rPr>
          <w:i/>
        </w:rPr>
        <w:t>ue-RxTxTimeDiffPeriodical</w:t>
      </w:r>
      <w:r w:rsidRPr="000E3390">
        <w:t xml:space="preserve"> is configured within the corresponding </w:t>
      </w:r>
      <w:r w:rsidRPr="000E3390">
        <w:rPr>
          <w:i/>
        </w:rPr>
        <w:t>reportConfig</w:t>
      </w:r>
      <w:r w:rsidRPr="000E3390">
        <w:t xml:space="preserve"> for this </w:t>
      </w:r>
      <w:r w:rsidRPr="000E3390">
        <w:rPr>
          <w:i/>
        </w:rPr>
        <w:t>measId</w:t>
      </w:r>
      <w:r w:rsidRPr="000E3390">
        <w:t>;</w:t>
      </w:r>
    </w:p>
    <w:p w14:paraId="4C33B6F2" w14:textId="77777777" w:rsidR="009722D5" w:rsidRPr="000E3390" w:rsidRDefault="009722D5" w:rsidP="009722D5">
      <w:pPr>
        <w:pStyle w:val="B2"/>
      </w:pPr>
      <w:r w:rsidRPr="000E3390">
        <w:t>2&gt;</w:t>
      </w:r>
      <w:r w:rsidRPr="000E3390">
        <w:tab/>
        <w:t xml:space="preserve">set the </w:t>
      </w:r>
      <w:r w:rsidRPr="000E3390">
        <w:rPr>
          <w:i/>
        </w:rPr>
        <w:t>ue-RxTxTimeDiffResult</w:t>
      </w:r>
      <w:r w:rsidRPr="000E3390">
        <w:t xml:space="preserve"> to the measurement result provided by lower layers;</w:t>
      </w:r>
    </w:p>
    <w:p w14:paraId="76FE3DA0" w14:textId="77777777" w:rsidR="009722D5" w:rsidRPr="000E3390" w:rsidRDefault="009722D5" w:rsidP="009722D5">
      <w:pPr>
        <w:pStyle w:val="B2"/>
        <w:rPr>
          <w:lang w:eastAsia="zh-CN"/>
        </w:rPr>
      </w:pPr>
      <w:r w:rsidRPr="000E3390">
        <w:t>2&gt;</w:t>
      </w:r>
      <w:r w:rsidRPr="000E3390">
        <w:tab/>
        <w:t xml:space="preserve">set the </w:t>
      </w:r>
      <w:r w:rsidRPr="000E3390">
        <w:rPr>
          <w:i/>
        </w:rPr>
        <w:t>currentSFN</w:t>
      </w:r>
      <w:r w:rsidRPr="000E3390">
        <w:t>;</w:t>
      </w:r>
    </w:p>
    <w:p w14:paraId="128F098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m</w:t>
      </w:r>
      <w:r w:rsidRPr="000E3390">
        <w:rPr>
          <w:i/>
        </w:rPr>
        <w:t>easRSSI-ReportConfig</w:t>
      </w:r>
      <w:r w:rsidRPr="000E3390">
        <w:t xml:space="preserve"> is configured within the corresponding </w:t>
      </w:r>
      <w:r w:rsidRPr="000E3390">
        <w:rPr>
          <w:i/>
        </w:rPr>
        <w:t>reportConfig</w:t>
      </w:r>
      <w:r w:rsidRPr="000E3390">
        <w:t xml:space="preserve"> for this </w:t>
      </w:r>
      <w:r w:rsidRPr="000E3390">
        <w:rPr>
          <w:i/>
        </w:rPr>
        <w:t>measId</w:t>
      </w:r>
      <w:r w:rsidRPr="000E3390">
        <w:rPr>
          <w:i/>
          <w:lang w:eastAsia="zh-CN"/>
        </w:rPr>
        <w:t>:</w:t>
      </w:r>
    </w:p>
    <w:p w14:paraId="146E4BC1" w14:textId="77777777" w:rsidR="009722D5" w:rsidRPr="000E3390" w:rsidRDefault="009722D5" w:rsidP="009722D5">
      <w:pPr>
        <w:pStyle w:val="B2"/>
      </w:pPr>
      <w:r w:rsidRPr="000E3390">
        <w:t>2&gt;</w:t>
      </w:r>
      <w:r w:rsidRPr="000E3390">
        <w:tab/>
        <w:t xml:space="preserve">set the </w:t>
      </w:r>
      <w:r w:rsidRPr="000E3390">
        <w:rPr>
          <w:i/>
          <w:lang w:eastAsia="zh-CN"/>
        </w:rPr>
        <w:t>rssi-Result</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665CE34F" w14:textId="77777777" w:rsidR="009722D5" w:rsidRPr="000E3390" w:rsidRDefault="009722D5" w:rsidP="009722D5">
      <w:pPr>
        <w:pStyle w:val="B2"/>
      </w:pPr>
      <w:r w:rsidRPr="000E3390">
        <w:t>2&gt;</w:t>
      </w:r>
      <w:r w:rsidRPr="000E3390">
        <w:tab/>
        <w:t xml:space="preserve">set the </w:t>
      </w:r>
      <w:r w:rsidRPr="000E3390">
        <w:rPr>
          <w:i/>
        </w:rPr>
        <w:t>chan</w:t>
      </w:r>
      <w:r w:rsidRPr="000E3390">
        <w:rPr>
          <w:i/>
          <w:lang w:eastAsia="zh-CN"/>
        </w:rPr>
        <w:t>n</w:t>
      </w:r>
      <w:r w:rsidRPr="000E3390">
        <w:rPr>
          <w:i/>
        </w:rPr>
        <w:t>elOccupancy</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w:t>
      </w:r>
      <w:r w:rsidRPr="000E3390">
        <w:rPr>
          <w:lang w:eastAsia="zh-CN"/>
        </w:rPr>
        <w:t xml:space="preserve"> within all the sample values in the </w:t>
      </w:r>
      <w:r w:rsidRPr="000E3390">
        <w:rPr>
          <w:i/>
          <w:lang w:eastAsia="zh-CN"/>
        </w:rPr>
        <w:t>reportInterval</w:t>
      </w:r>
      <w:r w:rsidRPr="000E3390">
        <w:t>;</w:t>
      </w:r>
    </w:p>
    <w:p w14:paraId="14893062" w14:textId="77777777" w:rsidR="00220393" w:rsidRPr="000E3390" w:rsidRDefault="00220393" w:rsidP="00220393">
      <w:pPr>
        <w:pStyle w:val="B1"/>
        <w:rPr>
          <w:lang w:eastAsia="zh-CN"/>
        </w:rPr>
      </w:pPr>
      <w:r w:rsidRPr="000E3390">
        <w:t>1&gt;</w:t>
      </w:r>
      <w:r w:rsidRPr="000E3390">
        <w:tab/>
        <w:t xml:space="preserve">if the </w:t>
      </w:r>
      <w:r w:rsidRPr="000E3390">
        <w:rPr>
          <w:i/>
          <w:lang w:eastAsia="zh-CN"/>
        </w:rPr>
        <w:t>m</w:t>
      </w:r>
      <w:r w:rsidRPr="000E3390">
        <w:rPr>
          <w:i/>
        </w:rPr>
        <w:t>easRSSI-ReportConfigNR</w:t>
      </w:r>
      <w:r w:rsidRPr="000E3390">
        <w:t xml:space="preserve"> is configured within the corresponding </w:t>
      </w:r>
      <w:r w:rsidRPr="000E3390">
        <w:rPr>
          <w:i/>
        </w:rPr>
        <w:t>reportConfigInterRAT</w:t>
      </w:r>
      <w:r w:rsidRPr="000E3390">
        <w:t xml:space="preserve"> for this </w:t>
      </w:r>
      <w:r w:rsidRPr="000E3390">
        <w:rPr>
          <w:i/>
        </w:rPr>
        <w:t>measId</w:t>
      </w:r>
      <w:r w:rsidRPr="000E3390">
        <w:rPr>
          <w:i/>
          <w:lang w:eastAsia="zh-CN"/>
        </w:rPr>
        <w:t>:</w:t>
      </w:r>
    </w:p>
    <w:p w14:paraId="6E11DB8B" w14:textId="77777777" w:rsidR="00220393" w:rsidRPr="000E3390" w:rsidRDefault="00220393" w:rsidP="00220393">
      <w:pPr>
        <w:pStyle w:val="B2"/>
      </w:pPr>
      <w:r w:rsidRPr="000E3390">
        <w:t>2&gt;</w:t>
      </w:r>
      <w:r w:rsidRPr="000E3390">
        <w:tab/>
        <w:t xml:space="preserve">set the </w:t>
      </w:r>
      <w:r w:rsidRPr="000E3390">
        <w:rPr>
          <w:i/>
          <w:lang w:eastAsia="zh-CN"/>
        </w:rPr>
        <w:t>rssi-ResultNR</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3E204953" w14:textId="77777777" w:rsidR="00220393" w:rsidRPr="000E3390" w:rsidRDefault="00220393" w:rsidP="00220393">
      <w:pPr>
        <w:pStyle w:val="B2"/>
      </w:pPr>
      <w:r w:rsidRPr="000E3390">
        <w:t>2&gt;</w:t>
      </w:r>
      <w:r w:rsidRPr="000E3390">
        <w:tab/>
        <w:t xml:space="preserve">set the </w:t>
      </w:r>
      <w:r w:rsidRPr="000E3390">
        <w:rPr>
          <w:i/>
        </w:rPr>
        <w:t>chan</w:t>
      </w:r>
      <w:r w:rsidRPr="000E3390">
        <w:rPr>
          <w:i/>
          <w:lang w:eastAsia="zh-CN"/>
        </w:rPr>
        <w:t>n</w:t>
      </w:r>
      <w:r w:rsidRPr="000E3390">
        <w:rPr>
          <w:i/>
        </w:rPr>
        <w:t>elOccupancyNR</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NR</w:t>
      </w:r>
      <w:r w:rsidRPr="000E3390">
        <w:rPr>
          <w:lang w:eastAsia="zh-CN"/>
        </w:rPr>
        <w:t xml:space="preserve"> within all the sample values in the </w:t>
      </w:r>
      <w:r w:rsidRPr="000E3390">
        <w:rPr>
          <w:i/>
          <w:lang w:eastAsia="zh-CN"/>
        </w:rPr>
        <w:t>reportInterval</w:t>
      </w:r>
      <w:r w:rsidRPr="000E3390">
        <w:t>;</w:t>
      </w:r>
    </w:p>
    <w:p w14:paraId="77A9C94B" w14:textId="77777777" w:rsidR="009722D5" w:rsidRPr="000E3390" w:rsidRDefault="009722D5" w:rsidP="009722D5">
      <w:pPr>
        <w:pStyle w:val="B1"/>
      </w:pPr>
      <w:r w:rsidRPr="000E3390">
        <w:t>1&gt;</w:t>
      </w:r>
      <w:r w:rsidRPr="000E3390">
        <w:tab/>
        <w:t>if uplink PDCP delay results are available:</w:t>
      </w:r>
    </w:p>
    <w:p w14:paraId="479C41C6" w14:textId="77777777" w:rsidR="009722D5" w:rsidRPr="000E3390" w:rsidRDefault="009722D5" w:rsidP="009722D5">
      <w:pPr>
        <w:pStyle w:val="B2"/>
      </w:pPr>
      <w:r w:rsidRPr="000E3390">
        <w:t>2&gt;</w:t>
      </w:r>
      <w:r w:rsidRPr="000E3390">
        <w:tab/>
        <w:t xml:space="preserve">set the </w:t>
      </w:r>
      <w:r w:rsidRPr="000E3390">
        <w:rPr>
          <w:i/>
        </w:rPr>
        <w:t>ul-PDCP-DelayResultList</w:t>
      </w:r>
      <w:r w:rsidRPr="000E3390">
        <w:t xml:space="preserve"> to include the uplink PDCP delay results available;</w:t>
      </w:r>
    </w:p>
    <w:p w14:paraId="509428C3" w14:textId="77777777" w:rsidR="00C32AFA" w:rsidRPr="000E3390" w:rsidRDefault="00C32AFA" w:rsidP="00C32AFA">
      <w:pPr>
        <w:pStyle w:val="B1"/>
      </w:pPr>
      <w:r w:rsidRPr="000E3390">
        <w:t>1&gt;</w:t>
      </w:r>
      <w:r w:rsidRPr="000E3390">
        <w:tab/>
        <w:t>if uplink PDCP delay value results are available:</w:t>
      </w:r>
    </w:p>
    <w:p w14:paraId="5EECA6E4" w14:textId="77777777" w:rsidR="00C32AFA" w:rsidRPr="000E3390" w:rsidRDefault="00C32AFA" w:rsidP="00C32AFA">
      <w:pPr>
        <w:pStyle w:val="B2"/>
      </w:pPr>
      <w:r w:rsidRPr="000E3390">
        <w:t>2&gt;</w:t>
      </w:r>
      <w:r w:rsidRPr="000E3390">
        <w:tab/>
        <w:t xml:space="preserve">set the </w:t>
      </w:r>
      <w:r w:rsidRPr="000E3390">
        <w:rPr>
          <w:i/>
        </w:rPr>
        <w:t>ul-PDCP-DelayValueResultList</w:t>
      </w:r>
      <w:r w:rsidRPr="000E3390">
        <w:t xml:space="preserve"> to include the corresponding average uplink PDCP delay values;</w:t>
      </w:r>
    </w:p>
    <w:p w14:paraId="37CB61C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includeLocationInfo</w:t>
      </w:r>
      <w:r w:rsidRPr="000E3390">
        <w:rPr>
          <w:i/>
        </w:rPr>
        <w:t xml:space="preserve"> </w:t>
      </w:r>
      <w:r w:rsidRPr="000E3390">
        <w:t xml:space="preserve">is configured in the corresponding </w:t>
      </w:r>
      <w:r w:rsidRPr="000E3390">
        <w:rPr>
          <w:i/>
        </w:rPr>
        <w:t>reportConfig</w:t>
      </w:r>
      <w:r w:rsidRPr="000E3390">
        <w:t xml:space="preserve"> for this </w:t>
      </w:r>
      <w:r w:rsidRPr="000E3390">
        <w:rPr>
          <w:i/>
        </w:rPr>
        <w:t>measId</w:t>
      </w:r>
      <w:r w:rsidRPr="000E3390">
        <w:rPr>
          <w:iCs/>
        </w:rPr>
        <w:t xml:space="preserve"> or </w:t>
      </w:r>
      <w:r w:rsidRPr="000E3390">
        <w:t xml:space="preserve">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r w:rsidRPr="000E3390">
        <w:rPr>
          <w:iCs/>
        </w:rPr>
        <w:t xml:space="preserve"> and detailed location information that has not been reported is available</w:t>
      </w:r>
      <w:r w:rsidRPr="000E3390">
        <w:t xml:space="preserve">, set the content of the </w:t>
      </w:r>
      <w:r w:rsidRPr="000E3390">
        <w:rPr>
          <w:i/>
          <w:iCs/>
        </w:rPr>
        <w:t>locationInfo</w:t>
      </w:r>
      <w:r w:rsidRPr="000E3390">
        <w:t xml:space="preserve"> as follows:</w:t>
      </w:r>
    </w:p>
    <w:p w14:paraId="1073E1AC" w14:textId="77777777" w:rsidR="009722D5" w:rsidRPr="000E3390" w:rsidRDefault="009722D5" w:rsidP="009722D5">
      <w:pPr>
        <w:pStyle w:val="B2"/>
      </w:pPr>
      <w:r w:rsidRPr="000E3390">
        <w:t>2&gt;</w:t>
      </w:r>
      <w:r w:rsidRPr="000E3390">
        <w:tab/>
        <w:t xml:space="preserve">include the </w:t>
      </w:r>
      <w:r w:rsidRPr="000E3390">
        <w:rPr>
          <w:i/>
          <w:iCs/>
        </w:rPr>
        <w:t>locationCoordinates</w:t>
      </w:r>
      <w:r w:rsidRPr="000E3390">
        <w:t>;</w:t>
      </w:r>
    </w:p>
    <w:p w14:paraId="48A5420D" w14:textId="77777777" w:rsidR="00FE5DA1" w:rsidRPr="000E3390" w:rsidRDefault="009722D5" w:rsidP="00FE5DA1">
      <w:pPr>
        <w:pStyle w:val="B2"/>
      </w:pPr>
      <w:r w:rsidRPr="000E3390">
        <w:t>2&gt;</w:t>
      </w:r>
      <w:r w:rsidRPr="000E3390">
        <w:tab/>
        <w:t xml:space="preserve">if available, include the </w:t>
      </w:r>
      <w:r w:rsidRPr="000E3390">
        <w:rPr>
          <w:i/>
        </w:rPr>
        <w:t>gnss-TOD-msec</w:t>
      </w:r>
      <w:r w:rsidRPr="000E3390">
        <w:t xml:space="preserve">,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06E3B9E7" w14:textId="77777777" w:rsidR="009722D5" w:rsidRPr="000E3390" w:rsidRDefault="00FE5DA1" w:rsidP="00FE5DA1">
      <w:pPr>
        <w:pStyle w:val="B2"/>
      </w:pPr>
      <w:r w:rsidRPr="000E3390">
        <w:lastRenderedPageBreak/>
        <w:t>2&gt;</w:t>
      </w:r>
      <w:r w:rsidRPr="000E3390">
        <w:tab/>
        <w:t xml:space="preserve">include the </w:t>
      </w:r>
      <w:r w:rsidR="00902DD6" w:rsidRPr="000E3390">
        <w:rPr>
          <w:i/>
          <w:snapToGrid w:val="0"/>
          <w:lang w:eastAsia="ko-KR"/>
        </w:rPr>
        <w:t>verticalVelocityInfo</w:t>
      </w:r>
      <w:r w:rsidRPr="000E3390">
        <w:t>, if available;</w:t>
      </w:r>
    </w:p>
    <w:p w14:paraId="43B89847" w14:textId="77777777" w:rsidR="003129D3" w:rsidRPr="000E3390" w:rsidRDefault="003129D3" w:rsidP="003129D3">
      <w:pPr>
        <w:pStyle w:val="B1"/>
      </w:pPr>
      <w:r w:rsidRPr="000E3390">
        <w:t>1&gt;</w:t>
      </w:r>
      <w:r w:rsidRPr="000E3390">
        <w:tab/>
        <w:t xml:space="preserve">if the </w:t>
      </w:r>
      <w:r w:rsidRPr="000E3390">
        <w:rPr>
          <w:i/>
          <w:lang w:eastAsia="zh-CN"/>
        </w:rPr>
        <w:t>coarseLocationReq</w:t>
      </w:r>
      <w:r w:rsidRPr="000E3390">
        <w:rPr>
          <w:i/>
        </w:rPr>
        <w:t xml:space="preserve"> </w:t>
      </w:r>
      <w:r w:rsidRPr="000E3390">
        <w:t xml:space="preserve">is set to </w:t>
      </w:r>
      <w:r w:rsidRPr="000E3390">
        <w:rPr>
          <w:i/>
        </w:rPr>
        <w:t>true</w:t>
      </w:r>
      <w:r w:rsidRPr="000E3390">
        <w:t xml:space="preserve"> in the corresponding </w:t>
      </w:r>
      <w:r w:rsidRPr="000E3390">
        <w:rPr>
          <w:i/>
        </w:rPr>
        <w:t>reportConfig</w:t>
      </w:r>
      <w:r w:rsidRPr="000E3390">
        <w:t xml:space="preserve"> for this </w:t>
      </w:r>
      <w:r w:rsidRPr="000E3390">
        <w:rPr>
          <w:i/>
        </w:rPr>
        <w:t>measId</w:t>
      </w:r>
      <w:r w:rsidRPr="000E3390">
        <w:t>:</w:t>
      </w:r>
    </w:p>
    <w:p w14:paraId="1BB6A72C" w14:textId="77777777" w:rsidR="003129D3" w:rsidRPr="000E3390" w:rsidRDefault="003129D3" w:rsidP="003129D3">
      <w:pPr>
        <w:pStyle w:val="B2"/>
        <w:rPr>
          <w:i/>
          <w:iCs/>
        </w:rPr>
      </w:pPr>
      <w:r w:rsidRPr="000E3390">
        <w:t>2&gt;</w:t>
      </w:r>
      <w:r w:rsidRPr="000E3390">
        <w:tab/>
        <w:t xml:space="preserve">if available, include the </w:t>
      </w:r>
      <w:r w:rsidRPr="000E3390">
        <w:rPr>
          <w:i/>
        </w:rPr>
        <w:t>coarse</w:t>
      </w:r>
      <w:r w:rsidRPr="000E3390">
        <w:rPr>
          <w:i/>
          <w:iCs/>
        </w:rPr>
        <w:t>LocationInfo;</w:t>
      </w:r>
    </w:p>
    <w:p w14:paraId="695F89D7" w14:textId="77777777" w:rsidR="00D20891" w:rsidRPr="000E3390" w:rsidRDefault="00D20891" w:rsidP="00D20891">
      <w:pPr>
        <w:pStyle w:val="B1"/>
      </w:pPr>
      <w:r w:rsidRPr="000E3390">
        <w:t>1&gt;</w:t>
      </w:r>
      <w:r w:rsidRPr="000E3390">
        <w:tab/>
        <w:t xml:space="preserve">if the </w:t>
      </w:r>
      <w:r w:rsidRPr="000E3390">
        <w:rPr>
          <w:i/>
        </w:rPr>
        <w:t>includeWLAN</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137DC6B" w14:textId="77777777" w:rsidR="00D20891" w:rsidRPr="000E3390" w:rsidRDefault="00D20891" w:rsidP="00D20891">
      <w:pPr>
        <w:pStyle w:val="B2"/>
      </w:pPr>
      <w:r w:rsidRPr="000E3390">
        <w:t>2&gt;</w:t>
      </w:r>
      <w:r w:rsidRPr="000E3390">
        <w:tab/>
        <w:t xml:space="preserve">if available, include the </w:t>
      </w:r>
      <w:r w:rsidRPr="000E3390">
        <w:rPr>
          <w:i/>
        </w:rPr>
        <w:t>logMeasResultListWLAN</w:t>
      </w:r>
      <w:r w:rsidRPr="000E3390">
        <w:t>, in order of decreasing RSSI for WLAN APs;</w:t>
      </w:r>
    </w:p>
    <w:p w14:paraId="270FAA26" w14:textId="77777777" w:rsidR="00D20891" w:rsidRPr="000E3390" w:rsidRDefault="00D20891" w:rsidP="00D20891">
      <w:pPr>
        <w:pStyle w:val="B1"/>
      </w:pPr>
      <w:r w:rsidRPr="000E3390">
        <w:t>1&gt;</w:t>
      </w:r>
      <w:r w:rsidRPr="000E3390">
        <w:tab/>
        <w:t xml:space="preserve">if the </w:t>
      </w:r>
      <w:r w:rsidRPr="000E3390">
        <w:rPr>
          <w:i/>
        </w:rPr>
        <w:t>includeBT</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EFF2CE7" w14:textId="77777777" w:rsidR="00D20891" w:rsidRPr="000E3390" w:rsidRDefault="00D20891" w:rsidP="00D20891">
      <w:pPr>
        <w:pStyle w:val="B2"/>
      </w:pPr>
      <w:r w:rsidRPr="000E3390">
        <w:t>2&gt;</w:t>
      </w:r>
      <w:r w:rsidRPr="000E3390">
        <w:tab/>
        <w:t xml:space="preserve">if available, include the </w:t>
      </w:r>
      <w:r w:rsidRPr="000E3390">
        <w:rPr>
          <w:i/>
        </w:rPr>
        <w:t>logMeasResultListBT</w:t>
      </w:r>
      <w:r w:rsidRPr="000E3390">
        <w:t>, in order of decreasing RSSI for Bluetooth beacons;</w:t>
      </w:r>
    </w:p>
    <w:p w14:paraId="0E8DD289" w14:textId="77777777" w:rsidR="00440693" w:rsidRPr="000E3390" w:rsidRDefault="00440693" w:rsidP="00440693">
      <w:pPr>
        <w:pStyle w:val="B1"/>
      </w:pPr>
      <w:r w:rsidRPr="000E3390">
        <w:t>1&gt;</w:t>
      </w:r>
      <w:r w:rsidRPr="000E3390">
        <w:tab/>
        <w:t xml:space="preserve">if the </w:t>
      </w:r>
      <w:r w:rsidRPr="000E3390">
        <w:rPr>
          <w:i/>
        </w:rPr>
        <w:t>include</w:t>
      </w:r>
      <w:r w:rsidRPr="000E3390">
        <w:rPr>
          <w:i/>
          <w:lang w:eastAsia="zh-CN"/>
        </w:rPr>
        <w:t>UncomBarPre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rPr>
          <w:iCs/>
        </w:rPr>
        <w:t xml:space="preserve"> and if</w:t>
      </w:r>
      <w:r w:rsidRPr="000E3390">
        <w:t xml:space="preserve"> </w:t>
      </w:r>
      <w:r w:rsidRPr="000E3390">
        <w:rPr>
          <w:i/>
        </w:rPr>
        <w:t>include</w:t>
      </w:r>
      <w:r w:rsidRPr="000E3390">
        <w:rPr>
          <w:i/>
          <w:lang w:eastAsia="zh-CN"/>
        </w:rPr>
        <w:t>UncomBarPreM</w:t>
      </w:r>
      <w:r w:rsidRPr="000E3390">
        <w:rPr>
          <w:i/>
        </w:rPr>
        <w:t>eas</w:t>
      </w:r>
      <w:r w:rsidRPr="000E3390">
        <w:t xml:space="preserve"> is set to </w:t>
      </w:r>
      <w:r w:rsidRPr="000E3390">
        <w:rPr>
          <w:i/>
          <w:iCs/>
        </w:rPr>
        <w:t>true</w:t>
      </w:r>
      <w:r w:rsidRPr="000E3390">
        <w:t xml:space="preserve">, set the </w:t>
      </w:r>
      <w:r w:rsidRPr="000E3390">
        <w:rPr>
          <w:i/>
        </w:rPr>
        <w:t>measResults</w:t>
      </w:r>
      <w:r w:rsidRPr="000E3390">
        <w:t xml:space="preserve"> as follow</w:t>
      </w:r>
      <w:r w:rsidRPr="000E3390">
        <w:rPr>
          <w:lang w:eastAsia="zh-CN"/>
        </w:rPr>
        <w:t>s</w:t>
      </w:r>
      <w:r w:rsidRPr="000E3390">
        <w:t>:</w:t>
      </w:r>
    </w:p>
    <w:p w14:paraId="71D28A0A" w14:textId="0EC34FE5" w:rsidR="00440693" w:rsidRPr="000E3390" w:rsidRDefault="00440693" w:rsidP="00440693">
      <w:pPr>
        <w:pStyle w:val="B2"/>
      </w:pPr>
      <w:r w:rsidRPr="000E3390">
        <w:t>2&gt;</w:t>
      </w:r>
      <w:r w:rsidRPr="000E3390">
        <w:tab/>
        <w:t xml:space="preserve">if available, include the </w:t>
      </w:r>
      <w:r w:rsidRPr="000E3390">
        <w:rPr>
          <w:i/>
          <w:iCs/>
        </w:rPr>
        <w:t>uncomBarPre</w:t>
      </w:r>
      <w:r w:rsidRPr="000E3390">
        <w:rPr>
          <w:i/>
          <w:lang w:eastAsia="ko-KR"/>
        </w:rPr>
        <w:t>MeasResult</w:t>
      </w:r>
      <w:r w:rsidRPr="000E3390">
        <w:t>;</w:t>
      </w:r>
    </w:p>
    <w:p w14:paraId="3E6A5D21" w14:textId="77777777" w:rsidR="009722D5" w:rsidRPr="000E3390" w:rsidRDefault="009722D5" w:rsidP="009722D5">
      <w:pPr>
        <w:pStyle w:val="B1"/>
      </w:pPr>
      <w:r w:rsidRPr="000E3390">
        <w:t>1&gt;</w:t>
      </w:r>
      <w:r w:rsidRPr="000E3390">
        <w:tab/>
        <w:t xml:space="preserve">if the </w:t>
      </w:r>
      <w:r w:rsidRPr="000E3390">
        <w:rPr>
          <w:i/>
        </w:rPr>
        <w:t>reportSSTD-Meas</w:t>
      </w:r>
      <w:r w:rsidRPr="000E3390">
        <w:t xml:space="preserve"> is set to </w:t>
      </w:r>
      <w:r w:rsidRPr="000E3390">
        <w:rPr>
          <w:i/>
        </w:rPr>
        <w:t>true</w:t>
      </w:r>
      <w:r w:rsidRPr="000E3390">
        <w:t xml:space="preserve"> </w:t>
      </w:r>
      <w:r w:rsidR="00B85090" w:rsidRPr="000E3390">
        <w:t xml:space="preserve">or </w:t>
      </w:r>
      <w:r w:rsidR="00B85090" w:rsidRPr="000E3390">
        <w:rPr>
          <w:i/>
        </w:rPr>
        <w:t>pSCell</w:t>
      </w:r>
      <w:r w:rsidR="00B85090" w:rsidRPr="000E3390">
        <w:t xml:space="preserve"> </w:t>
      </w:r>
      <w:r w:rsidRPr="000E3390">
        <w:t xml:space="preserve">within the corresponding </w:t>
      </w:r>
      <w:r w:rsidRPr="000E3390">
        <w:rPr>
          <w:i/>
        </w:rPr>
        <w:t>reportConfig</w:t>
      </w:r>
      <w:r w:rsidRPr="000E3390">
        <w:t xml:space="preserve"> for this </w:t>
      </w:r>
      <w:r w:rsidRPr="000E3390">
        <w:rPr>
          <w:i/>
        </w:rPr>
        <w:t>measId</w:t>
      </w:r>
      <w:r w:rsidRPr="000E3390">
        <w:t>:</w:t>
      </w:r>
    </w:p>
    <w:p w14:paraId="11839235" w14:textId="77777777" w:rsidR="009722D5" w:rsidRPr="000E3390" w:rsidRDefault="009722D5" w:rsidP="009722D5">
      <w:pPr>
        <w:pStyle w:val="B2"/>
      </w:pPr>
      <w:r w:rsidRPr="000E3390">
        <w:t>2&gt;</w:t>
      </w:r>
      <w:r w:rsidRPr="000E3390">
        <w:tab/>
        <w:t xml:space="preserve">set the </w:t>
      </w:r>
      <w:r w:rsidRPr="000E3390">
        <w:rPr>
          <w:i/>
        </w:rPr>
        <w:t>measResultSSTD</w:t>
      </w:r>
      <w:r w:rsidRPr="000E3390">
        <w:t xml:space="preserve"> to the measurement results provided by lower layers;</w:t>
      </w:r>
    </w:p>
    <w:p w14:paraId="7F8CBF36" w14:textId="77777777" w:rsidR="009E79B8" w:rsidRPr="000E3390" w:rsidRDefault="009E79B8" w:rsidP="009E79B8">
      <w:pPr>
        <w:pStyle w:val="B1"/>
      </w:pPr>
      <w:r w:rsidRPr="000E3390">
        <w:t>1&gt;</w:t>
      </w:r>
      <w:r w:rsidRPr="000E3390">
        <w:tab/>
        <w:t xml:space="preserve">if the </w:t>
      </w:r>
      <w:r w:rsidRPr="000E3390">
        <w:rPr>
          <w:i/>
        </w:rPr>
        <w:t>reportSFTD-Meas</w:t>
      </w:r>
      <w:r w:rsidRPr="000E3390">
        <w:t xml:space="preserve"> is set to </w:t>
      </w:r>
      <w:r w:rsidRPr="000E3390">
        <w:rPr>
          <w:i/>
        </w:rPr>
        <w:t>neighborCells</w:t>
      </w:r>
      <w:r w:rsidRPr="000E3390">
        <w:t xml:space="preserve"> or </w:t>
      </w:r>
      <w:r w:rsidRPr="000E3390">
        <w:rPr>
          <w:i/>
        </w:rPr>
        <w:t>pSCell</w:t>
      </w:r>
      <w:r w:rsidRPr="000E3390">
        <w:t xml:space="preserve"> within the corresponding </w:t>
      </w:r>
      <w:r w:rsidRPr="000E3390">
        <w:rPr>
          <w:i/>
        </w:rPr>
        <w:t>reportConfigInterRAT</w:t>
      </w:r>
      <w:r w:rsidRPr="000E3390">
        <w:t xml:space="preserve"> for this </w:t>
      </w:r>
      <w:r w:rsidRPr="000E3390">
        <w:rPr>
          <w:i/>
        </w:rPr>
        <w:t>measId</w:t>
      </w:r>
      <w:r w:rsidR="00F31D4A" w:rsidRPr="000E3390">
        <w:t>, for each applicable cell for which result</w:t>
      </w:r>
      <w:r w:rsidR="00E6513F" w:rsidRPr="000E3390">
        <w:t>s</w:t>
      </w:r>
      <w:r w:rsidR="00F31D4A" w:rsidRPr="000E3390">
        <w:t xml:space="preserve"> are available</w:t>
      </w:r>
      <w:r w:rsidRPr="000E3390">
        <w:t>:</w:t>
      </w:r>
    </w:p>
    <w:p w14:paraId="55907127" w14:textId="77777777" w:rsidR="009E79B8" w:rsidRPr="000E3390" w:rsidRDefault="009E79B8" w:rsidP="009E79B8">
      <w:pPr>
        <w:pStyle w:val="B2"/>
      </w:pPr>
      <w:r w:rsidRPr="000E3390">
        <w:t>2&gt;</w:t>
      </w:r>
      <w:r w:rsidRPr="000E3390">
        <w:tab/>
        <w:t xml:space="preserve">set </w:t>
      </w:r>
      <w:r w:rsidR="00E6513F" w:rsidRPr="000E3390">
        <w:rPr>
          <w:i/>
        </w:rPr>
        <w:t>sfn-OffsetResult</w:t>
      </w:r>
      <w:r w:rsidR="00E6513F" w:rsidRPr="000E3390">
        <w:t xml:space="preserve"> and </w:t>
      </w:r>
      <w:r w:rsidR="00E6513F" w:rsidRPr="000E3390">
        <w:rPr>
          <w:i/>
        </w:rPr>
        <w:t>frameBoundaryOffsetResult</w:t>
      </w:r>
      <w:r w:rsidR="00E6513F" w:rsidRPr="000E3390">
        <w:t xml:space="preserve"> </w:t>
      </w:r>
      <w:r w:rsidRPr="000E3390">
        <w:t>to the measurement results provided by lower layers;</w:t>
      </w:r>
    </w:p>
    <w:p w14:paraId="2151CCCC" w14:textId="77777777" w:rsidR="00BB6825" w:rsidRPr="000E3390" w:rsidRDefault="00BB6825" w:rsidP="00BB6825">
      <w:pPr>
        <w:pStyle w:val="B2"/>
        <w:rPr>
          <w:lang w:eastAsia="en-US"/>
        </w:rPr>
      </w:pPr>
      <w:r w:rsidRPr="000E3390">
        <w:t>2&gt;</w:t>
      </w:r>
      <w:r w:rsidR="00B5106F" w:rsidRPr="000E3390">
        <w:tab/>
      </w:r>
      <w:r w:rsidRPr="000E3390">
        <w:t xml:space="preserve">if </w:t>
      </w:r>
      <w:r w:rsidR="00EE22AE" w:rsidRPr="000E3390">
        <w:t xml:space="preserve">the </w:t>
      </w:r>
      <w:r w:rsidR="00EE22AE" w:rsidRPr="000E3390">
        <w:rPr>
          <w:i/>
        </w:rPr>
        <w:t>ss-rsrp</w:t>
      </w:r>
      <w:r w:rsidR="00EE22AE" w:rsidRPr="000E3390">
        <w:t xml:space="preserve"> in </w:t>
      </w:r>
      <w:r w:rsidRPr="000E3390">
        <w:t xml:space="preserve">the </w:t>
      </w:r>
      <w:r w:rsidRPr="000E3390">
        <w:rPr>
          <w:i/>
        </w:rPr>
        <w:t xml:space="preserve">reportQuantityCellNR </w:t>
      </w:r>
      <w:r w:rsidRPr="000E3390">
        <w:t xml:space="preserve">is set to </w:t>
      </w:r>
      <w:r w:rsidR="00EE22AE" w:rsidRPr="000E3390">
        <w:rPr>
          <w:i/>
        </w:rPr>
        <w:t>TRUE</w:t>
      </w:r>
      <w:r w:rsidRPr="000E3390">
        <w:rPr>
          <w:i/>
        </w:rPr>
        <w:t xml:space="preserve"> </w:t>
      </w:r>
      <w:r w:rsidRPr="000E3390">
        <w:t xml:space="preserve">within the corresponding </w:t>
      </w:r>
      <w:r w:rsidRPr="000E3390">
        <w:rPr>
          <w:i/>
        </w:rPr>
        <w:t>reportConfigInterRAT</w:t>
      </w:r>
      <w:r w:rsidRPr="000E3390">
        <w:t xml:space="preserve"> for this </w:t>
      </w:r>
      <w:r w:rsidRPr="000E3390">
        <w:rPr>
          <w:i/>
        </w:rPr>
        <w:t>measId</w:t>
      </w:r>
      <w:r w:rsidR="0098009E" w:rsidRPr="000E3390">
        <w:t>:</w:t>
      </w:r>
    </w:p>
    <w:p w14:paraId="5A2A699A" w14:textId="77777777" w:rsidR="00E6513F" w:rsidRPr="000E3390" w:rsidRDefault="00BB6825" w:rsidP="00CE6B8B">
      <w:pPr>
        <w:pStyle w:val="B3"/>
      </w:pPr>
      <w:r w:rsidRPr="000E3390">
        <w:t>3</w:t>
      </w:r>
      <w:r w:rsidR="00E6513F" w:rsidRPr="000E3390">
        <w:t>&gt;</w:t>
      </w:r>
      <w:r w:rsidR="00E6513F" w:rsidRPr="000E3390">
        <w:tab/>
        <w:t xml:space="preserve">include </w:t>
      </w:r>
      <w:r w:rsidR="00E6513F" w:rsidRPr="000E3390">
        <w:rPr>
          <w:i/>
        </w:rPr>
        <w:t>rsrpResult</w:t>
      </w:r>
      <w:r w:rsidR="00E6513F" w:rsidRPr="000E3390">
        <w:t xml:space="preserve"> set to the RSRP of the concerned cell;</w:t>
      </w:r>
    </w:p>
    <w:p w14:paraId="28221B54" w14:textId="77777777" w:rsidR="009722D5" w:rsidRPr="000E3390" w:rsidRDefault="009722D5" w:rsidP="009722D5">
      <w:pPr>
        <w:pStyle w:val="B1"/>
      </w:pPr>
      <w:r w:rsidRPr="000E3390">
        <w:t>1&gt;</w:t>
      </w:r>
      <w:r w:rsidRPr="000E3390">
        <w:tab/>
        <w:t xml:space="preserve">if there is at least one </w:t>
      </w:r>
      <w:r w:rsidRPr="000E3390">
        <w:rPr>
          <w:lang w:eastAsia="zh-CN"/>
        </w:rPr>
        <w:t xml:space="preserve">applicable </w:t>
      </w:r>
      <w:r w:rsidRPr="000E3390">
        <w:t>transmission resou</w:t>
      </w:r>
      <w:r w:rsidR="004F642A" w:rsidRPr="000E3390">
        <w:t>r</w:t>
      </w:r>
      <w:r w:rsidRPr="000E3390">
        <w:t>ce pool to report:</w:t>
      </w:r>
    </w:p>
    <w:p w14:paraId="3F7F2BF3"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rPr>
        <w:t>measResultListCBR</w:t>
      </w:r>
      <w:r w:rsidRPr="000E3390">
        <w:rPr>
          <w:lang w:eastAsia="ko-KR"/>
        </w:rPr>
        <w:t xml:space="preserve"> to include the </w:t>
      </w:r>
      <w:r w:rsidRPr="000E3390">
        <w:rPr>
          <w:lang w:eastAsia="zh-CN"/>
        </w:rPr>
        <w:t xml:space="preserve">CBR measurement results </w:t>
      </w:r>
      <w:r w:rsidRPr="000E3390">
        <w:rPr>
          <w:lang w:eastAsia="ko-KR"/>
        </w:rPr>
        <w:t>in accordance with the following:</w:t>
      </w:r>
    </w:p>
    <w:p w14:paraId="0CC5D93B"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1D2B58A5" w14:textId="77777777" w:rsidR="009722D5" w:rsidRPr="000E3390" w:rsidRDefault="009722D5" w:rsidP="009722D5">
      <w:pPr>
        <w:pStyle w:val="B4"/>
      </w:pPr>
      <w:r w:rsidRPr="000E3390">
        <w:t>4&gt;</w:t>
      </w:r>
      <w:r w:rsidRPr="000E3390">
        <w:tab/>
        <w:t xml:space="preserve">include the </w:t>
      </w:r>
      <w:r w:rsidRPr="000E3390">
        <w:rPr>
          <w:lang w:eastAsia="zh-CN"/>
        </w:rPr>
        <w:t>transmission resource pools</w:t>
      </w:r>
      <w:r w:rsidRPr="000E3390">
        <w:t xml:space="preserve"> included in the </w:t>
      </w:r>
      <w:r w:rsidRPr="000E3390">
        <w:rPr>
          <w:i/>
          <w:lang w:eastAsia="zh-CN"/>
        </w:rPr>
        <w:t>pool</w:t>
      </w:r>
      <w:r w:rsidRPr="000E3390">
        <w:rPr>
          <w:i/>
        </w:rPr>
        <w:t>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22F46BDD"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5DAC06C"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0414BF7D" w14:textId="77777777" w:rsidR="009722D5" w:rsidRPr="000E3390" w:rsidRDefault="009722D5" w:rsidP="009722D5">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w:t>
      </w:r>
      <w:r w:rsidR="004F642A" w:rsidRPr="000E3390">
        <w:t>r</w:t>
      </w:r>
      <w:r w:rsidRPr="000E3390">
        <w:t>ce pool to be reported:</w:t>
      </w:r>
    </w:p>
    <w:p w14:paraId="2B02C021" w14:textId="77777777" w:rsidR="009722D5" w:rsidRPr="000E3390" w:rsidRDefault="009722D5" w:rsidP="009722D5">
      <w:pPr>
        <w:pStyle w:val="B4"/>
      </w:pPr>
      <w:r w:rsidRPr="000E3390">
        <w:t>4&gt;</w:t>
      </w:r>
      <w:r w:rsidRPr="000E3390">
        <w:tab/>
        <w:t xml:space="preserve">set the </w:t>
      </w:r>
      <w:r w:rsidRPr="000E3390">
        <w:rPr>
          <w:i/>
          <w:lang w:eastAsia="zh-CN"/>
        </w:rPr>
        <w:t>p</w:t>
      </w:r>
      <w:r w:rsidRPr="000E3390">
        <w:rPr>
          <w:i/>
        </w:rPr>
        <w:t>oolIdentity</w:t>
      </w:r>
      <w:r w:rsidRPr="000E3390">
        <w:t xml:space="preserve"> to the </w:t>
      </w:r>
      <w:r w:rsidRPr="000E3390">
        <w:rPr>
          <w:i/>
        </w:rPr>
        <w:t>pool</w:t>
      </w:r>
      <w:r w:rsidRPr="000E3390">
        <w:rPr>
          <w:i/>
          <w:lang w:eastAsia="zh-CN"/>
        </w:rPr>
        <w:t>Report</w:t>
      </w:r>
      <w:r w:rsidRPr="000E3390">
        <w:rPr>
          <w:i/>
        </w:rPr>
        <w:t>Id</w:t>
      </w:r>
      <w:r w:rsidRPr="000E3390">
        <w:t xml:space="preserve"> of this transmission resource pool;</w:t>
      </w:r>
    </w:p>
    <w:p w14:paraId="239181CA" w14:textId="77777777" w:rsidR="004F642A" w:rsidRPr="000E3390" w:rsidRDefault="004F642A" w:rsidP="004F642A">
      <w:pPr>
        <w:pStyle w:val="B4"/>
      </w:pPr>
      <w:r w:rsidRPr="000E3390">
        <w:t>4&gt;</w:t>
      </w:r>
      <w:r w:rsidRPr="000E3390">
        <w:tab/>
        <w:t xml:space="preserve">if </w:t>
      </w:r>
      <w:r w:rsidRPr="000E3390">
        <w:rPr>
          <w:bCs/>
          <w:i/>
          <w:noProof/>
          <w:lang w:eastAsia="en-GB"/>
        </w:rPr>
        <w:t>adjacencyPSCCH-PSSCH</w:t>
      </w:r>
      <w:r w:rsidRPr="000E3390">
        <w:rPr>
          <w:bCs/>
          <w:noProof/>
          <w:lang w:eastAsia="zh-CN"/>
        </w:rPr>
        <w:t xml:space="preserve"> is set to </w:t>
      </w:r>
      <w:r w:rsidRPr="000E3390">
        <w:rPr>
          <w:bCs/>
          <w:i/>
          <w:noProof/>
          <w:lang w:eastAsia="zh-CN"/>
        </w:rPr>
        <w:t>TRUE</w:t>
      </w:r>
      <w:r w:rsidRPr="000E3390">
        <w:rPr>
          <w:bCs/>
          <w:noProof/>
          <w:lang w:eastAsia="zh-CN"/>
        </w:rPr>
        <w:t xml:space="preserve"> for this transmission resource pool</w:t>
      </w:r>
      <w:r w:rsidRPr="000E3390">
        <w:t>:</w:t>
      </w:r>
    </w:p>
    <w:p w14:paraId="202CE705" w14:textId="77777777" w:rsidR="009722D5" w:rsidRPr="000E3390" w:rsidRDefault="004F642A" w:rsidP="004F642A">
      <w:pPr>
        <w:pStyle w:val="B5"/>
      </w:pPr>
      <w:r w:rsidRPr="000E3390">
        <w:t>5&gt;</w:t>
      </w:r>
      <w:r w:rsidRPr="000E3390">
        <w:tab/>
      </w:r>
      <w:r w:rsidR="009722D5" w:rsidRPr="000E3390">
        <w:t xml:space="preserve">set the </w:t>
      </w:r>
      <w:r w:rsidR="009722D5" w:rsidRPr="000E3390">
        <w:rPr>
          <w:i/>
        </w:rPr>
        <w:t>cbr</w:t>
      </w:r>
      <w:r w:rsidR="009722D5" w:rsidRPr="000E3390">
        <w:rPr>
          <w:i/>
          <w:lang w:eastAsia="zh-CN"/>
        </w:rPr>
        <w:t>-PSSCH</w:t>
      </w:r>
      <w:r w:rsidR="009722D5" w:rsidRPr="000E3390">
        <w:rPr>
          <w:i/>
        </w:rPr>
        <w:t xml:space="preserve"> </w:t>
      </w:r>
      <w:r w:rsidR="009722D5" w:rsidRPr="000E3390">
        <w:t>to</w:t>
      </w:r>
      <w:r w:rsidR="009722D5" w:rsidRPr="000E3390">
        <w:rPr>
          <w:lang w:eastAsia="zh-CN"/>
        </w:rPr>
        <w:t xml:space="preserve"> the CBR measurement result on PSSCH </w:t>
      </w:r>
      <w:r w:rsidRPr="000E3390">
        <w:rPr>
          <w:lang w:eastAsia="zh-CN"/>
        </w:rPr>
        <w:t xml:space="preserve">and PSCCH </w:t>
      </w:r>
      <w:r w:rsidR="009722D5" w:rsidRPr="000E3390">
        <w:rPr>
          <w:lang w:eastAsia="zh-CN"/>
        </w:rPr>
        <w:t>of this transmission resource pool provided by lower layers</w:t>
      </w:r>
      <w:r w:rsidR="009722D5" w:rsidRPr="000E3390">
        <w:t>;</w:t>
      </w:r>
    </w:p>
    <w:p w14:paraId="75A76CFA" w14:textId="77777777" w:rsidR="004F642A" w:rsidRPr="000E3390" w:rsidRDefault="009722D5" w:rsidP="004F642A">
      <w:pPr>
        <w:pStyle w:val="B4"/>
      </w:pPr>
      <w:r w:rsidRPr="000E3390">
        <w:t>4&gt;</w:t>
      </w:r>
      <w:r w:rsidRPr="000E3390">
        <w:tab/>
      </w:r>
      <w:r w:rsidR="004F642A" w:rsidRPr="000E3390">
        <w:t>else:</w:t>
      </w:r>
    </w:p>
    <w:p w14:paraId="330C9B92" w14:textId="77777777" w:rsidR="004F642A" w:rsidRPr="000E3390" w:rsidRDefault="004F642A" w:rsidP="004F642A">
      <w:pPr>
        <w:pStyle w:val="B5"/>
        <w:rPr>
          <w:lang w:eastAsia="ko-KR"/>
        </w:rPr>
      </w:pPr>
      <w:r w:rsidRPr="000E3390">
        <w:rPr>
          <w:lang w:eastAsia="ko-KR"/>
        </w:rPr>
        <w:t>5&gt;</w:t>
      </w:r>
      <w:r w:rsidRPr="000E3390">
        <w:rPr>
          <w:lang w:eastAsia="ko-KR"/>
        </w:rPr>
        <w:tab/>
      </w:r>
      <w:r w:rsidRPr="000E3390">
        <w:t xml:space="preserve">set the </w:t>
      </w:r>
      <w:r w:rsidRPr="000E3390">
        <w:rPr>
          <w:i/>
        </w:rPr>
        <w:t>cbr</w:t>
      </w:r>
      <w:r w:rsidRPr="000E3390">
        <w:rPr>
          <w:i/>
          <w:lang w:eastAsia="zh-CN"/>
        </w:rPr>
        <w:t>-PSSCH</w:t>
      </w:r>
      <w:r w:rsidRPr="000E3390">
        <w:rPr>
          <w:i/>
        </w:rPr>
        <w:t xml:space="preserve"> </w:t>
      </w:r>
      <w:r w:rsidRPr="000E3390">
        <w:t>to</w:t>
      </w:r>
      <w:r w:rsidRPr="000E3390">
        <w:rPr>
          <w:lang w:eastAsia="zh-CN"/>
        </w:rPr>
        <w:t xml:space="preserve"> the CBR measurement result on PSSCH of this transmission resource pool provided by lower layers if available</w:t>
      </w:r>
      <w:r w:rsidRPr="000E3390">
        <w:t>;</w:t>
      </w:r>
    </w:p>
    <w:p w14:paraId="05B9077C" w14:textId="77777777" w:rsidR="0081459B" w:rsidRPr="000E3390" w:rsidRDefault="004F642A" w:rsidP="0081459B">
      <w:pPr>
        <w:pStyle w:val="B5"/>
        <w:rPr>
          <w:lang w:eastAsia="zh-CN"/>
        </w:rPr>
      </w:pPr>
      <w:r w:rsidRPr="000E3390">
        <w:t>5&gt;</w:t>
      </w:r>
      <w:r w:rsidRPr="000E3390">
        <w:tab/>
      </w:r>
      <w:r w:rsidR="009722D5" w:rsidRPr="000E3390">
        <w:t xml:space="preserve">set the </w:t>
      </w:r>
      <w:r w:rsidR="009722D5" w:rsidRPr="000E3390">
        <w:rPr>
          <w:i/>
        </w:rPr>
        <w:t>cbr</w:t>
      </w:r>
      <w:r w:rsidR="009722D5" w:rsidRPr="000E3390">
        <w:rPr>
          <w:i/>
          <w:lang w:eastAsia="zh-CN"/>
        </w:rPr>
        <w:t>-PSCCH</w:t>
      </w:r>
      <w:r w:rsidR="009722D5" w:rsidRPr="000E3390">
        <w:rPr>
          <w:i/>
        </w:rPr>
        <w:t xml:space="preserve"> </w:t>
      </w:r>
      <w:r w:rsidR="009722D5" w:rsidRPr="000E3390">
        <w:t>to</w:t>
      </w:r>
      <w:r w:rsidR="009722D5" w:rsidRPr="000E3390">
        <w:rPr>
          <w:lang w:eastAsia="zh-CN"/>
        </w:rPr>
        <w:t xml:space="preserve"> the CBR measurement result on PSCCH of this transmission resource pool provided by lower layers if available</w:t>
      </w:r>
      <w:r w:rsidR="009722D5" w:rsidRPr="000E3390">
        <w:t>;</w:t>
      </w:r>
    </w:p>
    <w:p w14:paraId="2660D28D" w14:textId="77777777" w:rsidR="0081459B" w:rsidRPr="000E3390" w:rsidRDefault="0081459B" w:rsidP="0081459B">
      <w:pPr>
        <w:pStyle w:val="B2"/>
      </w:pPr>
      <w:r w:rsidRPr="000E3390">
        <w:rPr>
          <w:lang w:eastAsia="ko-KR"/>
        </w:rPr>
        <w:t>2&gt;</w:t>
      </w:r>
      <w:r w:rsidRPr="000E3390">
        <w:rPr>
          <w:lang w:eastAsia="ko-KR"/>
        </w:rPr>
        <w:tab/>
        <w:t xml:space="preserve">set the </w:t>
      </w:r>
      <w:r w:rsidRPr="000E3390">
        <w:rPr>
          <w:i/>
        </w:rPr>
        <w:t>measResult</w:t>
      </w:r>
      <w:r w:rsidRPr="000E3390">
        <w:rPr>
          <w:i/>
          <w:lang w:eastAsia="zh-CN"/>
        </w:rPr>
        <w:t>Sensing</w:t>
      </w:r>
      <w:r w:rsidRPr="000E3390">
        <w:rPr>
          <w:lang w:eastAsia="ko-KR"/>
        </w:rPr>
        <w:t xml:space="preserve"> to include</w:t>
      </w:r>
      <w:r w:rsidRPr="000E3390">
        <w:rPr>
          <w:lang w:eastAsia="zh-CN"/>
        </w:rPr>
        <w:t xml:space="preserve"> the sensing measurement results </w:t>
      </w:r>
      <w:r w:rsidRPr="000E3390">
        <w:rPr>
          <w:lang w:eastAsia="ko-KR"/>
        </w:rPr>
        <w:t>in accordance with the following:</w:t>
      </w:r>
    </w:p>
    <w:p w14:paraId="6B7A2F08" w14:textId="77777777" w:rsidR="0081459B" w:rsidRPr="000E3390" w:rsidRDefault="0081459B" w:rsidP="0081459B">
      <w:pPr>
        <w:pStyle w:val="B3"/>
        <w:rPr>
          <w:lang w:eastAsia="ko-KR"/>
        </w:rPr>
      </w:pPr>
      <w:r w:rsidRPr="000E3390">
        <w:rPr>
          <w:lang w:eastAsia="ko-KR"/>
        </w:rPr>
        <w:lastRenderedPageBreak/>
        <w:t>3&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496B2E82" w14:textId="77777777" w:rsidR="0081459B" w:rsidRPr="000E3390" w:rsidRDefault="0081459B" w:rsidP="0081459B">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rce pool to be reported:</w:t>
      </w:r>
    </w:p>
    <w:p w14:paraId="2FE3FA95" w14:textId="77777777" w:rsidR="00FE5DA1" w:rsidRPr="000E3390" w:rsidRDefault="0081459B" w:rsidP="004A5246">
      <w:pPr>
        <w:pStyle w:val="B4"/>
      </w:pPr>
      <w:r w:rsidRPr="000E3390">
        <w:t>4&gt;</w:t>
      </w:r>
      <w:r w:rsidRPr="000E3390">
        <w:tab/>
        <w:t xml:space="preserve">set the </w:t>
      </w:r>
      <w:r w:rsidRPr="000E3390">
        <w:rPr>
          <w:i/>
        </w:rPr>
        <w:t>sensingResult</w:t>
      </w:r>
      <w:r w:rsidRPr="000E3390">
        <w:t xml:space="preserve"> to the sensing measurement results provided by the lower layers;</w:t>
      </w:r>
    </w:p>
    <w:p w14:paraId="5810F94C" w14:textId="77777777" w:rsidR="00FE5DA1" w:rsidRPr="000E3390" w:rsidRDefault="00FE5DA1" w:rsidP="00FE5DA1">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H1</w:t>
      </w:r>
      <w:r w:rsidRPr="000E3390">
        <w:t xml:space="preserve"> or </w:t>
      </w:r>
      <w:r w:rsidRPr="000E3390">
        <w:rPr>
          <w:i/>
        </w:rPr>
        <w:t>eventH2</w:t>
      </w:r>
      <w:r w:rsidRPr="000E3390">
        <w:t>:</w:t>
      </w:r>
    </w:p>
    <w:p w14:paraId="1E38CA47" w14:textId="77777777" w:rsidR="009722D5" w:rsidRPr="000E3390" w:rsidRDefault="00FE5DA1" w:rsidP="004A5246">
      <w:pPr>
        <w:pStyle w:val="B2"/>
      </w:pPr>
      <w:r w:rsidRPr="000E3390">
        <w:t>2&gt;</w:t>
      </w:r>
      <w:r w:rsidRPr="000E3390">
        <w:tab/>
        <w:t xml:space="preserve">set the </w:t>
      </w:r>
      <w:r w:rsidRPr="000E3390">
        <w:rPr>
          <w:rFonts w:eastAsia="宋体"/>
          <w:i/>
          <w:lang w:eastAsia="zh-CN"/>
        </w:rPr>
        <w:t>heightUE</w:t>
      </w:r>
      <w:r w:rsidRPr="000E3390">
        <w:t xml:space="preserve"> to include the </w:t>
      </w:r>
      <w:r w:rsidRPr="000E3390">
        <w:rPr>
          <w:lang w:eastAsia="zh-CN"/>
        </w:rPr>
        <w:t>altitude of the UE;</w:t>
      </w:r>
    </w:p>
    <w:p w14:paraId="03B4CE54" w14:textId="77777777" w:rsidR="009722D5" w:rsidRPr="000E3390" w:rsidRDefault="009722D5" w:rsidP="009722D5">
      <w:pPr>
        <w:pStyle w:val="B1"/>
      </w:pPr>
      <w:r w:rsidRPr="000E3390">
        <w:t>1&gt;</w:t>
      </w:r>
      <w:r w:rsidRPr="000E3390">
        <w:tab/>
        <w:t xml:space="preserve">increment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by 1;</w:t>
      </w:r>
    </w:p>
    <w:p w14:paraId="4A5C1966" w14:textId="77777777" w:rsidR="009722D5" w:rsidRPr="000E3390" w:rsidRDefault="009722D5" w:rsidP="009722D5">
      <w:pPr>
        <w:pStyle w:val="B1"/>
      </w:pPr>
      <w:r w:rsidRPr="000E3390">
        <w:t>1&gt;</w:t>
      </w:r>
      <w:r w:rsidRPr="000E3390">
        <w:tab/>
        <w:t xml:space="preserve">stop </w:t>
      </w:r>
      <w:r w:rsidRPr="000E3390">
        <w:rPr>
          <w:lang w:eastAsia="ko-KR"/>
        </w:rPr>
        <w:t>the periodical reporting</w:t>
      </w:r>
      <w:r w:rsidRPr="000E3390">
        <w:t xml:space="preserve"> timer, if running;</w:t>
      </w:r>
    </w:p>
    <w:p w14:paraId="4A473053" w14:textId="77777777" w:rsidR="009722D5" w:rsidRPr="000E3390" w:rsidRDefault="009722D5" w:rsidP="009722D5">
      <w:pPr>
        <w:pStyle w:val="B1"/>
      </w:pPr>
      <w:r w:rsidRPr="000E3390">
        <w:t>1&gt;</w:t>
      </w:r>
      <w:r w:rsidRPr="000E3390">
        <w:tab/>
        <w:t xml:space="preserve">if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is less than the </w:t>
      </w:r>
      <w:r w:rsidRPr="000E3390">
        <w:rPr>
          <w:i/>
        </w:rPr>
        <w:t>reportAmount</w:t>
      </w:r>
      <w:r w:rsidRPr="000E3390">
        <w:t xml:space="preserve"> as defined within the </w:t>
      </w:r>
      <w:r w:rsidRPr="000E3390">
        <w:rPr>
          <w:rFonts w:eastAsia="宋体"/>
          <w:lang w:eastAsia="zh-CN"/>
        </w:rPr>
        <w:t xml:space="preserve">corresponding </w:t>
      </w:r>
      <w:r w:rsidRPr="000E3390">
        <w:rPr>
          <w:i/>
        </w:rPr>
        <w:t>reportConfig</w:t>
      </w:r>
      <w:r w:rsidRPr="000E3390">
        <w:t xml:space="preserve"> for this </w:t>
      </w:r>
      <w:r w:rsidRPr="000E3390">
        <w:rPr>
          <w:i/>
        </w:rPr>
        <w:t>measId</w:t>
      </w:r>
      <w:r w:rsidRPr="000E3390">
        <w:t>:</w:t>
      </w:r>
    </w:p>
    <w:p w14:paraId="2815CAED" w14:textId="77777777" w:rsidR="009722D5" w:rsidRPr="000E3390" w:rsidRDefault="009722D5" w:rsidP="009722D5">
      <w:pPr>
        <w:pStyle w:val="B2"/>
      </w:pPr>
      <w:r w:rsidRPr="000E3390">
        <w:t>2&gt;</w:t>
      </w:r>
      <w:r w:rsidRPr="000E3390">
        <w:tab/>
        <w:t xml:space="preserve">start </w:t>
      </w:r>
      <w:r w:rsidRPr="000E3390">
        <w:rPr>
          <w:lang w:eastAsia="ko-KR"/>
        </w:rPr>
        <w:t>the periodical reporting</w:t>
      </w:r>
      <w:r w:rsidRPr="000E3390">
        <w:t xml:space="preserve"> timer with the value of </w:t>
      </w:r>
      <w:r w:rsidRPr="000E3390">
        <w:rPr>
          <w:i/>
        </w:rPr>
        <w:t>reportInterval</w:t>
      </w:r>
      <w:r w:rsidRPr="000E3390">
        <w:t xml:space="preserve"> as defined within the </w:t>
      </w:r>
      <w:r w:rsidRPr="000E3390">
        <w:rPr>
          <w:rFonts w:eastAsia="宋体"/>
          <w:lang w:eastAsia="zh-CN"/>
        </w:rPr>
        <w:t xml:space="preserve">corresponding </w:t>
      </w:r>
      <w:r w:rsidRPr="000E3390">
        <w:rPr>
          <w:i/>
        </w:rPr>
        <w:t xml:space="preserve">reportConfig </w:t>
      </w:r>
      <w:r w:rsidRPr="000E3390">
        <w:t xml:space="preserve">for this </w:t>
      </w:r>
      <w:r w:rsidRPr="000E3390">
        <w:rPr>
          <w:i/>
        </w:rPr>
        <w:t>measId</w:t>
      </w:r>
      <w:r w:rsidRPr="000E3390">
        <w:t>;</w:t>
      </w:r>
    </w:p>
    <w:p w14:paraId="6716B9B7" w14:textId="77777777" w:rsidR="009722D5" w:rsidRPr="000E3390" w:rsidRDefault="009722D5" w:rsidP="009722D5">
      <w:pPr>
        <w:pStyle w:val="B1"/>
      </w:pPr>
      <w:r w:rsidRPr="000E3390">
        <w:t>1&gt;</w:t>
      </w:r>
      <w:r w:rsidRPr="000E3390">
        <w:tab/>
      </w:r>
      <w:r w:rsidRPr="000E3390">
        <w:rPr>
          <w:lang w:eastAsia="zh-CN"/>
        </w:rPr>
        <w:t>else</w:t>
      </w:r>
      <w:r w:rsidRPr="000E3390">
        <w:t>:</w:t>
      </w:r>
    </w:p>
    <w:p w14:paraId="6DDF9697" w14:textId="77777777" w:rsidR="009722D5" w:rsidRPr="000E3390" w:rsidRDefault="009722D5" w:rsidP="009722D5">
      <w:pPr>
        <w:pStyle w:val="B2"/>
        <w:rPr>
          <w:lang w:eastAsia="zh-CN"/>
        </w:rPr>
      </w:pPr>
      <w:r w:rsidRPr="000E3390">
        <w:t>2&gt;</w:t>
      </w:r>
      <w:r w:rsidRPr="000E3390">
        <w:tab/>
        <w:t xml:space="preserve">if the </w:t>
      </w:r>
      <w:r w:rsidRPr="000E3390">
        <w:rPr>
          <w:i/>
        </w:rPr>
        <w:t>triggerType</w:t>
      </w:r>
      <w:r w:rsidRPr="000E3390">
        <w:t xml:space="preserve"> is set to </w:t>
      </w:r>
      <w:r w:rsidRPr="000E3390">
        <w:rPr>
          <w:i/>
        </w:rPr>
        <w:t>periodical</w:t>
      </w:r>
      <w:r w:rsidRPr="000E3390">
        <w:rPr>
          <w:lang w:eastAsia="zh-CN"/>
        </w:rPr>
        <w:t>:</w:t>
      </w:r>
    </w:p>
    <w:p w14:paraId="35A11B63" w14:textId="77777777" w:rsidR="009722D5" w:rsidRPr="000E3390" w:rsidRDefault="009722D5" w:rsidP="009722D5">
      <w:pPr>
        <w:pStyle w:val="B3"/>
      </w:pPr>
      <w:r w:rsidRPr="000E3390">
        <w:t>3&gt;</w:t>
      </w:r>
      <w:r w:rsidRPr="000E3390">
        <w:tab/>
        <w:t xml:space="preserve">remove the entry within the </w:t>
      </w:r>
      <w:r w:rsidRPr="000E3390">
        <w:rPr>
          <w:i/>
        </w:rPr>
        <w:t>VarMeasReportList</w:t>
      </w:r>
      <w:r w:rsidRPr="000E3390">
        <w:t xml:space="preserve"> for this </w:t>
      </w:r>
      <w:r w:rsidRPr="000E3390">
        <w:rPr>
          <w:i/>
        </w:rPr>
        <w:t>measId</w:t>
      </w:r>
      <w:r w:rsidRPr="000E3390">
        <w:t>;</w:t>
      </w:r>
    </w:p>
    <w:p w14:paraId="00A47A9D"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41007DC0" w14:textId="77777777" w:rsidR="009722D5" w:rsidRPr="000E3390" w:rsidRDefault="009722D5" w:rsidP="009722D5">
      <w:pPr>
        <w:pStyle w:val="B1"/>
      </w:pPr>
      <w:r w:rsidRPr="000E3390">
        <w:t>1&gt;</w:t>
      </w:r>
      <w:r w:rsidRPr="000E3390">
        <w:tab/>
        <w:t>if the measured results are for CDMA2000 HRPD:</w:t>
      </w:r>
    </w:p>
    <w:p w14:paraId="4AE508BD" w14:textId="77777777" w:rsidR="009722D5" w:rsidRPr="000E3390" w:rsidRDefault="009722D5" w:rsidP="009722D5">
      <w:pPr>
        <w:pStyle w:val="B2"/>
      </w:pPr>
      <w:r w:rsidRPr="000E3390">
        <w:t>2&gt;</w:t>
      </w:r>
      <w:r w:rsidRPr="000E3390">
        <w:tab/>
        <w:t xml:space="preserve">set the </w:t>
      </w:r>
      <w:r w:rsidRPr="000E3390">
        <w:rPr>
          <w:i/>
        </w:rPr>
        <w:t>preRegistrationStatusHRPD</w:t>
      </w:r>
      <w:r w:rsidRPr="000E3390">
        <w:t xml:space="preserve"> to the UE's CDMA2000 upper layer's HRPD </w:t>
      </w:r>
      <w:r w:rsidRPr="000E3390">
        <w:rPr>
          <w:i/>
        </w:rPr>
        <w:t>preRegistrationStatus</w:t>
      </w:r>
      <w:r w:rsidRPr="000E3390">
        <w:t>;</w:t>
      </w:r>
    </w:p>
    <w:p w14:paraId="4F8D25BB" w14:textId="77777777" w:rsidR="009722D5" w:rsidRPr="000E3390" w:rsidRDefault="009722D5" w:rsidP="009722D5">
      <w:pPr>
        <w:pStyle w:val="B1"/>
      </w:pPr>
      <w:r w:rsidRPr="000E3390">
        <w:t>1&gt;</w:t>
      </w:r>
      <w:r w:rsidRPr="000E3390">
        <w:tab/>
        <w:t>if the measured results are for CDMA2000 1xRTT:</w:t>
      </w:r>
    </w:p>
    <w:p w14:paraId="74ED666D" w14:textId="77777777" w:rsidR="009722D5" w:rsidRPr="000E3390" w:rsidRDefault="009722D5" w:rsidP="009722D5">
      <w:pPr>
        <w:pStyle w:val="B2"/>
      </w:pPr>
      <w:r w:rsidRPr="000E3390">
        <w:t>2&gt;</w:t>
      </w:r>
      <w:r w:rsidRPr="000E3390">
        <w:tab/>
        <w:t xml:space="preserve">set the preRegistrationStatusHRPD to </w:t>
      </w:r>
      <w:r w:rsidRPr="000E3390">
        <w:rPr>
          <w:i/>
        </w:rPr>
        <w:t>FALSE</w:t>
      </w:r>
      <w:r w:rsidRPr="000E3390">
        <w:t>;</w:t>
      </w:r>
    </w:p>
    <w:p w14:paraId="527F483A" w14:textId="77777777" w:rsidR="009722D5" w:rsidRPr="000E3390" w:rsidRDefault="009722D5" w:rsidP="009722D5">
      <w:pPr>
        <w:pStyle w:val="B1"/>
      </w:pPr>
      <w:r w:rsidRPr="000E3390">
        <w:t>1&gt;</w:t>
      </w:r>
      <w:r w:rsidRPr="000E3390">
        <w:tab/>
        <w:t>if the measured results are for WLAN:</w:t>
      </w:r>
    </w:p>
    <w:p w14:paraId="7802B0CF" w14:textId="77777777" w:rsidR="009722D5" w:rsidRPr="000E3390" w:rsidRDefault="009722D5" w:rsidP="009722D5">
      <w:pPr>
        <w:pStyle w:val="B2"/>
      </w:pPr>
      <w:r w:rsidRPr="000E3390">
        <w:t>2&gt;</w:t>
      </w:r>
      <w:r w:rsidRPr="000E3390">
        <w:tab/>
        <w:t xml:space="preserve">set the </w:t>
      </w:r>
      <w:r w:rsidRPr="000E3390">
        <w:rPr>
          <w:i/>
        </w:rPr>
        <w:t>measResultListWLAN</w:t>
      </w:r>
      <w:r w:rsidRPr="000E3390">
        <w:t xml:space="preserve"> to include the quantities within the </w:t>
      </w:r>
      <w:r w:rsidRPr="000E3390">
        <w:rPr>
          <w:i/>
          <w:iCs/>
        </w:rPr>
        <w:t>quantityConfig</w:t>
      </w:r>
      <w:r w:rsidRPr="000E3390">
        <w:rPr>
          <w:i/>
          <w:iCs/>
          <w:lang w:eastAsia="zh-CN"/>
        </w:rPr>
        <w:t>WLAN</w:t>
      </w:r>
      <w:r w:rsidRPr="000E3390">
        <w:t xml:space="preserve"> for up t</w:t>
      </w:r>
      <w:r w:rsidRPr="000E3390">
        <w:rPr>
          <w:lang w:eastAsia="zh-CN"/>
        </w:rPr>
        <w:t xml:space="preserve">o </w:t>
      </w:r>
      <w:r w:rsidRPr="000E3390">
        <w:rPr>
          <w:i/>
          <w:iCs/>
        </w:rPr>
        <w:t>maxReportCells</w:t>
      </w:r>
      <w:r w:rsidRPr="000E3390">
        <w:t xml:space="preserve"> WLAN(s), determined according to the following</w:t>
      </w:r>
      <w:r w:rsidR="00F07520" w:rsidRPr="000E3390">
        <w:t>:</w:t>
      </w:r>
    </w:p>
    <w:p w14:paraId="1A45E9F1" w14:textId="77777777" w:rsidR="009722D5" w:rsidRPr="000E3390" w:rsidRDefault="009722D5" w:rsidP="009722D5">
      <w:pPr>
        <w:pStyle w:val="B3"/>
      </w:pPr>
      <w:r w:rsidRPr="000E3390">
        <w:t>3&gt;</w:t>
      </w:r>
      <w:r w:rsidRPr="000E3390">
        <w:tab/>
        <w:t>include WLAN the UE is connected to, if any;</w:t>
      </w:r>
    </w:p>
    <w:p w14:paraId="072C7608" w14:textId="77777777" w:rsidR="009722D5" w:rsidRPr="000E3390" w:rsidRDefault="009722D5" w:rsidP="007701C3">
      <w:pPr>
        <w:pStyle w:val="B3"/>
      </w:pPr>
      <w:r w:rsidRPr="000E3390">
        <w:t>3&gt;</w:t>
      </w:r>
      <w:r w:rsidRPr="000E3390">
        <w:tab/>
        <w:t xml:space="preserve">if </w:t>
      </w:r>
      <w:r w:rsidRPr="000E3390">
        <w:rPr>
          <w:i/>
        </w:rPr>
        <w:t>reportAnyWLAN</w:t>
      </w:r>
      <w:r w:rsidRPr="000E3390">
        <w:t xml:space="preserve"> is set to TRUE:</w:t>
      </w:r>
    </w:p>
    <w:p w14:paraId="4FB8BC37" w14:textId="77777777" w:rsidR="009722D5" w:rsidRPr="000E3390" w:rsidRDefault="009722D5" w:rsidP="009722D5">
      <w:pPr>
        <w:pStyle w:val="B4"/>
      </w:pPr>
      <w:r w:rsidRPr="000E3390">
        <w:t>4&gt;</w:t>
      </w:r>
      <w:r w:rsidRPr="000E3390">
        <w:tab/>
        <w:t>consider WLAN with any WLAN identifiers to be applicable for measurement reporting;</w:t>
      </w:r>
    </w:p>
    <w:p w14:paraId="7D19635E" w14:textId="77777777" w:rsidR="009722D5" w:rsidRPr="000E3390" w:rsidRDefault="009722D5" w:rsidP="007701C3">
      <w:pPr>
        <w:pStyle w:val="B3"/>
      </w:pPr>
      <w:r w:rsidRPr="000E3390">
        <w:t>3&gt;</w:t>
      </w:r>
      <w:r w:rsidRPr="000E3390">
        <w:tab/>
        <w:t>else:</w:t>
      </w:r>
    </w:p>
    <w:p w14:paraId="520601BC" w14:textId="77777777" w:rsidR="009722D5" w:rsidRPr="000E3390" w:rsidRDefault="009722D5" w:rsidP="009722D5">
      <w:pPr>
        <w:pStyle w:val="B4"/>
      </w:pPr>
      <w:r w:rsidRPr="000E3390">
        <w:t>4&gt;</w:t>
      </w:r>
      <w:r w:rsidRPr="000E3390">
        <w:tab/>
        <w:t xml:space="preserve">consider only WLANs which do not match all WLAN identifiers of any entry within </w:t>
      </w:r>
      <w:r w:rsidRPr="000E3390">
        <w:rPr>
          <w:i/>
        </w:rPr>
        <w:t>wlan-MobilitySet</w:t>
      </w:r>
      <w:r w:rsidRPr="000E3390">
        <w:t xml:space="preserve"> in </w:t>
      </w:r>
      <w:r w:rsidRPr="000E3390">
        <w:rPr>
          <w:i/>
        </w:rPr>
        <w:t>VarWLAN-MobilityConfig</w:t>
      </w:r>
      <w:r w:rsidRPr="000E3390">
        <w:t xml:space="preserve"> to be applicable for measurement reporting;</w:t>
      </w:r>
    </w:p>
    <w:p w14:paraId="4B7D7B6A" w14:textId="77777777" w:rsidR="009722D5" w:rsidRPr="000E3390" w:rsidRDefault="009722D5" w:rsidP="009722D5">
      <w:pPr>
        <w:pStyle w:val="B3"/>
      </w:pPr>
      <w:r w:rsidRPr="000E3390">
        <w:t>3&gt;</w:t>
      </w:r>
      <w:r w:rsidRPr="000E3390">
        <w:tab/>
        <w:t>include applicable WLAN in order of decreasing WLAN RSSI, i.e. the best WLAN is included first;</w:t>
      </w:r>
    </w:p>
    <w:p w14:paraId="27F45D7D" w14:textId="77777777" w:rsidR="009722D5" w:rsidRPr="000E3390" w:rsidRDefault="009722D5" w:rsidP="009722D5">
      <w:pPr>
        <w:pStyle w:val="B2"/>
      </w:pPr>
      <w:r w:rsidRPr="000E3390">
        <w:t>2&gt;</w:t>
      </w:r>
      <w:r w:rsidRPr="000E3390">
        <w:tab/>
        <w:t>for each included WLAN:</w:t>
      </w:r>
    </w:p>
    <w:p w14:paraId="64B33EED" w14:textId="77777777" w:rsidR="009722D5" w:rsidRPr="000E3390" w:rsidRDefault="009722D5" w:rsidP="009722D5">
      <w:pPr>
        <w:pStyle w:val="B3"/>
      </w:pPr>
      <w:r w:rsidRPr="000E3390">
        <w:t>3&gt;</w:t>
      </w:r>
      <w:r w:rsidRPr="000E3390">
        <w:tab/>
        <w:t xml:space="preserve">set </w:t>
      </w:r>
      <w:r w:rsidRPr="000E3390">
        <w:rPr>
          <w:i/>
        </w:rPr>
        <w:t>wlan-Identifiers</w:t>
      </w:r>
      <w:r w:rsidRPr="000E3390">
        <w:t xml:space="preserve"> to include all WLAN identifiers that can be acquired for the WLAN measured;</w:t>
      </w:r>
    </w:p>
    <w:p w14:paraId="4B8204FB" w14:textId="77777777" w:rsidR="009722D5" w:rsidRPr="000E3390" w:rsidRDefault="009722D5" w:rsidP="009722D5">
      <w:pPr>
        <w:pStyle w:val="B3"/>
      </w:pPr>
      <w:r w:rsidRPr="000E3390">
        <w:t>3&gt;</w:t>
      </w:r>
      <w:r w:rsidRPr="000E3390">
        <w:tab/>
        <w:t xml:space="preserve">set </w:t>
      </w:r>
      <w:r w:rsidRPr="000E3390">
        <w:rPr>
          <w:i/>
        </w:rPr>
        <w:t>connectedWLAN</w:t>
      </w:r>
      <w:r w:rsidRPr="000E3390">
        <w:t xml:space="preserve"> to </w:t>
      </w:r>
      <w:r w:rsidRPr="000E3390">
        <w:rPr>
          <w:i/>
        </w:rPr>
        <w:t xml:space="preserve">TRUE </w:t>
      </w:r>
      <w:r w:rsidRPr="000E3390">
        <w:t>if the UE is connected to the WLAN measured;</w:t>
      </w:r>
    </w:p>
    <w:p w14:paraId="5605E6D3" w14:textId="77777777" w:rsidR="009722D5" w:rsidRPr="000E3390" w:rsidRDefault="009722D5" w:rsidP="009722D5">
      <w:pPr>
        <w:pStyle w:val="B3"/>
      </w:pPr>
      <w:r w:rsidRPr="000E3390">
        <w:t>3&gt;</w:t>
      </w:r>
      <w:r w:rsidRPr="000E3390">
        <w:tab/>
        <w:t xml:space="preserve">if </w:t>
      </w:r>
      <w:r w:rsidRPr="000E3390">
        <w:rPr>
          <w:i/>
        </w:rPr>
        <w:t xml:space="preserve">reportQuantityWLAN </w:t>
      </w:r>
      <w:r w:rsidRPr="000E3390">
        <w:t>exists</w:t>
      </w:r>
      <w:r w:rsidRPr="000E3390">
        <w:rPr>
          <w:i/>
        </w:rPr>
        <w:t xml:space="preserve"> </w:t>
      </w:r>
      <w:r w:rsidRPr="000E3390">
        <w:t xml:space="preserve">within the </w:t>
      </w:r>
      <w:r w:rsidRPr="000E3390">
        <w:rPr>
          <w:bCs/>
          <w:i/>
          <w:iCs/>
        </w:rPr>
        <w:t>ReportConfigInterRAT</w:t>
      </w:r>
      <w:r w:rsidRPr="000E3390">
        <w:rPr>
          <w:lang w:eastAsia="zh-CN"/>
        </w:rPr>
        <w:t xml:space="preserve"> within the </w:t>
      </w:r>
      <w:r w:rsidRPr="000E3390">
        <w:rPr>
          <w:i/>
        </w:rPr>
        <w:t>VarMeasConfig</w:t>
      </w:r>
      <w:r w:rsidRPr="000E3390">
        <w:t xml:space="preserve"> for this </w:t>
      </w:r>
      <w:r w:rsidRPr="000E3390">
        <w:rPr>
          <w:i/>
        </w:rPr>
        <w:t>measId</w:t>
      </w:r>
      <w:r w:rsidRPr="000E3390">
        <w:t>:</w:t>
      </w:r>
    </w:p>
    <w:p w14:paraId="3B751E18" w14:textId="77777777" w:rsidR="009722D5" w:rsidRPr="000E3390" w:rsidRDefault="009722D5" w:rsidP="009722D5">
      <w:pPr>
        <w:pStyle w:val="B4"/>
      </w:pPr>
      <w:r w:rsidRPr="000E3390">
        <w:t>4&gt;</w:t>
      </w:r>
      <w:r w:rsidRPr="000E3390">
        <w:tab/>
        <w:t xml:space="preserve">if </w:t>
      </w:r>
      <w:r w:rsidRPr="000E3390">
        <w:rPr>
          <w:i/>
        </w:rPr>
        <w:t>bandRequestWLAN</w:t>
      </w:r>
      <w:r w:rsidRPr="000E3390">
        <w:t xml:space="preserve"> is set to </w:t>
      </w:r>
      <w:r w:rsidRPr="000E3390">
        <w:rPr>
          <w:i/>
        </w:rPr>
        <w:t>TRUE</w:t>
      </w:r>
      <w:r w:rsidRPr="000E3390">
        <w:t>:</w:t>
      </w:r>
    </w:p>
    <w:p w14:paraId="171058B6" w14:textId="77777777" w:rsidR="009722D5" w:rsidRPr="000E3390" w:rsidRDefault="009722D5" w:rsidP="009722D5">
      <w:pPr>
        <w:pStyle w:val="B5"/>
      </w:pPr>
      <w:r w:rsidRPr="000E3390">
        <w:t>5&gt;</w:t>
      </w:r>
      <w:r w:rsidRPr="000E3390">
        <w:tab/>
        <w:t xml:space="preserve">set </w:t>
      </w:r>
      <w:r w:rsidRPr="000E3390">
        <w:rPr>
          <w:i/>
        </w:rPr>
        <w:t xml:space="preserve">bandWLAN </w:t>
      </w:r>
      <w:r w:rsidRPr="000E3390">
        <w:t>to include WLAN band of the WLAN measured;</w:t>
      </w:r>
    </w:p>
    <w:p w14:paraId="6927F75C" w14:textId="77777777" w:rsidR="009722D5" w:rsidRPr="000E3390" w:rsidRDefault="009722D5" w:rsidP="009722D5">
      <w:pPr>
        <w:pStyle w:val="B4"/>
      </w:pPr>
      <w:r w:rsidRPr="000E3390">
        <w:lastRenderedPageBreak/>
        <w:t>4&gt;</w:t>
      </w:r>
      <w:r w:rsidRPr="000E3390">
        <w:tab/>
        <w:t xml:space="preserve">if </w:t>
      </w:r>
      <w:r w:rsidRPr="000E3390">
        <w:rPr>
          <w:i/>
        </w:rPr>
        <w:t>carrierInfoRequestWLAN</w:t>
      </w:r>
      <w:r w:rsidRPr="000E3390">
        <w:t xml:space="preserve"> is set to </w:t>
      </w:r>
      <w:r w:rsidRPr="000E3390">
        <w:rPr>
          <w:i/>
        </w:rPr>
        <w:t>TRUE</w:t>
      </w:r>
      <w:r w:rsidRPr="000E3390">
        <w:t>:</w:t>
      </w:r>
    </w:p>
    <w:p w14:paraId="3D497BEF" w14:textId="77777777" w:rsidR="009722D5" w:rsidRPr="000E3390" w:rsidRDefault="009722D5" w:rsidP="009722D5">
      <w:pPr>
        <w:pStyle w:val="B5"/>
      </w:pPr>
      <w:r w:rsidRPr="000E3390">
        <w:t>5&gt;</w:t>
      </w:r>
      <w:r w:rsidRPr="000E3390">
        <w:tab/>
        <w:t xml:space="preserve">set </w:t>
      </w:r>
      <w:r w:rsidRPr="000E3390">
        <w:rPr>
          <w:i/>
          <w:lang w:eastAsia="zh-TW"/>
        </w:rPr>
        <w:t>carrierInfoWLAN</w:t>
      </w:r>
      <w:r w:rsidRPr="000E3390">
        <w:t xml:space="preserve"> to include WLAN carrier information of the WLAN measured if it can be acquired;</w:t>
      </w:r>
    </w:p>
    <w:p w14:paraId="47244ECC" w14:textId="77777777" w:rsidR="009722D5" w:rsidRPr="000E3390" w:rsidRDefault="009722D5" w:rsidP="009722D5">
      <w:pPr>
        <w:pStyle w:val="B4"/>
      </w:pPr>
      <w:r w:rsidRPr="000E3390">
        <w:t>4&gt;</w:t>
      </w:r>
      <w:r w:rsidRPr="000E3390">
        <w:tab/>
        <w:t xml:space="preserve">if </w:t>
      </w:r>
      <w:r w:rsidRPr="000E3390">
        <w:rPr>
          <w:i/>
        </w:rPr>
        <w:t>availableAdmissionCapacityRequestWLAN</w:t>
      </w:r>
      <w:r w:rsidRPr="000E3390">
        <w:t xml:space="preserve"> is set to </w:t>
      </w:r>
      <w:r w:rsidRPr="000E3390">
        <w:rPr>
          <w:i/>
        </w:rPr>
        <w:t>TRUE</w:t>
      </w:r>
      <w:r w:rsidRPr="000E3390">
        <w:t>:</w:t>
      </w:r>
    </w:p>
    <w:p w14:paraId="56EFD32E"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avaiableAdmissionCapacityWLAN</w:t>
      </w:r>
      <w:r w:rsidRPr="000E3390">
        <w:t xml:space="preserve"> if it can be acquired;</w:t>
      </w:r>
    </w:p>
    <w:p w14:paraId="49857B34" w14:textId="77777777" w:rsidR="009722D5" w:rsidRPr="000E3390" w:rsidRDefault="009722D5" w:rsidP="009722D5">
      <w:pPr>
        <w:pStyle w:val="B4"/>
      </w:pPr>
      <w:r w:rsidRPr="000E3390">
        <w:t>4&gt;</w:t>
      </w:r>
      <w:r w:rsidRPr="000E3390">
        <w:tab/>
        <w:t xml:space="preserve">if </w:t>
      </w:r>
      <w:r w:rsidRPr="000E3390">
        <w:rPr>
          <w:i/>
        </w:rPr>
        <w:t>backhaulDL-BandwidthRequestWLAN</w:t>
      </w:r>
      <w:r w:rsidRPr="000E3390">
        <w:t xml:space="preserve"> is set to </w:t>
      </w:r>
      <w:r w:rsidRPr="000E3390">
        <w:rPr>
          <w:i/>
        </w:rPr>
        <w:t>TRUE</w:t>
      </w:r>
      <w:r w:rsidRPr="000E3390">
        <w:t>:</w:t>
      </w:r>
    </w:p>
    <w:p w14:paraId="20D45E86"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DL-BandwidthWLAN</w:t>
      </w:r>
      <w:r w:rsidRPr="000E3390">
        <w:t xml:space="preserve"> if it can be acquired;</w:t>
      </w:r>
    </w:p>
    <w:p w14:paraId="0E3AEBFC" w14:textId="77777777" w:rsidR="009722D5" w:rsidRPr="000E3390" w:rsidRDefault="009722D5" w:rsidP="009722D5">
      <w:pPr>
        <w:pStyle w:val="B4"/>
      </w:pPr>
      <w:r w:rsidRPr="000E3390">
        <w:t>4&gt;</w:t>
      </w:r>
      <w:r w:rsidRPr="000E3390">
        <w:tab/>
        <w:t xml:space="preserve">if </w:t>
      </w:r>
      <w:r w:rsidRPr="000E3390">
        <w:rPr>
          <w:i/>
        </w:rPr>
        <w:t>backhaulUL-BandwidthRequestWLAN</w:t>
      </w:r>
      <w:r w:rsidRPr="000E3390">
        <w:t xml:space="preserve"> is set to </w:t>
      </w:r>
      <w:r w:rsidRPr="000E3390">
        <w:rPr>
          <w:i/>
        </w:rPr>
        <w:t>TRUE</w:t>
      </w:r>
      <w:r w:rsidRPr="000E3390">
        <w:t>:</w:t>
      </w:r>
    </w:p>
    <w:p w14:paraId="057BE9F5"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UL-BandwidthWLAN</w:t>
      </w:r>
      <w:r w:rsidRPr="000E3390">
        <w:t xml:space="preserve"> if it can be acquired;</w:t>
      </w:r>
    </w:p>
    <w:p w14:paraId="7DCB1373" w14:textId="77777777" w:rsidR="009722D5" w:rsidRPr="000E3390" w:rsidRDefault="009722D5" w:rsidP="009722D5">
      <w:pPr>
        <w:pStyle w:val="B4"/>
      </w:pPr>
      <w:r w:rsidRPr="000E3390">
        <w:t>4&gt;</w:t>
      </w:r>
      <w:r w:rsidRPr="000E3390">
        <w:tab/>
        <w:t xml:space="preserve">if </w:t>
      </w:r>
      <w:r w:rsidRPr="000E3390">
        <w:rPr>
          <w:i/>
        </w:rPr>
        <w:t>channelUtilizationRequestWLAN</w:t>
      </w:r>
      <w:r w:rsidRPr="000E3390">
        <w:t xml:space="preserve"> is set to </w:t>
      </w:r>
      <w:r w:rsidRPr="000E3390">
        <w:rPr>
          <w:i/>
        </w:rPr>
        <w:t>TRUE</w:t>
      </w:r>
      <w:r w:rsidRPr="000E3390">
        <w:t>:</w:t>
      </w:r>
    </w:p>
    <w:p w14:paraId="72B60C80"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channelUtilizationWLAN</w:t>
      </w:r>
      <w:r w:rsidRPr="000E3390">
        <w:t xml:space="preserve"> if it can be acquired;</w:t>
      </w:r>
    </w:p>
    <w:p w14:paraId="4D0A6FBA" w14:textId="77777777" w:rsidR="009722D5" w:rsidRPr="000E3390" w:rsidRDefault="009722D5" w:rsidP="009722D5">
      <w:pPr>
        <w:pStyle w:val="B4"/>
      </w:pPr>
      <w:r w:rsidRPr="000E3390">
        <w:t>4&gt;</w:t>
      </w:r>
      <w:r w:rsidR="00B04492" w:rsidRPr="000E3390">
        <w:tab/>
      </w:r>
      <w:r w:rsidRPr="000E3390">
        <w:t xml:space="preserve">if </w:t>
      </w:r>
      <w:r w:rsidRPr="000E3390">
        <w:rPr>
          <w:i/>
        </w:rPr>
        <w:t>stationCountRequestWLAN</w:t>
      </w:r>
      <w:r w:rsidRPr="000E3390">
        <w:t xml:space="preserve"> is set to </w:t>
      </w:r>
      <w:r w:rsidRPr="000E3390">
        <w:rPr>
          <w:i/>
        </w:rPr>
        <w:t>TRUE</w:t>
      </w:r>
      <w:r w:rsidRPr="000E3390">
        <w:t>:</w:t>
      </w:r>
    </w:p>
    <w:p w14:paraId="246D1BB2"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stationCountWLAN</w:t>
      </w:r>
      <w:r w:rsidRPr="000E3390">
        <w:t xml:space="preserve"> if it can be acquired;</w:t>
      </w:r>
    </w:p>
    <w:p w14:paraId="08CC4F70" w14:textId="77777777" w:rsidR="0063361F" w:rsidRPr="000E3390" w:rsidRDefault="0063361F" w:rsidP="004E6D61">
      <w:pPr>
        <w:pStyle w:val="B1"/>
      </w:pPr>
      <w:r w:rsidRPr="000E3390">
        <w:t>1&gt;</w:t>
      </w:r>
      <w:r w:rsidRPr="000E3390">
        <w:tab/>
        <w:t xml:space="preserve">if the measurement </w:t>
      </w:r>
      <w:r w:rsidR="00920382" w:rsidRPr="000E3390">
        <w:t xml:space="preserve">configuration </w:t>
      </w:r>
      <w:r w:rsidRPr="000E3390">
        <w:t xml:space="preserve">that triggered the measurement reporting procedure was configured by an </w:t>
      </w:r>
      <w:r w:rsidR="00920382" w:rsidRPr="000E3390">
        <w:rPr>
          <w:i/>
          <w:iCs/>
        </w:rPr>
        <w:t>sl-ConfigDedicatedEUTRA</w:t>
      </w:r>
      <w:r w:rsidRPr="000E3390">
        <w:t xml:space="preserve"> that was received within an NR </w:t>
      </w:r>
      <w:r w:rsidRPr="000E3390">
        <w:rPr>
          <w:i/>
        </w:rPr>
        <w:t>RRCReconfiguration</w:t>
      </w:r>
      <w:r w:rsidRPr="000E3390">
        <w:t xml:space="preserve"> message:</w:t>
      </w:r>
    </w:p>
    <w:p w14:paraId="21103203" w14:textId="77777777" w:rsidR="0063361F" w:rsidRPr="000E3390" w:rsidRDefault="0063361F" w:rsidP="004E6D61">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IRAT </w:t>
      </w:r>
      <w:r w:rsidRPr="000E3390">
        <w:t>as specified in TS 38.331 [82].</w:t>
      </w:r>
    </w:p>
    <w:p w14:paraId="055B6B05" w14:textId="77777777" w:rsidR="005479BC" w:rsidRPr="000E3390" w:rsidRDefault="005479BC" w:rsidP="005479BC">
      <w:pPr>
        <w:pStyle w:val="B1"/>
      </w:pPr>
      <w:r w:rsidRPr="000E3390">
        <w:t>1&gt;</w:t>
      </w:r>
      <w:r w:rsidRPr="000E3390">
        <w:tab/>
      </w:r>
      <w:r w:rsidR="00920382" w:rsidRPr="000E3390">
        <w:t xml:space="preserve">else </w:t>
      </w:r>
      <w:r w:rsidRPr="000E3390">
        <w:t>if the UE is configured with NE-DC:</w:t>
      </w:r>
    </w:p>
    <w:p w14:paraId="1F254EB3" w14:textId="77777777" w:rsidR="005479BC" w:rsidRPr="000E3390" w:rsidRDefault="005479BC" w:rsidP="005479BC">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MRDC </w:t>
      </w:r>
      <w:r w:rsidRPr="000E3390">
        <w:t>as specified in TS 38.331 [82].</w:t>
      </w:r>
    </w:p>
    <w:p w14:paraId="7548DF1F" w14:textId="77777777" w:rsidR="005479BC" w:rsidRPr="000E3390" w:rsidRDefault="005479BC" w:rsidP="005479BC">
      <w:pPr>
        <w:pStyle w:val="B1"/>
      </w:pPr>
      <w:r w:rsidRPr="000E3390">
        <w:t>1&gt;</w:t>
      </w:r>
      <w:r w:rsidRPr="000E3390">
        <w:tab/>
        <w:t>else:</w:t>
      </w:r>
    </w:p>
    <w:p w14:paraId="07A4AE03" w14:textId="77777777" w:rsidR="009722D5" w:rsidRPr="000E3390" w:rsidRDefault="005479BC" w:rsidP="003C3DB4">
      <w:pPr>
        <w:pStyle w:val="B2"/>
      </w:pPr>
      <w:r w:rsidRPr="000E3390">
        <w:t>2</w:t>
      </w:r>
      <w:r w:rsidR="009722D5" w:rsidRPr="000E3390">
        <w:t>&gt;</w:t>
      </w:r>
      <w:r w:rsidR="009722D5" w:rsidRPr="000E3390">
        <w:tab/>
        <w:t xml:space="preserve">submit the </w:t>
      </w:r>
      <w:r w:rsidR="009722D5" w:rsidRPr="000E3390">
        <w:rPr>
          <w:i/>
        </w:rPr>
        <w:t>MeasurementReport</w:t>
      </w:r>
      <w:r w:rsidR="009722D5" w:rsidRPr="000E3390">
        <w:t xml:space="preserve"> message to lower layers for transmission, upon which the procedure ends;</w:t>
      </w:r>
    </w:p>
    <w:p w14:paraId="53B46568" w14:textId="77777777" w:rsidR="00E16EF2" w:rsidRPr="000E3390" w:rsidRDefault="00E16EF2" w:rsidP="00E16EF2">
      <w:pPr>
        <w:pStyle w:val="4"/>
      </w:pPr>
      <w:bookmarkStart w:id="3623" w:name="_Toc20486960"/>
      <w:bookmarkStart w:id="3624" w:name="_Toc29342252"/>
      <w:bookmarkStart w:id="3625" w:name="_Toc29343391"/>
      <w:bookmarkStart w:id="3626" w:name="_Toc36566643"/>
      <w:bookmarkStart w:id="3627" w:name="_Toc36810059"/>
      <w:bookmarkStart w:id="3628" w:name="_Toc36846423"/>
      <w:bookmarkStart w:id="3629" w:name="_Toc36939076"/>
      <w:bookmarkStart w:id="3630" w:name="_Toc37082056"/>
      <w:bookmarkStart w:id="3631" w:name="_Toc46480683"/>
      <w:bookmarkStart w:id="3632" w:name="_Toc46481917"/>
      <w:bookmarkStart w:id="3633" w:name="_Toc46483151"/>
      <w:bookmarkStart w:id="3634" w:name="_Toc156167836"/>
      <w:r w:rsidRPr="000E3390">
        <w:t>5.5.5.</w:t>
      </w:r>
      <w:r w:rsidR="009F27B0" w:rsidRPr="000E3390">
        <w:t>2</w:t>
      </w:r>
      <w:r w:rsidRPr="000E3390">
        <w:tab/>
        <w:t>Determination of available NR measurement results</w:t>
      </w:r>
      <w:bookmarkEnd w:id="3623"/>
      <w:bookmarkEnd w:id="3624"/>
      <w:bookmarkEnd w:id="3625"/>
      <w:bookmarkEnd w:id="3626"/>
      <w:bookmarkEnd w:id="3627"/>
      <w:bookmarkEnd w:id="3628"/>
      <w:bookmarkEnd w:id="3629"/>
      <w:bookmarkEnd w:id="3630"/>
      <w:bookmarkEnd w:id="3631"/>
      <w:bookmarkEnd w:id="3632"/>
      <w:bookmarkEnd w:id="3633"/>
      <w:bookmarkEnd w:id="3634"/>
    </w:p>
    <w:p w14:paraId="4AA32916" w14:textId="77777777" w:rsidR="00E16EF2" w:rsidRPr="000E3390" w:rsidRDefault="00E16EF2" w:rsidP="00E16EF2">
      <w:r w:rsidRPr="000E3390">
        <w:t xml:space="preserve">When configured to report measurement results of the serving and the best neighbouring cells on NR serving frequencies, the UE shall </w:t>
      </w:r>
      <w:r w:rsidR="00475130" w:rsidRPr="000E3390">
        <w:t xml:space="preserve">consider NR measurement results to be available </w:t>
      </w:r>
      <w:r w:rsidRPr="000E3390">
        <w:t>as follows:</w:t>
      </w:r>
    </w:p>
    <w:p w14:paraId="706C16D1" w14:textId="77777777" w:rsidR="00E1033C" w:rsidRPr="000E3390" w:rsidRDefault="00475130" w:rsidP="00D84D55">
      <w:pPr>
        <w:pStyle w:val="B1"/>
      </w:pPr>
      <w:r w:rsidRPr="000E3390">
        <w:t>1&gt;</w:t>
      </w:r>
      <w:r w:rsidRPr="000E3390">
        <w:tab/>
      </w:r>
      <w:r w:rsidR="00B5468D" w:rsidRPr="000E3390">
        <w:t xml:space="preserve">only </w:t>
      </w:r>
      <w:r w:rsidR="00E1033C" w:rsidRPr="000E3390">
        <w:t>SSB based results</w:t>
      </w:r>
      <w:r w:rsidRPr="000E3390">
        <w:t xml:space="preserve"> </w:t>
      </w:r>
      <w:r w:rsidR="00B5468D" w:rsidRPr="000E3390">
        <w:t xml:space="preserve">are available </w:t>
      </w:r>
      <w:r w:rsidRPr="000E3390">
        <w:t>and only if configured to measure these for the concerned serving frequency;</w:t>
      </w:r>
    </w:p>
    <w:p w14:paraId="7DB44A5B" w14:textId="77777777" w:rsidR="00E16EF2" w:rsidRPr="000E3390" w:rsidRDefault="00475130" w:rsidP="00D84D55">
      <w:pPr>
        <w:pStyle w:val="B1"/>
      </w:pPr>
      <w:r w:rsidRPr="000E3390">
        <w:t>1&gt;</w:t>
      </w:r>
      <w:r w:rsidRPr="000E3390">
        <w:tab/>
        <w:t>for</w:t>
      </w:r>
      <w:r w:rsidR="00323BB3" w:rsidRPr="000E3390">
        <w:t xml:space="preserve"> the</w:t>
      </w:r>
      <w:r w:rsidRPr="000E3390">
        <w:t xml:space="preserve"> </w:t>
      </w:r>
      <w:r w:rsidR="00B5468D" w:rsidRPr="000E3390">
        <w:t>s</w:t>
      </w:r>
      <w:r w:rsidR="00E16EF2" w:rsidRPr="000E3390">
        <w:t>erving cell</w:t>
      </w:r>
      <w:r w:rsidR="00B5468D" w:rsidRPr="000E3390">
        <w:t>:</w:t>
      </w:r>
    </w:p>
    <w:p w14:paraId="08957DC6" w14:textId="77777777" w:rsidR="00E1033C" w:rsidRPr="000E3390" w:rsidRDefault="00B5468D" w:rsidP="00D84D55">
      <w:pPr>
        <w:pStyle w:val="B2"/>
      </w:pPr>
      <w:r w:rsidRPr="000E3390">
        <w:t>2&gt;</w:t>
      </w:r>
      <w:r w:rsidRPr="000E3390">
        <w:tab/>
      </w:r>
      <w:r w:rsidR="007A02C4" w:rsidRPr="000E3390">
        <w:t xml:space="preserve">include cell quantities </w:t>
      </w:r>
      <w:r w:rsidRPr="000E3390">
        <w:t xml:space="preserve">RSRP and RSRQ while SINR is </w:t>
      </w:r>
      <w:r w:rsidR="00BE4C54" w:rsidRPr="000E3390">
        <w:t>included</w:t>
      </w:r>
      <w:r w:rsidRPr="000E3390">
        <w:t xml:space="preserve"> if </w:t>
      </w:r>
      <w:r w:rsidR="00E565C8" w:rsidRPr="000E3390">
        <w:t xml:space="preserve">the </w:t>
      </w:r>
      <w:r w:rsidRPr="000E3390">
        <w:t xml:space="preserve">UE is configured to measure this </w:t>
      </w:r>
      <w:r w:rsidR="00E565C8" w:rsidRPr="000E3390">
        <w:t xml:space="preserve">quantity </w:t>
      </w:r>
      <w:r w:rsidRPr="000E3390">
        <w:t>on an NR frequency, possibly different from the concerned serving frequency</w:t>
      </w:r>
      <w:r w:rsidR="00F04A21" w:rsidRPr="000E3390">
        <w:t>,</w:t>
      </w:r>
      <w:r w:rsidRPr="000E3390">
        <w:t xml:space="preserve"> </w:t>
      </w:r>
      <w:r w:rsidR="00F04A21" w:rsidRPr="000E3390">
        <w:t>but only</w:t>
      </w:r>
      <w:r w:rsidRPr="000E3390">
        <w:t xml:space="preserve"> </w:t>
      </w:r>
      <w:r w:rsidR="00F04A21" w:rsidRPr="000E3390">
        <w:t xml:space="preserve">if </w:t>
      </w:r>
      <w:r w:rsidRPr="000E3390">
        <w:t xml:space="preserve">configured by </w:t>
      </w:r>
      <w:r w:rsidR="00F04A21" w:rsidRPr="000E3390">
        <w:t>NR</w:t>
      </w:r>
      <w:r w:rsidRPr="000E3390">
        <w:t xml:space="preserve"> </w:t>
      </w:r>
      <w:r w:rsidRPr="000E3390">
        <w:rPr>
          <w:i/>
        </w:rPr>
        <w:t>measConfig</w:t>
      </w:r>
      <w:r w:rsidR="00E1033C" w:rsidRPr="000E3390">
        <w:t>:</w:t>
      </w:r>
    </w:p>
    <w:p w14:paraId="6A06BA04" w14:textId="77777777" w:rsidR="00F04A21" w:rsidRPr="000E3390" w:rsidRDefault="00F04A21" w:rsidP="00D84D55">
      <w:pPr>
        <w:pStyle w:val="B2"/>
      </w:pPr>
      <w:r w:rsidRPr="000E3390">
        <w:t>2&gt;</w:t>
      </w:r>
      <w:r w:rsidRPr="000E3390">
        <w:tab/>
        <w:t xml:space="preserve">include beam results and beam quantities if the UE is configured to measure these on an NR frequency, possibly different from the concerned serving frequency, but only if configured by NR </w:t>
      </w:r>
      <w:r w:rsidRPr="000E3390">
        <w:rPr>
          <w:i/>
        </w:rPr>
        <w:t>measConfig</w:t>
      </w:r>
      <w:r w:rsidRPr="000E3390">
        <w:t>;</w:t>
      </w:r>
    </w:p>
    <w:p w14:paraId="1F1B2849" w14:textId="77777777" w:rsidR="007A02C4" w:rsidRPr="000E3390" w:rsidRDefault="007A02C4" w:rsidP="00D84D55">
      <w:pPr>
        <w:pStyle w:val="B1"/>
      </w:pPr>
      <w:r w:rsidRPr="000E3390">
        <w:t>1&gt;</w:t>
      </w:r>
      <w:r w:rsidRPr="000E3390">
        <w:tab/>
        <w:t>for a neighbouring cell:</w:t>
      </w:r>
    </w:p>
    <w:p w14:paraId="6FE54385" w14:textId="77777777" w:rsidR="00F04A21" w:rsidRPr="000E3390" w:rsidRDefault="00F04A21" w:rsidP="00D84D55">
      <w:pPr>
        <w:pStyle w:val="B2"/>
      </w:pPr>
      <w:r w:rsidRPr="000E3390">
        <w:t>2&gt;</w:t>
      </w:r>
      <w:r w:rsidRPr="000E3390">
        <w:tab/>
        <w:t xml:space="preserve">include cell quantities, beam results and beam quantities if the UE is configured to measure these on an NR frequency, possibly different from the concerned serving frequency, but only if configured by NR </w:t>
      </w:r>
      <w:r w:rsidRPr="000E3390">
        <w:rPr>
          <w:i/>
        </w:rPr>
        <w:t>measConfig</w:t>
      </w:r>
      <w:r w:rsidR="00C94724" w:rsidRPr="000E3390">
        <w:t>.</w:t>
      </w:r>
    </w:p>
    <w:p w14:paraId="495C3EB3" w14:textId="77777777" w:rsidR="00CC4992" w:rsidRPr="000E3390" w:rsidRDefault="00CC4992" w:rsidP="00D84D55">
      <w:pPr>
        <w:pStyle w:val="B1"/>
        <w:rPr>
          <w:lang w:eastAsia="en-US"/>
        </w:rPr>
      </w:pPr>
      <w:r w:rsidRPr="000E3390">
        <w:t>1&gt;</w:t>
      </w:r>
      <w:r w:rsidRPr="000E3390">
        <w:tab/>
        <w:t xml:space="preserve">filter available results according to the applicable field in </w:t>
      </w:r>
      <w:r w:rsidRPr="000E3390">
        <w:rPr>
          <w:lang w:eastAsia="en-US"/>
        </w:rPr>
        <w:t xml:space="preserve">NR </w:t>
      </w:r>
      <w:r w:rsidRPr="000E3390">
        <w:rPr>
          <w:i/>
          <w:lang w:eastAsia="en-US"/>
        </w:rPr>
        <w:t>quantityConfig</w:t>
      </w:r>
      <w:r w:rsidRPr="000E3390">
        <w:rPr>
          <w:lang w:eastAsia="en-US"/>
        </w:rPr>
        <w:t>:</w:t>
      </w:r>
    </w:p>
    <w:p w14:paraId="72DE3CC1" w14:textId="77777777" w:rsidR="00E16EF2" w:rsidRPr="000E3390" w:rsidRDefault="00E16EF2" w:rsidP="00E16EF2">
      <w:pPr>
        <w:pStyle w:val="4"/>
      </w:pPr>
      <w:bookmarkStart w:id="3635" w:name="_Toc20486961"/>
      <w:bookmarkStart w:id="3636" w:name="_Toc29342253"/>
      <w:bookmarkStart w:id="3637" w:name="_Toc29343392"/>
      <w:bookmarkStart w:id="3638" w:name="_Toc36566644"/>
      <w:bookmarkStart w:id="3639" w:name="_Toc36810060"/>
      <w:bookmarkStart w:id="3640" w:name="_Toc36846424"/>
      <w:bookmarkStart w:id="3641" w:name="_Toc36939077"/>
      <w:bookmarkStart w:id="3642" w:name="_Toc37082057"/>
      <w:bookmarkStart w:id="3643" w:name="_Toc46480684"/>
      <w:bookmarkStart w:id="3644" w:name="_Toc46481918"/>
      <w:bookmarkStart w:id="3645" w:name="_Toc46483152"/>
      <w:bookmarkStart w:id="3646" w:name="_Toc156167837"/>
      <w:r w:rsidRPr="000E3390">
        <w:lastRenderedPageBreak/>
        <w:t>5.5.5.</w:t>
      </w:r>
      <w:r w:rsidR="009F27B0" w:rsidRPr="000E3390">
        <w:t>3</w:t>
      </w:r>
      <w:r w:rsidRPr="000E3390">
        <w:tab/>
        <w:t xml:space="preserve">Selection of NR </w:t>
      </w:r>
      <w:r w:rsidR="004B1E20" w:rsidRPr="000E3390">
        <w:t xml:space="preserve">sorting </w:t>
      </w:r>
      <w:r w:rsidRPr="000E3390">
        <w:t>quality</w:t>
      </w:r>
      <w:bookmarkEnd w:id="3635"/>
      <w:bookmarkEnd w:id="3636"/>
      <w:bookmarkEnd w:id="3637"/>
      <w:bookmarkEnd w:id="3638"/>
      <w:bookmarkEnd w:id="3639"/>
      <w:bookmarkEnd w:id="3640"/>
      <w:bookmarkEnd w:id="3641"/>
      <w:bookmarkEnd w:id="3642"/>
      <w:bookmarkEnd w:id="3643"/>
      <w:bookmarkEnd w:id="3644"/>
      <w:bookmarkEnd w:id="3645"/>
      <w:bookmarkEnd w:id="3646"/>
    </w:p>
    <w:p w14:paraId="52CDAF40" w14:textId="77777777" w:rsidR="007218C9" w:rsidRPr="000E3390" w:rsidRDefault="007218C9" w:rsidP="007218C9">
      <w:r w:rsidRPr="000E3390">
        <w:t>When configured to report the best cells or beams, the UE shall determine the quantity that is used to order and select as follows:</w:t>
      </w:r>
    </w:p>
    <w:p w14:paraId="37C8FCE6" w14:textId="77777777" w:rsidR="00536C53" w:rsidRPr="000E3390" w:rsidRDefault="00536C53" w:rsidP="00536C53">
      <w:pPr>
        <w:pStyle w:val="B1"/>
      </w:pPr>
      <w:r w:rsidRPr="000E3390">
        <w:t>1&gt;</w:t>
      </w:r>
      <w:r w:rsidRPr="000E3390">
        <w:rPr>
          <w:lang w:eastAsia="en-US"/>
        </w:rPr>
        <w:tab/>
      </w:r>
      <w:r w:rsidRPr="000E3390">
        <w:t xml:space="preserve">for cells on the frequency associated with the </w:t>
      </w:r>
      <w:r w:rsidRPr="000E3390">
        <w:rPr>
          <w:i/>
        </w:rPr>
        <w:t>measId</w:t>
      </w:r>
      <w:r w:rsidRPr="000E3390">
        <w:t xml:space="preserve"> that triggered the measurement reporting, if the </w:t>
      </w:r>
      <w:r w:rsidRPr="000E3390">
        <w:rPr>
          <w:i/>
        </w:rPr>
        <w:t>reportTrigger</w:t>
      </w:r>
      <w:r w:rsidRPr="000E3390">
        <w:t xml:space="preserve"> is set to </w:t>
      </w:r>
      <w:r w:rsidRPr="000E3390">
        <w:rPr>
          <w:i/>
        </w:rPr>
        <w:t>event</w:t>
      </w:r>
      <w:r w:rsidRPr="000E3390">
        <w:t xml:space="preserve">, consider the quantity used in </w:t>
      </w:r>
      <w:r w:rsidRPr="000E3390">
        <w:rPr>
          <w:i/>
          <w:lang w:eastAsia="zh-CN"/>
        </w:rPr>
        <w:t>bN-ThresholdYNR</w:t>
      </w:r>
      <w:r w:rsidRPr="000E3390">
        <w:t xml:space="preserve"> to be the sorting quantity;</w:t>
      </w:r>
    </w:p>
    <w:p w14:paraId="349AC472" w14:textId="77777777" w:rsidR="00536C53" w:rsidRPr="000E3390" w:rsidRDefault="007218C9" w:rsidP="00536C53">
      <w:pPr>
        <w:pStyle w:val="B1"/>
        <w:rPr>
          <w:lang w:eastAsia="en-US"/>
        </w:rPr>
      </w:pPr>
      <w:r w:rsidRPr="000E3390">
        <w:rPr>
          <w:lang w:eastAsia="en-US"/>
        </w:rPr>
        <w:t>1&gt;</w:t>
      </w:r>
      <w:r w:rsidRPr="000E3390">
        <w:rPr>
          <w:lang w:eastAsia="en-US"/>
        </w:rPr>
        <w:tab/>
      </w:r>
      <w:r w:rsidR="00536C53" w:rsidRPr="000E3390">
        <w:rPr>
          <w:lang w:eastAsia="en-US"/>
        </w:rPr>
        <w:t>for other cases, determine the sorting quantity as follows:</w:t>
      </w:r>
    </w:p>
    <w:p w14:paraId="306F086E" w14:textId="77777777" w:rsidR="00D12380" w:rsidRPr="000E3390" w:rsidRDefault="00536C53" w:rsidP="00CE6B8B">
      <w:pPr>
        <w:pStyle w:val="B2"/>
      </w:pPr>
      <w:r w:rsidRPr="000E3390">
        <w:t>2&gt;</w:t>
      </w:r>
      <w:r w:rsidRPr="000E3390">
        <w:tab/>
      </w:r>
      <w:r w:rsidR="007218C9" w:rsidRPr="000E3390">
        <w:t xml:space="preserve">consider the </w:t>
      </w:r>
      <w:r w:rsidRPr="000E3390">
        <w:t xml:space="preserve">following </w:t>
      </w:r>
      <w:r w:rsidR="007218C9" w:rsidRPr="000E3390">
        <w:t>quantities as candidate</w:t>
      </w:r>
      <w:r w:rsidR="00D12380" w:rsidRPr="000E3390">
        <w:t xml:space="preserve"> sorting quantities:</w:t>
      </w:r>
    </w:p>
    <w:p w14:paraId="2EA33496" w14:textId="77777777" w:rsidR="00D12380" w:rsidRPr="000E3390" w:rsidRDefault="00536C53" w:rsidP="00CE6B8B">
      <w:pPr>
        <w:pStyle w:val="B3"/>
      </w:pPr>
      <w:r w:rsidRPr="000E3390">
        <w:t>3</w:t>
      </w:r>
      <w:r w:rsidR="00D12380" w:rsidRPr="000E3390">
        <w:t>&gt;</w:t>
      </w:r>
      <w:r w:rsidR="00D12380" w:rsidRPr="000E3390">
        <w:tab/>
      </w:r>
      <w:r w:rsidR="007218C9" w:rsidRPr="000E3390">
        <w:t xml:space="preserve">for </w:t>
      </w:r>
      <w:r w:rsidR="00D12380" w:rsidRPr="000E3390">
        <w:t xml:space="preserve">cells </w:t>
      </w:r>
      <w:r w:rsidRPr="000E3390">
        <w:t xml:space="preserve">on the frequency associated with the </w:t>
      </w:r>
      <w:r w:rsidRPr="000E3390">
        <w:rPr>
          <w:i/>
        </w:rPr>
        <w:t>measId</w:t>
      </w:r>
      <w:r w:rsidRPr="000E3390">
        <w:t xml:space="preserve"> that triggered the measurement reporting (for a </w:t>
      </w:r>
      <w:r w:rsidRPr="000E3390">
        <w:rPr>
          <w:i/>
        </w:rPr>
        <w:t>triggerType</w:t>
      </w:r>
      <w:r w:rsidRPr="000E3390">
        <w:t xml:space="preserve"> set to </w:t>
      </w:r>
      <w:r w:rsidRPr="000E3390">
        <w:rPr>
          <w:i/>
        </w:rPr>
        <w:t>periodical</w:t>
      </w:r>
      <w:r w:rsidRPr="000E3390">
        <w:t>)</w:t>
      </w:r>
      <w:r w:rsidR="00D12380" w:rsidRPr="000E3390">
        <w:t>:</w:t>
      </w:r>
    </w:p>
    <w:p w14:paraId="4625230D" w14:textId="77777777" w:rsidR="00D12380" w:rsidRPr="000E3390" w:rsidRDefault="00536C53" w:rsidP="00CE6B8B">
      <w:pPr>
        <w:pStyle w:val="B4"/>
      </w:pPr>
      <w:r w:rsidRPr="000E3390">
        <w:t>4</w:t>
      </w:r>
      <w:r w:rsidR="00D12380" w:rsidRPr="000E3390">
        <w:t>&gt;</w:t>
      </w:r>
      <w:r w:rsidR="00D12380" w:rsidRPr="000E3390">
        <w:tab/>
      </w:r>
      <w:r w:rsidR="00C95D56" w:rsidRPr="000E3390">
        <w:t xml:space="preserve">the quantities defined by </w:t>
      </w:r>
      <w:r w:rsidR="00C95D56" w:rsidRPr="000E3390">
        <w:rPr>
          <w:i/>
        </w:rPr>
        <w:t>reportQuantityCellNR</w:t>
      </w:r>
      <w:r w:rsidR="00C95D56" w:rsidRPr="000E3390">
        <w:t>, when used for sorting cells</w:t>
      </w:r>
      <w:r w:rsidR="00D12380" w:rsidRPr="000E3390">
        <w:t>;</w:t>
      </w:r>
    </w:p>
    <w:p w14:paraId="19BE8B48" w14:textId="77777777" w:rsidR="00C95D56" w:rsidRPr="000E3390" w:rsidRDefault="00536C53" w:rsidP="00CE6B8B">
      <w:pPr>
        <w:pStyle w:val="B4"/>
      </w:pPr>
      <w:r w:rsidRPr="000E3390">
        <w:t>4</w:t>
      </w:r>
      <w:r w:rsidR="00C95D56" w:rsidRPr="000E3390">
        <w:t>&gt;</w:t>
      </w:r>
      <w:r w:rsidR="00C95D56" w:rsidRPr="000E3390">
        <w:tab/>
        <w:t xml:space="preserve">the quantities defined by </w:t>
      </w:r>
      <w:r w:rsidR="00C95D56" w:rsidRPr="000E3390">
        <w:rPr>
          <w:i/>
        </w:rPr>
        <w:t>reportQuantityRS-IndexNR</w:t>
      </w:r>
      <w:r w:rsidR="00C95D56" w:rsidRPr="000E3390">
        <w:t>, when used for sorting beams;</w:t>
      </w:r>
    </w:p>
    <w:p w14:paraId="3DF20FAA" w14:textId="77777777" w:rsidR="007218C9" w:rsidRPr="000E3390" w:rsidRDefault="00536C53" w:rsidP="00CE6B8B">
      <w:pPr>
        <w:pStyle w:val="B3"/>
        <w:rPr>
          <w:i/>
        </w:rPr>
      </w:pPr>
      <w:r w:rsidRPr="000E3390">
        <w:t>3</w:t>
      </w:r>
      <w:r w:rsidR="00D12380" w:rsidRPr="000E3390">
        <w:t>&gt;</w:t>
      </w:r>
      <w:r w:rsidR="00D12380" w:rsidRPr="000E3390">
        <w:tab/>
        <w:t>for cells</w:t>
      </w:r>
      <w:r w:rsidRPr="000E3390">
        <w:rPr>
          <w:lang w:eastAsia="en-US"/>
        </w:rPr>
        <w:t xml:space="preserve">, serving or non-serving (i.e. within </w:t>
      </w:r>
      <w:r w:rsidRPr="000E3390">
        <w:rPr>
          <w:i/>
          <w:lang w:eastAsia="en-US"/>
        </w:rPr>
        <w:t>reportAddNeighMeas</w:t>
      </w:r>
      <w:r w:rsidRPr="000E3390">
        <w:rPr>
          <w:lang w:eastAsia="en-US"/>
        </w:rPr>
        <w:t>),</w:t>
      </w:r>
      <w:r w:rsidR="00D12380" w:rsidRPr="000E3390">
        <w:t xml:space="preserve"> on NR serving frequencies</w:t>
      </w:r>
      <w:r w:rsidRPr="000E3390">
        <w:rPr>
          <w:lang w:eastAsia="en-US"/>
        </w:rPr>
        <w:t xml:space="preserve"> other than the one associated with the </w:t>
      </w:r>
      <w:r w:rsidRPr="000E3390">
        <w:rPr>
          <w:i/>
          <w:lang w:eastAsia="en-US"/>
        </w:rPr>
        <w:t>measId</w:t>
      </w:r>
      <w:r w:rsidRPr="000E3390">
        <w:rPr>
          <w:lang w:eastAsia="en-US"/>
        </w:rPr>
        <w:t xml:space="preserve"> triggering reporting</w:t>
      </w:r>
      <w:r w:rsidR="00C95D56" w:rsidRPr="000E3390">
        <w:t>:</w:t>
      </w:r>
    </w:p>
    <w:p w14:paraId="0A4FC3AE" w14:textId="77777777" w:rsidR="00C95D56" w:rsidRPr="000E3390" w:rsidRDefault="00536C53" w:rsidP="00CE6B8B">
      <w:pPr>
        <w:pStyle w:val="B4"/>
      </w:pPr>
      <w:r w:rsidRPr="000E3390">
        <w:t>4</w:t>
      </w:r>
      <w:r w:rsidR="00C95D56" w:rsidRPr="000E3390">
        <w:t>&gt;</w:t>
      </w:r>
      <w:r w:rsidR="00C95D56" w:rsidRPr="000E3390">
        <w:tab/>
        <w:t>the available quant</w:t>
      </w:r>
      <w:r w:rsidRPr="000E3390">
        <w:t>it</w:t>
      </w:r>
      <w:r w:rsidR="00C95D56" w:rsidRPr="000E3390">
        <w:t>ies of available NR measurement results as specified in 5.5.5.</w:t>
      </w:r>
      <w:r w:rsidR="00C94724" w:rsidRPr="000E3390">
        <w:t>2</w:t>
      </w:r>
      <w:r w:rsidR="00C95D56" w:rsidRPr="000E3390">
        <w:t>;</w:t>
      </w:r>
    </w:p>
    <w:p w14:paraId="3112924C"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 xml:space="preserve">if </w:t>
      </w:r>
      <w:r w:rsidR="00C95D56" w:rsidRPr="000E3390">
        <w:rPr>
          <w:lang w:eastAsia="en-US"/>
        </w:rPr>
        <w:t>there is a single candidate sorting quantity</w:t>
      </w:r>
      <w:r w:rsidRPr="000E3390">
        <w:rPr>
          <w:lang w:eastAsia="en-US"/>
        </w:rPr>
        <w:t>;</w:t>
      </w:r>
    </w:p>
    <w:p w14:paraId="30834E45" w14:textId="77777777" w:rsidR="00E16EF2" w:rsidRPr="000E3390" w:rsidRDefault="00E16EF2" w:rsidP="00333DD3">
      <w:pPr>
        <w:pStyle w:val="B3"/>
        <w:rPr>
          <w:lang w:eastAsia="en-US"/>
        </w:rPr>
      </w:pPr>
      <w:r w:rsidRPr="000E3390">
        <w:rPr>
          <w:lang w:eastAsia="en-US"/>
        </w:rPr>
        <w:t>3&gt;</w:t>
      </w:r>
      <w:r w:rsidR="00CD4283" w:rsidRPr="000E3390">
        <w:rPr>
          <w:lang w:eastAsia="en-US"/>
        </w:rPr>
        <w:tab/>
      </w:r>
      <w:r w:rsidRPr="000E3390">
        <w:rPr>
          <w:lang w:eastAsia="en-US"/>
        </w:rPr>
        <w:t>consider the concerned quantity</w:t>
      </w:r>
      <w:r w:rsidR="00A55408" w:rsidRPr="000E3390">
        <w:rPr>
          <w:lang w:eastAsia="en-US"/>
        </w:rPr>
        <w:t xml:space="preserve"> to be the sorting quantity</w:t>
      </w:r>
      <w:r w:rsidRPr="000E3390">
        <w:rPr>
          <w:lang w:eastAsia="en-US"/>
        </w:rPr>
        <w:t>;</w:t>
      </w:r>
    </w:p>
    <w:p w14:paraId="385E6CAE"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else:</w:t>
      </w:r>
    </w:p>
    <w:p w14:paraId="197C3138"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 xml:space="preserve">if </w:t>
      </w:r>
      <w:r w:rsidR="00C95D56" w:rsidRPr="000E3390">
        <w:rPr>
          <w:lang w:eastAsia="en-US"/>
        </w:rPr>
        <w:t>RSRP is one of the candidate sorting quantities</w:t>
      </w:r>
      <w:r w:rsidRPr="000E3390">
        <w:rPr>
          <w:lang w:eastAsia="en-US"/>
        </w:rPr>
        <w:t>;</w:t>
      </w:r>
    </w:p>
    <w:p w14:paraId="4C78FB4C"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P</w:t>
      </w:r>
      <w:r w:rsidR="00A55408" w:rsidRPr="000E3390">
        <w:rPr>
          <w:lang w:eastAsia="en-US"/>
        </w:rPr>
        <w:t xml:space="preserve"> to be the sorting quantity</w:t>
      </w:r>
      <w:r w:rsidRPr="000E3390">
        <w:rPr>
          <w:lang w:eastAsia="en-US"/>
        </w:rPr>
        <w:t>;</w:t>
      </w:r>
    </w:p>
    <w:p w14:paraId="584D7729"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else:</w:t>
      </w:r>
    </w:p>
    <w:p w14:paraId="2EE156F5"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Q</w:t>
      </w:r>
      <w:r w:rsidR="00A55408" w:rsidRPr="000E3390">
        <w:rPr>
          <w:lang w:eastAsia="en-US"/>
        </w:rPr>
        <w:t xml:space="preserve"> to be the sorting quantity</w:t>
      </w:r>
      <w:r w:rsidRPr="000E3390">
        <w:rPr>
          <w:lang w:eastAsia="en-US"/>
        </w:rPr>
        <w:t>;</w:t>
      </w:r>
    </w:p>
    <w:p w14:paraId="15D1C089" w14:textId="77777777" w:rsidR="009722D5" w:rsidRPr="000E3390" w:rsidRDefault="009722D5" w:rsidP="009722D5">
      <w:pPr>
        <w:pStyle w:val="3"/>
      </w:pPr>
      <w:bookmarkStart w:id="3647" w:name="_Toc20486962"/>
      <w:bookmarkStart w:id="3648" w:name="_Toc29342254"/>
      <w:bookmarkStart w:id="3649" w:name="_Toc29343393"/>
      <w:bookmarkStart w:id="3650" w:name="_Toc36566645"/>
      <w:bookmarkStart w:id="3651" w:name="_Toc36810061"/>
      <w:bookmarkStart w:id="3652" w:name="_Toc36846425"/>
      <w:bookmarkStart w:id="3653" w:name="_Toc36939078"/>
      <w:bookmarkStart w:id="3654" w:name="_Toc37082058"/>
      <w:bookmarkStart w:id="3655" w:name="_Toc46480685"/>
      <w:bookmarkStart w:id="3656" w:name="_Toc46481919"/>
      <w:bookmarkStart w:id="3657" w:name="_Toc46483153"/>
      <w:bookmarkStart w:id="3658" w:name="_Toc156167838"/>
      <w:r w:rsidRPr="000E3390">
        <w:t>5.5.6</w:t>
      </w:r>
      <w:r w:rsidRPr="000E3390">
        <w:tab/>
        <w:t>Measurement related actions</w:t>
      </w:r>
      <w:bookmarkEnd w:id="3647"/>
      <w:bookmarkEnd w:id="3648"/>
      <w:bookmarkEnd w:id="3649"/>
      <w:bookmarkEnd w:id="3650"/>
      <w:bookmarkEnd w:id="3651"/>
      <w:bookmarkEnd w:id="3652"/>
      <w:bookmarkEnd w:id="3653"/>
      <w:bookmarkEnd w:id="3654"/>
      <w:bookmarkEnd w:id="3655"/>
      <w:bookmarkEnd w:id="3656"/>
      <w:bookmarkEnd w:id="3657"/>
      <w:bookmarkEnd w:id="3658"/>
    </w:p>
    <w:p w14:paraId="2AD3FED8" w14:textId="77777777" w:rsidR="009722D5" w:rsidRPr="000E3390" w:rsidRDefault="009722D5" w:rsidP="009722D5">
      <w:pPr>
        <w:pStyle w:val="4"/>
      </w:pPr>
      <w:bookmarkStart w:id="3659" w:name="_Toc20486963"/>
      <w:bookmarkStart w:id="3660" w:name="_Toc29342255"/>
      <w:bookmarkStart w:id="3661" w:name="_Toc29343394"/>
      <w:bookmarkStart w:id="3662" w:name="_Toc36566646"/>
      <w:bookmarkStart w:id="3663" w:name="_Toc36810062"/>
      <w:bookmarkStart w:id="3664" w:name="_Toc36846426"/>
      <w:bookmarkStart w:id="3665" w:name="_Toc36939079"/>
      <w:bookmarkStart w:id="3666" w:name="_Toc37082059"/>
      <w:bookmarkStart w:id="3667" w:name="_Toc46480686"/>
      <w:bookmarkStart w:id="3668" w:name="_Toc46481920"/>
      <w:bookmarkStart w:id="3669" w:name="_Toc46483154"/>
      <w:bookmarkStart w:id="3670" w:name="_Toc156167839"/>
      <w:r w:rsidRPr="000E3390">
        <w:t>5.5.6.1</w:t>
      </w:r>
      <w:r w:rsidRPr="000E3390">
        <w:tab/>
        <w:t>Actions upon handover and re-establishment</w:t>
      </w:r>
      <w:bookmarkEnd w:id="3659"/>
      <w:bookmarkEnd w:id="3660"/>
      <w:bookmarkEnd w:id="3661"/>
      <w:bookmarkEnd w:id="3662"/>
      <w:bookmarkEnd w:id="3663"/>
      <w:bookmarkEnd w:id="3664"/>
      <w:bookmarkEnd w:id="3665"/>
      <w:bookmarkEnd w:id="3666"/>
      <w:bookmarkEnd w:id="3667"/>
      <w:bookmarkEnd w:id="3668"/>
      <w:bookmarkEnd w:id="3669"/>
      <w:bookmarkEnd w:id="3670"/>
    </w:p>
    <w:p w14:paraId="21E46B5A" w14:textId="77777777" w:rsidR="009722D5" w:rsidRPr="000E3390" w:rsidRDefault="009722D5" w:rsidP="009722D5">
      <w:r w:rsidRPr="000E3390">
        <w:t>E-UTRAN applies the handover procedure as follows:</w:t>
      </w:r>
    </w:p>
    <w:p w14:paraId="52F72F17" w14:textId="40397820" w:rsidR="009722D5" w:rsidRPr="000E3390" w:rsidRDefault="009722D5" w:rsidP="009722D5">
      <w:pPr>
        <w:pStyle w:val="B1"/>
      </w:pPr>
      <w:r w:rsidRPr="000E3390">
        <w:t>-</w:t>
      </w:r>
      <w:r w:rsidRPr="000E3390">
        <w:tab/>
        <w:t xml:space="preserve">when performing the handover procedure, as specified in 5.3.5.4, ensure that a </w:t>
      </w:r>
      <w:r w:rsidRPr="000E3390">
        <w:rPr>
          <w:i/>
        </w:rPr>
        <w:t>measObjectId</w:t>
      </w:r>
      <w:r w:rsidRPr="000E3390">
        <w:t xml:space="preserve"> corresponding to each handover target serving frequency is configured as a result of the procedures described in this </w:t>
      </w:r>
      <w:r w:rsidR="006B563F" w:rsidRPr="000E3390">
        <w:t>clause</w:t>
      </w:r>
      <w:r w:rsidRPr="000E3390">
        <w:t xml:space="preserve"> and in 5.3.5.4;</w:t>
      </w:r>
    </w:p>
    <w:p w14:paraId="6FD66590" w14:textId="77777777" w:rsidR="009722D5" w:rsidRPr="000E3390" w:rsidRDefault="009722D5" w:rsidP="009722D5">
      <w:pPr>
        <w:pStyle w:val="B1"/>
      </w:pPr>
      <w:r w:rsidRPr="000E3390">
        <w:t>-</w:t>
      </w:r>
      <w:r w:rsidRPr="000E3390">
        <w:tab/>
        <w:t xml:space="preserve">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0F0327D9" w14:textId="77777777" w:rsidR="009722D5" w:rsidRPr="000E3390" w:rsidRDefault="009722D5" w:rsidP="009722D5">
      <w:r w:rsidRPr="000E3390">
        <w:t>E-UTRAN applies the re-establishment procedure as follows:</w:t>
      </w:r>
    </w:p>
    <w:p w14:paraId="071C5DEB" w14:textId="7243E9D2" w:rsidR="009722D5" w:rsidRPr="000E3390" w:rsidRDefault="009722D5" w:rsidP="009722D5">
      <w:pPr>
        <w:pStyle w:val="B1"/>
      </w:pPr>
      <w:r w:rsidRPr="000E3390">
        <w:t>-</w:t>
      </w:r>
      <w:r w:rsidRPr="000E3390">
        <w:tab/>
        <w:t xml:space="preserve">when performing the connection re-establishment procedure, as specified in 5.3.7, ensure that a </w:t>
      </w:r>
      <w:r w:rsidRPr="000E3390">
        <w:rPr>
          <w:i/>
        </w:rPr>
        <w:t>measObjectId</w:t>
      </w:r>
      <w:r w:rsidRPr="000E3390">
        <w:t xml:space="preserve"> corresponding each target serving frequency is configured as a result of the procedure described in this </w:t>
      </w:r>
      <w:r w:rsidR="006B563F" w:rsidRPr="000E3390">
        <w:t>clause</w:t>
      </w:r>
      <w:r w:rsidRPr="000E3390">
        <w:t xml:space="preserve"> and the subsequent connection reconfiguration procedure immediately following the re-establishment procedure;</w:t>
      </w:r>
    </w:p>
    <w:p w14:paraId="664BA8AE" w14:textId="77777777" w:rsidR="009722D5" w:rsidRPr="000E3390" w:rsidRDefault="009722D5" w:rsidP="009722D5">
      <w:pPr>
        <w:pStyle w:val="B1"/>
      </w:pPr>
      <w:r w:rsidRPr="000E3390">
        <w:t>-</w:t>
      </w:r>
      <w:r w:rsidRPr="000E3390">
        <w:tab/>
        <w:t xml:space="preserve">in the first reconfiguration following the re-establishment 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7F9310C5" w14:textId="77777777" w:rsidR="009722D5" w:rsidRPr="000E3390" w:rsidRDefault="009722D5" w:rsidP="009722D5">
      <w:r w:rsidRPr="000E3390">
        <w:t>The UE shall:</w:t>
      </w:r>
    </w:p>
    <w:p w14:paraId="47F7558B" w14:textId="77777777" w:rsidR="009722D5" w:rsidRPr="000E3390" w:rsidRDefault="009722D5" w:rsidP="009722D5">
      <w:pPr>
        <w:pStyle w:val="B1"/>
      </w:pPr>
      <w:r w:rsidRPr="000E3390">
        <w:t>1&gt;</w:t>
      </w:r>
      <w:r w:rsidRPr="000E3390">
        <w:tab/>
        <w:t xml:space="preserve">for each </w:t>
      </w:r>
      <w:r w:rsidRPr="000E3390">
        <w:rPr>
          <w:i/>
        </w:rPr>
        <w:t>measId</w:t>
      </w:r>
      <w:r w:rsidRPr="000E3390">
        <w:t xml:space="preserve"> included in the </w:t>
      </w:r>
      <w:r w:rsidRPr="000E3390">
        <w:rPr>
          <w:i/>
        </w:rPr>
        <w:t>measIdList</w:t>
      </w:r>
      <w:r w:rsidRPr="000E3390">
        <w:t xml:space="preserve"> within </w:t>
      </w:r>
      <w:r w:rsidRPr="000E3390">
        <w:rPr>
          <w:i/>
        </w:rPr>
        <w:t>VarMeasConfig</w:t>
      </w:r>
      <w:r w:rsidRPr="000E3390">
        <w:t>:</w:t>
      </w:r>
    </w:p>
    <w:p w14:paraId="769998A0" w14:textId="77777777" w:rsidR="009722D5" w:rsidRPr="000E3390" w:rsidRDefault="009722D5" w:rsidP="009722D5">
      <w:pPr>
        <w:pStyle w:val="B2"/>
      </w:pPr>
      <w:r w:rsidRPr="000E3390">
        <w:lastRenderedPageBreak/>
        <w:t>2&gt;</w:t>
      </w:r>
      <w:r w:rsidRPr="000E3390">
        <w:tab/>
        <w:t xml:space="preserve">if the </w:t>
      </w:r>
      <w:r w:rsidRPr="000E3390">
        <w:rPr>
          <w:i/>
        </w:rPr>
        <w:t>triggerType</w:t>
      </w:r>
      <w:r w:rsidRPr="000E3390">
        <w:t xml:space="preserve"> is set to </w:t>
      </w:r>
      <w:r w:rsidRPr="000E3390">
        <w:rPr>
          <w:i/>
        </w:rPr>
        <w:t>periodical</w:t>
      </w:r>
      <w:r w:rsidRPr="000E3390">
        <w:t>:</w:t>
      </w:r>
    </w:p>
    <w:p w14:paraId="7D8117E0"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5C7DDFFD" w14:textId="77777777" w:rsidR="009722D5" w:rsidRPr="000E3390" w:rsidRDefault="009722D5" w:rsidP="009722D5">
      <w:pPr>
        <w:pStyle w:val="B1"/>
      </w:pPr>
      <w:r w:rsidRPr="000E3390">
        <w:t>1&gt;</w:t>
      </w:r>
      <w:r w:rsidRPr="000E3390">
        <w:tab/>
        <w:t xml:space="preserve">if the procedure was triggered due to a handover or successful re-establishment and the procedure involves a change of primary frequency, update the </w:t>
      </w:r>
      <w:r w:rsidRPr="000E3390">
        <w:rPr>
          <w:i/>
          <w:iCs/>
        </w:rPr>
        <w:t>measId</w:t>
      </w:r>
      <w:r w:rsidRPr="000E3390">
        <w:t xml:space="preserve"> values in the </w:t>
      </w:r>
      <w:r w:rsidRPr="000E3390">
        <w:rPr>
          <w:i/>
          <w:iCs/>
        </w:rPr>
        <w:t>measIdList</w:t>
      </w:r>
      <w:r w:rsidRPr="000E3390">
        <w:t xml:space="preserve"> within </w:t>
      </w:r>
      <w:r w:rsidRPr="000E3390">
        <w:rPr>
          <w:i/>
          <w:iCs/>
        </w:rPr>
        <w:t>VarMeasConfig</w:t>
      </w:r>
      <w:r w:rsidRPr="000E3390">
        <w:t xml:space="preserve"> as follows:</w:t>
      </w:r>
    </w:p>
    <w:p w14:paraId="6406D13D" w14:textId="77777777" w:rsidR="009722D5" w:rsidRPr="000E3390" w:rsidRDefault="009722D5" w:rsidP="009722D5">
      <w:pPr>
        <w:pStyle w:val="B2"/>
      </w:pPr>
      <w:r w:rsidRPr="000E3390">
        <w:t>2&gt;</w:t>
      </w:r>
      <w:r w:rsidRPr="000E3390">
        <w:tab/>
        <w:t xml:space="preserve">if a </w:t>
      </w:r>
      <w:r w:rsidRPr="000E3390">
        <w:rPr>
          <w:i/>
          <w:iCs/>
        </w:rPr>
        <w:t>measObjectId</w:t>
      </w:r>
      <w:r w:rsidRPr="000E3390">
        <w:t xml:space="preserve"> value corresponding to the target primary frequency exists in the </w:t>
      </w:r>
      <w:r w:rsidRPr="000E3390">
        <w:rPr>
          <w:i/>
          <w:iCs/>
        </w:rPr>
        <w:t>measObjectList</w:t>
      </w:r>
      <w:r w:rsidRPr="000E3390">
        <w:t xml:space="preserve"> within </w:t>
      </w:r>
      <w:r w:rsidRPr="000E3390">
        <w:rPr>
          <w:i/>
          <w:iCs/>
        </w:rPr>
        <w:t>VarMeasConfig</w:t>
      </w:r>
      <w:r w:rsidRPr="000E3390">
        <w:t>:</w:t>
      </w:r>
    </w:p>
    <w:p w14:paraId="7495F350" w14:textId="77777777" w:rsidR="009722D5" w:rsidRPr="000E3390" w:rsidRDefault="009722D5" w:rsidP="009722D5">
      <w:pPr>
        <w:pStyle w:val="B3"/>
      </w:pPr>
      <w:r w:rsidRPr="000E3390">
        <w:t>3&gt;</w:t>
      </w:r>
      <w:r w:rsidRPr="000E3390">
        <w:tab/>
        <w:t xml:space="preserve">for each </w:t>
      </w:r>
      <w:r w:rsidRPr="000E3390">
        <w:rPr>
          <w:i/>
          <w:iCs/>
        </w:rPr>
        <w:t>measId</w:t>
      </w:r>
      <w:r w:rsidRPr="000E3390">
        <w:t xml:space="preserve"> value in the </w:t>
      </w:r>
      <w:r w:rsidRPr="000E3390">
        <w:rPr>
          <w:i/>
          <w:iCs/>
        </w:rPr>
        <w:t>measIdList</w:t>
      </w:r>
      <w:r w:rsidRPr="000E3390">
        <w:t>:</w:t>
      </w:r>
    </w:p>
    <w:p w14:paraId="37A44251" w14:textId="77777777" w:rsidR="009722D5" w:rsidRPr="000E3390" w:rsidRDefault="009722D5" w:rsidP="009722D5">
      <w:pPr>
        <w:pStyle w:val="B4"/>
      </w:pPr>
      <w:r w:rsidRPr="000E3390">
        <w:t>4&gt;</w:t>
      </w:r>
      <w:r w:rsidRPr="000E3390">
        <w:tab/>
        <w:t xml:space="preserve">if the </w:t>
      </w:r>
      <w:r w:rsidRPr="000E3390">
        <w:rPr>
          <w:i/>
          <w:iCs/>
        </w:rPr>
        <w:t>measId</w:t>
      </w:r>
      <w:r w:rsidRPr="000E3390">
        <w:t xml:space="preserve"> value is linked to the </w:t>
      </w:r>
      <w:r w:rsidRPr="000E3390">
        <w:rPr>
          <w:i/>
          <w:iCs/>
        </w:rPr>
        <w:t>measObjectId</w:t>
      </w:r>
      <w:r w:rsidRPr="000E3390">
        <w:t xml:space="preserve"> value corresponding to the source primary frequency:</w:t>
      </w:r>
    </w:p>
    <w:p w14:paraId="3390F9D0"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target primary frequency;</w:t>
      </w:r>
    </w:p>
    <w:p w14:paraId="5BCC78FA" w14:textId="77777777" w:rsidR="009722D5" w:rsidRPr="000E3390" w:rsidRDefault="009722D5" w:rsidP="009722D5">
      <w:pPr>
        <w:pStyle w:val="B4"/>
      </w:pPr>
      <w:r w:rsidRPr="000E3390">
        <w:t>4&gt;</w:t>
      </w:r>
      <w:r w:rsidRPr="000E3390">
        <w:tab/>
        <w:t xml:space="preserve">else if the </w:t>
      </w:r>
      <w:r w:rsidRPr="000E3390">
        <w:rPr>
          <w:i/>
          <w:iCs/>
        </w:rPr>
        <w:t>measId</w:t>
      </w:r>
      <w:r w:rsidRPr="000E3390">
        <w:t xml:space="preserve"> value is linked to the </w:t>
      </w:r>
      <w:r w:rsidRPr="000E3390">
        <w:rPr>
          <w:i/>
          <w:iCs/>
        </w:rPr>
        <w:t>measObjectId</w:t>
      </w:r>
      <w:r w:rsidRPr="000E3390">
        <w:t xml:space="preserve"> value corresponding to the target primary frequency:</w:t>
      </w:r>
    </w:p>
    <w:p w14:paraId="4E49F58C"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source primary frequency;</w:t>
      </w:r>
    </w:p>
    <w:p w14:paraId="065DD6D3" w14:textId="77777777" w:rsidR="009722D5" w:rsidRPr="000E3390" w:rsidRDefault="009722D5" w:rsidP="009722D5">
      <w:pPr>
        <w:pStyle w:val="B2"/>
      </w:pPr>
      <w:r w:rsidRPr="000E3390">
        <w:t>2&gt;</w:t>
      </w:r>
      <w:r w:rsidRPr="000E3390">
        <w:tab/>
        <w:t>else:</w:t>
      </w:r>
    </w:p>
    <w:p w14:paraId="590723C2" w14:textId="77777777" w:rsidR="009722D5" w:rsidRPr="000E3390" w:rsidRDefault="009722D5" w:rsidP="009722D5">
      <w:pPr>
        <w:pStyle w:val="B3"/>
      </w:pPr>
      <w:r w:rsidRPr="000E3390">
        <w:t>3&gt;</w:t>
      </w:r>
      <w:r w:rsidRPr="000E3390">
        <w:tab/>
        <w:t xml:space="preserve">remove all </w:t>
      </w:r>
      <w:r w:rsidRPr="000E3390">
        <w:rPr>
          <w:i/>
          <w:iCs/>
        </w:rPr>
        <w:t>measId</w:t>
      </w:r>
      <w:r w:rsidRPr="000E3390">
        <w:t xml:space="preserve"> values that are linked to the </w:t>
      </w:r>
      <w:r w:rsidRPr="000E3390">
        <w:rPr>
          <w:i/>
          <w:iCs/>
        </w:rPr>
        <w:t>measObjectId</w:t>
      </w:r>
      <w:r w:rsidRPr="000E3390">
        <w:t xml:space="preserve"> value corresponding to the source primary frequency;</w:t>
      </w:r>
    </w:p>
    <w:p w14:paraId="01F3B1C8" w14:textId="77777777" w:rsidR="009722D5" w:rsidRPr="000E3390" w:rsidRDefault="009722D5" w:rsidP="009722D5">
      <w:pPr>
        <w:pStyle w:val="B1"/>
      </w:pPr>
      <w:r w:rsidRPr="000E3390">
        <w:t>1&gt;</w:t>
      </w:r>
      <w:r w:rsidRPr="000E3390">
        <w:tab/>
        <w:t xml:space="preserve">remove all measurement reporting entries within </w:t>
      </w:r>
      <w:r w:rsidRPr="000E3390">
        <w:rPr>
          <w:i/>
          <w:iCs/>
        </w:rPr>
        <w:t>VarMeasReportList</w:t>
      </w:r>
      <w:r w:rsidRPr="000E3390">
        <w:t>;</w:t>
      </w:r>
    </w:p>
    <w:p w14:paraId="7CF7F322" w14:textId="77777777" w:rsidR="009722D5" w:rsidRPr="000E3390" w:rsidRDefault="009722D5" w:rsidP="009722D5">
      <w:pPr>
        <w:pStyle w:val="B1"/>
      </w:pPr>
      <w:r w:rsidRPr="000E3390">
        <w:t>1&gt;</w:t>
      </w:r>
      <w:r w:rsidRPr="000E3390">
        <w:tab/>
        <w:t xml:space="preserve">stop the periodical reporting timer or timer T321, whichever one is running, as well as associated information (e.g. </w:t>
      </w:r>
      <w:r w:rsidRPr="000E3390">
        <w:rPr>
          <w:i/>
        </w:rPr>
        <w:t>timeToTrigger</w:t>
      </w:r>
      <w:r w:rsidRPr="000E3390">
        <w:t xml:space="preserve">) for all </w:t>
      </w:r>
      <w:r w:rsidRPr="000E3390">
        <w:rPr>
          <w:i/>
        </w:rPr>
        <w:t>measId</w:t>
      </w:r>
      <w:r w:rsidRPr="000E3390">
        <w:t>;</w:t>
      </w:r>
    </w:p>
    <w:p w14:paraId="4F37695F" w14:textId="77777777" w:rsidR="009722D5" w:rsidRPr="000E3390" w:rsidRDefault="009722D5" w:rsidP="009722D5">
      <w:pPr>
        <w:pStyle w:val="B1"/>
      </w:pPr>
      <w:r w:rsidRPr="000E3390">
        <w:t>1&gt;</w:t>
      </w:r>
      <w:r w:rsidRPr="000E3390">
        <w:tab/>
        <w:t>release the measurement gaps</w:t>
      </w:r>
      <w:r w:rsidR="00874DB2" w:rsidRPr="000E3390">
        <w:t xml:space="preserve"> (configured by E-UTRA RRC)</w:t>
      </w:r>
      <w:r w:rsidRPr="000E3390">
        <w:t>, if activated;</w:t>
      </w:r>
    </w:p>
    <w:p w14:paraId="1BD24266" w14:textId="77777777" w:rsidR="009722D5" w:rsidRPr="000E3390" w:rsidRDefault="009722D5" w:rsidP="009722D5">
      <w:pPr>
        <w:pStyle w:val="NO"/>
        <w:spacing w:after="120"/>
      </w:pPr>
      <w:r w:rsidRPr="000E3390">
        <w:t>NOTE</w:t>
      </w:r>
      <w:r w:rsidR="00885A89" w:rsidRPr="000E3390">
        <w:t xml:space="preserve"> 1</w:t>
      </w:r>
      <w:r w:rsidRPr="000E3390">
        <w:t>:</w:t>
      </w:r>
      <w:r w:rsidRPr="000E3390">
        <w:tab/>
        <w:t>If the UE requires measurement gaps to perform inter-frequency or inter-RAT measurements, the UE resumes the inter-frequency and inter-RAT measurements after the E-UTRAN has setup the measurement gaps.</w:t>
      </w:r>
    </w:p>
    <w:p w14:paraId="6C49F135" w14:textId="77777777" w:rsidR="00885A89" w:rsidRPr="000E3390" w:rsidRDefault="00885A89" w:rsidP="001628A2">
      <w:pPr>
        <w:pStyle w:val="NO"/>
        <w:rPr>
          <w:lang w:eastAsia="x-none"/>
        </w:rPr>
      </w:pPr>
      <w:bookmarkStart w:id="3671" w:name="_Toc20486964"/>
      <w:bookmarkStart w:id="3672" w:name="_Toc29342256"/>
      <w:bookmarkStart w:id="3673" w:name="_Toc29343395"/>
      <w:r w:rsidRPr="000E3390">
        <w:rPr>
          <w:lang w:eastAsia="x-none"/>
        </w:rPr>
        <w:t>NOTE 2:</w:t>
      </w:r>
      <w:r w:rsidRPr="000E3390">
        <w:rPr>
          <w:lang w:eastAsia="x-none"/>
        </w:rPr>
        <w:tab/>
        <w:t xml:space="preserve">In this procedure, the UE may or may not release the </w:t>
      </w:r>
      <w:r w:rsidRPr="000E3390">
        <w:rPr>
          <w:i/>
          <w:lang w:eastAsia="zh-CN"/>
        </w:rPr>
        <w:t>measGapSharingConfig</w:t>
      </w:r>
      <w:r w:rsidRPr="000E3390">
        <w:rPr>
          <w:lang w:eastAsia="zh-CN"/>
        </w:rPr>
        <w:t>.</w:t>
      </w:r>
    </w:p>
    <w:p w14:paraId="6BB77A42" w14:textId="77777777" w:rsidR="009722D5" w:rsidRPr="000E3390" w:rsidRDefault="009722D5" w:rsidP="009722D5">
      <w:pPr>
        <w:pStyle w:val="4"/>
      </w:pPr>
      <w:bookmarkStart w:id="3674" w:name="_Toc36566647"/>
      <w:bookmarkStart w:id="3675" w:name="_Toc36810063"/>
      <w:bookmarkStart w:id="3676" w:name="_Toc36846427"/>
      <w:bookmarkStart w:id="3677" w:name="_Toc36939080"/>
      <w:bookmarkStart w:id="3678" w:name="_Toc37082060"/>
      <w:bookmarkStart w:id="3679" w:name="_Toc46480687"/>
      <w:bookmarkStart w:id="3680" w:name="_Toc46481921"/>
      <w:bookmarkStart w:id="3681" w:name="_Toc46483155"/>
      <w:bookmarkStart w:id="3682" w:name="_Toc156167840"/>
      <w:r w:rsidRPr="000E3390">
        <w:t>5.5.6.2</w:t>
      </w:r>
      <w:r w:rsidRPr="000E3390">
        <w:tab/>
        <w:t>Speed dependant scaling of measurement related parameters</w:t>
      </w:r>
      <w:bookmarkEnd w:id="3671"/>
      <w:bookmarkEnd w:id="3672"/>
      <w:bookmarkEnd w:id="3673"/>
      <w:bookmarkEnd w:id="3674"/>
      <w:bookmarkEnd w:id="3675"/>
      <w:bookmarkEnd w:id="3676"/>
      <w:bookmarkEnd w:id="3677"/>
      <w:bookmarkEnd w:id="3678"/>
      <w:bookmarkEnd w:id="3679"/>
      <w:bookmarkEnd w:id="3680"/>
      <w:bookmarkEnd w:id="3681"/>
      <w:bookmarkEnd w:id="3682"/>
    </w:p>
    <w:p w14:paraId="78DA277D" w14:textId="77777777" w:rsidR="009722D5" w:rsidRPr="000E3390" w:rsidRDefault="009722D5" w:rsidP="009722D5">
      <w:r w:rsidRPr="000E3390">
        <w:t xml:space="preserve">The UE shall adjust the value of the following parameter configured by the E-UTRAN depending on the UE speed: </w:t>
      </w:r>
      <w:r w:rsidRPr="000E3390">
        <w:rPr>
          <w:i/>
        </w:rPr>
        <w:t>timeToTrigger</w:t>
      </w:r>
      <w:r w:rsidRPr="000E3390">
        <w:t>. The UE shall apply 3 different levels, which are selected as follows:</w:t>
      </w:r>
    </w:p>
    <w:p w14:paraId="6429EDCE" w14:textId="77777777" w:rsidR="009722D5" w:rsidRPr="000E3390" w:rsidRDefault="009722D5" w:rsidP="009722D5">
      <w:pPr>
        <w:rPr>
          <w:rFonts w:eastAsia="宋体"/>
        </w:rPr>
      </w:pPr>
      <w:r w:rsidRPr="000E3390">
        <w:rPr>
          <w:rFonts w:eastAsia="宋体"/>
        </w:rPr>
        <w:t>The UE shall:</w:t>
      </w:r>
    </w:p>
    <w:p w14:paraId="3794DA5E" w14:textId="77777777" w:rsidR="009722D5" w:rsidRPr="000E3390" w:rsidRDefault="009722D5" w:rsidP="009722D5">
      <w:pPr>
        <w:pStyle w:val="B1"/>
        <w:rPr>
          <w:lang w:eastAsia="zh-CN"/>
        </w:rPr>
      </w:pPr>
      <w:r w:rsidRPr="000E3390">
        <w:t>1&gt;</w:t>
      </w:r>
      <w:r w:rsidRPr="000E3390">
        <w:tab/>
      </w:r>
      <w:r w:rsidRPr="000E3390">
        <w:rPr>
          <w:lang w:eastAsia="zh-CN"/>
        </w:rPr>
        <w:t>perform mobility state detection using the mobility state detection as specified in TS 36.304 [4] with the following modifications:</w:t>
      </w:r>
    </w:p>
    <w:p w14:paraId="648A1C84" w14:textId="77777777" w:rsidR="009722D5" w:rsidRPr="000E3390" w:rsidRDefault="009722D5" w:rsidP="009722D5">
      <w:pPr>
        <w:pStyle w:val="B2"/>
        <w:rPr>
          <w:rFonts w:eastAsia="宋体"/>
          <w:lang w:eastAsia="zh-CN"/>
        </w:rPr>
      </w:pPr>
      <w:r w:rsidRPr="000E3390">
        <w:rPr>
          <w:lang w:eastAsia="zh-CN"/>
        </w:rPr>
        <w:t>2&gt;</w:t>
      </w:r>
      <w:r w:rsidRPr="000E3390">
        <w:rPr>
          <w:lang w:eastAsia="zh-CN"/>
        </w:rPr>
        <w:tab/>
        <w:t>counting handovers instead of cell reselections</w:t>
      </w:r>
      <w:r w:rsidRPr="000E3390">
        <w:t>;</w:t>
      </w:r>
    </w:p>
    <w:p w14:paraId="2174E206" w14:textId="77777777" w:rsidR="009722D5" w:rsidRPr="000E3390" w:rsidRDefault="009722D5" w:rsidP="009722D5">
      <w:pPr>
        <w:pStyle w:val="B2"/>
        <w:rPr>
          <w:iCs/>
        </w:rPr>
      </w:pPr>
      <w:r w:rsidRPr="000E3390">
        <w:t>2&gt;</w:t>
      </w:r>
      <w:r w:rsidRPr="000E3390">
        <w:tab/>
        <w:t xml:space="preserve">applying the parameter applicable for RRC_CONNECTED as included in </w:t>
      </w:r>
      <w:r w:rsidRPr="000E3390">
        <w:rPr>
          <w:i/>
        </w:rPr>
        <w:t>speedStatePars</w:t>
      </w:r>
      <w:r w:rsidRPr="000E3390">
        <w:t xml:space="preserve"> within </w:t>
      </w:r>
      <w:r w:rsidRPr="000E3390">
        <w:rPr>
          <w:rFonts w:eastAsia="宋体"/>
          <w:i/>
          <w:noProof/>
        </w:rPr>
        <w:t>VarMeasConfig</w:t>
      </w:r>
      <w:r w:rsidRPr="000E3390">
        <w:rPr>
          <w:iCs/>
        </w:rPr>
        <w:t>;</w:t>
      </w:r>
    </w:p>
    <w:p w14:paraId="1C0FD381"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if </w:t>
      </w:r>
      <w:r w:rsidRPr="000E3390">
        <w:rPr>
          <w:noProof/>
          <w:lang w:eastAsia="zh-CN"/>
        </w:rPr>
        <w:t>h</w:t>
      </w:r>
      <w:r w:rsidRPr="000E3390">
        <w:rPr>
          <w:noProof/>
        </w:rPr>
        <w:t>igh mobility state is detected:</w:t>
      </w:r>
    </w:p>
    <w:p w14:paraId="2631AEBE"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 </w:t>
      </w:r>
      <w:r w:rsidRPr="000E3390">
        <w:rPr>
          <w:i/>
          <w:lang w:eastAsia="zh-CN"/>
        </w:rPr>
        <w:t>sf-High</w:t>
      </w:r>
      <w:r w:rsidRPr="000E3390">
        <w:rPr>
          <w:lang w:eastAsia="zh-CN"/>
        </w:rPr>
        <w:t xml:space="preserve"> within</w:t>
      </w:r>
      <w:r w:rsidRPr="000E3390">
        <w:rPr>
          <w:i/>
          <w:lang w:eastAsia="zh-CN"/>
        </w:rPr>
        <w:t xml:space="preserve"> VarMeasConfig</w:t>
      </w:r>
      <w:r w:rsidRPr="000E3390">
        <w:rPr>
          <w:lang w:eastAsia="zh-CN"/>
        </w:rPr>
        <w:t>;</w:t>
      </w:r>
    </w:p>
    <w:p w14:paraId="5B096F50"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else if </w:t>
      </w:r>
      <w:r w:rsidRPr="000E3390">
        <w:rPr>
          <w:noProof/>
          <w:lang w:eastAsia="zh-CN"/>
        </w:rPr>
        <w:t>medium</w:t>
      </w:r>
      <w:r w:rsidRPr="000E3390">
        <w:rPr>
          <w:noProof/>
        </w:rPr>
        <w:t xml:space="preserve"> mobility state is detected:</w:t>
      </w:r>
    </w:p>
    <w:p w14:paraId="1400240F"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w:t>
      </w:r>
      <w:r w:rsidRPr="000E3390">
        <w:rPr>
          <w:i/>
          <w:lang w:eastAsia="zh-CN"/>
        </w:rPr>
        <w:t xml:space="preserve"> sf-Medium</w:t>
      </w:r>
      <w:r w:rsidRPr="000E3390">
        <w:rPr>
          <w:i/>
        </w:rPr>
        <w:t xml:space="preserve"> </w:t>
      </w:r>
      <w:r w:rsidRPr="000E3390">
        <w:rPr>
          <w:lang w:eastAsia="zh-CN"/>
        </w:rPr>
        <w:t>within</w:t>
      </w:r>
      <w:r w:rsidRPr="000E3390">
        <w:rPr>
          <w:i/>
          <w:lang w:eastAsia="zh-CN"/>
        </w:rPr>
        <w:t xml:space="preserve"> VarMeasConfig</w:t>
      </w:r>
      <w:r w:rsidRPr="000E3390">
        <w:rPr>
          <w:lang w:eastAsia="zh-CN"/>
        </w:rPr>
        <w:t>;</w:t>
      </w:r>
    </w:p>
    <w:p w14:paraId="64741EAD" w14:textId="77777777" w:rsidR="009722D5" w:rsidRPr="000E3390" w:rsidRDefault="009722D5" w:rsidP="009722D5">
      <w:pPr>
        <w:pStyle w:val="B1"/>
        <w:ind w:left="0" w:firstLineChars="150" w:firstLine="300"/>
        <w:rPr>
          <w:lang w:eastAsia="zh-CN"/>
        </w:rPr>
      </w:pPr>
      <w:r w:rsidRPr="000E3390">
        <w:rPr>
          <w:lang w:eastAsia="zh-CN"/>
        </w:rPr>
        <w:t>1&gt;</w:t>
      </w:r>
      <w:r w:rsidRPr="000E3390">
        <w:rPr>
          <w:lang w:eastAsia="zh-CN"/>
        </w:rPr>
        <w:tab/>
        <w:t>else:</w:t>
      </w:r>
    </w:p>
    <w:p w14:paraId="55C9BAC6" w14:textId="77777777" w:rsidR="009722D5" w:rsidRPr="000E3390" w:rsidRDefault="009722D5" w:rsidP="009722D5">
      <w:pPr>
        <w:pStyle w:val="B2"/>
        <w:ind w:leftChars="283" w:left="850" w:hangingChars="142"/>
        <w:rPr>
          <w:noProof/>
        </w:rPr>
      </w:pPr>
      <w:r w:rsidRPr="000E3390">
        <w:rPr>
          <w:lang w:eastAsia="zh-CN"/>
        </w:rPr>
        <w:t>2&gt;</w:t>
      </w:r>
      <w:r w:rsidRPr="000E3390">
        <w:rPr>
          <w:lang w:eastAsia="zh-CN"/>
        </w:rPr>
        <w:tab/>
      </w:r>
      <w:r w:rsidRPr="000E3390">
        <w:rPr>
          <w:noProof/>
        </w:rPr>
        <w:t>no scaling is applied;</w:t>
      </w:r>
    </w:p>
    <w:p w14:paraId="370F154C" w14:textId="77777777" w:rsidR="009722D5" w:rsidRPr="000E3390" w:rsidRDefault="009722D5" w:rsidP="009722D5">
      <w:pPr>
        <w:pStyle w:val="3"/>
        <w:rPr>
          <w:lang w:eastAsia="zh-CN"/>
        </w:rPr>
      </w:pPr>
      <w:bookmarkStart w:id="3683" w:name="_Toc20486965"/>
      <w:bookmarkStart w:id="3684" w:name="_Toc29342257"/>
      <w:bookmarkStart w:id="3685" w:name="_Toc29343396"/>
      <w:bookmarkStart w:id="3686" w:name="_Toc36566648"/>
      <w:bookmarkStart w:id="3687" w:name="_Toc36810064"/>
      <w:bookmarkStart w:id="3688" w:name="_Toc36846428"/>
      <w:bookmarkStart w:id="3689" w:name="_Toc36939081"/>
      <w:bookmarkStart w:id="3690" w:name="_Toc37082061"/>
      <w:bookmarkStart w:id="3691" w:name="_Toc46480688"/>
      <w:bookmarkStart w:id="3692" w:name="_Toc46481922"/>
      <w:bookmarkStart w:id="3693" w:name="_Toc46483156"/>
      <w:bookmarkStart w:id="3694" w:name="_Toc156167841"/>
      <w:r w:rsidRPr="000E3390">
        <w:lastRenderedPageBreak/>
        <w:t>5.5.</w:t>
      </w:r>
      <w:r w:rsidRPr="000E3390">
        <w:rPr>
          <w:lang w:eastAsia="zh-CN"/>
        </w:rPr>
        <w:t>7</w:t>
      </w:r>
      <w:r w:rsidRPr="000E3390">
        <w:tab/>
      </w:r>
      <w:r w:rsidRPr="000E3390">
        <w:rPr>
          <w:lang w:eastAsia="zh-CN"/>
        </w:rPr>
        <w:t>Inter-frequency RSTD m</w:t>
      </w:r>
      <w:r w:rsidRPr="000E3390">
        <w:t xml:space="preserve">easurement </w:t>
      </w:r>
      <w:r w:rsidRPr="000E3390">
        <w:rPr>
          <w:lang w:eastAsia="zh-CN"/>
        </w:rPr>
        <w:t>indication</w:t>
      </w:r>
      <w:bookmarkEnd w:id="3683"/>
      <w:bookmarkEnd w:id="3684"/>
      <w:bookmarkEnd w:id="3685"/>
      <w:bookmarkEnd w:id="3686"/>
      <w:bookmarkEnd w:id="3687"/>
      <w:bookmarkEnd w:id="3688"/>
      <w:bookmarkEnd w:id="3689"/>
      <w:bookmarkEnd w:id="3690"/>
      <w:bookmarkEnd w:id="3691"/>
      <w:bookmarkEnd w:id="3692"/>
      <w:bookmarkEnd w:id="3693"/>
      <w:bookmarkEnd w:id="3694"/>
    </w:p>
    <w:p w14:paraId="58B0D681" w14:textId="77777777" w:rsidR="009722D5" w:rsidRPr="000E3390" w:rsidRDefault="009722D5" w:rsidP="009722D5">
      <w:pPr>
        <w:pStyle w:val="4"/>
      </w:pPr>
      <w:bookmarkStart w:id="3695" w:name="_Toc20486966"/>
      <w:bookmarkStart w:id="3696" w:name="_Toc29342258"/>
      <w:bookmarkStart w:id="3697" w:name="_Toc29343397"/>
      <w:bookmarkStart w:id="3698" w:name="_Toc36566649"/>
      <w:bookmarkStart w:id="3699" w:name="_Toc36810065"/>
      <w:bookmarkStart w:id="3700" w:name="_Toc36846429"/>
      <w:bookmarkStart w:id="3701" w:name="_Toc36939082"/>
      <w:bookmarkStart w:id="3702" w:name="_Toc37082062"/>
      <w:bookmarkStart w:id="3703" w:name="_Toc46480689"/>
      <w:bookmarkStart w:id="3704" w:name="_Toc46481923"/>
      <w:bookmarkStart w:id="3705" w:name="_Toc46483157"/>
      <w:bookmarkStart w:id="3706" w:name="_Toc156167842"/>
      <w:r w:rsidRPr="000E3390">
        <w:t>5.</w:t>
      </w:r>
      <w:r w:rsidRPr="000E3390">
        <w:rPr>
          <w:lang w:eastAsia="zh-CN"/>
        </w:rPr>
        <w:t>5</w:t>
      </w:r>
      <w:r w:rsidRPr="000E3390">
        <w:t>.</w:t>
      </w:r>
      <w:r w:rsidRPr="000E3390">
        <w:rPr>
          <w:lang w:eastAsia="zh-CN"/>
        </w:rPr>
        <w:t>7</w:t>
      </w:r>
      <w:r w:rsidRPr="000E3390">
        <w:t>.1</w:t>
      </w:r>
      <w:r w:rsidRPr="000E3390">
        <w:tab/>
        <w:t>General</w:t>
      </w:r>
      <w:bookmarkEnd w:id="3695"/>
      <w:bookmarkEnd w:id="3696"/>
      <w:bookmarkEnd w:id="3697"/>
      <w:bookmarkEnd w:id="3698"/>
      <w:bookmarkEnd w:id="3699"/>
      <w:bookmarkEnd w:id="3700"/>
      <w:bookmarkEnd w:id="3701"/>
      <w:bookmarkEnd w:id="3702"/>
      <w:bookmarkEnd w:id="3703"/>
      <w:bookmarkEnd w:id="3704"/>
      <w:bookmarkEnd w:id="3705"/>
      <w:bookmarkEnd w:id="3706"/>
    </w:p>
    <w:p w14:paraId="13220129" w14:textId="77777777" w:rsidR="009722D5" w:rsidRPr="000E3390" w:rsidRDefault="009722D5" w:rsidP="009722D5">
      <w:pPr>
        <w:rPr>
          <w:lang w:eastAsia="zh-CN"/>
        </w:rPr>
      </w:pPr>
    </w:p>
    <w:bookmarkStart w:id="3707" w:name="_MON_1355837219"/>
    <w:bookmarkStart w:id="3708" w:name="_MON_1356815832"/>
    <w:bookmarkStart w:id="3709" w:name="_MON_1362753728"/>
    <w:bookmarkStart w:id="3710" w:name="_MON_1355837087"/>
    <w:bookmarkEnd w:id="3707"/>
    <w:bookmarkEnd w:id="3708"/>
    <w:bookmarkEnd w:id="3709"/>
    <w:bookmarkEnd w:id="3710"/>
    <w:bookmarkStart w:id="3711" w:name="_MON_1355837169"/>
    <w:bookmarkEnd w:id="3711"/>
    <w:p w14:paraId="1A9343C2" w14:textId="77777777" w:rsidR="009722D5" w:rsidRPr="000E3390" w:rsidRDefault="003863AF" w:rsidP="009722D5">
      <w:pPr>
        <w:pStyle w:val="TH"/>
      </w:pPr>
      <w:r w:rsidRPr="000E3390">
        <w:rPr>
          <w:noProof/>
        </w:rPr>
        <w:object w:dxaOrig="7574" w:dyaOrig="1814" w14:anchorId="2C6BA679">
          <v:shape id="_x0000_i1098" type="#_x0000_t75" alt="" style="width:351.8pt;height:84.9pt;mso-width-percent:0;mso-height-percent:0;mso-width-percent:0;mso-height-percent:0" o:ole="">
            <v:imagedata r:id="rId152" o:title=""/>
          </v:shape>
          <o:OLEObject Type="Embed" ProgID="Word.Picture.8" ShapeID="_x0000_i1098" DrawAspect="Content" ObjectID="_1767776859" r:id="rId153"/>
        </w:object>
      </w:r>
    </w:p>
    <w:p w14:paraId="1E9B365B" w14:textId="77777777" w:rsidR="009722D5" w:rsidRPr="000E3390" w:rsidRDefault="009722D5" w:rsidP="009722D5">
      <w:pPr>
        <w:pStyle w:val="TF"/>
        <w:rPr>
          <w:lang w:eastAsia="zh-CN"/>
        </w:rPr>
      </w:pPr>
      <w:r w:rsidRPr="000E3390">
        <w:t xml:space="preserve">Figure 5.5.7.1-1: </w:t>
      </w:r>
      <w:r w:rsidRPr="000E3390">
        <w:rPr>
          <w:lang w:eastAsia="zh-CN"/>
        </w:rPr>
        <w:t>Inter-frequency RSTD measurement indication</w:t>
      </w:r>
    </w:p>
    <w:p w14:paraId="43810279" w14:textId="77777777" w:rsidR="009722D5" w:rsidRPr="000E3390" w:rsidRDefault="009722D5" w:rsidP="009722D5">
      <w:pPr>
        <w:rPr>
          <w:lang w:eastAsia="zh-CN"/>
        </w:rPr>
      </w:pPr>
      <w:r w:rsidRPr="000E3390">
        <w:t>The purpose of this procedure is to</w:t>
      </w:r>
      <w:r w:rsidRPr="000E3390">
        <w:rPr>
          <w:lang w:eastAsia="zh-CN"/>
        </w:rPr>
        <w:t xml:space="preserve"> indicate to the network that the UE is going to start/stop OTDOA inter-frequency RSTD measurements which require measurement gaps as specified in </w:t>
      </w:r>
      <w:r w:rsidR="002224A0" w:rsidRPr="000E3390">
        <w:t>TS 36.133</w:t>
      </w:r>
      <w:r w:rsidR="002224A0" w:rsidRPr="000E3390">
        <w:rPr>
          <w:lang w:eastAsia="zh-CN"/>
        </w:rPr>
        <w:t xml:space="preserve"> </w:t>
      </w:r>
      <w:r w:rsidRPr="000E3390">
        <w:rPr>
          <w:lang w:eastAsia="zh-CN"/>
        </w:rPr>
        <w:t>[16</w:t>
      </w:r>
      <w:r w:rsidR="002224A0" w:rsidRPr="000E3390">
        <w:rPr>
          <w:lang w:eastAsia="zh-CN"/>
        </w:rPr>
        <w:t>]</w:t>
      </w:r>
      <w:r w:rsidRPr="000E3390">
        <w:rPr>
          <w:lang w:eastAsia="zh-CN"/>
        </w:rPr>
        <w:t xml:space="preserve">, </w:t>
      </w:r>
      <w:r w:rsidR="002224A0" w:rsidRPr="000E3390">
        <w:rPr>
          <w:lang w:eastAsia="zh-CN"/>
        </w:rPr>
        <w:t xml:space="preserve">clause </w:t>
      </w:r>
      <w:r w:rsidRPr="000E3390">
        <w:rPr>
          <w:lang w:eastAsia="zh-CN"/>
        </w:rPr>
        <w:t>8.1.2.6</w:t>
      </w:r>
      <w:r w:rsidRPr="000E3390">
        <w:t>.</w:t>
      </w:r>
      <w:r w:rsidR="004D39F2" w:rsidRPr="000E3390">
        <w:t xml:space="preserve"> The procedure is also used to indicate to the network that the UE is going to start/stop OTDOA intra-frequency RSTD measurements which require measurement gaps.</w:t>
      </w:r>
      <w:r w:rsidR="00FE39FB" w:rsidRPr="000E3390">
        <w:t xml:space="preserve"> This procedure is also used to indicate to the network the measurement gap that the category M1 or M2 UE prefers to perform RSTD measurements with dense PRS configuration, as specified in TS 36.133 [16</w:t>
      </w:r>
      <w:r w:rsidR="005A4F69" w:rsidRPr="000E3390">
        <w:t>]</w:t>
      </w:r>
      <w:r w:rsidR="00FE39FB" w:rsidRPr="000E3390">
        <w:t>, Table 8.1.2.1-3.</w:t>
      </w:r>
    </w:p>
    <w:p w14:paraId="4748A563" w14:textId="77777777" w:rsidR="009722D5" w:rsidRPr="000E3390" w:rsidRDefault="009722D5" w:rsidP="009722D5">
      <w:pPr>
        <w:pStyle w:val="NO"/>
        <w:rPr>
          <w:lang w:eastAsia="zh-CN"/>
        </w:rPr>
      </w:pPr>
      <w:r w:rsidRPr="000E3390">
        <w:rPr>
          <w:lang w:eastAsia="zh-CN"/>
        </w:rPr>
        <w:t>NOTE:</w:t>
      </w:r>
      <w:r w:rsidR="00497FBE" w:rsidRPr="000E3390">
        <w:rPr>
          <w:lang w:eastAsia="zh-CN"/>
        </w:rPr>
        <w:tab/>
      </w:r>
      <w:r w:rsidRPr="000E3390">
        <w:t>It is a network decision to configure the measurement gap.</w:t>
      </w:r>
    </w:p>
    <w:p w14:paraId="48FDA11A" w14:textId="77777777" w:rsidR="009722D5" w:rsidRPr="000E3390" w:rsidRDefault="009722D5" w:rsidP="009722D5">
      <w:pPr>
        <w:pStyle w:val="4"/>
      </w:pPr>
      <w:bookmarkStart w:id="3712" w:name="_Toc20486967"/>
      <w:bookmarkStart w:id="3713" w:name="_Toc29342259"/>
      <w:bookmarkStart w:id="3714" w:name="_Toc29343398"/>
      <w:bookmarkStart w:id="3715" w:name="_Toc36566650"/>
      <w:bookmarkStart w:id="3716" w:name="_Toc36810066"/>
      <w:bookmarkStart w:id="3717" w:name="_Toc36846430"/>
      <w:bookmarkStart w:id="3718" w:name="_Toc36939083"/>
      <w:bookmarkStart w:id="3719" w:name="_Toc37082063"/>
      <w:bookmarkStart w:id="3720" w:name="_Toc46480690"/>
      <w:bookmarkStart w:id="3721" w:name="_Toc46481924"/>
      <w:bookmarkStart w:id="3722" w:name="_Toc46483158"/>
      <w:bookmarkStart w:id="3723" w:name="_Toc156167843"/>
      <w:r w:rsidRPr="000E3390">
        <w:t>5.</w:t>
      </w:r>
      <w:r w:rsidRPr="000E3390">
        <w:rPr>
          <w:lang w:eastAsia="zh-CN"/>
        </w:rPr>
        <w:t>5</w:t>
      </w:r>
      <w:r w:rsidRPr="000E3390">
        <w:t>.</w:t>
      </w:r>
      <w:r w:rsidRPr="000E3390">
        <w:rPr>
          <w:lang w:eastAsia="zh-CN"/>
        </w:rPr>
        <w:t>7</w:t>
      </w:r>
      <w:r w:rsidRPr="000E3390">
        <w:t>.</w:t>
      </w:r>
      <w:r w:rsidRPr="000E3390">
        <w:rPr>
          <w:lang w:eastAsia="zh-CN"/>
        </w:rPr>
        <w:t>2</w:t>
      </w:r>
      <w:r w:rsidRPr="000E3390">
        <w:tab/>
        <w:t>Initiation</w:t>
      </w:r>
      <w:bookmarkEnd w:id="3712"/>
      <w:bookmarkEnd w:id="3713"/>
      <w:bookmarkEnd w:id="3714"/>
      <w:bookmarkEnd w:id="3715"/>
      <w:bookmarkEnd w:id="3716"/>
      <w:bookmarkEnd w:id="3717"/>
      <w:bookmarkEnd w:id="3718"/>
      <w:bookmarkEnd w:id="3719"/>
      <w:bookmarkEnd w:id="3720"/>
      <w:bookmarkEnd w:id="3721"/>
      <w:bookmarkEnd w:id="3722"/>
      <w:bookmarkEnd w:id="3723"/>
    </w:p>
    <w:p w14:paraId="451A4FFE" w14:textId="77777777" w:rsidR="009722D5" w:rsidRPr="000E3390" w:rsidRDefault="009722D5" w:rsidP="009722D5">
      <w:pPr>
        <w:rPr>
          <w:lang w:eastAsia="zh-CN"/>
        </w:rPr>
      </w:pPr>
      <w:r w:rsidRPr="000E3390">
        <w:rPr>
          <w:lang w:eastAsia="zh-CN"/>
        </w:rPr>
        <w:t>The UE shall:</w:t>
      </w:r>
    </w:p>
    <w:p w14:paraId="1D7B8C2E"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art </w:t>
      </w:r>
      <w:r w:rsidRPr="000E3390">
        <w:rPr>
          <w:lang w:eastAsia="zh-CN"/>
        </w:rPr>
        <w:t xml:space="preserve">performing </w:t>
      </w:r>
      <w:r w:rsidRPr="000E3390">
        <w:t>inter-freq</w:t>
      </w:r>
      <w:r w:rsidRPr="000E3390">
        <w:rPr>
          <w:lang w:eastAsia="zh-CN"/>
        </w:rPr>
        <w:t>uency</w:t>
      </w:r>
      <w:r w:rsidRPr="000E3390">
        <w:t xml:space="preserve"> RSTD measurements</w:t>
      </w:r>
      <w:r w:rsidRPr="000E3390">
        <w:rPr>
          <w:lang w:eastAsia="zh-CN"/>
        </w:rPr>
        <w:t xml:space="preserve"> and the UE requires measurement gaps for these measurements while </w:t>
      </w:r>
      <w:r w:rsidRPr="000E3390">
        <w:t>measurement gaps are either not configured or not sufficient:</w:t>
      </w:r>
    </w:p>
    <w:p w14:paraId="27BD9070"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art;</w:t>
      </w:r>
    </w:p>
    <w:p w14:paraId="2E5AD65B" w14:textId="77777777" w:rsidR="009722D5" w:rsidRPr="000E3390" w:rsidRDefault="009722D5" w:rsidP="009722D5">
      <w:pPr>
        <w:pStyle w:val="NO"/>
        <w:rPr>
          <w:lang w:eastAsia="zh-CN"/>
        </w:rPr>
      </w:pPr>
      <w:r w:rsidRPr="000E3390">
        <w:rPr>
          <w:lang w:eastAsia="zh-CN"/>
        </w:rPr>
        <w:t>NOTE 1:</w:t>
      </w:r>
      <w:r w:rsidRPr="000E3390">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op </w:t>
      </w:r>
      <w:r w:rsidRPr="000E3390">
        <w:rPr>
          <w:lang w:eastAsia="zh-CN"/>
        </w:rPr>
        <w:t xml:space="preserve">performing </w:t>
      </w:r>
      <w:r w:rsidRPr="000E3390">
        <w:t>inter-freq</w:t>
      </w:r>
      <w:r w:rsidRPr="000E3390">
        <w:rPr>
          <w:lang w:eastAsia="zh-CN"/>
        </w:rPr>
        <w:t>uency</w:t>
      </w:r>
      <w:r w:rsidRPr="000E3390">
        <w:t xml:space="preserve"> RSTD measurements:</w:t>
      </w:r>
    </w:p>
    <w:p w14:paraId="7E981CFA"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op;</w:t>
      </w:r>
    </w:p>
    <w:p w14:paraId="2C9CA413" w14:textId="77777777" w:rsidR="009722D5" w:rsidRPr="000E3390" w:rsidRDefault="009722D5" w:rsidP="009722D5">
      <w:pPr>
        <w:pStyle w:val="NO"/>
      </w:pPr>
      <w:r w:rsidRPr="000E3390">
        <w:rPr>
          <w:lang w:eastAsia="zh-CN"/>
        </w:rPr>
        <w:t>NOTE 2:</w:t>
      </w:r>
      <w:r w:rsidRPr="000E3390">
        <w:tab/>
        <w:t>The UE may initiate the procedure to indicate stop even if it did not previously initiate the procedure to indicate start.</w:t>
      </w:r>
    </w:p>
    <w:p w14:paraId="104F2D1E" w14:textId="77777777" w:rsidR="009722D5" w:rsidRPr="000E3390" w:rsidRDefault="009722D5" w:rsidP="009722D5">
      <w:pPr>
        <w:pStyle w:val="4"/>
        <w:rPr>
          <w:lang w:eastAsia="zh-CN"/>
        </w:rPr>
      </w:pPr>
      <w:bookmarkStart w:id="3724" w:name="_Toc20486968"/>
      <w:bookmarkStart w:id="3725" w:name="_Toc29342260"/>
      <w:bookmarkStart w:id="3726" w:name="_Toc29343399"/>
      <w:bookmarkStart w:id="3727" w:name="_Toc36566651"/>
      <w:bookmarkStart w:id="3728" w:name="_Toc36810067"/>
      <w:bookmarkStart w:id="3729" w:name="_Toc36846431"/>
      <w:bookmarkStart w:id="3730" w:name="_Toc36939084"/>
      <w:bookmarkStart w:id="3731" w:name="_Toc37082064"/>
      <w:bookmarkStart w:id="3732" w:name="_Toc46480691"/>
      <w:bookmarkStart w:id="3733" w:name="_Toc46481925"/>
      <w:bookmarkStart w:id="3734" w:name="_Toc46483159"/>
      <w:bookmarkStart w:id="3735" w:name="_Toc156167844"/>
      <w:r w:rsidRPr="000E3390">
        <w:t>5.</w:t>
      </w:r>
      <w:r w:rsidRPr="000E3390">
        <w:rPr>
          <w:lang w:eastAsia="zh-CN"/>
        </w:rPr>
        <w:t>5</w:t>
      </w:r>
      <w:r w:rsidRPr="000E3390">
        <w:t>.</w:t>
      </w:r>
      <w:r w:rsidRPr="000E3390">
        <w:rPr>
          <w:lang w:eastAsia="zh-CN"/>
        </w:rPr>
        <w:t>7</w:t>
      </w:r>
      <w:r w:rsidRPr="000E3390">
        <w:t>.</w:t>
      </w:r>
      <w:r w:rsidRPr="000E3390">
        <w:rPr>
          <w:lang w:eastAsia="zh-CN"/>
        </w:rPr>
        <w:t>3</w:t>
      </w:r>
      <w:r w:rsidRPr="000E3390">
        <w:tab/>
      </w:r>
      <w:r w:rsidRPr="000E3390">
        <w:rPr>
          <w:lang w:eastAsia="zh-CN"/>
        </w:rPr>
        <w:t xml:space="preserve">Actions related to transmission of </w:t>
      </w:r>
      <w:r w:rsidRPr="000E3390">
        <w:rPr>
          <w:i/>
          <w:lang w:eastAsia="zh-CN"/>
        </w:rPr>
        <w:t>InterFreqRSTDMeasurementIndication</w:t>
      </w:r>
      <w:r w:rsidRPr="000E3390">
        <w:rPr>
          <w:lang w:eastAsia="zh-CN"/>
        </w:rPr>
        <w:t xml:space="preserve"> message</w:t>
      </w:r>
      <w:bookmarkEnd w:id="3724"/>
      <w:bookmarkEnd w:id="3725"/>
      <w:bookmarkEnd w:id="3726"/>
      <w:bookmarkEnd w:id="3727"/>
      <w:bookmarkEnd w:id="3728"/>
      <w:bookmarkEnd w:id="3729"/>
      <w:bookmarkEnd w:id="3730"/>
      <w:bookmarkEnd w:id="3731"/>
      <w:bookmarkEnd w:id="3732"/>
      <w:bookmarkEnd w:id="3733"/>
      <w:bookmarkEnd w:id="3734"/>
      <w:bookmarkEnd w:id="3735"/>
    </w:p>
    <w:p w14:paraId="4882A4ED" w14:textId="77777777" w:rsidR="009722D5" w:rsidRPr="000E3390" w:rsidRDefault="009722D5" w:rsidP="009722D5">
      <w:pPr>
        <w:rPr>
          <w:lang w:eastAsia="zh-CN"/>
        </w:rPr>
      </w:pPr>
      <w:r w:rsidRPr="000E3390">
        <w:t xml:space="preserve">The UE shall set the contents of </w:t>
      </w:r>
      <w:r w:rsidRPr="000E3390">
        <w:rPr>
          <w:i/>
          <w:lang w:eastAsia="zh-CN"/>
        </w:rPr>
        <w:t>InterFreqRSTDMeasurementIndication</w:t>
      </w:r>
      <w:r w:rsidRPr="000E3390">
        <w:t xml:space="preserve"> message as follows:</w:t>
      </w:r>
    </w:p>
    <w:p w14:paraId="56FDE772" w14:textId="77777777" w:rsidR="006E1D8C" w:rsidRPr="000E3390" w:rsidRDefault="006E1D8C" w:rsidP="006E1D8C">
      <w:pPr>
        <w:pStyle w:val="B1"/>
      </w:pPr>
      <w:r w:rsidRPr="000E3390">
        <w:t>1&gt;</w:t>
      </w:r>
      <w:r w:rsidRPr="000E3390">
        <w:tab/>
        <w:t>if the procedure is initiated to indicate start or stop of inter-frequency RSTD measurements:</w:t>
      </w:r>
    </w:p>
    <w:p w14:paraId="65A4E7F7" w14:textId="77777777" w:rsidR="009722D5" w:rsidRPr="000E3390" w:rsidRDefault="006E1D8C" w:rsidP="006E1D8C">
      <w:pPr>
        <w:pStyle w:val="B2"/>
        <w:rPr>
          <w:lang w:eastAsia="zh-CN"/>
        </w:rPr>
      </w:pPr>
      <w:r w:rsidRPr="000E3390">
        <w:t>2</w:t>
      </w:r>
      <w:r w:rsidR="009722D5" w:rsidRPr="000E3390">
        <w:t>&gt;</w:t>
      </w:r>
      <w:r w:rsidR="009722D5" w:rsidRPr="000E3390">
        <w:tab/>
        <w:t xml:space="preserve">set the </w:t>
      </w:r>
      <w:r w:rsidR="009722D5" w:rsidRPr="000E3390">
        <w:rPr>
          <w:i/>
          <w:lang w:eastAsia="zh-CN"/>
        </w:rPr>
        <w:t>rstd-InterFreqIndication</w:t>
      </w:r>
      <w:r w:rsidR="009722D5" w:rsidRPr="000E3390">
        <w:t xml:space="preserve"> as follows:</w:t>
      </w:r>
    </w:p>
    <w:p w14:paraId="0263C99F" w14:textId="77777777" w:rsidR="009722D5" w:rsidRPr="000E3390" w:rsidRDefault="006E1D8C" w:rsidP="006E1D8C">
      <w:pPr>
        <w:pStyle w:val="B3"/>
        <w:rPr>
          <w:lang w:eastAsia="zh-CN"/>
        </w:rPr>
      </w:pPr>
      <w:r w:rsidRPr="000E3390">
        <w:t>3</w:t>
      </w:r>
      <w:r w:rsidR="009722D5" w:rsidRPr="000E3390">
        <w:t>&gt;</w:t>
      </w:r>
      <w:r w:rsidR="009722D5" w:rsidRPr="000E3390">
        <w:tab/>
        <w:t xml:space="preserve">if the procedure is initiated to indicate start of </w:t>
      </w:r>
      <w:r w:rsidR="009722D5" w:rsidRPr="000E3390">
        <w:rPr>
          <w:lang w:eastAsia="zh-CN"/>
        </w:rPr>
        <w:t>inter-frequency RSTD measurements</w:t>
      </w:r>
      <w:r w:rsidR="009722D5" w:rsidRPr="000E3390">
        <w:t>:</w:t>
      </w:r>
    </w:p>
    <w:p w14:paraId="493A98E6" w14:textId="77777777" w:rsidR="009722D5" w:rsidRPr="000E3390" w:rsidRDefault="006E1D8C" w:rsidP="006E1D8C">
      <w:pPr>
        <w:pStyle w:val="B4"/>
      </w:pPr>
      <w:r w:rsidRPr="000E3390">
        <w:t>4</w:t>
      </w:r>
      <w:r w:rsidR="009722D5" w:rsidRPr="000E3390">
        <w:t>&gt;</w:t>
      </w:r>
      <w:r w:rsidR="009722D5" w:rsidRPr="000E3390">
        <w:tab/>
      </w:r>
      <w:r w:rsidR="009722D5" w:rsidRPr="000E3390">
        <w:rPr>
          <w:lang w:eastAsia="zh-CN"/>
        </w:rPr>
        <w:t xml:space="preserve">set the </w:t>
      </w:r>
      <w:r w:rsidR="009722D5" w:rsidRPr="000E3390">
        <w:rPr>
          <w:i/>
          <w:snapToGrid w:val="0"/>
          <w:lang w:eastAsia="zh-CN"/>
        </w:rPr>
        <w:t>rstd-InterFreqInfoList</w:t>
      </w:r>
      <w:r w:rsidR="009722D5" w:rsidRPr="000E3390">
        <w:rPr>
          <w:lang w:eastAsia="zh-CN"/>
        </w:rPr>
        <w:t xml:space="preserve"> according to the information received from upper layers</w:t>
      </w:r>
      <w:r w:rsidR="009722D5" w:rsidRPr="000E3390">
        <w:t>;</w:t>
      </w:r>
    </w:p>
    <w:p w14:paraId="68089BFA"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2D54B04B"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24FC0B5C" w14:textId="77777777" w:rsidR="009722D5" w:rsidRPr="000E3390" w:rsidRDefault="006E1D8C" w:rsidP="006E1D8C">
      <w:pPr>
        <w:pStyle w:val="B3"/>
        <w:rPr>
          <w:lang w:eastAsia="zh-CN"/>
        </w:rPr>
      </w:pPr>
      <w:r w:rsidRPr="000E3390">
        <w:lastRenderedPageBreak/>
        <w:t>3</w:t>
      </w:r>
      <w:r w:rsidR="009722D5" w:rsidRPr="000E3390">
        <w:t>&gt;</w:t>
      </w:r>
      <w:r w:rsidR="009722D5" w:rsidRPr="000E3390">
        <w:tab/>
        <w:t xml:space="preserve">else if the procedure is initiated to indicate stop of </w:t>
      </w:r>
      <w:r w:rsidR="009722D5" w:rsidRPr="000E3390">
        <w:rPr>
          <w:lang w:eastAsia="zh-CN"/>
        </w:rPr>
        <w:t>inter-frequency RSTD measurements</w:t>
      </w:r>
      <w:r w:rsidR="009722D5" w:rsidRPr="000E3390">
        <w:t>:</w:t>
      </w:r>
    </w:p>
    <w:p w14:paraId="744C814A" w14:textId="77777777" w:rsidR="009722D5" w:rsidRPr="000E3390" w:rsidRDefault="006E1D8C" w:rsidP="006E1D8C">
      <w:pPr>
        <w:pStyle w:val="B4"/>
      </w:pPr>
      <w:r w:rsidRPr="000E3390">
        <w:t>4</w:t>
      </w:r>
      <w:r w:rsidR="009722D5" w:rsidRPr="000E3390">
        <w:t>&gt;</w:t>
      </w:r>
      <w:r w:rsidR="009722D5" w:rsidRPr="000E3390">
        <w:tab/>
        <w:t xml:space="preserve">set the </w:t>
      </w:r>
      <w:r w:rsidR="009722D5" w:rsidRPr="000E3390">
        <w:rPr>
          <w:i/>
          <w:lang w:eastAsia="zh-CN"/>
        </w:rPr>
        <w:t>rstd-InterFreqIndication</w:t>
      </w:r>
      <w:r w:rsidR="009722D5" w:rsidRPr="000E3390">
        <w:t xml:space="preserve"> to </w:t>
      </w:r>
      <w:r w:rsidR="009722D5" w:rsidRPr="000E3390">
        <w:rPr>
          <w:lang w:eastAsia="zh-CN"/>
        </w:rPr>
        <w:t xml:space="preserve">the value </w:t>
      </w:r>
      <w:r w:rsidR="009722D5" w:rsidRPr="000E3390">
        <w:rPr>
          <w:i/>
          <w:lang w:eastAsia="zh-CN"/>
        </w:rPr>
        <w:t>stop</w:t>
      </w:r>
      <w:r w:rsidR="009722D5" w:rsidRPr="000E3390">
        <w:rPr>
          <w:lang w:eastAsia="zh-CN"/>
        </w:rPr>
        <w:t>;</w:t>
      </w:r>
    </w:p>
    <w:p w14:paraId="3608EEEA" w14:textId="77777777" w:rsidR="006E1D8C" w:rsidRPr="000E3390" w:rsidRDefault="006E1D8C" w:rsidP="006E1D8C">
      <w:pPr>
        <w:pStyle w:val="B1"/>
      </w:pPr>
      <w:r w:rsidRPr="000E3390">
        <w:t>1&gt;</w:t>
      </w:r>
      <w:r w:rsidRPr="000E3390">
        <w:tab/>
        <w:t>else:</w:t>
      </w:r>
    </w:p>
    <w:p w14:paraId="0FC26ABE" w14:textId="77777777" w:rsidR="006E1D8C" w:rsidRPr="000E3390" w:rsidRDefault="006E1D8C" w:rsidP="006E1D8C">
      <w:pPr>
        <w:pStyle w:val="B2"/>
        <w:rPr>
          <w:lang w:eastAsia="zh-CN"/>
        </w:rPr>
      </w:pPr>
      <w:r w:rsidRPr="000E3390">
        <w:t>2&gt;</w:t>
      </w:r>
      <w:r w:rsidRPr="000E3390">
        <w:tab/>
        <w:t xml:space="preserve">set the </w:t>
      </w:r>
      <w:r w:rsidRPr="000E3390">
        <w:rPr>
          <w:i/>
          <w:lang w:eastAsia="zh-CN"/>
        </w:rPr>
        <w:t>rstd-InterFreqIndication</w:t>
      </w:r>
      <w:r w:rsidRPr="000E3390">
        <w:t xml:space="preserve"> as follows:</w:t>
      </w:r>
    </w:p>
    <w:p w14:paraId="3085A56F" w14:textId="77777777" w:rsidR="006E1D8C" w:rsidRPr="000E3390" w:rsidRDefault="006E1D8C" w:rsidP="006E1D8C">
      <w:pPr>
        <w:pStyle w:val="B3"/>
        <w:rPr>
          <w:lang w:eastAsia="zh-CN"/>
        </w:rPr>
      </w:pPr>
      <w:r w:rsidRPr="000E3390">
        <w:t>3&gt;</w:t>
      </w:r>
      <w:r w:rsidRPr="000E3390">
        <w:tab/>
        <w:t xml:space="preserve">if the procedure is initiated to indicate start of </w:t>
      </w:r>
      <w:r w:rsidRPr="000E3390">
        <w:rPr>
          <w:lang w:eastAsia="zh-CN"/>
        </w:rPr>
        <w:t>intra-frequency RSTD measurements</w:t>
      </w:r>
      <w:r w:rsidRPr="000E3390">
        <w:t>:</w:t>
      </w:r>
    </w:p>
    <w:p w14:paraId="122865D3" w14:textId="77777777" w:rsidR="006E1D8C" w:rsidRPr="000E3390" w:rsidRDefault="006E1D8C" w:rsidP="006E1D8C">
      <w:pPr>
        <w:pStyle w:val="B4"/>
      </w:pPr>
      <w:r w:rsidRPr="000E3390">
        <w:t>4&gt;</w:t>
      </w:r>
      <w:r w:rsidRPr="000E3390">
        <w:tab/>
      </w:r>
      <w:r w:rsidRPr="000E3390">
        <w:rPr>
          <w:lang w:eastAsia="zh-CN"/>
        </w:rPr>
        <w:t xml:space="preserve">set the </w:t>
      </w:r>
      <w:r w:rsidRPr="000E3390">
        <w:rPr>
          <w:i/>
          <w:lang w:eastAsia="zh-CN"/>
        </w:rPr>
        <w:t>carrierFreq</w:t>
      </w:r>
      <w:r w:rsidRPr="000E3390">
        <w:rPr>
          <w:lang w:eastAsia="zh-CN"/>
        </w:rPr>
        <w:t xml:space="preserve"> in the </w:t>
      </w:r>
      <w:r w:rsidRPr="000E3390">
        <w:rPr>
          <w:i/>
          <w:snapToGrid w:val="0"/>
          <w:lang w:eastAsia="zh-CN"/>
        </w:rPr>
        <w:t>rstd-InterFreqInfoList</w:t>
      </w:r>
      <w:r w:rsidRPr="000E3390">
        <w:rPr>
          <w:lang w:eastAsia="zh-CN"/>
        </w:rPr>
        <w:t xml:space="preserve"> to the carrier frequency of the serving cell</w:t>
      </w:r>
      <w:r w:rsidRPr="000E3390">
        <w:t>;</w:t>
      </w:r>
    </w:p>
    <w:p w14:paraId="32D7029B"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7D8BBB90"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74A7798C" w14:textId="77777777" w:rsidR="006E1D8C" w:rsidRPr="000E3390" w:rsidRDefault="006E1D8C" w:rsidP="006E1D8C">
      <w:pPr>
        <w:pStyle w:val="B3"/>
        <w:rPr>
          <w:lang w:eastAsia="zh-CN"/>
        </w:rPr>
      </w:pPr>
      <w:r w:rsidRPr="000E3390">
        <w:t>3&gt;</w:t>
      </w:r>
      <w:r w:rsidRPr="000E3390">
        <w:tab/>
        <w:t xml:space="preserve">else if the procedure is initiated to indicate stop of </w:t>
      </w:r>
      <w:r w:rsidRPr="000E3390">
        <w:rPr>
          <w:lang w:eastAsia="zh-CN"/>
        </w:rPr>
        <w:t>intr</w:t>
      </w:r>
      <w:r w:rsidR="00741641" w:rsidRPr="000E3390">
        <w:rPr>
          <w:lang w:eastAsia="zh-CN"/>
        </w:rPr>
        <w:t>a</w:t>
      </w:r>
      <w:r w:rsidRPr="000E3390">
        <w:rPr>
          <w:lang w:eastAsia="zh-CN"/>
        </w:rPr>
        <w:t>-frequency RSTD measurements</w:t>
      </w:r>
      <w:r w:rsidRPr="000E3390">
        <w:t>:</w:t>
      </w:r>
    </w:p>
    <w:p w14:paraId="57EEE1F9" w14:textId="77777777" w:rsidR="006E1D8C" w:rsidRPr="000E3390" w:rsidRDefault="006E1D8C" w:rsidP="006E1D8C">
      <w:pPr>
        <w:pStyle w:val="B4"/>
      </w:pPr>
      <w:r w:rsidRPr="000E3390">
        <w:t>4&gt;</w:t>
      </w:r>
      <w:r w:rsidRPr="000E3390">
        <w:tab/>
        <w:t xml:space="preserve">set the </w:t>
      </w:r>
      <w:r w:rsidRPr="000E3390">
        <w:rPr>
          <w:i/>
          <w:lang w:eastAsia="zh-CN"/>
        </w:rPr>
        <w:t>rstd-InterFreqIndication</w:t>
      </w:r>
      <w:r w:rsidRPr="000E3390">
        <w:t xml:space="preserve"> to </w:t>
      </w:r>
      <w:r w:rsidRPr="000E3390">
        <w:rPr>
          <w:lang w:eastAsia="zh-CN"/>
        </w:rPr>
        <w:t xml:space="preserve">the value </w:t>
      </w:r>
      <w:r w:rsidRPr="000E3390">
        <w:rPr>
          <w:i/>
          <w:lang w:eastAsia="zh-CN"/>
        </w:rPr>
        <w:t>stop</w:t>
      </w:r>
      <w:r w:rsidRPr="000E3390">
        <w:rPr>
          <w:lang w:eastAsia="zh-CN"/>
        </w:rPr>
        <w:t>;</w:t>
      </w:r>
    </w:p>
    <w:p w14:paraId="025FFFE0" w14:textId="1D3CE47F" w:rsidR="009722D5" w:rsidRPr="000E3390" w:rsidRDefault="009722D5" w:rsidP="009722D5">
      <w:pPr>
        <w:pStyle w:val="B1"/>
        <w:rPr>
          <w:lang w:eastAsia="zh-CN"/>
        </w:rPr>
      </w:pPr>
      <w:r w:rsidRPr="000E3390">
        <w:t>1&gt;</w:t>
      </w:r>
      <w:r w:rsidRPr="000E3390">
        <w:tab/>
        <w:t xml:space="preserve">submit the </w:t>
      </w:r>
      <w:r w:rsidRPr="000E3390">
        <w:rPr>
          <w:i/>
          <w:lang w:eastAsia="zh-CN"/>
        </w:rPr>
        <w:t>InterFreqRSTDMeasurementIndication</w:t>
      </w:r>
      <w:r w:rsidRPr="000E3390">
        <w:t xml:space="preserve"> message to lower layers for transmission, upon which the procedure ends</w:t>
      </w:r>
      <w:r w:rsidRPr="000E3390">
        <w:rPr>
          <w:lang w:eastAsia="zh-CN"/>
        </w:rPr>
        <w:t>;</w:t>
      </w:r>
    </w:p>
    <w:p w14:paraId="733B9690" w14:textId="5AFF9D8A" w:rsidR="00AE0481" w:rsidRPr="000E3390" w:rsidRDefault="00DE0A84" w:rsidP="00AE0481">
      <w:pPr>
        <w:pStyle w:val="3"/>
      </w:pPr>
      <w:bookmarkStart w:id="3736" w:name="_Toc156167845"/>
      <w:r w:rsidRPr="000E3390">
        <w:t>5.5.8</w:t>
      </w:r>
      <w:r w:rsidR="00AE0481" w:rsidRPr="000E3390">
        <w:tab/>
        <w:t>Measurements in NB-IoT</w:t>
      </w:r>
      <w:bookmarkEnd w:id="3736"/>
    </w:p>
    <w:p w14:paraId="500BF943" w14:textId="77777777" w:rsidR="00AE0481" w:rsidRPr="000E3390" w:rsidRDefault="00AE0481" w:rsidP="00AE0481">
      <w:pPr>
        <w:rPr>
          <w:noProof/>
        </w:rPr>
      </w:pPr>
      <w:r w:rsidRPr="000E3390">
        <w:rPr>
          <w:noProof/>
        </w:rPr>
        <w:t>Upon transition to RRC_CONNECTED mode, the UE shall:</w:t>
      </w:r>
    </w:p>
    <w:p w14:paraId="76666F5B" w14:textId="77777777" w:rsidR="00AE0481" w:rsidRPr="000E3390" w:rsidRDefault="00AE0481" w:rsidP="00AE0481">
      <w:pPr>
        <w:pStyle w:val="B1"/>
        <w:rPr>
          <w:i/>
        </w:rPr>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p>
    <w:p w14:paraId="52CAE51A" w14:textId="268548D9" w:rsidR="00AE0481" w:rsidRPr="000E3390" w:rsidRDefault="00AE0481" w:rsidP="00AE0481">
      <w:pPr>
        <w:pStyle w:val="B2"/>
      </w:pPr>
      <w:r w:rsidRPr="000E3390">
        <w:t>2&gt;</w:t>
      </w:r>
      <w:r w:rsidRPr="000E3390">
        <w:tab/>
        <w:t>set NRSRP</w:t>
      </w:r>
      <w:r w:rsidRPr="000E3390">
        <w:rPr>
          <w:vertAlign w:val="subscript"/>
        </w:rPr>
        <w:t>Ref</w:t>
      </w:r>
      <w:r w:rsidRPr="000E3390">
        <w:t xml:space="preserve"> to the latest result of the serving cell measurement as used for cell selection/reselection evaluation;</w:t>
      </w:r>
    </w:p>
    <w:p w14:paraId="4CC3F7C7" w14:textId="77777777" w:rsidR="00AE0481" w:rsidRPr="000E3390" w:rsidRDefault="00AE0481" w:rsidP="00AE0481">
      <w:pPr>
        <w:pStyle w:val="B2"/>
      </w:pPr>
      <w:r w:rsidRPr="000E3390">
        <w:t>2&gt;</w:t>
      </w:r>
      <w:r w:rsidRPr="000E3390">
        <w:tab/>
        <w:t>if the</w:t>
      </w:r>
      <w:r w:rsidRPr="000E3390">
        <w:rPr>
          <w:vertAlign w:val="subscript"/>
        </w:rPr>
        <w:t xml:space="preserve"> </w:t>
      </w:r>
      <w:r w:rsidRPr="000E3390">
        <w:t>relaxed monitoring criterion defined in TS 36.304 [4] was not fulfilled:</w:t>
      </w:r>
    </w:p>
    <w:p w14:paraId="15056543" w14:textId="6248743D" w:rsidR="00AE0481" w:rsidRPr="000E3390" w:rsidRDefault="00AE0481" w:rsidP="00AE0481">
      <w:pPr>
        <w:pStyle w:val="B3"/>
      </w:pPr>
      <w:r w:rsidRPr="000E3390">
        <w:t>3&gt;</w:t>
      </w:r>
      <w:r w:rsidRPr="000E3390">
        <w:tab/>
        <w:t>start T3</w:t>
      </w:r>
      <w:r w:rsidR="00FB637C" w:rsidRPr="000E3390">
        <w:t>26</w:t>
      </w:r>
      <w:r w:rsidRPr="000E3390">
        <w:t xml:space="preserve"> with the value </w:t>
      </w:r>
      <w:r w:rsidRPr="000E3390">
        <w:rPr>
          <w:i/>
        </w:rPr>
        <w:t>t-MeasureDeltaP</w:t>
      </w:r>
      <w:r w:rsidRPr="000E3390">
        <w:t>;</w:t>
      </w:r>
    </w:p>
    <w:p w14:paraId="0B0A7843" w14:textId="77777777" w:rsidR="00AE0481" w:rsidRPr="000E3390" w:rsidRDefault="00AE0481" w:rsidP="00AE0481">
      <w:pPr>
        <w:rPr>
          <w:noProof/>
        </w:rPr>
      </w:pPr>
      <w:r w:rsidRPr="000E3390">
        <w:rPr>
          <w:noProof/>
        </w:rPr>
        <w:t>While in RRC_CONNECTED mode, after performing a measurement, the UE shall:</w:t>
      </w:r>
    </w:p>
    <w:p w14:paraId="2BB4494E" w14:textId="10A025F9" w:rsidR="00AE0481" w:rsidRPr="000E3390" w:rsidRDefault="00AE0481" w:rsidP="00AE0481">
      <w:pPr>
        <w:pStyle w:val="B1"/>
        <w:rPr>
          <w:noProof/>
        </w:rPr>
      </w:pPr>
      <w:r w:rsidRPr="000E3390">
        <w:rPr>
          <w:noProof/>
        </w:rPr>
        <w:t>1&gt;</w:t>
      </w:r>
      <w:r w:rsidRPr="000E3390">
        <w:rPr>
          <w:noProof/>
        </w:rPr>
        <w:tab/>
        <w:t>in the following</w:t>
      </w:r>
      <w:r w:rsidRPr="000E3390">
        <w:t xml:space="preserve"> use the </w:t>
      </w:r>
      <w:r w:rsidRPr="000E3390">
        <w:rPr>
          <w:noProof/>
        </w:rPr>
        <w:t xml:space="preserve">NRSRP measurement for the measured carrier and </w:t>
      </w:r>
      <w:r w:rsidRPr="000E3390">
        <w:rPr>
          <w:i/>
          <w:iCs/>
          <w:noProof/>
        </w:rPr>
        <w:t>nrs-PowerOffsetNonAnchor</w:t>
      </w:r>
      <w:r w:rsidRPr="000E3390">
        <w:rPr>
          <w:noProof/>
        </w:rPr>
        <w:t xml:space="preserve"> corresponding to the measured carrier;</w:t>
      </w:r>
    </w:p>
    <w:p w14:paraId="3E6CFA32"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r w:rsidRPr="000E3390">
        <w:t>:</w:t>
      </w:r>
    </w:p>
    <w:p w14:paraId="75C7273A" w14:textId="3A8166B0" w:rsidR="00AE0481" w:rsidRPr="000E3390" w:rsidRDefault="00AE0481" w:rsidP="00AE0481">
      <w:pPr>
        <w:pStyle w:val="B2"/>
      </w:pPr>
      <w:r w:rsidRPr="000E3390">
        <w:t>2&gt;</w:t>
      </w:r>
      <w:r w:rsidRPr="000E3390">
        <w:tab/>
        <w:t>if (</w:t>
      </w:r>
      <w:r w:rsidRPr="000E3390">
        <w:rPr>
          <w:noProof/>
        </w:rPr>
        <w:t>NRSRP</w:t>
      </w:r>
      <w:r w:rsidRPr="000E3390">
        <w:rPr>
          <w:vertAlign w:val="subscript"/>
        </w:rPr>
        <w:t>Ref</w:t>
      </w:r>
      <w:r w:rsidRPr="000E3390">
        <w:t xml:space="preserve"> – (NRSRP– </w:t>
      </w:r>
      <w:r w:rsidR="00E751D8" w:rsidRPr="000E3390">
        <w:rPr>
          <w:i/>
          <w:iCs/>
        </w:rPr>
        <w:t>nrs-</w:t>
      </w:r>
      <w:r w:rsidRPr="000E3390">
        <w:rPr>
          <w:i/>
          <w:iCs/>
          <w:noProof/>
        </w:rPr>
        <w:t>PowerOffsetNonAnchor</w:t>
      </w:r>
      <w:r w:rsidRPr="000E3390">
        <w:t xml:space="preserve">)) &gt; </w:t>
      </w:r>
      <w:r w:rsidRPr="000E3390">
        <w:rPr>
          <w:i/>
        </w:rPr>
        <w:t>s-MeasureDeltaP</w:t>
      </w:r>
      <w:r w:rsidRPr="000E3390">
        <w:t>:</w:t>
      </w:r>
    </w:p>
    <w:p w14:paraId="7438DED1" w14:textId="6ADD84D1" w:rsidR="00AE0481" w:rsidRPr="000E3390" w:rsidRDefault="00AE0481" w:rsidP="00AE0481">
      <w:pPr>
        <w:pStyle w:val="B3"/>
      </w:pPr>
      <w:r w:rsidRPr="000E3390">
        <w:t>3&gt;</w:t>
      </w:r>
      <w:r w:rsidRPr="000E3390">
        <w:tab/>
        <w:t>set NRSRP</w:t>
      </w:r>
      <w:r w:rsidRPr="000E3390">
        <w:rPr>
          <w:vertAlign w:val="subscript"/>
        </w:rPr>
        <w:t>Ref</w:t>
      </w:r>
      <w:r w:rsidRPr="000E3390">
        <w:t xml:space="preserve"> = (NRSRP – </w:t>
      </w:r>
      <w:r w:rsidRPr="000E3390">
        <w:rPr>
          <w:i/>
          <w:iCs/>
          <w:noProof/>
        </w:rPr>
        <w:t>nrs-PowerOffsetNonAnchor</w:t>
      </w:r>
      <w:r w:rsidRPr="000E3390">
        <w:t>);</w:t>
      </w:r>
    </w:p>
    <w:p w14:paraId="44C8F6C8" w14:textId="4F3D2B14" w:rsidR="00AE0481" w:rsidRPr="000E3390" w:rsidRDefault="00AE0481" w:rsidP="00AE0481">
      <w:pPr>
        <w:pStyle w:val="B3"/>
      </w:pPr>
      <w:r w:rsidRPr="000E3390">
        <w:t>3&gt;</w:t>
      </w:r>
      <w:r w:rsidRPr="000E3390">
        <w:tab/>
        <w:t>start or restart T3</w:t>
      </w:r>
      <w:r w:rsidR="00FB637C" w:rsidRPr="000E3390">
        <w:t>26</w:t>
      </w:r>
      <w:r w:rsidRPr="000E3390">
        <w:t xml:space="preserve"> with the value </w:t>
      </w:r>
      <w:r w:rsidRPr="000E3390">
        <w:rPr>
          <w:i/>
        </w:rPr>
        <w:t>t-MeasureDeltaP</w:t>
      </w:r>
      <w:r w:rsidRPr="000E3390">
        <w:t>;</w:t>
      </w:r>
    </w:p>
    <w:p w14:paraId="6CB01E0F"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not present in </w:t>
      </w:r>
      <w:r w:rsidRPr="000E3390">
        <w:rPr>
          <w:i/>
        </w:rPr>
        <w:t>SystemInformationBlockType3-NB</w:t>
      </w:r>
      <w:r w:rsidRPr="000E3390">
        <w:t>; or</w:t>
      </w:r>
    </w:p>
    <w:p w14:paraId="3B7E29A0" w14:textId="78AA807E" w:rsidR="00AE0481" w:rsidRPr="000E3390" w:rsidRDefault="00AE0481" w:rsidP="00AE0481">
      <w:pPr>
        <w:pStyle w:val="B1"/>
      </w:pPr>
      <w:r w:rsidRPr="000E3390">
        <w:t>1&gt;</w:t>
      </w:r>
      <w:r w:rsidRPr="000E3390">
        <w:tab/>
        <w:t>if T3</w:t>
      </w:r>
      <w:r w:rsidR="00FB637C" w:rsidRPr="000E3390">
        <w:t>26</w:t>
      </w:r>
      <w:r w:rsidRPr="000E3390">
        <w:t xml:space="preserve"> is running:</w:t>
      </w:r>
    </w:p>
    <w:p w14:paraId="720FA27C" w14:textId="77777777" w:rsidR="00AE0481" w:rsidRPr="000E3390" w:rsidRDefault="00AE0481" w:rsidP="00AE0481">
      <w:pPr>
        <w:pStyle w:val="B2"/>
      </w:pPr>
      <w:r w:rsidRPr="000E3390">
        <w:t>2&gt;</w:t>
      </w:r>
      <w:r w:rsidRPr="000E3390">
        <w:tab/>
        <w:t xml:space="preserve">if (NRSRP – </w:t>
      </w:r>
      <w:r w:rsidRPr="000E3390">
        <w:rPr>
          <w:i/>
          <w:iCs/>
          <w:noProof/>
        </w:rPr>
        <w:t>nrs-PowerOffsetNonAnchor</w:t>
      </w:r>
      <w:r w:rsidRPr="000E3390">
        <w:t xml:space="preserve">) &lt; </w:t>
      </w:r>
      <w:r w:rsidRPr="000E3390">
        <w:rPr>
          <w:i/>
          <w:iCs/>
        </w:rPr>
        <w:t>s-MeasureIntra</w:t>
      </w:r>
      <w:r w:rsidRPr="000E3390">
        <w:t>, perform intra-frequency measurements as defined in TS 36.133 [16];</w:t>
      </w:r>
    </w:p>
    <w:p w14:paraId="44169CBA" w14:textId="548C9FC1" w:rsidR="00AE0481" w:rsidRPr="000E3390" w:rsidRDefault="00AE0481" w:rsidP="00CA557B">
      <w:pPr>
        <w:pStyle w:val="B2"/>
      </w:pPr>
      <w:r w:rsidRPr="000E3390">
        <w:t>2&gt;</w:t>
      </w:r>
      <w:r w:rsidRPr="000E3390">
        <w:tab/>
        <w:t xml:space="preserve">if (NRSRP – </w:t>
      </w:r>
      <w:r w:rsidRPr="000E3390">
        <w:rPr>
          <w:i/>
          <w:iCs/>
          <w:noProof/>
        </w:rPr>
        <w:t>nrs-PowerOffsetNonAnchor</w:t>
      </w:r>
      <w:r w:rsidRPr="000E3390">
        <w:t xml:space="preserve">) &lt; </w:t>
      </w:r>
      <w:r w:rsidRPr="000E3390">
        <w:rPr>
          <w:i/>
        </w:rPr>
        <w:t>s</w:t>
      </w:r>
      <w:r w:rsidRPr="000E3390">
        <w:rPr>
          <w:i/>
          <w:iCs/>
        </w:rPr>
        <w:t>-MeasureInter</w:t>
      </w:r>
      <w:r w:rsidRPr="000E3390">
        <w:t>, perform inter-frequency measurements as defined in TS 36.133 [16]</w:t>
      </w:r>
      <w:r w:rsidR="00EB6129" w:rsidRPr="000E3390">
        <w:t>;</w:t>
      </w:r>
    </w:p>
    <w:p w14:paraId="65420149" w14:textId="77777777" w:rsidR="006C48C3" w:rsidRPr="000E3390" w:rsidRDefault="006C48C3" w:rsidP="006C48C3">
      <w:pPr>
        <w:rPr>
          <w:noProof/>
        </w:rPr>
      </w:pPr>
      <w:r w:rsidRPr="000E3390">
        <w:rPr>
          <w:noProof/>
        </w:rPr>
        <w:t>While in RRC_CONNECTED mode, the UE shall:</w:t>
      </w:r>
    </w:p>
    <w:p w14:paraId="30383153"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t-Service</w:t>
      </w:r>
      <w:r w:rsidRPr="000E3390">
        <w:t xml:space="preserve"> is present in </w:t>
      </w:r>
      <w:r w:rsidRPr="000E3390">
        <w:rPr>
          <w:i/>
        </w:rPr>
        <w:t>SystemInformationBlockType3-NB</w:t>
      </w:r>
      <w:r w:rsidRPr="000E3390">
        <w:t>:</w:t>
      </w:r>
    </w:p>
    <w:p w14:paraId="76C914E4" w14:textId="77777777" w:rsidR="006C48C3" w:rsidRPr="000E3390" w:rsidRDefault="006C48C3" w:rsidP="006C48C3">
      <w:pPr>
        <w:pStyle w:val="B2"/>
      </w:pPr>
      <w:r w:rsidRPr="000E3390">
        <w:t>2&gt;</w:t>
      </w:r>
      <w:r w:rsidRPr="000E3390">
        <w:tab/>
        <w:t xml:space="preserve">perform intra-frequency measurements or inter-frequency measurements before </w:t>
      </w:r>
      <w:r w:rsidRPr="000E3390">
        <w:rPr>
          <w:i/>
          <w:iCs/>
        </w:rPr>
        <w:t>t-Service</w:t>
      </w:r>
      <w:r w:rsidRPr="000E3390">
        <w:t>;</w:t>
      </w:r>
    </w:p>
    <w:p w14:paraId="1B336392" w14:textId="77777777" w:rsidR="006C48C3" w:rsidRPr="000E3390" w:rsidRDefault="006C48C3" w:rsidP="009B42D8">
      <w:pPr>
        <w:pStyle w:val="NO"/>
        <w:rPr>
          <w:noProof/>
        </w:rPr>
      </w:pPr>
      <w:r w:rsidRPr="000E3390">
        <w:lastRenderedPageBreak/>
        <w:t>NOTE:</w:t>
      </w:r>
      <w:r w:rsidRPr="000E3390">
        <w:tab/>
        <w:t xml:space="preserve">The exact time to start measurements is left up to UE implementation and </w:t>
      </w:r>
      <w:r w:rsidRPr="000E3390">
        <w:rPr>
          <w:i/>
        </w:rPr>
        <w:t>t-ServiceStartNeigh</w:t>
      </w:r>
      <w:r w:rsidRPr="000E3390">
        <w:t xml:space="preserve"> may be used to decide when to start measurements.</w:t>
      </w:r>
    </w:p>
    <w:p w14:paraId="1D7F8B84"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referenceLocation</w:t>
      </w:r>
      <w:r w:rsidRPr="000E3390">
        <w:t xml:space="preserve"> and </w:t>
      </w:r>
      <w:r w:rsidRPr="000E3390">
        <w:rPr>
          <w:i/>
          <w:iCs/>
        </w:rPr>
        <w:t>distanceThresh</w:t>
      </w:r>
      <w:r w:rsidRPr="000E3390">
        <w:t xml:space="preserve"> are present in </w:t>
      </w:r>
      <w:r w:rsidRPr="000E3390">
        <w:rPr>
          <w:i/>
        </w:rPr>
        <w:t>SystemInformationBlockType31-NB</w:t>
      </w:r>
      <w:r w:rsidRPr="000E3390">
        <w:t>:</w:t>
      </w:r>
    </w:p>
    <w:p w14:paraId="1EF3065E" w14:textId="1CB13823" w:rsidR="006C48C3" w:rsidRPr="000E3390" w:rsidRDefault="006C48C3" w:rsidP="00CA557B">
      <w:pPr>
        <w:pStyle w:val="B2"/>
      </w:pPr>
      <w:r w:rsidRPr="000E3390">
        <w:t>2&gt;</w:t>
      </w:r>
      <w:r w:rsidRPr="000E3390">
        <w:tab/>
        <w:t xml:space="preserve">perform intra-frequency measurements or inter-frequency measurements when the distance between UE and serving cell reference location is above </w:t>
      </w:r>
      <w:r w:rsidRPr="000E3390">
        <w:rPr>
          <w:i/>
          <w:iCs/>
        </w:rPr>
        <w:t>distanceThresh</w:t>
      </w:r>
      <w:r w:rsidRPr="000E3390">
        <w:t>.</w:t>
      </w:r>
    </w:p>
    <w:p w14:paraId="0D124B56" w14:textId="5D03EB30" w:rsidR="006C48C3" w:rsidRPr="000E3390" w:rsidRDefault="00D63D97" w:rsidP="006C48C3">
      <w:pPr>
        <w:pStyle w:val="3"/>
      </w:pPr>
      <w:bookmarkStart w:id="3737" w:name="_Toc156167846"/>
      <w:r w:rsidRPr="000E3390">
        <w:t>5.5.9</w:t>
      </w:r>
      <w:r w:rsidR="006C48C3" w:rsidRPr="000E3390">
        <w:tab/>
        <w:t>GNSS measurement triggering and reporting</w:t>
      </w:r>
      <w:bookmarkEnd w:id="3737"/>
    </w:p>
    <w:p w14:paraId="11E0E7DB" w14:textId="77777777" w:rsidR="006C48C3" w:rsidRPr="000E3390" w:rsidRDefault="006C48C3" w:rsidP="006C48C3">
      <w:pPr>
        <w:rPr>
          <w:noProof/>
        </w:rPr>
      </w:pPr>
      <w:r w:rsidRPr="000E3390">
        <w:rPr>
          <w:rFonts w:eastAsia="等线"/>
          <w:lang w:eastAsia="zh-CN"/>
        </w:rPr>
        <w:t>For BL UEs or UEs in CE or NB-IoT UEs that are connected to NTN, GNSS measurement can be triggered aperiodically by the GNSS Measurement Command MAC CE (</w:t>
      </w:r>
      <w:r w:rsidRPr="000E3390">
        <w:rPr>
          <w:bCs/>
          <w:noProof/>
          <w:lang w:eastAsia="en-GB"/>
        </w:rPr>
        <w:t>see TS 36.321 [6]</w:t>
      </w:r>
      <w:r w:rsidRPr="000E3390">
        <w:rPr>
          <w:rFonts w:eastAsia="等线"/>
          <w:lang w:eastAsia="zh-CN"/>
        </w:rPr>
        <w:t>), or triggered by the UE autonomously if enabled by the network</w:t>
      </w:r>
      <w:commentRangeStart w:id="3738"/>
      <w:r w:rsidRPr="000E3390">
        <w:rPr>
          <w:rFonts w:eastAsia="等线"/>
          <w:lang w:eastAsia="zh-CN"/>
        </w:rPr>
        <w:t>, or triggered by the UE using available idle periods</w:t>
      </w:r>
      <w:commentRangeEnd w:id="3738"/>
      <w:r w:rsidR="00A63EFB">
        <w:rPr>
          <w:rStyle w:val="af2"/>
        </w:rPr>
        <w:commentReference w:id="3738"/>
      </w:r>
      <w:r w:rsidRPr="000E3390">
        <w:rPr>
          <w:rFonts w:eastAsia="等线"/>
          <w:lang w:eastAsia="zh-CN"/>
        </w:rPr>
        <w:t>.</w:t>
      </w:r>
    </w:p>
    <w:p w14:paraId="7C2B6637" w14:textId="77777777" w:rsidR="006C48C3" w:rsidRPr="000E3390" w:rsidRDefault="006C48C3" w:rsidP="006C48C3">
      <w:pPr>
        <w:rPr>
          <w:noProof/>
        </w:rPr>
      </w:pPr>
      <w:r w:rsidRPr="000E3390">
        <w:rPr>
          <w:noProof/>
        </w:rPr>
        <w:t>The UE shall:</w:t>
      </w:r>
    </w:p>
    <w:p w14:paraId="27FD4BE3" w14:textId="77777777" w:rsidR="006C48C3" w:rsidRPr="000E3390" w:rsidRDefault="006C48C3" w:rsidP="006C48C3">
      <w:pPr>
        <w:pStyle w:val="B1"/>
      </w:pPr>
      <w:r w:rsidRPr="000E3390">
        <w:t>1&gt;</w:t>
      </w:r>
      <w:r w:rsidRPr="000E3390">
        <w:tab/>
        <w:t>if an indication to perform GNSS measurement is received from lower layers:</w:t>
      </w:r>
    </w:p>
    <w:p w14:paraId="3B54F957" w14:textId="77777777" w:rsidR="006C48C3" w:rsidRPr="000E3390" w:rsidRDefault="006C48C3" w:rsidP="006C48C3">
      <w:pPr>
        <w:pStyle w:val="B2"/>
      </w:pPr>
      <w:commentRangeStart w:id="3739"/>
      <w:r w:rsidRPr="000E3390">
        <w:t>2&gt;</w:t>
      </w:r>
      <w:commentRangeEnd w:id="3739"/>
      <w:r w:rsidR="004D459A">
        <w:rPr>
          <w:rStyle w:val="af2"/>
        </w:rPr>
        <w:commentReference w:id="3739"/>
      </w:r>
      <w:r w:rsidRPr="000E3390">
        <w:tab/>
        <w:t>perform GNSS measurement using the measurement gap</w:t>
      </w:r>
      <w:r w:rsidRPr="000E3390">
        <w:rPr>
          <w:lang w:eastAsia="zh-TW"/>
        </w:rPr>
        <w:t xml:space="preserve"> with a gap length indicated by lower layers</w:t>
      </w:r>
      <w:r w:rsidRPr="000E3390">
        <w:t>, as specified in TS 36.213 [23];</w:t>
      </w:r>
    </w:p>
    <w:p w14:paraId="45EE4916" w14:textId="77777777" w:rsidR="006C48C3" w:rsidRPr="000E3390" w:rsidRDefault="006C48C3" w:rsidP="006C48C3">
      <w:pPr>
        <w:pStyle w:val="B1"/>
      </w:pPr>
      <w:commentRangeStart w:id="3740"/>
      <w:r w:rsidRPr="000E3390">
        <w:t>1&gt;</w:t>
      </w:r>
      <w:r w:rsidRPr="000E3390">
        <w:tab/>
        <w:t xml:space="preserve">if </w:t>
      </w:r>
      <w:r w:rsidRPr="000E3390">
        <w:rPr>
          <w:i/>
        </w:rPr>
        <w:t>gnss-AutonomousEnabled</w:t>
      </w:r>
      <w:r w:rsidRPr="000E3390">
        <w:t xml:space="preserve"> is configured:</w:t>
      </w:r>
      <w:commentRangeEnd w:id="3740"/>
      <w:r w:rsidR="00AF0E0D">
        <w:rPr>
          <w:rStyle w:val="af2"/>
        </w:rPr>
        <w:commentReference w:id="3740"/>
      </w:r>
    </w:p>
    <w:p w14:paraId="61769999" w14:textId="6A4639E6" w:rsidR="006C48C3" w:rsidRPr="000E3390" w:rsidRDefault="006C48C3" w:rsidP="006C48C3">
      <w:pPr>
        <w:pStyle w:val="B2"/>
      </w:pPr>
      <w:r w:rsidRPr="000E3390">
        <w:t>2&gt;</w:t>
      </w:r>
      <w:r w:rsidRPr="000E3390">
        <w:tab/>
        <w:t xml:space="preserve">perform GNSS measurement using an autonomous </w:t>
      </w:r>
      <w:commentRangeStart w:id="3742"/>
      <w:r w:rsidRPr="000E3390">
        <w:t>gap</w:t>
      </w:r>
      <w:commentRangeEnd w:id="3742"/>
      <w:r w:rsidR="00A63EFB">
        <w:rPr>
          <w:rStyle w:val="af2"/>
        </w:rPr>
        <w:commentReference w:id="3742"/>
      </w:r>
      <w:r w:rsidRPr="000E3390">
        <w:t xml:space="preserve"> starting from </w:t>
      </w:r>
      <w:r w:rsidR="00D63D97" w:rsidRPr="000E3390">
        <w:t>T390</w:t>
      </w:r>
      <w:r w:rsidRPr="000E3390">
        <w:t xml:space="preserve"> expiry if </w:t>
      </w:r>
      <w:r w:rsidRPr="000E3390">
        <w:rPr>
          <w:i/>
          <w:lang w:eastAsia="zh-TW"/>
        </w:rPr>
        <w:t>ul-TransmissionExtensionEnabled</w:t>
      </w:r>
      <w:r w:rsidRPr="000E3390">
        <w:rPr>
          <w:lang w:eastAsia="zh-TW"/>
        </w:rPr>
        <w:t xml:space="preserve"> is configured, </w:t>
      </w:r>
      <w:commentRangeStart w:id="3743"/>
      <w:r w:rsidRPr="000E3390">
        <w:rPr>
          <w:lang w:eastAsia="zh-TW"/>
        </w:rPr>
        <w:t>otherwise</w:t>
      </w:r>
      <w:commentRangeEnd w:id="3743"/>
      <w:r w:rsidR="004D459A">
        <w:rPr>
          <w:rStyle w:val="af2"/>
        </w:rPr>
        <w:commentReference w:id="3743"/>
      </w:r>
      <w:r w:rsidRPr="000E3390">
        <w:rPr>
          <w:lang w:eastAsia="zh-TW"/>
        </w:rPr>
        <w:t xml:space="preserve"> starting from GNSS validity duration expiry, with a gap length indicated by lower layers</w:t>
      </w:r>
      <w:r w:rsidRPr="000E3390">
        <w:t>;</w:t>
      </w:r>
    </w:p>
    <w:p w14:paraId="1DEF5CCC" w14:textId="77777777" w:rsidR="006C48C3" w:rsidRPr="000E3390" w:rsidRDefault="006C48C3" w:rsidP="006C48C3">
      <w:pPr>
        <w:keepLines/>
        <w:ind w:left="1135" w:hanging="851"/>
      </w:pPr>
      <w:r w:rsidRPr="000E3390">
        <w:t>NOTE:</w:t>
      </w:r>
      <w:r w:rsidRPr="000E3390">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0E3390" w:rsidRDefault="006C48C3" w:rsidP="006C48C3">
      <w:pPr>
        <w:pStyle w:val="B1"/>
      </w:pPr>
      <w:r w:rsidRPr="000E3390">
        <w:t>1&gt;</w:t>
      </w:r>
      <w:r w:rsidRPr="000E3390">
        <w:tab/>
        <w:t>upon starting GNSS measurement:</w:t>
      </w:r>
    </w:p>
    <w:p w14:paraId="45F3EB20" w14:textId="77777777" w:rsidR="006C48C3" w:rsidRPr="000E3390" w:rsidRDefault="006C48C3" w:rsidP="006C48C3">
      <w:pPr>
        <w:pStyle w:val="B2"/>
      </w:pPr>
      <w:r w:rsidRPr="000E3390">
        <w:t>2&gt;</w:t>
      </w:r>
      <w:r w:rsidRPr="000E3390">
        <w:tab/>
        <w:t>stop timer T318, if running;</w:t>
      </w:r>
    </w:p>
    <w:p w14:paraId="398FFABA" w14:textId="77777777" w:rsidR="006C48C3" w:rsidRPr="000E3390" w:rsidRDefault="006C48C3" w:rsidP="006C48C3">
      <w:pPr>
        <w:pStyle w:val="B1"/>
      </w:pPr>
      <w:r w:rsidRPr="000E3390">
        <w:t>1&gt;</w:t>
      </w:r>
      <w:r w:rsidRPr="000E3390">
        <w:tab/>
        <w:t>upon indication that GNSS becomes valid:</w:t>
      </w:r>
    </w:p>
    <w:p w14:paraId="639282B7" w14:textId="77777777" w:rsidR="006C48C3" w:rsidRPr="000E3390" w:rsidRDefault="006C48C3" w:rsidP="006C48C3">
      <w:pPr>
        <w:pStyle w:val="B2"/>
      </w:pPr>
      <w:r w:rsidRPr="000E3390">
        <w:t>2&gt;</w:t>
      </w:r>
      <w:r w:rsidRPr="000E3390">
        <w:tab/>
        <w:t xml:space="preserve">instruct lower layers to report the remaining GNSS measurement validity duration </w:t>
      </w:r>
      <w:r w:rsidRPr="000E3390">
        <w:rPr>
          <w:rFonts w:eastAsia="等线"/>
          <w:lang w:eastAsia="zh-CN"/>
        </w:rPr>
        <w:t>(</w:t>
      </w:r>
      <w:r w:rsidRPr="000E3390">
        <w:rPr>
          <w:bCs/>
          <w:noProof/>
          <w:lang w:eastAsia="en-GB"/>
        </w:rPr>
        <w:t>see TS 36.321 [6]</w:t>
      </w:r>
      <w:r w:rsidRPr="000E3390">
        <w:rPr>
          <w:rFonts w:eastAsia="等线"/>
          <w:lang w:eastAsia="zh-CN"/>
        </w:rPr>
        <w:t>)</w:t>
      </w:r>
      <w:r w:rsidRPr="000E3390">
        <w:t>.</w:t>
      </w:r>
    </w:p>
    <w:p w14:paraId="06AD9BD2" w14:textId="77777777" w:rsidR="006C48C3" w:rsidRPr="000E3390" w:rsidRDefault="006C48C3" w:rsidP="006C48C3">
      <w:pPr>
        <w:pStyle w:val="B2"/>
      </w:pPr>
      <w:r w:rsidRPr="000E3390">
        <w:t>2&gt;</w:t>
      </w:r>
      <w:r w:rsidRPr="000E3390">
        <w:tab/>
        <w:t>start or restart timer T318, if timer T317 expires during GNSS measurement, or if timer T317 expires before GNSS measurement and timer T318 is stopped upon GNSS measurement;</w:t>
      </w:r>
    </w:p>
    <w:p w14:paraId="4D3F8BFF" w14:textId="77777777" w:rsidR="006C48C3" w:rsidRPr="000E3390" w:rsidRDefault="006C48C3" w:rsidP="006C48C3">
      <w:pPr>
        <w:pStyle w:val="B1"/>
      </w:pPr>
      <w:r w:rsidRPr="000E3390">
        <w:t>1&gt;</w:t>
      </w:r>
      <w:r w:rsidRPr="000E3390">
        <w:tab/>
        <w:t>upon indication that GNSS measurement has failed:</w:t>
      </w:r>
    </w:p>
    <w:p w14:paraId="19EAA522" w14:textId="77777777" w:rsidR="006C48C3" w:rsidRPr="000E3390" w:rsidRDefault="006C48C3" w:rsidP="006C48C3">
      <w:pPr>
        <w:pStyle w:val="B2"/>
      </w:pPr>
      <w:r w:rsidRPr="000E3390">
        <w:t>2&gt;</w:t>
      </w:r>
      <w:r w:rsidRPr="000E3390">
        <w:tab/>
      </w:r>
      <w:r w:rsidRPr="000E3390">
        <w:rPr>
          <w:lang w:eastAsia="zh-TW"/>
        </w:rPr>
        <w:t>if GNSS position is out-of-date; and</w:t>
      </w:r>
    </w:p>
    <w:p w14:paraId="59CDC79E" w14:textId="07B0C9D3" w:rsidR="006C48C3" w:rsidRPr="000E3390" w:rsidRDefault="006C48C3" w:rsidP="006C48C3">
      <w:pPr>
        <w:pStyle w:val="B2"/>
      </w:pPr>
      <w:r w:rsidRPr="000E3390">
        <w:t>2&gt;</w:t>
      </w:r>
      <w:r w:rsidRPr="000E3390">
        <w:tab/>
      </w:r>
      <w:r w:rsidRPr="000E3390">
        <w:rPr>
          <w:lang w:eastAsia="zh-TW"/>
        </w:rPr>
        <w:t xml:space="preserve">if </w:t>
      </w:r>
      <w:r w:rsidRPr="000E3390">
        <w:rPr>
          <w:i/>
          <w:lang w:eastAsia="zh-TW"/>
        </w:rPr>
        <w:t>ul-TransmissionExtensionEnabled</w:t>
      </w:r>
      <w:r w:rsidRPr="000E3390">
        <w:rPr>
          <w:lang w:eastAsia="zh-TW"/>
        </w:rPr>
        <w:t xml:space="preserve"> is not configured or </w:t>
      </w:r>
      <w:r w:rsidR="00D63D97" w:rsidRPr="000E3390">
        <w:rPr>
          <w:lang w:eastAsia="zh-TW"/>
        </w:rPr>
        <w:t>T390</w:t>
      </w:r>
      <w:r w:rsidRPr="000E3390">
        <w:rPr>
          <w:lang w:eastAsia="zh-TW"/>
        </w:rPr>
        <w:t xml:space="preserve"> has expired:</w:t>
      </w:r>
    </w:p>
    <w:p w14:paraId="1740D27F" w14:textId="07B97F6B" w:rsidR="006C48C3" w:rsidRPr="000E3390" w:rsidRDefault="006C48C3" w:rsidP="009B42D8">
      <w:pPr>
        <w:pStyle w:val="B3"/>
        <w:rPr>
          <w:lang w:eastAsia="zh-TW"/>
        </w:rPr>
      </w:pPr>
      <w:r w:rsidRPr="000E3390">
        <w:t>3&gt;</w:t>
      </w:r>
      <w:r w:rsidRPr="000E3390">
        <w:tab/>
      </w:r>
      <w:r w:rsidRPr="000E3390">
        <w:rPr>
          <w:lang w:eastAsia="zh-TW"/>
        </w:rPr>
        <w:t>perform the actions upon leaving RRC_CONNECTED as specified in 5.3.12, with release cause 'other'.</w:t>
      </w:r>
    </w:p>
    <w:p w14:paraId="37E7F5DD" w14:textId="77777777" w:rsidR="009722D5" w:rsidRPr="000E3390" w:rsidRDefault="009722D5" w:rsidP="009722D5">
      <w:pPr>
        <w:pStyle w:val="2"/>
      </w:pPr>
      <w:bookmarkStart w:id="3744" w:name="_Toc20486969"/>
      <w:bookmarkStart w:id="3745" w:name="_Toc29342261"/>
      <w:bookmarkStart w:id="3746" w:name="_Toc29343400"/>
      <w:bookmarkStart w:id="3747" w:name="_Toc36566652"/>
      <w:bookmarkStart w:id="3748" w:name="_Toc36810068"/>
      <w:bookmarkStart w:id="3749" w:name="_Toc36846432"/>
      <w:bookmarkStart w:id="3750" w:name="_Toc36939085"/>
      <w:bookmarkStart w:id="3751" w:name="_Toc37082065"/>
      <w:bookmarkStart w:id="3752" w:name="_Toc46480692"/>
      <w:bookmarkStart w:id="3753" w:name="_Toc46481926"/>
      <w:bookmarkStart w:id="3754" w:name="_Toc46483160"/>
      <w:bookmarkStart w:id="3755" w:name="_Toc156167847"/>
      <w:r w:rsidRPr="000E3390">
        <w:t>5.6</w:t>
      </w:r>
      <w:r w:rsidRPr="000E3390">
        <w:tab/>
        <w:t>Other</w:t>
      </w:r>
      <w:bookmarkEnd w:id="3744"/>
      <w:bookmarkEnd w:id="3745"/>
      <w:bookmarkEnd w:id="3746"/>
      <w:bookmarkEnd w:id="3747"/>
      <w:bookmarkEnd w:id="3748"/>
      <w:bookmarkEnd w:id="3749"/>
      <w:bookmarkEnd w:id="3750"/>
      <w:bookmarkEnd w:id="3751"/>
      <w:bookmarkEnd w:id="3752"/>
      <w:bookmarkEnd w:id="3753"/>
      <w:bookmarkEnd w:id="3754"/>
      <w:bookmarkEnd w:id="3755"/>
    </w:p>
    <w:p w14:paraId="58CFEFAF" w14:textId="77777777" w:rsidR="009722D5" w:rsidRPr="000E3390" w:rsidRDefault="009722D5" w:rsidP="009722D5">
      <w:pPr>
        <w:pStyle w:val="3"/>
      </w:pPr>
      <w:bookmarkStart w:id="3756" w:name="_Toc20486970"/>
      <w:bookmarkStart w:id="3757" w:name="_Toc29342262"/>
      <w:bookmarkStart w:id="3758" w:name="_Toc29343401"/>
      <w:bookmarkStart w:id="3759" w:name="_Toc36566653"/>
      <w:bookmarkStart w:id="3760" w:name="_Toc36810069"/>
      <w:bookmarkStart w:id="3761" w:name="_Toc36846433"/>
      <w:bookmarkStart w:id="3762" w:name="_Toc36939086"/>
      <w:bookmarkStart w:id="3763" w:name="_Toc37082066"/>
      <w:bookmarkStart w:id="3764" w:name="_Toc46480693"/>
      <w:bookmarkStart w:id="3765" w:name="_Toc46481927"/>
      <w:bookmarkStart w:id="3766" w:name="_Toc46483161"/>
      <w:bookmarkStart w:id="3767" w:name="_Toc156167848"/>
      <w:r w:rsidRPr="000E3390">
        <w:t>5.6.0</w:t>
      </w:r>
      <w:r w:rsidRPr="000E3390">
        <w:tab/>
        <w:t>General</w:t>
      </w:r>
      <w:bookmarkEnd w:id="3756"/>
      <w:bookmarkEnd w:id="3757"/>
      <w:bookmarkEnd w:id="3758"/>
      <w:bookmarkEnd w:id="3759"/>
      <w:bookmarkEnd w:id="3760"/>
      <w:bookmarkEnd w:id="3761"/>
      <w:bookmarkEnd w:id="3762"/>
      <w:bookmarkEnd w:id="3763"/>
      <w:bookmarkEnd w:id="3764"/>
      <w:bookmarkEnd w:id="3765"/>
      <w:bookmarkEnd w:id="3766"/>
      <w:bookmarkEnd w:id="3767"/>
    </w:p>
    <w:p w14:paraId="3C2AF998" w14:textId="45180066" w:rsidR="009722D5" w:rsidRPr="000E3390" w:rsidRDefault="009722D5" w:rsidP="009722D5">
      <w:r w:rsidRPr="000E3390">
        <w:t xml:space="preserve">For NB-IoT, only a subset of the procedures described in this </w:t>
      </w:r>
      <w:r w:rsidR="006B563F" w:rsidRPr="000E3390">
        <w:t>clause</w:t>
      </w:r>
      <w:r w:rsidRPr="000E3390">
        <w:t xml:space="preserve"> apply.</w:t>
      </w:r>
    </w:p>
    <w:p w14:paraId="57B62112" w14:textId="77777777" w:rsidR="009722D5" w:rsidRPr="000E3390" w:rsidRDefault="009722D5" w:rsidP="009722D5">
      <w:r w:rsidRPr="000E3390">
        <w:t>Table 5.6.0-1 specifies the procedures that are applicable to NB-IoT. All other procedures are not applicable to NB-IoT; this is not further stated in the corresponding procedures.</w:t>
      </w:r>
    </w:p>
    <w:p w14:paraId="011F9C1D" w14:textId="77777777" w:rsidR="009722D5" w:rsidRPr="000E3390" w:rsidRDefault="009722D5" w:rsidP="009722D5">
      <w:pPr>
        <w:pStyle w:val="TH"/>
      </w:pPr>
      <w:r w:rsidRPr="000E3390">
        <w:lastRenderedPageBreak/>
        <w:t xml:space="preserve">Table 5.6.0-1: </w:t>
      </w:r>
      <w:r w:rsidRPr="000E3390">
        <w:rPr>
          <w:rFonts w:cs="Arial"/>
        </w:rPr>
        <w:t>"</w:t>
      </w:r>
      <w:r w:rsidRPr="000E3390">
        <w:t>Other</w:t>
      </w:r>
      <w:r w:rsidRPr="000E3390">
        <w:rPr>
          <w:rFonts w:cs="Arial"/>
        </w:rPr>
        <w:t>″</w:t>
      </w:r>
      <w:r w:rsidRPr="000E3390">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667F3B" w:rsidRPr="000E3390" w14:paraId="7E9810AF" w14:textId="77777777" w:rsidTr="005411BB">
        <w:trPr>
          <w:cantSplit/>
          <w:trHeight w:val="290"/>
          <w:tblHeader/>
          <w:jc w:val="center"/>
        </w:trPr>
        <w:tc>
          <w:tcPr>
            <w:tcW w:w="2393" w:type="dxa"/>
          </w:tcPr>
          <w:p w14:paraId="34B4BF94" w14:textId="43E0EFBF" w:rsidR="009722D5" w:rsidRPr="000E3390" w:rsidRDefault="006B563F" w:rsidP="005411BB">
            <w:pPr>
              <w:pStyle w:val="TAH"/>
            </w:pPr>
            <w:r w:rsidRPr="000E3390">
              <w:t>Clause</w:t>
            </w:r>
          </w:p>
        </w:tc>
        <w:tc>
          <w:tcPr>
            <w:tcW w:w="4945" w:type="dxa"/>
          </w:tcPr>
          <w:p w14:paraId="15266FB4" w14:textId="77777777" w:rsidR="009722D5" w:rsidRPr="000E3390" w:rsidRDefault="009722D5" w:rsidP="005411BB">
            <w:pPr>
              <w:pStyle w:val="TAH"/>
            </w:pPr>
            <w:r w:rsidRPr="000E3390">
              <w:t>Procedures</w:t>
            </w:r>
          </w:p>
        </w:tc>
      </w:tr>
      <w:tr w:rsidR="00667F3B" w:rsidRPr="000E3390" w14:paraId="7F755042" w14:textId="77777777" w:rsidTr="005411BB">
        <w:trPr>
          <w:cantSplit/>
          <w:jc w:val="center"/>
        </w:trPr>
        <w:tc>
          <w:tcPr>
            <w:tcW w:w="2393" w:type="dxa"/>
          </w:tcPr>
          <w:p w14:paraId="2AC50C4A" w14:textId="77777777" w:rsidR="009722D5" w:rsidRPr="000E3390" w:rsidRDefault="009722D5" w:rsidP="005411BB">
            <w:pPr>
              <w:pStyle w:val="TAL"/>
            </w:pPr>
            <w:r w:rsidRPr="000E3390">
              <w:t>5.6.1</w:t>
            </w:r>
          </w:p>
        </w:tc>
        <w:tc>
          <w:tcPr>
            <w:tcW w:w="4945" w:type="dxa"/>
          </w:tcPr>
          <w:p w14:paraId="647534BE" w14:textId="77777777" w:rsidR="009722D5" w:rsidRPr="000E3390" w:rsidRDefault="009722D5" w:rsidP="005411BB">
            <w:pPr>
              <w:pStyle w:val="TAL"/>
              <w:rPr>
                <w:i/>
                <w:iCs/>
              </w:rPr>
            </w:pPr>
            <w:r w:rsidRPr="000E3390">
              <w:t>DL information transfer</w:t>
            </w:r>
          </w:p>
        </w:tc>
      </w:tr>
      <w:tr w:rsidR="00667F3B" w:rsidRPr="000E3390" w14:paraId="588C0A86" w14:textId="77777777" w:rsidTr="005411BB">
        <w:trPr>
          <w:cantSplit/>
          <w:jc w:val="center"/>
        </w:trPr>
        <w:tc>
          <w:tcPr>
            <w:tcW w:w="2393" w:type="dxa"/>
          </w:tcPr>
          <w:p w14:paraId="5295021D" w14:textId="77777777" w:rsidR="009722D5" w:rsidRPr="000E3390" w:rsidRDefault="009722D5" w:rsidP="005411BB">
            <w:pPr>
              <w:pStyle w:val="TAL"/>
            </w:pPr>
            <w:r w:rsidRPr="000E3390">
              <w:t>5.6.2</w:t>
            </w:r>
          </w:p>
        </w:tc>
        <w:tc>
          <w:tcPr>
            <w:tcW w:w="4945" w:type="dxa"/>
          </w:tcPr>
          <w:p w14:paraId="397F0267" w14:textId="77777777" w:rsidR="009722D5" w:rsidRPr="000E3390" w:rsidRDefault="009722D5" w:rsidP="005411BB">
            <w:pPr>
              <w:pStyle w:val="TAL"/>
              <w:rPr>
                <w:iCs/>
              </w:rPr>
            </w:pPr>
            <w:r w:rsidRPr="000E3390">
              <w:t>UL information transfer</w:t>
            </w:r>
          </w:p>
        </w:tc>
      </w:tr>
      <w:tr w:rsidR="00667F3B" w:rsidRPr="000E3390" w14:paraId="7AC53F8E" w14:textId="77777777" w:rsidTr="005411BB">
        <w:trPr>
          <w:cantSplit/>
          <w:jc w:val="center"/>
        </w:trPr>
        <w:tc>
          <w:tcPr>
            <w:tcW w:w="2393" w:type="dxa"/>
          </w:tcPr>
          <w:p w14:paraId="0F7CA01B" w14:textId="77777777" w:rsidR="009722D5" w:rsidRPr="000E3390" w:rsidRDefault="009722D5" w:rsidP="005411BB">
            <w:pPr>
              <w:pStyle w:val="TAL"/>
            </w:pPr>
            <w:r w:rsidRPr="000E3390">
              <w:t>5.6.3</w:t>
            </w:r>
          </w:p>
        </w:tc>
        <w:tc>
          <w:tcPr>
            <w:tcW w:w="4945" w:type="dxa"/>
          </w:tcPr>
          <w:p w14:paraId="3B16F517" w14:textId="77777777" w:rsidR="009722D5" w:rsidRPr="000E3390" w:rsidRDefault="009722D5" w:rsidP="005411BB">
            <w:pPr>
              <w:pStyle w:val="TAL"/>
              <w:rPr>
                <w:iCs/>
              </w:rPr>
            </w:pPr>
            <w:r w:rsidRPr="000E3390">
              <w:rPr>
                <w:iCs/>
              </w:rPr>
              <w:t>UE Capability transfer</w:t>
            </w:r>
          </w:p>
        </w:tc>
      </w:tr>
      <w:tr w:rsidR="00667F3B" w:rsidRPr="000E3390"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0E3390" w:rsidRDefault="00C65613" w:rsidP="003C0A8B">
            <w:pPr>
              <w:pStyle w:val="TAL"/>
              <w:rPr>
                <w:lang w:eastAsia="zh-CN"/>
              </w:rPr>
            </w:pPr>
            <w:r w:rsidRPr="000E3390">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0E3390" w:rsidRDefault="00C65613" w:rsidP="003C0A8B">
            <w:pPr>
              <w:pStyle w:val="TAL"/>
              <w:rPr>
                <w:iCs/>
                <w:lang w:eastAsia="zh-CN"/>
              </w:rPr>
            </w:pPr>
            <w:r w:rsidRPr="000E3390">
              <w:rPr>
                <w:iCs/>
                <w:lang w:eastAsia="zh-CN"/>
              </w:rPr>
              <w:t>UE information</w:t>
            </w:r>
            <w:r w:rsidR="00603E23" w:rsidRPr="000E3390">
              <w:rPr>
                <w:iCs/>
                <w:lang w:eastAsia="zh-CN"/>
              </w:rPr>
              <w:t xml:space="preserve"> </w:t>
            </w:r>
            <w:r w:rsidR="00603E23" w:rsidRPr="000E3390">
              <w:rPr>
                <w:rFonts w:eastAsia="Batang"/>
              </w:rPr>
              <w:t>(see NOTE)</w:t>
            </w:r>
          </w:p>
        </w:tc>
      </w:tr>
      <w:tr w:rsidR="00667F3B" w:rsidRPr="000E3390"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0E3390" w:rsidRDefault="00C65613" w:rsidP="003C0A8B">
            <w:pPr>
              <w:pStyle w:val="TAL"/>
              <w:rPr>
                <w:lang w:eastAsia="zh-CN"/>
              </w:rPr>
            </w:pPr>
            <w:r w:rsidRPr="000E3390">
              <w:rPr>
                <w:lang w:eastAsia="zh-CN"/>
              </w:rPr>
              <w:t>5.6.</w:t>
            </w:r>
            <w:r w:rsidR="00A86A0E" w:rsidRPr="000E3390">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0E3390" w:rsidRDefault="00C65613" w:rsidP="003C0A8B">
            <w:pPr>
              <w:pStyle w:val="TAL"/>
              <w:rPr>
                <w:iCs/>
                <w:lang w:eastAsia="zh-CN"/>
              </w:rPr>
            </w:pPr>
            <w:r w:rsidRPr="000E3390">
              <w:rPr>
                <w:iCs/>
                <w:lang w:eastAsia="zh-CN"/>
              </w:rPr>
              <w:t>PUR Configuration Request</w:t>
            </w:r>
          </w:p>
        </w:tc>
      </w:tr>
      <w:tr w:rsidR="00C65613" w:rsidRPr="000E3390"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0E3390" w:rsidRDefault="00C65613" w:rsidP="003C0A8B">
            <w:pPr>
              <w:pStyle w:val="TAL"/>
              <w:rPr>
                <w:lang w:eastAsia="zh-CN"/>
              </w:rPr>
            </w:pPr>
            <w:r w:rsidRPr="000E3390">
              <w:rPr>
                <w:lang w:eastAsia="zh-CN"/>
              </w:rPr>
              <w:t>5.6.</w:t>
            </w:r>
            <w:r w:rsidR="00A86A0E" w:rsidRPr="000E3390">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0E3390" w:rsidRDefault="00C65613" w:rsidP="003C0A8B">
            <w:pPr>
              <w:pStyle w:val="TAL"/>
              <w:rPr>
                <w:iCs/>
                <w:lang w:eastAsia="zh-CN"/>
              </w:rPr>
            </w:pPr>
            <w:r w:rsidRPr="000E3390">
              <w:rPr>
                <w:iCs/>
                <w:lang w:eastAsia="zh-CN"/>
              </w:rPr>
              <w:t>Neighbour Relation Reporting for SON ANR in NB-IoT</w:t>
            </w:r>
          </w:p>
        </w:tc>
      </w:tr>
    </w:tbl>
    <w:p w14:paraId="7F572E5D" w14:textId="77777777" w:rsidR="009722D5" w:rsidRPr="000E3390" w:rsidRDefault="009722D5" w:rsidP="009722D5"/>
    <w:p w14:paraId="4E9A9893" w14:textId="77777777" w:rsidR="00603E23" w:rsidRPr="000E3390" w:rsidRDefault="00603E23" w:rsidP="004E6D61">
      <w:pPr>
        <w:pStyle w:val="NO"/>
      </w:pPr>
      <w:r w:rsidRPr="000E3390">
        <w:t>NOTE:</w:t>
      </w:r>
      <w:r w:rsidRPr="000E3390">
        <w:tab/>
        <w:t>Not applicable for a UE that only supports the Control Plane CIoT EPS optimisation (see TS 24.301 [35]).</w:t>
      </w:r>
    </w:p>
    <w:p w14:paraId="1BDC23BC" w14:textId="77777777" w:rsidR="009722D5" w:rsidRPr="000E3390" w:rsidRDefault="009722D5" w:rsidP="009722D5">
      <w:pPr>
        <w:pStyle w:val="3"/>
      </w:pPr>
      <w:bookmarkStart w:id="3768" w:name="_Toc20486971"/>
      <w:bookmarkStart w:id="3769" w:name="_Toc29342263"/>
      <w:bookmarkStart w:id="3770" w:name="_Toc29343402"/>
      <w:bookmarkStart w:id="3771" w:name="_Toc36566654"/>
      <w:bookmarkStart w:id="3772" w:name="_Toc36810070"/>
      <w:bookmarkStart w:id="3773" w:name="_Toc36846434"/>
      <w:bookmarkStart w:id="3774" w:name="_Toc36939087"/>
      <w:bookmarkStart w:id="3775" w:name="_Toc37082067"/>
      <w:bookmarkStart w:id="3776" w:name="_Toc46480694"/>
      <w:bookmarkStart w:id="3777" w:name="_Toc46481928"/>
      <w:bookmarkStart w:id="3778" w:name="_Toc46483162"/>
      <w:bookmarkStart w:id="3779" w:name="_Toc156167849"/>
      <w:r w:rsidRPr="000E3390">
        <w:t>5.6.1</w:t>
      </w:r>
      <w:r w:rsidRPr="000E3390">
        <w:tab/>
        <w:t>DL information transfer</w:t>
      </w:r>
      <w:bookmarkEnd w:id="3768"/>
      <w:bookmarkEnd w:id="3769"/>
      <w:bookmarkEnd w:id="3770"/>
      <w:bookmarkEnd w:id="3771"/>
      <w:bookmarkEnd w:id="3772"/>
      <w:bookmarkEnd w:id="3773"/>
      <w:bookmarkEnd w:id="3774"/>
      <w:bookmarkEnd w:id="3775"/>
      <w:bookmarkEnd w:id="3776"/>
      <w:bookmarkEnd w:id="3777"/>
      <w:bookmarkEnd w:id="3778"/>
      <w:bookmarkEnd w:id="3779"/>
    </w:p>
    <w:p w14:paraId="67539F16" w14:textId="77777777" w:rsidR="009722D5" w:rsidRPr="000E3390" w:rsidRDefault="009722D5" w:rsidP="009722D5">
      <w:pPr>
        <w:pStyle w:val="4"/>
      </w:pPr>
      <w:bookmarkStart w:id="3780" w:name="_Toc20486972"/>
      <w:bookmarkStart w:id="3781" w:name="_Toc29342264"/>
      <w:bookmarkStart w:id="3782" w:name="_Toc29343403"/>
      <w:bookmarkStart w:id="3783" w:name="_Toc36566655"/>
      <w:bookmarkStart w:id="3784" w:name="_Toc36810071"/>
      <w:bookmarkStart w:id="3785" w:name="_Toc36846435"/>
      <w:bookmarkStart w:id="3786" w:name="_Toc36939088"/>
      <w:bookmarkStart w:id="3787" w:name="_Toc37082068"/>
      <w:bookmarkStart w:id="3788" w:name="_Toc46480695"/>
      <w:bookmarkStart w:id="3789" w:name="_Toc46481929"/>
      <w:bookmarkStart w:id="3790" w:name="_Toc46483163"/>
      <w:bookmarkStart w:id="3791" w:name="_Toc156167850"/>
      <w:r w:rsidRPr="000E3390">
        <w:t>5.6.1.1</w:t>
      </w:r>
      <w:r w:rsidRPr="000E3390">
        <w:tab/>
        <w:t>General</w:t>
      </w:r>
      <w:bookmarkEnd w:id="3780"/>
      <w:bookmarkEnd w:id="3781"/>
      <w:bookmarkEnd w:id="3782"/>
      <w:bookmarkEnd w:id="3783"/>
      <w:bookmarkEnd w:id="3784"/>
      <w:bookmarkEnd w:id="3785"/>
      <w:bookmarkEnd w:id="3786"/>
      <w:bookmarkEnd w:id="3787"/>
      <w:bookmarkEnd w:id="3788"/>
      <w:bookmarkEnd w:id="3789"/>
      <w:bookmarkEnd w:id="3790"/>
      <w:bookmarkEnd w:id="3791"/>
    </w:p>
    <w:bookmarkStart w:id="3792" w:name="_MON_1267951329"/>
    <w:bookmarkEnd w:id="3792"/>
    <w:bookmarkStart w:id="3793" w:name="_MON_1289914530"/>
    <w:bookmarkEnd w:id="3793"/>
    <w:p w14:paraId="0E0B0D40" w14:textId="77777777" w:rsidR="009722D5" w:rsidRPr="000E3390" w:rsidRDefault="003863AF" w:rsidP="009722D5">
      <w:pPr>
        <w:pStyle w:val="TH"/>
      </w:pPr>
      <w:r w:rsidRPr="000E3390">
        <w:rPr>
          <w:noProof/>
        </w:rPr>
        <w:object w:dxaOrig="7574" w:dyaOrig="1814" w14:anchorId="501A8870">
          <v:shape id="_x0000_i1099" type="#_x0000_t75" alt="" style="width:351.8pt;height:84.9pt;mso-width-percent:0;mso-height-percent:0;mso-width-percent:0;mso-height-percent:0" o:ole="">
            <v:imagedata r:id="rId154" o:title=""/>
          </v:shape>
          <o:OLEObject Type="Embed" ProgID="Word.Picture.8" ShapeID="_x0000_i1099" DrawAspect="Content" ObjectID="_1767776860" r:id="rId155"/>
        </w:object>
      </w:r>
    </w:p>
    <w:p w14:paraId="59080632" w14:textId="77777777" w:rsidR="009722D5" w:rsidRPr="000E3390" w:rsidRDefault="009722D5" w:rsidP="009722D5">
      <w:pPr>
        <w:pStyle w:val="TF"/>
      </w:pPr>
      <w:r w:rsidRPr="000E3390">
        <w:t>Figure 5.6.1.1-1: DL information transfer</w:t>
      </w:r>
    </w:p>
    <w:p w14:paraId="23E2A3FA" w14:textId="29ABB549" w:rsidR="009722D5" w:rsidRPr="000E3390" w:rsidRDefault="009722D5" w:rsidP="009722D5">
      <w:r w:rsidRPr="000E3390">
        <w:t>The purpose of this procedure is to transfer NAS</w:t>
      </w:r>
      <w:r w:rsidR="00576879" w:rsidRPr="000E3390">
        <w:t>,</w:t>
      </w:r>
      <w:r w:rsidRPr="000E3390">
        <w:t xml:space="preserve"> (tunnelled) non-3GPP dedicated information </w:t>
      </w:r>
      <w:r w:rsidR="00576879" w:rsidRPr="000E3390">
        <w:t xml:space="preserve">or time reference information </w:t>
      </w:r>
      <w:r w:rsidRPr="000E3390">
        <w:t>from E-UTRAN to a UE in RRC_CONNECTED</w:t>
      </w:r>
      <w:r w:rsidR="0037653C" w:rsidRPr="000E3390">
        <w:t>, or to transfer F1</w:t>
      </w:r>
      <w:r w:rsidR="00B54B87" w:rsidRPr="000E3390">
        <w:t>-C</w:t>
      </w:r>
      <w:r w:rsidR="00B54B87" w:rsidRPr="000E3390">
        <w:rPr>
          <w:rFonts w:eastAsia="宋体"/>
          <w:lang w:eastAsia="zh-CN"/>
        </w:rPr>
        <w:t xml:space="preserve"> related</w:t>
      </w:r>
      <w:r w:rsidR="00B54B87" w:rsidRPr="000E3390">
        <w:t xml:space="preserve"> </w:t>
      </w:r>
      <w:r w:rsidR="0037653C" w:rsidRPr="000E3390">
        <w:t xml:space="preserve">information from </w:t>
      </w:r>
      <w:r w:rsidR="00C0145A" w:rsidRPr="000E3390">
        <w:t>IAB-donor-CU</w:t>
      </w:r>
      <w:r w:rsidR="0037653C" w:rsidRPr="000E3390">
        <w:t xml:space="preserve"> to IAB-DU via IAB-MT in RRC_CONNECTED</w:t>
      </w:r>
      <w:r w:rsidRPr="000E3390">
        <w:t>.</w:t>
      </w:r>
    </w:p>
    <w:p w14:paraId="48B9724E" w14:textId="77777777" w:rsidR="009722D5" w:rsidRPr="000E3390" w:rsidRDefault="009722D5" w:rsidP="009722D5">
      <w:pPr>
        <w:pStyle w:val="4"/>
      </w:pPr>
      <w:bookmarkStart w:id="3794" w:name="_Toc20486973"/>
      <w:bookmarkStart w:id="3795" w:name="_Toc29342265"/>
      <w:bookmarkStart w:id="3796" w:name="_Toc29343404"/>
      <w:bookmarkStart w:id="3797" w:name="_Toc36566656"/>
      <w:bookmarkStart w:id="3798" w:name="_Toc36810072"/>
      <w:bookmarkStart w:id="3799" w:name="_Toc36846436"/>
      <w:bookmarkStart w:id="3800" w:name="_Toc36939089"/>
      <w:bookmarkStart w:id="3801" w:name="_Toc37082069"/>
      <w:bookmarkStart w:id="3802" w:name="_Toc46480696"/>
      <w:bookmarkStart w:id="3803" w:name="_Toc46481930"/>
      <w:bookmarkStart w:id="3804" w:name="_Toc46483164"/>
      <w:bookmarkStart w:id="3805" w:name="_Toc156167851"/>
      <w:r w:rsidRPr="000E3390">
        <w:t>5.6.1.2</w:t>
      </w:r>
      <w:r w:rsidRPr="000E3390">
        <w:tab/>
        <w:t>Initiation</w:t>
      </w:r>
      <w:bookmarkEnd w:id="3794"/>
      <w:bookmarkEnd w:id="3795"/>
      <w:bookmarkEnd w:id="3796"/>
      <w:bookmarkEnd w:id="3797"/>
      <w:bookmarkEnd w:id="3798"/>
      <w:bookmarkEnd w:id="3799"/>
      <w:bookmarkEnd w:id="3800"/>
      <w:bookmarkEnd w:id="3801"/>
      <w:bookmarkEnd w:id="3802"/>
      <w:bookmarkEnd w:id="3803"/>
      <w:bookmarkEnd w:id="3804"/>
      <w:bookmarkEnd w:id="3805"/>
    </w:p>
    <w:p w14:paraId="0D62F4ED" w14:textId="77777777" w:rsidR="009722D5" w:rsidRPr="000E3390" w:rsidRDefault="009722D5" w:rsidP="009722D5">
      <w:r w:rsidRPr="000E3390">
        <w:t>E-UTRAN initiates the DL information transfer procedure whenever there is a need to transfer NAS</w:t>
      </w:r>
      <w:r w:rsidR="00576879" w:rsidRPr="000E3390">
        <w:t>,</w:t>
      </w:r>
      <w:r w:rsidRPr="000E3390">
        <w:t xml:space="preserve"> non-3GPP dedicated information</w:t>
      </w:r>
      <w:r w:rsidR="0037653C" w:rsidRPr="000E3390">
        <w:t>,</w:t>
      </w:r>
      <w:r w:rsidR="00576879" w:rsidRPr="000E3390">
        <w:t xml:space="preserve"> time reference information</w:t>
      </w:r>
      <w:r w:rsidR="0037653C" w:rsidRPr="000E3390">
        <w:t xml:space="preserve"> or </w:t>
      </w:r>
      <w:r w:rsidR="00A03E92" w:rsidRPr="000E3390">
        <w:t>F1-C related</w:t>
      </w:r>
      <w:r w:rsidR="0037653C" w:rsidRPr="000E3390">
        <w:t xml:space="preserve"> information</w:t>
      </w:r>
      <w:r w:rsidRPr="000E3390">
        <w:t xml:space="preserve">. E-UTRAN initiates the DL information transfer procedure by sending the </w:t>
      </w:r>
      <w:r w:rsidRPr="000E3390">
        <w:rPr>
          <w:i/>
        </w:rPr>
        <w:t>DLInformationTransfer</w:t>
      </w:r>
      <w:r w:rsidRPr="000E3390">
        <w:t xml:space="preserve"> message.</w:t>
      </w:r>
    </w:p>
    <w:p w14:paraId="285AF2BA" w14:textId="77777777" w:rsidR="009722D5" w:rsidRPr="000E3390" w:rsidRDefault="009722D5" w:rsidP="009722D5">
      <w:pPr>
        <w:pStyle w:val="4"/>
      </w:pPr>
      <w:bookmarkStart w:id="3806" w:name="_Toc20486974"/>
      <w:bookmarkStart w:id="3807" w:name="_Toc29342266"/>
      <w:bookmarkStart w:id="3808" w:name="_Toc29343405"/>
      <w:bookmarkStart w:id="3809" w:name="_Toc36566657"/>
      <w:bookmarkStart w:id="3810" w:name="_Toc36810073"/>
      <w:bookmarkStart w:id="3811" w:name="_Toc36846437"/>
      <w:bookmarkStart w:id="3812" w:name="_Toc36939090"/>
      <w:bookmarkStart w:id="3813" w:name="_Toc37082070"/>
      <w:bookmarkStart w:id="3814" w:name="_Toc46480697"/>
      <w:bookmarkStart w:id="3815" w:name="_Toc46481931"/>
      <w:bookmarkStart w:id="3816" w:name="_Toc46483165"/>
      <w:bookmarkStart w:id="3817" w:name="_Toc156167852"/>
      <w:r w:rsidRPr="000E3390">
        <w:t>5.6.1.3</w:t>
      </w:r>
      <w:r w:rsidRPr="000E3390">
        <w:tab/>
        <w:t xml:space="preserve">Reception of the </w:t>
      </w:r>
      <w:r w:rsidRPr="000E3390">
        <w:rPr>
          <w:i/>
        </w:rPr>
        <w:t>DLInformationTransfer</w:t>
      </w:r>
      <w:r w:rsidRPr="000E3390">
        <w:t xml:space="preserve"> by the UE</w:t>
      </w:r>
      <w:bookmarkEnd w:id="3806"/>
      <w:bookmarkEnd w:id="3807"/>
      <w:bookmarkEnd w:id="3808"/>
      <w:bookmarkEnd w:id="3809"/>
      <w:bookmarkEnd w:id="3810"/>
      <w:bookmarkEnd w:id="3811"/>
      <w:bookmarkEnd w:id="3812"/>
      <w:bookmarkEnd w:id="3813"/>
      <w:bookmarkEnd w:id="3814"/>
      <w:bookmarkEnd w:id="3815"/>
      <w:bookmarkEnd w:id="3816"/>
      <w:bookmarkEnd w:id="3817"/>
    </w:p>
    <w:p w14:paraId="441EA01D" w14:textId="77777777" w:rsidR="009722D5" w:rsidRPr="000E3390" w:rsidRDefault="009722D5" w:rsidP="009722D5">
      <w:r w:rsidRPr="000E3390">
        <w:t xml:space="preserve">Upon receiving </w:t>
      </w:r>
      <w:r w:rsidRPr="000E3390">
        <w:rPr>
          <w:i/>
        </w:rPr>
        <w:t>DLInformationTransfer</w:t>
      </w:r>
      <w:r w:rsidRPr="000E3390">
        <w:t xml:space="preserve"> message, the UE shall:</w:t>
      </w:r>
    </w:p>
    <w:p w14:paraId="65F14A81" w14:textId="77777777" w:rsidR="009722D5" w:rsidRPr="000E3390" w:rsidRDefault="009722D5" w:rsidP="009722D5">
      <w:pPr>
        <w:pStyle w:val="B1"/>
      </w:pPr>
      <w:r w:rsidRPr="000E3390">
        <w:t>1&gt;</w:t>
      </w:r>
      <w:r w:rsidRPr="000E3390">
        <w:tab/>
        <w:t>if the UE is a NB-IoT UE; or</w:t>
      </w:r>
    </w:p>
    <w:p w14:paraId="74C42C20"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w:t>
      </w:r>
      <w:r w:rsidR="00576879" w:rsidRPr="000E3390">
        <w:t xml:space="preserve"> present and</w:t>
      </w:r>
      <w:r w:rsidRPr="000E3390">
        <w:t xml:space="preserve"> set to </w:t>
      </w:r>
      <w:r w:rsidRPr="000E3390">
        <w:rPr>
          <w:i/>
        </w:rPr>
        <w:t>dedicatedInfoNAS</w:t>
      </w:r>
      <w:r w:rsidRPr="000E3390">
        <w:t>:</w:t>
      </w:r>
    </w:p>
    <w:p w14:paraId="24DDABBB" w14:textId="77777777" w:rsidR="009722D5" w:rsidRPr="000E3390" w:rsidRDefault="009722D5" w:rsidP="009722D5">
      <w:pPr>
        <w:pStyle w:val="B2"/>
      </w:pPr>
      <w:r w:rsidRPr="000E3390">
        <w:t>2&gt;</w:t>
      </w:r>
      <w:r w:rsidRPr="000E3390">
        <w:tab/>
        <w:t xml:space="preserve">forward the </w:t>
      </w:r>
      <w:r w:rsidRPr="000E3390">
        <w:rPr>
          <w:i/>
        </w:rPr>
        <w:t>dedicatedInfoNAS</w:t>
      </w:r>
      <w:r w:rsidRPr="000E3390">
        <w:t xml:space="preserve"> to the NAS upper layers.</w:t>
      </w:r>
    </w:p>
    <w:p w14:paraId="6711F22F"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 </w:t>
      </w:r>
      <w:r w:rsidR="00576879" w:rsidRPr="000E3390">
        <w:t xml:space="preserve">present and </w:t>
      </w:r>
      <w:r w:rsidRPr="000E3390">
        <w:t xml:space="preserve">set to </w:t>
      </w:r>
      <w:bookmarkStart w:id="3818" w:name="OLE_LINK74"/>
      <w:bookmarkStart w:id="3819" w:name="OLE_LINK75"/>
      <w:r w:rsidRPr="000E3390">
        <w:rPr>
          <w:i/>
        </w:rPr>
        <w:t>dedicatedInfoCDMA2000-1XRTT</w:t>
      </w:r>
      <w:bookmarkEnd w:id="3818"/>
      <w:bookmarkEnd w:id="3819"/>
      <w:r w:rsidRPr="000E3390">
        <w:t xml:space="preserve"> or to </w:t>
      </w:r>
      <w:r w:rsidRPr="000E3390">
        <w:rPr>
          <w:i/>
        </w:rPr>
        <w:t>dedicatedInfoCDMA2000-HRPD</w:t>
      </w:r>
      <w:r w:rsidRPr="000E3390">
        <w:t>:</w:t>
      </w:r>
    </w:p>
    <w:p w14:paraId="3684D954" w14:textId="77777777" w:rsidR="009722D5" w:rsidRPr="000E3390" w:rsidRDefault="009722D5" w:rsidP="009722D5">
      <w:pPr>
        <w:pStyle w:val="B2"/>
      </w:pPr>
      <w:r w:rsidRPr="000E3390">
        <w:t>2&gt;</w:t>
      </w:r>
      <w:r w:rsidRPr="000E3390">
        <w:tab/>
        <w:t xml:space="preserve">forward the </w:t>
      </w:r>
      <w:r w:rsidRPr="000E3390">
        <w:rPr>
          <w:i/>
        </w:rPr>
        <w:t>dedicatedInfoCDMA2000</w:t>
      </w:r>
      <w:r w:rsidRPr="000E3390">
        <w:t xml:space="preserve"> to the CDMA2000 upper layers;</w:t>
      </w:r>
    </w:p>
    <w:p w14:paraId="219246B5" w14:textId="77777777" w:rsidR="00576879" w:rsidRPr="000E3390" w:rsidRDefault="00576879" w:rsidP="00576879">
      <w:pPr>
        <w:pStyle w:val="B1"/>
        <w:rPr>
          <w:lang w:eastAsia="ko-KR"/>
        </w:rPr>
      </w:pPr>
      <w:r w:rsidRPr="000E3390">
        <w:rPr>
          <w:lang w:eastAsia="ko-KR"/>
        </w:rPr>
        <w:t>1&gt;</w:t>
      </w:r>
      <w:r w:rsidRPr="000E3390">
        <w:tab/>
      </w:r>
      <w:r w:rsidRPr="000E3390">
        <w:rPr>
          <w:lang w:eastAsia="ko-KR"/>
        </w:rPr>
        <w:t xml:space="preserve">if </w:t>
      </w:r>
      <w:r w:rsidRPr="000E3390">
        <w:rPr>
          <w:i/>
          <w:lang w:eastAsia="ko-KR"/>
        </w:rPr>
        <w:t>timeReferenceInfo</w:t>
      </w:r>
      <w:r w:rsidRPr="000E3390">
        <w:rPr>
          <w:lang w:eastAsia="ko-KR"/>
        </w:rPr>
        <w:t xml:space="preserve"> </w:t>
      </w:r>
      <w:r w:rsidRPr="000E3390">
        <w:rPr>
          <w:lang w:eastAsia="zh-CN"/>
        </w:rPr>
        <w:t>is included</w:t>
      </w:r>
      <w:r w:rsidRPr="000E3390">
        <w:rPr>
          <w:lang w:eastAsia="ko-KR"/>
        </w:rPr>
        <w:t>:</w:t>
      </w:r>
    </w:p>
    <w:p w14:paraId="03AF4368" w14:textId="77777777" w:rsidR="00576879" w:rsidRPr="000E3390" w:rsidRDefault="00576879" w:rsidP="00576879">
      <w:pPr>
        <w:pStyle w:val="B2"/>
        <w:rPr>
          <w:lang w:eastAsia="zh-CN"/>
        </w:rPr>
      </w:pPr>
      <w:r w:rsidRPr="000E3390">
        <w:t>2&gt;</w:t>
      </w:r>
      <w:r w:rsidRPr="000E3390">
        <w:tab/>
        <w:t>calculate the time reference based on the included</w:t>
      </w:r>
      <w:r w:rsidRPr="000E3390">
        <w:rPr>
          <w:lang w:eastAsia="zh-CN"/>
        </w:rPr>
        <w:t xml:space="preserve"> </w:t>
      </w:r>
      <w:r w:rsidRPr="000E3390">
        <w:rPr>
          <w:i/>
        </w:rPr>
        <w:t>time</w:t>
      </w:r>
      <w:r w:rsidRPr="000E3390">
        <w:t>,</w:t>
      </w:r>
      <w:r w:rsidRPr="000E3390">
        <w:rPr>
          <w:lang w:eastAsia="zh-CN"/>
        </w:rPr>
        <w:t xml:space="preserve"> </w:t>
      </w:r>
      <w:r w:rsidRPr="000E3390">
        <w:rPr>
          <w:i/>
        </w:rPr>
        <w:t>timeInfoType</w:t>
      </w:r>
      <w:r w:rsidRPr="000E3390">
        <w:rPr>
          <w:lang w:eastAsia="zh-CN"/>
        </w:rPr>
        <w:t xml:space="preserve"> and </w:t>
      </w:r>
      <w:r w:rsidRPr="000E3390">
        <w:rPr>
          <w:i/>
          <w:lang w:eastAsia="zh-CN"/>
        </w:rPr>
        <w:t xml:space="preserve">referenceSFN </w:t>
      </w:r>
      <w:r w:rsidRPr="000E3390">
        <w:rPr>
          <w:lang w:eastAsia="zh-CN"/>
        </w:rPr>
        <w:t xml:space="preserve">in </w:t>
      </w:r>
      <w:r w:rsidRPr="000E3390">
        <w:rPr>
          <w:i/>
          <w:lang w:eastAsia="ko-KR"/>
        </w:rPr>
        <w:t>timeReferenceInfo</w:t>
      </w:r>
      <w:r w:rsidRPr="000E3390">
        <w:rPr>
          <w:lang w:eastAsia="zh-CN"/>
        </w:rPr>
        <w:t>;</w:t>
      </w:r>
    </w:p>
    <w:p w14:paraId="75B9A25A" w14:textId="77777777" w:rsidR="00576879" w:rsidRPr="000E3390" w:rsidRDefault="00576879" w:rsidP="00576879">
      <w:pPr>
        <w:pStyle w:val="B2"/>
      </w:pPr>
      <w:r w:rsidRPr="000E3390">
        <w:t>2&gt;</w:t>
      </w:r>
      <w:r w:rsidRPr="000E3390">
        <w:tab/>
        <w:t xml:space="preserve">calculate the inaccuracy of the time reference based on the </w:t>
      </w:r>
      <w:r w:rsidRPr="000E3390">
        <w:rPr>
          <w:i/>
        </w:rPr>
        <w:t>uncertainty</w:t>
      </w:r>
      <w:r w:rsidRPr="000E3390">
        <w:t xml:space="preserve"> and other implementation-related inaccuracies, if </w:t>
      </w:r>
      <w:r w:rsidRPr="000E3390">
        <w:rPr>
          <w:i/>
          <w:iCs/>
        </w:rPr>
        <w:t>uncertainty</w:t>
      </w:r>
      <w:r w:rsidRPr="000E3390">
        <w:t xml:space="preserve"> is included in </w:t>
      </w:r>
      <w:r w:rsidRPr="000E3390">
        <w:rPr>
          <w:i/>
          <w:iCs/>
          <w:lang w:eastAsia="ko-KR"/>
        </w:rPr>
        <w:t>timeReferenceInfo</w:t>
      </w:r>
      <w:r w:rsidRPr="000E3390">
        <w:t>;</w:t>
      </w:r>
    </w:p>
    <w:p w14:paraId="6D965206" w14:textId="77777777" w:rsidR="00576879" w:rsidRPr="000E3390" w:rsidRDefault="00576879" w:rsidP="009722D5">
      <w:pPr>
        <w:pStyle w:val="B2"/>
      </w:pPr>
      <w:r w:rsidRPr="000E3390">
        <w:lastRenderedPageBreak/>
        <w:t>2&gt;</w:t>
      </w:r>
      <w:r w:rsidRPr="000E3390">
        <w:tab/>
        <w:t xml:space="preserve">inform upper layers of the time reference and, if </w:t>
      </w:r>
      <w:r w:rsidRPr="000E3390">
        <w:rPr>
          <w:i/>
          <w:iCs/>
        </w:rPr>
        <w:t>uncertainty</w:t>
      </w:r>
      <w:r w:rsidRPr="000E3390">
        <w:t xml:space="preserve"> is included in </w:t>
      </w:r>
      <w:r w:rsidRPr="000E3390">
        <w:rPr>
          <w:i/>
          <w:iCs/>
          <w:lang w:eastAsia="ko-KR"/>
        </w:rPr>
        <w:t>timeReferenceInfo</w:t>
      </w:r>
      <w:r w:rsidRPr="000E3390">
        <w:rPr>
          <w:iCs/>
          <w:lang w:eastAsia="ko-KR"/>
        </w:rPr>
        <w:t>,</w:t>
      </w:r>
      <w:r w:rsidRPr="000E3390">
        <w:t xml:space="preserve"> of the inaccuracy of the time reference.</w:t>
      </w:r>
    </w:p>
    <w:p w14:paraId="3AD5AFC9" w14:textId="507F367C" w:rsidR="0037653C" w:rsidRPr="000E3390" w:rsidRDefault="0037653C" w:rsidP="001628A2">
      <w:pPr>
        <w:rPr>
          <w:rFonts w:eastAsiaTheme="minorEastAsia"/>
        </w:rPr>
      </w:pPr>
      <w:bookmarkStart w:id="3820" w:name="_Toc20486975"/>
      <w:bookmarkStart w:id="3821" w:name="_Toc29342267"/>
      <w:bookmarkStart w:id="3822" w:name="_Toc29343406"/>
      <w:bookmarkStart w:id="3823" w:name="_Toc36566658"/>
      <w:r w:rsidRPr="000E3390">
        <w:t xml:space="preserve">Upon receiving </w:t>
      </w:r>
      <w:r w:rsidRPr="000E3390">
        <w:rPr>
          <w:i/>
        </w:rPr>
        <w:t>DLInformationTransfer</w:t>
      </w:r>
      <w:r w:rsidRPr="000E3390">
        <w:t xml:space="preserve"> message, the IAB-MT shall:</w:t>
      </w:r>
    </w:p>
    <w:p w14:paraId="32C57262" w14:textId="77777777" w:rsidR="0037653C" w:rsidRPr="000E3390" w:rsidRDefault="0037653C" w:rsidP="001628A2">
      <w:pPr>
        <w:pStyle w:val="B1"/>
      </w:pPr>
      <w:r w:rsidRPr="000E3390">
        <w:t>1&gt;</w:t>
      </w:r>
      <w:r w:rsidRPr="000E3390">
        <w:tab/>
        <w:t xml:space="preserve">if </w:t>
      </w:r>
      <w:r w:rsidRPr="000E3390">
        <w:rPr>
          <w:i/>
        </w:rPr>
        <w:t>dedicatedInfoF1</w:t>
      </w:r>
      <w:r w:rsidR="00B54B87" w:rsidRPr="000E3390">
        <w:rPr>
          <w:i/>
        </w:rPr>
        <w:t>c</w:t>
      </w:r>
      <w:r w:rsidRPr="000E3390">
        <w:t xml:space="preserve"> is included:</w:t>
      </w:r>
    </w:p>
    <w:p w14:paraId="5BC1F490" w14:textId="77777777" w:rsidR="0037653C" w:rsidRPr="000E3390" w:rsidRDefault="0037653C" w:rsidP="001628A2">
      <w:pPr>
        <w:pStyle w:val="B2"/>
      </w:pPr>
      <w:r w:rsidRPr="000E3390">
        <w:t>2&gt;</w:t>
      </w:r>
      <w:r w:rsidRPr="000E3390">
        <w:tab/>
        <w:t xml:space="preserve">forward </w:t>
      </w:r>
      <w:r w:rsidRPr="000E3390">
        <w:rPr>
          <w:i/>
        </w:rPr>
        <w:t>dedicatedInfoF1</w:t>
      </w:r>
      <w:r w:rsidR="00B54B87" w:rsidRPr="000E3390">
        <w:rPr>
          <w:i/>
        </w:rPr>
        <w:t>c</w:t>
      </w:r>
      <w:r w:rsidRPr="000E3390">
        <w:t xml:space="preserve"> to the IAB-DU.</w:t>
      </w:r>
    </w:p>
    <w:p w14:paraId="3AD025C9" w14:textId="77777777" w:rsidR="009722D5" w:rsidRPr="000E3390" w:rsidRDefault="009722D5" w:rsidP="009722D5">
      <w:pPr>
        <w:pStyle w:val="3"/>
      </w:pPr>
      <w:bookmarkStart w:id="3824" w:name="_Toc36810074"/>
      <w:bookmarkStart w:id="3825" w:name="_Toc36846438"/>
      <w:bookmarkStart w:id="3826" w:name="_Toc36939091"/>
      <w:bookmarkStart w:id="3827" w:name="_Toc37082071"/>
      <w:bookmarkStart w:id="3828" w:name="_Toc46480698"/>
      <w:bookmarkStart w:id="3829" w:name="_Toc46481932"/>
      <w:bookmarkStart w:id="3830" w:name="_Toc46483166"/>
      <w:bookmarkStart w:id="3831" w:name="_Toc156167853"/>
      <w:r w:rsidRPr="000E3390">
        <w:t>5.6.2</w:t>
      </w:r>
      <w:r w:rsidRPr="000E3390">
        <w:tab/>
        <w:t>UL information transfer</w:t>
      </w:r>
      <w:bookmarkEnd w:id="3820"/>
      <w:bookmarkEnd w:id="3821"/>
      <w:bookmarkEnd w:id="3822"/>
      <w:bookmarkEnd w:id="3823"/>
      <w:bookmarkEnd w:id="3824"/>
      <w:bookmarkEnd w:id="3825"/>
      <w:bookmarkEnd w:id="3826"/>
      <w:bookmarkEnd w:id="3827"/>
      <w:bookmarkEnd w:id="3828"/>
      <w:bookmarkEnd w:id="3829"/>
      <w:bookmarkEnd w:id="3830"/>
      <w:bookmarkEnd w:id="3831"/>
    </w:p>
    <w:p w14:paraId="5E4651F4" w14:textId="77777777" w:rsidR="009722D5" w:rsidRPr="000E3390" w:rsidRDefault="009722D5" w:rsidP="009722D5">
      <w:pPr>
        <w:pStyle w:val="4"/>
      </w:pPr>
      <w:bookmarkStart w:id="3832" w:name="_Toc20486976"/>
      <w:bookmarkStart w:id="3833" w:name="_Toc29342268"/>
      <w:bookmarkStart w:id="3834" w:name="_Toc29343407"/>
      <w:bookmarkStart w:id="3835" w:name="_Toc36566659"/>
      <w:bookmarkStart w:id="3836" w:name="_Toc36810075"/>
      <w:bookmarkStart w:id="3837" w:name="_Toc36846439"/>
      <w:bookmarkStart w:id="3838" w:name="_Toc36939092"/>
      <w:bookmarkStart w:id="3839" w:name="_Toc37082072"/>
      <w:bookmarkStart w:id="3840" w:name="_Toc46480699"/>
      <w:bookmarkStart w:id="3841" w:name="_Toc46481933"/>
      <w:bookmarkStart w:id="3842" w:name="_Toc46483167"/>
      <w:bookmarkStart w:id="3843" w:name="_Toc156167854"/>
      <w:r w:rsidRPr="000E3390">
        <w:t>5.6.2.1</w:t>
      </w:r>
      <w:r w:rsidRPr="000E3390">
        <w:tab/>
        <w:t>General</w:t>
      </w:r>
      <w:bookmarkEnd w:id="3832"/>
      <w:bookmarkEnd w:id="3833"/>
      <w:bookmarkEnd w:id="3834"/>
      <w:bookmarkEnd w:id="3835"/>
      <w:bookmarkEnd w:id="3836"/>
      <w:bookmarkEnd w:id="3837"/>
      <w:bookmarkEnd w:id="3838"/>
      <w:bookmarkEnd w:id="3839"/>
      <w:bookmarkEnd w:id="3840"/>
      <w:bookmarkEnd w:id="3841"/>
      <w:bookmarkEnd w:id="3842"/>
      <w:bookmarkEnd w:id="3843"/>
    </w:p>
    <w:bookmarkStart w:id="3844" w:name="_MON_1289914531"/>
    <w:bookmarkEnd w:id="3844"/>
    <w:p w14:paraId="4AC2F7D9" w14:textId="77777777" w:rsidR="009722D5" w:rsidRPr="000E3390" w:rsidRDefault="003863AF" w:rsidP="009722D5">
      <w:pPr>
        <w:pStyle w:val="TH"/>
      </w:pPr>
      <w:r w:rsidRPr="000E3390">
        <w:rPr>
          <w:noProof/>
        </w:rPr>
        <w:object w:dxaOrig="7574" w:dyaOrig="1814" w14:anchorId="1497167A">
          <v:shape id="_x0000_i1100" type="#_x0000_t75" alt="" style="width:351.8pt;height:84.9pt;mso-width-percent:0;mso-height-percent:0;mso-width-percent:0;mso-height-percent:0" o:ole="">
            <v:imagedata r:id="rId156" o:title=""/>
          </v:shape>
          <o:OLEObject Type="Embed" ProgID="Word.Picture.8" ShapeID="_x0000_i1100" DrawAspect="Content" ObjectID="_1767776861" r:id="rId157"/>
        </w:object>
      </w:r>
    </w:p>
    <w:p w14:paraId="34AB237D" w14:textId="77777777" w:rsidR="009722D5" w:rsidRPr="000E3390" w:rsidRDefault="009722D5" w:rsidP="009722D5">
      <w:pPr>
        <w:pStyle w:val="TF"/>
      </w:pPr>
      <w:r w:rsidRPr="000E3390">
        <w:t>Figure 5.6.2.1-1: UL information transfer</w:t>
      </w:r>
    </w:p>
    <w:p w14:paraId="247D3C37" w14:textId="473B3722" w:rsidR="009722D5" w:rsidRPr="000E3390" w:rsidRDefault="009722D5" w:rsidP="009722D5">
      <w:r w:rsidRPr="000E3390">
        <w:t>The purpose of this procedure is to transfer NAS or (tunnelled) non-3GPP dedicated information from the UE to E-UTRAN</w:t>
      </w:r>
      <w:r w:rsidR="0037653C" w:rsidRPr="000E3390">
        <w:t xml:space="preserve">, or to transfer </w:t>
      </w:r>
      <w:r w:rsidR="00A03E92" w:rsidRPr="000E3390">
        <w:rPr>
          <w:rFonts w:eastAsia="等线"/>
          <w:lang w:eastAsia="zh-CN"/>
        </w:rPr>
        <w:t>F1-C related</w:t>
      </w:r>
      <w:r w:rsidR="0037653C" w:rsidRPr="000E3390">
        <w:t xml:space="preserve"> information from IAB-DU to </w:t>
      </w:r>
      <w:r w:rsidR="00C0145A" w:rsidRPr="000E3390">
        <w:t>IAB-donor-CU</w:t>
      </w:r>
      <w:r w:rsidR="0037653C" w:rsidRPr="000E3390">
        <w:t xml:space="preserve"> via IAB-MT in RRC_CONNECTED</w:t>
      </w:r>
      <w:r w:rsidRPr="000E3390">
        <w:t>.</w:t>
      </w:r>
    </w:p>
    <w:p w14:paraId="737BE098" w14:textId="77777777" w:rsidR="009722D5" w:rsidRPr="000E3390" w:rsidRDefault="009722D5" w:rsidP="009722D5">
      <w:pPr>
        <w:pStyle w:val="4"/>
      </w:pPr>
      <w:bookmarkStart w:id="3845" w:name="_Toc20486977"/>
      <w:bookmarkStart w:id="3846" w:name="_Toc29342269"/>
      <w:bookmarkStart w:id="3847" w:name="_Toc29343408"/>
      <w:bookmarkStart w:id="3848" w:name="_Toc36566660"/>
      <w:bookmarkStart w:id="3849" w:name="_Toc36810076"/>
      <w:bookmarkStart w:id="3850" w:name="_Toc36846440"/>
      <w:bookmarkStart w:id="3851" w:name="_Toc36939093"/>
      <w:bookmarkStart w:id="3852" w:name="_Toc37082073"/>
      <w:bookmarkStart w:id="3853" w:name="_Toc46480700"/>
      <w:bookmarkStart w:id="3854" w:name="_Toc46481934"/>
      <w:bookmarkStart w:id="3855" w:name="_Toc46483168"/>
      <w:bookmarkStart w:id="3856" w:name="_Toc156167855"/>
      <w:r w:rsidRPr="000E3390">
        <w:t>5.6.2.2</w:t>
      </w:r>
      <w:r w:rsidRPr="000E3390">
        <w:tab/>
        <w:t>Initiation</w:t>
      </w:r>
      <w:bookmarkEnd w:id="3845"/>
      <w:bookmarkEnd w:id="3846"/>
      <w:bookmarkEnd w:id="3847"/>
      <w:bookmarkEnd w:id="3848"/>
      <w:bookmarkEnd w:id="3849"/>
      <w:bookmarkEnd w:id="3850"/>
      <w:bookmarkEnd w:id="3851"/>
      <w:bookmarkEnd w:id="3852"/>
      <w:bookmarkEnd w:id="3853"/>
      <w:bookmarkEnd w:id="3854"/>
      <w:bookmarkEnd w:id="3855"/>
      <w:bookmarkEnd w:id="3856"/>
    </w:p>
    <w:p w14:paraId="72642685" w14:textId="5DB6EF29" w:rsidR="009722D5" w:rsidRPr="000E3390" w:rsidRDefault="009722D5" w:rsidP="009722D5">
      <w:r w:rsidRPr="000E3390">
        <w:t>A UE in RRC_CONNECTED initiates the UL information transfer procedure whenever there is a need to transfer NAS</w:t>
      </w:r>
      <w:r w:rsidR="0037653C" w:rsidRPr="000E3390">
        <w:t>,</w:t>
      </w:r>
      <w:r w:rsidRPr="000E3390">
        <w:t xml:space="preserve"> non-3GPP dedicated information, except at RRC connection establishment or resume in which case the NAS information is piggybacked to the </w:t>
      </w:r>
      <w:r w:rsidRPr="000E3390">
        <w:rPr>
          <w:i/>
        </w:rPr>
        <w:t>RRCConnectionSetupComplete</w:t>
      </w:r>
      <w:r w:rsidRPr="000E3390">
        <w:t xml:space="preserve"> or </w:t>
      </w:r>
      <w:r w:rsidRPr="000E3390">
        <w:rPr>
          <w:i/>
        </w:rPr>
        <w:t>RRCConnectionResumeComplete</w:t>
      </w:r>
      <w:r w:rsidRPr="000E3390">
        <w:t xml:space="preserve"> message correspondingly. </w:t>
      </w:r>
      <w:r w:rsidR="0037653C" w:rsidRPr="000E3390">
        <w:t>In addition, an IAB-MT in RRC_CONNECTED</w:t>
      </w:r>
      <w:r w:rsidR="005E3893" w:rsidRPr="000E3390">
        <w:t xml:space="preserve"> may</w:t>
      </w:r>
      <w:r w:rsidR="0037653C" w:rsidRPr="000E3390">
        <w:t xml:space="preserve"> initiate the UL information transfer procedure whenever there is a need to transfer F1-</w:t>
      </w:r>
      <w:r w:rsidR="00B54B87" w:rsidRPr="000E3390">
        <w:rPr>
          <w:rFonts w:eastAsia="等线"/>
          <w:lang w:eastAsia="zh-CN"/>
        </w:rPr>
        <w:t>C related</w:t>
      </w:r>
      <w:r w:rsidR="00B54B87" w:rsidRPr="000E3390">
        <w:t xml:space="preserve"> </w:t>
      </w:r>
      <w:r w:rsidR="0037653C" w:rsidRPr="000E3390">
        <w:t xml:space="preserve">information. </w:t>
      </w:r>
      <w:r w:rsidRPr="000E3390">
        <w:t xml:space="preserve">The UE initiates the UL information transfer procedure by sending the </w:t>
      </w:r>
      <w:r w:rsidRPr="000E3390">
        <w:rPr>
          <w:i/>
        </w:rPr>
        <w:t>ULInformationTransfer</w:t>
      </w:r>
      <w:r w:rsidRPr="000E3390">
        <w:t xml:space="preserve"> message. When CDMA2000 information has to be transferred, the UE shall initiate the procedure only if SRB2 is established.</w:t>
      </w:r>
      <w:r w:rsidR="0037653C" w:rsidRPr="000E3390">
        <w:t xml:space="preserve"> When F1</w:t>
      </w:r>
      <w:r w:rsidR="00B54B87" w:rsidRPr="000E3390">
        <w:rPr>
          <w:rFonts w:eastAsia="等线"/>
          <w:lang w:eastAsia="zh-CN"/>
        </w:rPr>
        <w:t>-C related</w:t>
      </w:r>
      <w:r w:rsidR="00B54B87" w:rsidRPr="000E3390">
        <w:t xml:space="preserve"> </w:t>
      </w:r>
      <w:r w:rsidR="0037653C" w:rsidRPr="000E3390">
        <w:t>information has to be transferred, the IAB-MT shall initiate the procedure only if SRB2 is established.</w:t>
      </w:r>
    </w:p>
    <w:p w14:paraId="0726AD89" w14:textId="77777777" w:rsidR="009722D5" w:rsidRPr="000E3390" w:rsidRDefault="009722D5" w:rsidP="009722D5">
      <w:pPr>
        <w:pStyle w:val="4"/>
      </w:pPr>
      <w:bookmarkStart w:id="3857" w:name="_Toc20486978"/>
      <w:bookmarkStart w:id="3858" w:name="_Toc29342270"/>
      <w:bookmarkStart w:id="3859" w:name="_Toc29343409"/>
      <w:bookmarkStart w:id="3860" w:name="_Toc36566661"/>
      <w:bookmarkStart w:id="3861" w:name="_Toc36810077"/>
      <w:bookmarkStart w:id="3862" w:name="_Toc36846441"/>
      <w:bookmarkStart w:id="3863" w:name="_Toc36939094"/>
      <w:bookmarkStart w:id="3864" w:name="_Toc37082074"/>
      <w:bookmarkStart w:id="3865" w:name="_Toc46480701"/>
      <w:bookmarkStart w:id="3866" w:name="_Toc46481935"/>
      <w:bookmarkStart w:id="3867" w:name="_Toc46483169"/>
      <w:bookmarkStart w:id="3868" w:name="_Toc156167856"/>
      <w:r w:rsidRPr="000E3390">
        <w:t>5.6.2.3</w:t>
      </w:r>
      <w:r w:rsidRPr="000E3390">
        <w:tab/>
        <w:t xml:space="preserve">Actions related to transmission of </w:t>
      </w:r>
      <w:r w:rsidRPr="000E3390">
        <w:rPr>
          <w:i/>
        </w:rPr>
        <w:t>ULInformationTransfer</w:t>
      </w:r>
      <w:r w:rsidRPr="000E3390">
        <w:t xml:space="preserve"> message</w:t>
      </w:r>
      <w:bookmarkEnd w:id="3857"/>
      <w:bookmarkEnd w:id="3858"/>
      <w:bookmarkEnd w:id="3859"/>
      <w:bookmarkEnd w:id="3860"/>
      <w:bookmarkEnd w:id="3861"/>
      <w:bookmarkEnd w:id="3862"/>
      <w:bookmarkEnd w:id="3863"/>
      <w:bookmarkEnd w:id="3864"/>
      <w:bookmarkEnd w:id="3865"/>
      <w:bookmarkEnd w:id="3866"/>
      <w:bookmarkEnd w:id="3867"/>
      <w:bookmarkEnd w:id="3868"/>
    </w:p>
    <w:p w14:paraId="71DC25ED" w14:textId="77777777" w:rsidR="009722D5" w:rsidRPr="000E3390" w:rsidRDefault="009722D5" w:rsidP="009722D5">
      <w:r w:rsidRPr="000E3390">
        <w:t xml:space="preserve">The UE shall set the contents of the </w:t>
      </w:r>
      <w:r w:rsidRPr="000E3390">
        <w:rPr>
          <w:i/>
        </w:rPr>
        <w:t>ULInformationTransfer</w:t>
      </w:r>
      <w:r w:rsidRPr="000E3390">
        <w:t xml:space="preserve"> message as follows:</w:t>
      </w:r>
    </w:p>
    <w:p w14:paraId="25A7E80A" w14:textId="77777777" w:rsidR="009722D5" w:rsidRPr="000E3390" w:rsidRDefault="009722D5" w:rsidP="009722D5">
      <w:pPr>
        <w:pStyle w:val="B1"/>
      </w:pPr>
      <w:r w:rsidRPr="000E3390">
        <w:t>1&gt;</w:t>
      </w:r>
      <w:r w:rsidRPr="000E3390">
        <w:tab/>
        <w:t>if there is a need to transfer NAS information:</w:t>
      </w:r>
    </w:p>
    <w:p w14:paraId="357D93B0" w14:textId="77777777" w:rsidR="009722D5" w:rsidRPr="000E3390" w:rsidRDefault="009722D5" w:rsidP="009722D5">
      <w:pPr>
        <w:pStyle w:val="B2"/>
      </w:pPr>
      <w:r w:rsidRPr="000E3390">
        <w:t>2&gt;</w:t>
      </w:r>
      <w:r w:rsidRPr="000E3390">
        <w:tab/>
        <w:t>if the UE is a NB-IoT UE:</w:t>
      </w:r>
    </w:p>
    <w:p w14:paraId="2D97886D" w14:textId="77777777" w:rsidR="009722D5" w:rsidRPr="000E3390" w:rsidRDefault="009722D5" w:rsidP="009722D5">
      <w:pPr>
        <w:pStyle w:val="B3"/>
      </w:pPr>
      <w:r w:rsidRPr="000E3390">
        <w:t>3&gt;</w:t>
      </w:r>
      <w:r w:rsidRPr="000E3390">
        <w:tab/>
        <w:t xml:space="preserve">set the </w:t>
      </w:r>
      <w:r w:rsidRPr="000E3390">
        <w:rPr>
          <w:i/>
        </w:rPr>
        <w:t>dedicatedInfoNAS</w:t>
      </w:r>
      <w:r w:rsidRPr="000E3390">
        <w:t xml:space="preserve"> to include the information received from upper layers;</w:t>
      </w:r>
    </w:p>
    <w:p w14:paraId="0B292910" w14:textId="6E507775" w:rsidR="00C76A31" w:rsidRPr="000E3390" w:rsidRDefault="009722D5" w:rsidP="009722D5">
      <w:pPr>
        <w:pStyle w:val="B2"/>
      </w:pPr>
      <w:r w:rsidRPr="000E3390">
        <w:t>2&gt;</w:t>
      </w:r>
      <w:r w:rsidRPr="000E3390">
        <w:tab/>
        <w:t>else</w:t>
      </w:r>
      <w:r w:rsidR="00C76A31" w:rsidRPr="000E3390">
        <w:t>:</w:t>
      </w:r>
    </w:p>
    <w:p w14:paraId="29598DFF" w14:textId="6A93994D" w:rsidR="009722D5" w:rsidRPr="000E3390" w:rsidRDefault="00C76A31" w:rsidP="00B805DF">
      <w:pPr>
        <w:pStyle w:val="B3"/>
      </w:pPr>
      <w:r w:rsidRPr="000E3390">
        <w:t>3&gt;</w:t>
      </w:r>
      <w:r w:rsidRPr="000E3390">
        <w:tab/>
      </w:r>
      <w:r w:rsidR="009722D5" w:rsidRPr="000E3390">
        <w:t xml:space="preserve">set the </w:t>
      </w:r>
      <w:r w:rsidR="009722D5" w:rsidRPr="000E3390">
        <w:rPr>
          <w:i/>
          <w:iCs/>
        </w:rPr>
        <w:t>dedicatedInfoType</w:t>
      </w:r>
      <w:r w:rsidR="009722D5" w:rsidRPr="000E3390">
        <w:t xml:space="preserve"> to include the </w:t>
      </w:r>
      <w:r w:rsidR="009722D5" w:rsidRPr="000E3390">
        <w:rPr>
          <w:i/>
          <w:iCs/>
        </w:rPr>
        <w:t>dedicatedInfoNAS</w:t>
      </w:r>
      <w:r w:rsidR="009722D5" w:rsidRPr="000E3390">
        <w:t>;</w:t>
      </w:r>
    </w:p>
    <w:p w14:paraId="6BA945A7" w14:textId="77777777" w:rsidR="009722D5" w:rsidRPr="000E3390" w:rsidRDefault="009722D5" w:rsidP="009722D5">
      <w:pPr>
        <w:pStyle w:val="B1"/>
      </w:pPr>
      <w:r w:rsidRPr="000E3390">
        <w:t>1&gt;</w:t>
      </w:r>
      <w:r w:rsidRPr="000E3390">
        <w:tab/>
        <w:t>if there is a need to transfer CDMA2000 1XRTT information:</w:t>
      </w:r>
    </w:p>
    <w:p w14:paraId="57E20596"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1XRTT</w:t>
      </w:r>
      <w:r w:rsidRPr="000E3390">
        <w:t>;</w:t>
      </w:r>
    </w:p>
    <w:p w14:paraId="14FD3751" w14:textId="77777777" w:rsidR="009722D5" w:rsidRPr="000E3390" w:rsidRDefault="009722D5" w:rsidP="009722D5">
      <w:pPr>
        <w:pStyle w:val="B1"/>
      </w:pPr>
      <w:r w:rsidRPr="000E3390">
        <w:t>1&gt;</w:t>
      </w:r>
      <w:r w:rsidRPr="000E3390">
        <w:tab/>
        <w:t>if there is a need to transfer CDMA2000 HRPD information:</w:t>
      </w:r>
    </w:p>
    <w:p w14:paraId="513FE083"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HRPD</w:t>
      </w:r>
      <w:r w:rsidRPr="000E3390">
        <w:t>;</w:t>
      </w:r>
    </w:p>
    <w:p w14:paraId="1A94E360" w14:textId="77777777" w:rsidR="009722D5" w:rsidRPr="000E3390" w:rsidRDefault="009722D5" w:rsidP="009722D5">
      <w:pPr>
        <w:pStyle w:val="B1"/>
      </w:pPr>
      <w:r w:rsidRPr="000E3390">
        <w:t>1&gt;</w:t>
      </w:r>
      <w:r w:rsidRPr="000E3390">
        <w:tab/>
        <w:t>upon RRC connection establishment, if UE supports the Control Plane CIoT EPS</w:t>
      </w:r>
      <w:r w:rsidR="00B716BF" w:rsidRPr="000E3390">
        <w:t>/5GS</w:t>
      </w:r>
      <w:r w:rsidRPr="000E3390">
        <w:t xml:space="preserve"> optimisation and UE does not need UL gaps during continuous uplink transmission:</w:t>
      </w:r>
    </w:p>
    <w:p w14:paraId="5CE38EEC" w14:textId="77777777" w:rsidR="009722D5" w:rsidRPr="000E3390" w:rsidRDefault="009722D5" w:rsidP="009722D5">
      <w:pPr>
        <w:pStyle w:val="B2"/>
      </w:pPr>
      <w:r w:rsidRPr="000E3390">
        <w:lastRenderedPageBreak/>
        <w:t>2&gt;</w:t>
      </w:r>
      <w:r w:rsidRPr="000E3390">
        <w:tab/>
        <w:t xml:space="preserve">configure lower layers to stop using UL gaps during continuous uplink transmission in FDD for </w:t>
      </w:r>
      <w:r w:rsidRPr="000E3390">
        <w:rPr>
          <w:i/>
        </w:rPr>
        <w:t>ULInformationTransfer</w:t>
      </w:r>
      <w:r w:rsidRPr="000E3390">
        <w:t xml:space="preserve"> message and subsequent uplink transmission in RRC_CONNECTED except for UL transmissions as specified in TS</w:t>
      </w:r>
      <w:r w:rsidR="002224A0" w:rsidRPr="000E3390">
        <w:t xml:space="preserve"> </w:t>
      </w:r>
      <w:r w:rsidRPr="000E3390">
        <w:t>36.211 [21];</w:t>
      </w:r>
    </w:p>
    <w:p w14:paraId="20EEE4A7" w14:textId="77777777" w:rsidR="0037653C" w:rsidRPr="000E3390" w:rsidRDefault="0037653C" w:rsidP="0037653C">
      <w:pPr>
        <w:pStyle w:val="B1"/>
      </w:pPr>
      <w:r w:rsidRPr="000E3390">
        <w:t>1&gt;</w:t>
      </w:r>
      <w:r w:rsidRPr="000E3390">
        <w:tab/>
        <w:t>if there is a need to transfer F1</w:t>
      </w:r>
      <w:r w:rsidR="00B54B87" w:rsidRPr="000E3390">
        <w:rPr>
          <w:rFonts w:eastAsia="宋体"/>
          <w:lang w:eastAsia="zh-CN"/>
        </w:rPr>
        <w:t>-C</w:t>
      </w:r>
      <w:r w:rsidR="00B54B87" w:rsidRPr="000E3390">
        <w:t xml:space="preserve"> </w:t>
      </w:r>
      <w:r w:rsidR="00B54B87" w:rsidRPr="000E3390">
        <w:rPr>
          <w:rFonts w:eastAsia="宋体"/>
          <w:lang w:eastAsia="zh-CN"/>
        </w:rPr>
        <w:t>related</w:t>
      </w:r>
      <w:r w:rsidR="00B54B87" w:rsidRPr="000E3390">
        <w:t xml:space="preserve"> </w:t>
      </w:r>
      <w:r w:rsidRPr="000E3390">
        <w:t>information (applies only to IAB-MT):</w:t>
      </w:r>
    </w:p>
    <w:p w14:paraId="07C6AA3F" w14:textId="77777777" w:rsidR="0037653C" w:rsidRPr="000E3390" w:rsidRDefault="0037653C" w:rsidP="0037653C">
      <w:pPr>
        <w:pStyle w:val="B2"/>
      </w:pPr>
      <w:r w:rsidRPr="000E3390">
        <w:t>2&gt;</w:t>
      </w:r>
      <w:r w:rsidRPr="000E3390">
        <w:tab/>
        <w:t xml:space="preserve">include the </w:t>
      </w:r>
      <w:r w:rsidRPr="000E3390">
        <w:rPr>
          <w:i/>
        </w:rPr>
        <w:t>dedicatedInfoF1</w:t>
      </w:r>
      <w:r w:rsidR="00B54B87" w:rsidRPr="000E3390">
        <w:rPr>
          <w:i/>
        </w:rPr>
        <w:t>c</w:t>
      </w:r>
      <w:r w:rsidRPr="000E3390">
        <w:t>;</w:t>
      </w:r>
    </w:p>
    <w:p w14:paraId="6B7DE29D" w14:textId="77777777" w:rsidR="009722D5" w:rsidRPr="000E3390" w:rsidRDefault="009722D5" w:rsidP="009722D5">
      <w:pPr>
        <w:pStyle w:val="B1"/>
      </w:pPr>
      <w:r w:rsidRPr="000E3390">
        <w:t>1&gt;</w:t>
      </w:r>
      <w:r w:rsidRPr="000E3390">
        <w:tab/>
        <w:t xml:space="preserve">submit the </w:t>
      </w:r>
      <w:r w:rsidRPr="000E3390">
        <w:rPr>
          <w:i/>
        </w:rPr>
        <w:t>ULInformationTransfer</w:t>
      </w:r>
      <w:r w:rsidRPr="000E3390">
        <w:t xml:space="preserve"> message to lower layers for transmission, upon which the procedure ends;</w:t>
      </w:r>
    </w:p>
    <w:p w14:paraId="576B95EC" w14:textId="77777777" w:rsidR="009722D5" w:rsidRPr="000E3390" w:rsidRDefault="009722D5" w:rsidP="009722D5">
      <w:pPr>
        <w:pStyle w:val="4"/>
      </w:pPr>
      <w:bookmarkStart w:id="3869" w:name="_Toc20486979"/>
      <w:bookmarkStart w:id="3870" w:name="_Toc29342271"/>
      <w:bookmarkStart w:id="3871" w:name="_Toc29343410"/>
      <w:bookmarkStart w:id="3872" w:name="_Toc36566662"/>
      <w:bookmarkStart w:id="3873" w:name="_Toc36810078"/>
      <w:bookmarkStart w:id="3874" w:name="_Toc36846442"/>
      <w:bookmarkStart w:id="3875" w:name="_Toc36939095"/>
      <w:bookmarkStart w:id="3876" w:name="_Toc37082075"/>
      <w:bookmarkStart w:id="3877" w:name="_Toc46480702"/>
      <w:bookmarkStart w:id="3878" w:name="_Toc46481936"/>
      <w:bookmarkStart w:id="3879" w:name="_Toc46483170"/>
      <w:bookmarkStart w:id="3880" w:name="_Toc156167857"/>
      <w:r w:rsidRPr="000E3390">
        <w:t>5.6.2.4</w:t>
      </w:r>
      <w:r w:rsidRPr="000E3390">
        <w:tab/>
        <w:t xml:space="preserve">Failure to deliver </w:t>
      </w:r>
      <w:r w:rsidRPr="000E3390">
        <w:rPr>
          <w:i/>
        </w:rPr>
        <w:t>ULInformationTransfer</w:t>
      </w:r>
      <w:r w:rsidRPr="000E3390">
        <w:t xml:space="preserve"> message</w:t>
      </w:r>
      <w:bookmarkEnd w:id="3869"/>
      <w:bookmarkEnd w:id="3870"/>
      <w:bookmarkEnd w:id="3871"/>
      <w:bookmarkEnd w:id="3872"/>
      <w:bookmarkEnd w:id="3873"/>
      <w:bookmarkEnd w:id="3874"/>
      <w:bookmarkEnd w:id="3875"/>
      <w:bookmarkEnd w:id="3876"/>
      <w:bookmarkEnd w:id="3877"/>
      <w:bookmarkEnd w:id="3878"/>
      <w:bookmarkEnd w:id="3879"/>
      <w:bookmarkEnd w:id="3880"/>
    </w:p>
    <w:p w14:paraId="5563665C" w14:textId="77777777" w:rsidR="009722D5" w:rsidRPr="000E3390" w:rsidRDefault="009722D5" w:rsidP="009722D5">
      <w:r w:rsidRPr="000E3390">
        <w:t>The UE shall:</w:t>
      </w:r>
    </w:p>
    <w:p w14:paraId="615AB947" w14:textId="77777777" w:rsidR="009722D5" w:rsidRPr="000E3390" w:rsidRDefault="009722D5" w:rsidP="009722D5">
      <w:pPr>
        <w:pStyle w:val="B1"/>
      </w:pPr>
      <w:r w:rsidRPr="000E3390">
        <w:t>1&gt;</w:t>
      </w:r>
      <w:r w:rsidRPr="000E3390">
        <w:tab/>
        <w:t>if</w:t>
      </w:r>
      <w:r w:rsidRPr="000E3390">
        <w:rPr>
          <w:lang w:eastAsia="zh-CN"/>
        </w:rPr>
        <w:t xml:space="preserve"> the UE is a NB-IoT UE</w:t>
      </w:r>
      <w:r w:rsidRPr="000E3390">
        <w:t>,</w:t>
      </w:r>
      <w:r w:rsidRPr="000E3390">
        <w:rPr>
          <w:lang w:eastAsia="zh-CN"/>
        </w:rPr>
        <w:t xml:space="preserve"> </w:t>
      </w:r>
      <w:r w:rsidRPr="000E3390">
        <w:t xml:space="preserve">AS security is not started </w:t>
      </w:r>
      <w:r w:rsidRPr="000E3390">
        <w:rPr>
          <w:lang w:eastAsia="zh-CN"/>
        </w:rPr>
        <w:t xml:space="preserve">and radio link failure occurs before </w:t>
      </w:r>
      <w:r w:rsidRPr="000E3390">
        <w:t xml:space="preserve">the successful delivery of </w:t>
      </w:r>
      <w:r w:rsidRPr="000E3390">
        <w:rPr>
          <w:i/>
        </w:rPr>
        <w:t>ULInformationTransfer</w:t>
      </w:r>
      <w:r w:rsidRPr="000E3390">
        <w:t xml:space="preserve"> messages has been confirmed by lower layers; or</w:t>
      </w:r>
    </w:p>
    <w:p w14:paraId="7082BB2C" w14:textId="77777777" w:rsidR="009722D5" w:rsidRPr="000E3390" w:rsidRDefault="009722D5" w:rsidP="009722D5">
      <w:pPr>
        <w:pStyle w:val="B1"/>
      </w:pPr>
      <w:r w:rsidRPr="000E3390">
        <w:t>1&gt;</w:t>
      </w:r>
      <w:r w:rsidRPr="000E3390">
        <w:tab/>
        <w:t xml:space="preserve">if mobility (i.e. handover, RRC connection re-establishment) occurs before the successful delivery of </w:t>
      </w:r>
      <w:r w:rsidRPr="000E3390">
        <w:rPr>
          <w:i/>
        </w:rPr>
        <w:t>ULInformationTransfer</w:t>
      </w:r>
      <w:r w:rsidRPr="000E3390">
        <w:t xml:space="preserve"> messages has been confirmed by lower layers:</w:t>
      </w:r>
    </w:p>
    <w:p w14:paraId="625373C7" w14:textId="743F0505" w:rsidR="009722D5" w:rsidRPr="000E3390" w:rsidRDefault="009722D5" w:rsidP="009722D5">
      <w:pPr>
        <w:pStyle w:val="B2"/>
      </w:pPr>
      <w:r w:rsidRPr="000E3390">
        <w:t>2&gt;</w:t>
      </w:r>
      <w:r w:rsidRPr="000E3390">
        <w:tab/>
        <w:t xml:space="preserve">inform upper layers about the possible failure to deliver the information contained in the concerned </w:t>
      </w:r>
      <w:r w:rsidRPr="000E3390">
        <w:rPr>
          <w:i/>
        </w:rPr>
        <w:t>ULInformationTransfer</w:t>
      </w:r>
      <w:r w:rsidRPr="000E3390">
        <w:t xml:space="preserve"> messages</w:t>
      </w:r>
      <w:r w:rsidR="00C0145A" w:rsidRPr="000E3390">
        <w:t xml:space="preserve">, unless the messages include </w:t>
      </w:r>
      <w:r w:rsidR="00C0145A" w:rsidRPr="000E3390">
        <w:rPr>
          <w:i/>
          <w:iCs/>
        </w:rPr>
        <w:t>dedicatedInfoF1c</w:t>
      </w:r>
      <w:r w:rsidR="00C0145A" w:rsidRPr="000E3390">
        <w:t xml:space="preserve"> and no </w:t>
      </w:r>
      <w:r w:rsidR="00C0145A" w:rsidRPr="000E3390">
        <w:rPr>
          <w:i/>
          <w:iCs/>
        </w:rPr>
        <w:t>dedicatedInfoType</w:t>
      </w:r>
      <w:r w:rsidR="00C0145A" w:rsidRPr="000E3390">
        <w:t xml:space="preserve"> is included</w:t>
      </w:r>
      <w:r w:rsidRPr="000E3390">
        <w:t>;</w:t>
      </w:r>
    </w:p>
    <w:p w14:paraId="368D8F9B" w14:textId="77777777" w:rsidR="008776AE" w:rsidRPr="000E3390" w:rsidRDefault="008776AE" w:rsidP="00AE0481">
      <w:pPr>
        <w:pStyle w:val="3"/>
      </w:pPr>
      <w:bookmarkStart w:id="3881" w:name="_Toc20486980"/>
      <w:bookmarkStart w:id="3882" w:name="_Toc29342272"/>
      <w:bookmarkStart w:id="3883" w:name="_Toc29343411"/>
      <w:bookmarkStart w:id="3884" w:name="_Toc36566663"/>
      <w:bookmarkStart w:id="3885" w:name="_Toc36810079"/>
      <w:bookmarkStart w:id="3886" w:name="_Toc36846443"/>
      <w:bookmarkStart w:id="3887" w:name="_Toc36939096"/>
      <w:bookmarkStart w:id="3888" w:name="_Toc37082076"/>
      <w:bookmarkStart w:id="3889" w:name="_Toc46480703"/>
      <w:bookmarkStart w:id="3890" w:name="_Toc46481937"/>
      <w:bookmarkStart w:id="3891" w:name="_Toc46483171"/>
      <w:bookmarkStart w:id="3892" w:name="_Toc156167858"/>
      <w:r w:rsidRPr="000E3390">
        <w:t>5.6.2a</w:t>
      </w:r>
      <w:r w:rsidRPr="000E3390">
        <w:tab/>
        <w:t>UL information transfer</w:t>
      </w:r>
      <w:r w:rsidR="00C94724" w:rsidRPr="000E3390">
        <w:t xml:space="preserve"> for MR-DC</w:t>
      </w:r>
      <w:bookmarkEnd w:id="3881"/>
      <w:bookmarkEnd w:id="3882"/>
      <w:bookmarkEnd w:id="3883"/>
      <w:bookmarkEnd w:id="3884"/>
      <w:bookmarkEnd w:id="3885"/>
      <w:bookmarkEnd w:id="3886"/>
      <w:bookmarkEnd w:id="3887"/>
      <w:bookmarkEnd w:id="3888"/>
      <w:bookmarkEnd w:id="3889"/>
      <w:bookmarkEnd w:id="3890"/>
      <w:bookmarkEnd w:id="3891"/>
      <w:bookmarkEnd w:id="3892"/>
    </w:p>
    <w:p w14:paraId="6FCAFFE1" w14:textId="77777777" w:rsidR="008776AE" w:rsidRPr="000E3390" w:rsidRDefault="008776AE" w:rsidP="008776AE">
      <w:pPr>
        <w:pStyle w:val="4"/>
      </w:pPr>
      <w:bookmarkStart w:id="3893" w:name="_Toc20486981"/>
      <w:bookmarkStart w:id="3894" w:name="_Toc29342273"/>
      <w:bookmarkStart w:id="3895" w:name="_Toc29343412"/>
      <w:bookmarkStart w:id="3896" w:name="_Toc36566664"/>
      <w:bookmarkStart w:id="3897" w:name="_Toc36810080"/>
      <w:bookmarkStart w:id="3898" w:name="_Toc36846444"/>
      <w:bookmarkStart w:id="3899" w:name="_Toc36939097"/>
      <w:bookmarkStart w:id="3900" w:name="_Toc37082077"/>
      <w:bookmarkStart w:id="3901" w:name="_Toc46480704"/>
      <w:bookmarkStart w:id="3902" w:name="_Toc46481938"/>
      <w:bookmarkStart w:id="3903" w:name="_Toc46483172"/>
      <w:bookmarkStart w:id="3904" w:name="_Toc156167859"/>
      <w:r w:rsidRPr="000E3390">
        <w:t>5.6.2a.1</w:t>
      </w:r>
      <w:r w:rsidRPr="000E3390">
        <w:tab/>
        <w:t>General</w:t>
      </w:r>
      <w:bookmarkEnd w:id="3893"/>
      <w:bookmarkEnd w:id="3894"/>
      <w:bookmarkEnd w:id="3895"/>
      <w:bookmarkEnd w:id="3896"/>
      <w:bookmarkEnd w:id="3897"/>
      <w:bookmarkEnd w:id="3898"/>
      <w:bookmarkEnd w:id="3899"/>
      <w:bookmarkEnd w:id="3900"/>
      <w:bookmarkEnd w:id="3901"/>
      <w:bookmarkEnd w:id="3902"/>
      <w:bookmarkEnd w:id="3903"/>
      <w:bookmarkEnd w:id="3904"/>
    </w:p>
    <w:bookmarkStart w:id="3905" w:name="_MON_1578916346"/>
    <w:bookmarkEnd w:id="3905"/>
    <w:p w14:paraId="59C73B05" w14:textId="77777777" w:rsidR="008776AE" w:rsidRPr="000E3390" w:rsidRDefault="003863AF" w:rsidP="008776AE">
      <w:pPr>
        <w:pStyle w:val="TH"/>
      </w:pPr>
      <w:r w:rsidRPr="000E3390">
        <w:rPr>
          <w:noProof/>
        </w:rPr>
        <w:object w:dxaOrig="7575" w:dyaOrig="1815" w14:anchorId="79DADB23">
          <v:shape id="_x0000_i1101" type="#_x0000_t75" alt="" style="width:353.35pt;height:84.3pt;mso-width-percent:0;mso-height-percent:0;mso-width-percent:0;mso-height-percent:0" o:ole="">
            <v:imagedata r:id="rId158" o:title=""/>
          </v:shape>
          <o:OLEObject Type="Embed" ProgID="Word.Picture.8" ShapeID="_x0000_i1101" DrawAspect="Content" ObjectID="_1767776862" r:id="rId159"/>
        </w:object>
      </w:r>
    </w:p>
    <w:p w14:paraId="4B301864" w14:textId="77777777" w:rsidR="008776AE" w:rsidRPr="000E3390" w:rsidRDefault="008776AE" w:rsidP="008776AE">
      <w:pPr>
        <w:pStyle w:val="TF"/>
      </w:pPr>
      <w:r w:rsidRPr="000E3390">
        <w:t>Figure 5.6.2</w:t>
      </w:r>
      <w:r w:rsidR="007F04B6" w:rsidRPr="000E3390">
        <w:t>a</w:t>
      </w:r>
      <w:r w:rsidRPr="000E3390">
        <w:t>.1-1: UL information transfer MR</w:t>
      </w:r>
      <w:r w:rsidR="00C94724" w:rsidRPr="000E3390">
        <w:t>-</w:t>
      </w:r>
      <w:r w:rsidRPr="000E3390">
        <w:t>DC</w:t>
      </w:r>
    </w:p>
    <w:p w14:paraId="0F248B8C" w14:textId="2350B612" w:rsidR="008776AE" w:rsidRPr="000E3390" w:rsidRDefault="008776AE" w:rsidP="008776AE">
      <w:r w:rsidRPr="000E3390">
        <w:t>The purpose of this procedure is to transfer from the UE to E-UTRAN MR</w:t>
      </w:r>
      <w:r w:rsidR="00C94724" w:rsidRPr="000E3390">
        <w:t>-</w:t>
      </w:r>
      <w:r w:rsidRPr="000E3390">
        <w:t xml:space="preserve">DC dedicated information e.g. the NR RRC </w:t>
      </w:r>
      <w:r w:rsidRPr="000E3390">
        <w:rPr>
          <w:i/>
          <w:iCs/>
        </w:rPr>
        <w:t>MeasurementReport</w:t>
      </w:r>
      <w:r w:rsidR="00ED3026" w:rsidRPr="000E3390">
        <w:rPr>
          <w:i/>
          <w:iCs/>
        </w:rPr>
        <w:t>,</w:t>
      </w:r>
      <w:r w:rsidR="00DC7B9F" w:rsidRPr="000E3390">
        <w:t xml:space="preserve"> the NR RRC </w:t>
      </w:r>
      <w:r w:rsidR="00DC7B9F" w:rsidRPr="000E3390">
        <w:rPr>
          <w:i/>
          <w:iCs/>
        </w:rPr>
        <w:t>UE</w:t>
      </w:r>
      <w:r w:rsidR="00ED3026" w:rsidRPr="000E3390">
        <w:rPr>
          <w:i/>
          <w:iCs/>
        </w:rPr>
        <w:t>A</w:t>
      </w:r>
      <w:r w:rsidR="00DC7B9F" w:rsidRPr="000E3390">
        <w:rPr>
          <w:i/>
          <w:iCs/>
        </w:rPr>
        <w:t>ssistance</w:t>
      </w:r>
      <w:r w:rsidR="00ED3026" w:rsidRPr="000E3390">
        <w:rPr>
          <w:i/>
          <w:iCs/>
        </w:rPr>
        <w:t>I</w:t>
      </w:r>
      <w:r w:rsidR="00DC7B9F" w:rsidRPr="000E3390">
        <w:rPr>
          <w:i/>
          <w:iCs/>
        </w:rPr>
        <w:t>nformation</w:t>
      </w:r>
      <w:r w:rsidR="00ED3026" w:rsidRPr="000E3390">
        <w:rPr>
          <w:i/>
          <w:iCs/>
        </w:rPr>
        <w:t>,</w:t>
      </w:r>
      <w:r w:rsidR="00DD48DA" w:rsidRPr="000E3390">
        <w:t xml:space="preserve"> the NR RRC </w:t>
      </w:r>
      <w:r w:rsidR="00DD48DA" w:rsidRPr="000E3390">
        <w:rPr>
          <w:i/>
          <w:iCs/>
        </w:rPr>
        <w:t>IAB</w:t>
      </w:r>
      <w:r w:rsidR="00ED3026" w:rsidRPr="000E3390">
        <w:rPr>
          <w:i/>
          <w:iCs/>
        </w:rPr>
        <w:t>O</w:t>
      </w:r>
      <w:r w:rsidR="00DD48DA" w:rsidRPr="000E3390">
        <w:rPr>
          <w:i/>
          <w:iCs/>
        </w:rPr>
        <w:t>ther</w:t>
      </w:r>
      <w:r w:rsidR="00ED3026" w:rsidRPr="000E3390">
        <w:rPr>
          <w:i/>
          <w:iCs/>
        </w:rPr>
        <w:t>I</w:t>
      </w:r>
      <w:r w:rsidR="00DD48DA" w:rsidRPr="000E3390">
        <w:rPr>
          <w:i/>
          <w:iCs/>
        </w:rPr>
        <w:t>nformation</w:t>
      </w:r>
      <w:r w:rsidR="00ED3026" w:rsidRPr="000E3390">
        <w:t xml:space="preserve">, NR RRC </w:t>
      </w:r>
      <w:r w:rsidR="00ED3026" w:rsidRPr="000E3390">
        <w:rPr>
          <w:i/>
          <w:iCs/>
        </w:rPr>
        <w:t>FailureInformation</w:t>
      </w:r>
      <w:r w:rsidR="00191D75" w:rsidRPr="000E3390">
        <w:t xml:space="preserve"> or an NR </w:t>
      </w:r>
      <w:r w:rsidR="00191D75" w:rsidRPr="000E3390">
        <w:rPr>
          <w:i/>
          <w:iCs/>
        </w:rPr>
        <w:t>RRCReconfigurationComplete</w:t>
      </w:r>
      <w:r w:rsidR="00191D75" w:rsidRPr="000E3390">
        <w:t xml:space="preserve"> (transmitted upon </w:t>
      </w:r>
      <w:r w:rsidR="00D91869" w:rsidRPr="000E3390">
        <w:t xml:space="preserve">intra-SN </w:t>
      </w:r>
      <w:r w:rsidR="00191D75" w:rsidRPr="000E3390">
        <w:t xml:space="preserve">CPC </w:t>
      </w:r>
      <w:r w:rsidR="00D91869" w:rsidRPr="000E3390">
        <w:t xml:space="preserve">without MN involvement </w:t>
      </w:r>
      <w:r w:rsidR="00191D75" w:rsidRPr="000E3390">
        <w:t xml:space="preserve">execution if </w:t>
      </w:r>
      <w:r w:rsidR="00895934" w:rsidRPr="000E3390">
        <w:rPr>
          <w:lang w:eastAsia="zh-CN"/>
        </w:rPr>
        <w:t xml:space="preserve">NR </w:t>
      </w:r>
      <w:r w:rsidR="00895934" w:rsidRPr="000E3390">
        <w:rPr>
          <w:i/>
          <w:iCs/>
        </w:rPr>
        <w:t>RRCReconfiguration</w:t>
      </w:r>
      <w:r w:rsidR="00895934" w:rsidRPr="000E3390">
        <w:t xml:space="preserve"> with </w:t>
      </w:r>
      <w:r w:rsidR="00895934" w:rsidRPr="000E3390">
        <w:rPr>
          <w:i/>
          <w:iCs/>
        </w:rPr>
        <w:t>conditionalReconfiguration</w:t>
      </w:r>
      <w:r w:rsidR="00895934" w:rsidRPr="000E3390">
        <w:t xml:space="preserve"> for CPC</w:t>
      </w:r>
      <w:r w:rsidR="00895934" w:rsidRPr="000E3390">
        <w:rPr>
          <w:lang w:eastAsia="zh-CN"/>
        </w:rPr>
        <w:t xml:space="preserve"> was received via SRB1</w:t>
      </w:r>
      <w:r w:rsidR="00191D75" w:rsidRPr="000E3390">
        <w:t xml:space="preserve"> and the UE is operating in EN-DC)</w:t>
      </w:r>
      <w:r w:rsidR="00ED3026" w:rsidRPr="000E3390">
        <w:t xml:space="preserve"> messages</w:t>
      </w:r>
      <w:r w:rsidRPr="000E3390">
        <w:t>.</w:t>
      </w:r>
    </w:p>
    <w:p w14:paraId="080A3DD3" w14:textId="77777777" w:rsidR="008776AE" w:rsidRPr="000E3390" w:rsidRDefault="008776AE" w:rsidP="008776AE">
      <w:pPr>
        <w:pStyle w:val="4"/>
      </w:pPr>
      <w:bookmarkStart w:id="3906" w:name="_Toc20486982"/>
      <w:bookmarkStart w:id="3907" w:name="_Toc29342274"/>
      <w:bookmarkStart w:id="3908" w:name="_Toc29343413"/>
      <w:bookmarkStart w:id="3909" w:name="_Toc36566665"/>
      <w:bookmarkStart w:id="3910" w:name="_Toc36810081"/>
      <w:bookmarkStart w:id="3911" w:name="_Toc36846445"/>
      <w:bookmarkStart w:id="3912" w:name="_Toc36939098"/>
      <w:bookmarkStart w:id="3913" w:name="_Toc37082078"/>
      <w:bookmarkStart w:id="3914" w:name="_Toc46480705"/>
      <w:bookmarkStart w:id="3915" w:name="_Toc46481939"/>
      <w:bookmarkStart w:id="3916" w:name="_Toc46483173"/>
      <w:bookmarkStart w:id="3917" w:name="_Toc156167860"/>
      <w:r w:rsidRPr="000E3390">
        <w:t>5.6.2a.2</w:t>
      </w:r>
      <w:r w:rsidRPr="000E3390">
        <w:tab/>
        <w:t>Initiation</w:t>
      </w:r>
      <w:bookmarkEnd w:id="3906"/>
      <w:bookmarkEnd w:id="3907"/>
      <w:bookmarkEnd w:id="3908"/>
      <w:bookmarkEnd w:id="3909"/>
      <w:bookmarkEnd w:id="3910"/>
      <w:bookmarkEnd w:id="3911"/>
      <w:bookmarkEnd w:id="3912"/>
      <w:bookmarkEnd w:id="3913"/>
      <w:bookmarkEnd w:id="3914"/>
      <w:bookmarkEnd w:id="3915"/>
      <w:bookmarkEnd w:id="3916"/>
      <w:bookmarkEnd w:id="3917"/>
    </w:p>
    <w:p w14:paraId="0BF27177" w14:textId="51359FD4" w:rsidR="008776AE" w:rsidRPr="000E3390" w:rsidRDefault="008776AE" w:rsidP="008776AE">
      <w:r w:rsidRPr="000E339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3390">
        <w:rPr>
          <w:i/>
        </w:rPr>
        <w:t>RRCConnectionReconfigurationComplete</w:t>
      </w:r>
      <w:r w:rsidRPr="000E3390">
        <w:t xml:space="preserve"> message</w:t>
      </w:r>
      <w:r w:rsidR="00191D75" w:rsidRPr="000E3390">
        <w:t>, except in the case the UE executes a</w:t>
      </w:r>
      <w:r w:rsidR="00D91869" w:rsidRPr="000E3390">
        <w:t>n intra-SN</w:t>
      </w:r>
      <w:r w:rsidR="00191D75" w:rsidRPr="000E3390">
        <w:t xml:space="preserve"> Conditional PSCell Change</w:t>
      </w:r>
      <w:r w:rsidR="00D91869" w:rsidRPr="000E3390">
        <w:t xml:space="preserve"> without MN involvement</w:t>
      </w:r>
      <w:r w:rsidR="005F43E5" w:rsidRPr="000E3390">
        <w:t>.</w:t>
      </w:r>
    </w:p>
    <w:p w14:paraId="6EF7A357" w14:textId="77777777" w:rsidR="008776AE" w:rsidRPr="000E3390" w:rsidRDefault="008776AE" w:rsidP="008776AE">
      <w:pPr>
        <w:pStyle w:val="4"/>
      </w:pPr>
      <w:bookmarkStart w:id="3918" w:name="_Toc20486983"/>
      <w:bookmarkStart w:id="3919" w:name="_Toc29342275"/>
      <w:bookmarkStart w:id="3920" w:name="_Toc29343414"/>
      <w:bookmarkStart w:id="3921" w:name="_Toc36566666"/>
      <w:bookmarkStart w:id="3922" w:name="_Toc36810082"/>
      <w:bookmarkStart w:id="3923" w:name="_Toc36846446"/>
      <w:bookmarkStart w:id="3924" w:name="_Toc36939099"/>
      <w:bookmarkStart w:id="3925" w:name="_Toc37082079"/>
      <w:bookmarkStart w:id="3926" w:name="_Toc46480706"/>
      <w:bookmarkStart w:id="3927" w:name="_Toc46481940"/>
      <w:bookmarkStart w:id="3928" w:name="_Toc46483174"/>
      <w:bookmarkStart w:id="3929" w:name="_Toc156167861"/>
      <w:r w:rsidRPr="000E3390">
        <w:t>5.6.2a.3</w:t>
      </w:r>
      <w:r w:rsidRPr="000E3390">
        <w:tab/>
        <w:t xml:space="preserve">Actions related to transmission of </w:t>
      </w:r>
      <w:r w:rsidRPr="000E3390">
        <w:rPr>
          <w:i/>
        </w:rPr>
        <w:t>ULInformationTransfer</w:t>
      </w:r>
      <w:r w:rsidR="005F43E5" w:rsidRPr="000E3390">
        <w:rPr>
          <w:i/>
        </w:rPr>
        <w:t>MRDC</w:t>
      </w:r>
      <w:r w:rsidRPr="000E3390">
        <w:t xml:space="preserve"> message</w:t>
      </w:r>
      <w:bookmarkEnd w:id="3918"/>
      <w:bookmarkEnd w:id="3919"/>
      <w:bookmarkEnd w:id="3920"/>
      <w:bookmarkEnd w:id="3921"/>
      <w:bookmarkEnd w:id="3922"/>
      <w:bookmarkEnd w:id="3923"/>
      <w:bookmarkEnd w:id="3924"/>
      <w:bookmarkEnd w:id="3925"/>
      <w:bookmarkEnd w:id="3926"/>
      <w:bookmarkEnd w:id="3927"/>
      <w:bookmarkEnd w:id="3928"/>
      <w:bookmarkEnd w:id="3929"/>
    </w:p>
    <w:p w14:paraId="2D423AE4" w14:textId="77777777" w:rsidR="008776AE" w:rsidRPr="000E3390" w:rsidRDefault="008776AE" w:rsidP="008776AE">
      <w:r w:rsidRPr="000E3390">
        <w:t xml:space="preserve">The UE shall set the contents of the </w:t>
      </w:r>
      <w:r w:rsidRPr="000E3390">
        <w:rPr>
          <w:i/>
        </w:rPr>
        <w:t>ULInformationTransfer</w:t>
      </w:r>
      <w:r w:rsidR="005F43E5" w:rsidRPr="000E3390">
        <w:rPr>
          <w:i/>
        </w:rPr>
        <w:t>MRDC</w:t>
      </w:r>
      <w:r w:rsidRPr="000E3390">
        <w:t xml:space="preserve"> message as follows:</w:t>
      </w:r>
    </w:p>
    <w:p w14:paraId="60DA0116" w14:textId="77777777" w:rsidR="008776AE" w:rsidRPr="000E3390" w:rsidRDefault="008776AE" w:rsidP="008776AE">
      <w:pPr>
        <w:pStyle w:val="B1"/>
      </w:pPr>
      <w:r w:rsidRPr="000E3390">
        <w:t>1&gt;</w:t>
      </w:r>
      <w:r w:rsidRPr="000E3390">
        <w:tab/>
        <w:t xml:space="preserve">if there is a need to transfer </w:t>
      </w:r>
      <w:r w:rsidR="005F43E5" w:rsidRPr="000E3390">
        <w:t xml:space="preserve">MR DC dedicated </w:t>
      </w:r>
      <w:r w:rsidRPr="000E3390">
        <w:t>information:</w:t>
      </w:r>
    </w:p>
    <w:p w14:paraId="2668950A" w14:textId="77777777" w:rsidR="008776AE" w:rsidRPr="000E3390" w:rsidRDefault="005F43E5" w:rsidP="00333DD3">
      <w:pPr>
        <w:pStyle w:val="B2"/>
      </w:pPr>
      <w:r w:rsidRPr="000E3390">
        <w:t>2</w:t>
      </w:r>
      <w:r w:rsidR="008776AE" w:rsidRPr="000E3390">
        <w:t>&gt;</w:t>
      </w:r>
      <w:r w:rsidR="008776AE" w:rsidRPr="000E3390">
        <w:tab/>
        <w:t xml:space="preserve">set the </w:t>
      </w:r>
      <w:r w:rsidRPr="000E3390">
        <w:rPr>
          <w:i/>
        </w:rPr>
        <w:t>ul-DCCH-MessageNR</w:t>
      </w:r>
      <w:r w:rsidR="008776AE" w:rsidRPr="000E3390">
        <w:t xml:space="preserve"> to include the </w:t>
      </w:r>
      <w:r w:rsidRPr="000E3390">
        <w:t xml:space="preserve">MR DC dedicated </w:t>
      </w:r>
      <w:r w:rsidR="008776AE" w:rsidRPr="000E3390">
        <w:t xml:space="preserve">information </w:t>
      </w:r>
      <w:r w:rsidRPr="000E3390">
        <w:t>to be transferred</w:t>
      </w:r>
      <w:r w:rsidR="008776AE" w:rsidRPr="000E3390">
        <w:t>;</w:t>
      </w:r>
    </w:p>
    <w:p w14:paraId="152A77A1" w14:textId="77777777" w:rsidR="008776AE" w:rsidRPr="000E3390" w:rsidRDefault="008776AE" w:rsidP="008776AE">
      <w:pPr>
        <w:pStyle w:val="B1"/>
      </w:pPr>
      <w:r w:rsidRPr="000E3390">
        <w:lastRenderedPageBreak/>
        <w:t>1&gt;</w:t>
      </w:r>
      <w:r w:rsidRPr="000E3390">
        <w:tab/>
        <w:t xml:space="preserve">submit the </w:t>
      </w:r>
      <w:r w:rsidRPr="000E3390">
        <w:rPr>
          <w:i/>
        </w:rPr>
        <w:t>ULInformationTransfer</w:t>
      </w:r>
      <w:r w:rsidR="005F43E5" w:rsidRPr="000E3390">
        <w:rPr>
          <w:i/>
        </w:rPr>
        <w:t>MRDC</w:t>
      </w:r>
      <w:r w:rsidRPr="000E3390">
        <w:t xml:space="preserve"> message to lower layers for transmission, upon which the procedure ends;</w:t>
      </w:r>
    </w:p>
    <w:p w14:paraId="193C0A8C" w14:textId="77777777" w:rsidR="008776AE" w:rsidRPr="000E3390" w:rsidRDefault="008776AE" w:rsidP="008776AE">
      <w:pPr>
        <w:pStyle w:val="4"/>
      </w:pPr>
      <w:bookmarkStart w:id="3930" w:name="_Toc20486984"/>
      <w:bookmarkStart w:id="3931" w:name="_Toc29342276"/>
      <w:bookmarkStart w:id="3932" w:name="_Toc29343415"/>
      <w:bookmarkStart w:id="3933" w:name="_Toc36566667"/>
      <w:bookmarkStart w:id="3934" w:name="_Toc36810083"/>
      <w:bookmarkStart w:id="3935" w:name="_Toc36846447"/>
      <w:bookmarkStart w:id="3936" w:name="_Toc36939100"/>
      <w:bookmarkStart w:id="3937" w:name="_Toc37082080"/>
      <w:bookmarkStart w:id="3938" w:name="_Toc46480707"/>
      <w:bookmarkStart w:id="3939" w:name="_Toc46481941"/>
      <w:bookmarkStart w:id="3940" w:name="_Toc46483175"/>
      <w:bookmarkStart w:id="3941" w:name="_Toc156167862"/>
      <w:r w:rsidRPr="000E3390">
        <w:t>5.6.2a.4</w:t>
      </w:r>
      <w:r w:rsidRPr="000E3390">
        <w:tab/>
      </w:r>
      <w:r w:rsidR="00A55408" w:rsidRPr="000E3390">
        <w:t>Void</w:t>
      </w:r>
      <w:bookmarkEnd w:id="3930"/>
      <w:bookmarkEnd w:id="3931"/>
      <w:bookmarkEnd w:id="3932"/>
      <w:bookmarkEnd w:id="3933"/>
      <w:bookmarkEnd w:id="3934"/>
      <w:bookmarkEnd w:id="3935"/>
      <w:bookmarkEnd w:id="3936"/>
      <w:bookmarkEnd w:id="3937"/>
      <w:bookmarkEnd w:id="3938"/>
      <w:bookmarkEnd w:id="3939"/>
      <w:bookmarkEnd w:id="3940"/>
      <w:bookmarkEnd w:id="3941"/>
    </w:p>
    <w:p w14:paraId="2F6D5309" w14:textId="77777777" w:rsidR="009722D5" w:rsidRPr="000E3390" w:rsidRDefault="009722D5" w:rsidP="00CA557B">
      <w:pPr>
        <w:pStyle w:val="3"/>
      </w:pPr>
      <w:bookmarkStart w:id="3942" w:name="_Toc20486985"/>
      <w:bookmarkStart w:id="3943" w:name="_Toc29342277"/>
      <w:bookmarkStart w:id="3944" w:name="_Toc29343416"/>
      <w:bookmarkStart w:id="3945" w:name="_Toc36566668"/>
      <w:bookmarkStart w:id="3946" w:name="_Toc36810084"/>
      <w:bookmarkStart w:id="3947" w:name="_Toc36846448"/>
      <w:bookmarkStart w:id="3948" w:name="_Toc36939101"/>
      <w:bookmarkStart w:id="3949" w:name="_Toc37082081"/>
      <w:bookmarkStart w:id="3950" w:name="_Toc46480708"/>
      <w:bookmarkStart w:id="3951" w:name="_Toc46481942"/>
      <w:bookmarkStart w:id="3952" w:name="_Toc46483176"/>
      <w:bookmarkStart w:id="3953" w:name="_Toc156167863"/>
      <w:r w:rsidRPr="000E3390">
        <w:t>5.6.3</w:t>
      </w:r>
      <w:r w:rsidRPr="000E3390">
        <w:tab/>
        <w:t>UE capability transfer</w:t>
      </w:r>
      <w:bookmarkEnd w:id="3942"/>
      <w:bookmarkEnd w:id="3943"/>
      <w:bookmarkEnd w:id="3944"/>
      <w:bookmarkEnd w:id="3945"/>
      <w:bookmarkEnd w:id="3946"/>
      <w:bookmarkEnd w:id="3947"/>
      <w:bookmarkEnd w:id="3948"/>
      <w:bookmarkEnd w:id="3949"/>
      <w:bookmarkEnd w:id="3950"/>
      <w:bookmarkEnd w:id="3951"/>
      <w:bookmarkEnd w:id="3952"/>
      <w:bookmarkEnd w:id="3953"/>
    </w:p>
    <w:p w14:paraId="10174043" w14:textId="77777777" w:rsidR="009722D5" w:rsidRPr="000E3390" w:rsidRDefault="009722D5" w:rsidP="00CA557B">
      <w:pPr>
        <w:pStyle w:val="4"/>
      </w:pPr>
      <w:bookmarkStart w:id="3954" w:name="_Toc20486986"/>
      <w:bookmarkStart w:id="3955" w:name="_Toc29342278"/>
      <w:bookmarkStart w:id="3956" w:name="_Toc29343417"/>
      <w:bookmarkStart w:id="3957" w:name="_Toc36566669"/>
      <w:bookmarkStart w:id="3958" w:name="_Toc36810085"/>
      <w:bookmarkStart w:id="3959" w:name="_Toc36846449"/>
      <w:bookmarkStart w:id="3960" w:name="_Toc36939102"/>
      <w:bookmarkStart w:id="3961" w:name="_Toc37082082"/>
      <w:bookmarkStart w:id="3962" w:name="_Toc46480709"/>
      <w:bookmarkStart w:id="3963" w:name="_Toc46481943"/>
      <w:bookmarkStart w:id="3964" w:name="_Toc46483177"/>
      <w:bookmarkStart w:id="3965" w:name="_Toc156167864"/>
      <w:r w:rsidRPr="000E3390">
        <w:t>5.6.3.1</w:t>
      </w:r>
      <w:r w:rsidRPr="000E3390">
        <w:tab/>
        <w:t>General</w:t>
      </w:r>
      <w:bookmarkEnd w:id="3954"/>
      <w:bookmarkEnd w:id="3955"/>
      <w:bookmarkEnd w:id="3956"/>
      <w:bookmarkEnd w:id="3957"/>
      <w:bookmarkEnd w:id="3958"/>
      <w:bookmarkEnd w:id="3959"/>
      <w:bookmarkEnd w:id="3960"/>
      <w:bookmarkEnd w:id="3961"/>
      <w:bookmarkEnd w:id="3962"/>
      <w:bookmarkEnd w:id="3963"/>
      <w:bookmarkEnd w:id="3964"/>
      <w:bookmarkEnd w:id="3965"/>
    </w:p>
    <w:bookmarkStart w:id="3966" w:name="_MON_1289914532"/>
    <w:bookmarkStart w:id="3967" w:name="_MON_1267952517"/>
    <w:bookmarkEnd w:id="3966"/>
    <w:bookmarkEnd w:id="3967"/>
    <w:bookmarkStart w:id="3968" w:name="_MON_1288445650"/>
    <w:bookmarkEnd w:id="3968"/>
    <w:p w14:paraId="67090276" w14:textId="77777777" w:rsidR="009722D5" w:rsidRPr="000E3390" w:rsidRDefault="003863AF" w:rsidP="009722D5">
      <w:pPr>
        <w:pStyle w:val="TH"/>
      </w:pPr>
      <w:r w:rsidRPr="000E3390">
        <w:rPr>
          <w:noProof/>
        </w:rPr>
        <w:object w:dxaOrig="7574" w:dyaOrig="2714" w14:anchorId="66B01424">
          <v:shape id="_x0000_i1102" type="#_x0000_t75" alt="" style="width:351.8pt;height:126.2pt;mso-width-percent:0;mso-height-percent:0;mso-width-percent:0;mso-height-percent:0" o:ole="">
            <v:imagedata r:id="rId160" o:title=""/>
          </v:shape>
          <o:OLEObject Type="Embed" ProgID="Word.Picture.8" ShapeID="_x0000_i1102" DrawAspect="Content" ObjectID="_1767776863" r:id="rId161"/>
        </w:object>
      </w:r>
    </w:p>
    <w:p w14:paraId="5FB04494" w14:textId="77777777" w:rsidR="009722D5" w:rsidRPr="000E3390" w:rsidRDefault="009722D5" w:rsidP="009722D5">
      <w:pPr>
        <w:pStyle w:val="TF"/>
      </w:pPr>
      <w:r w:rsidRPr="000E3390">
        <w:t>Figure 5.6.3.1-1: UE capability transfer</w:t>
      </w:r>
    </w:p>
    <w:p w14:paraId="0843C832" w14:textId="77777777" w:rsidR="009722D5" w:rsidRPr="000E3390" w:rsidRDefault="009722D5" w:rsidP="009722D5">
      <w:r w:rsidRPr="000E3390">
        <w:t>The purpose of this procedure is to transfer UE radio access capability information from the UE to E-UTRAN.</w:t>
      </w:r>
    </w:p>
    <w:p w14:paraId="3FE6B051" w14:textId="77777777" w:rsidR="003129D3" w:rsidRPr="000E3390" w:rsidRDefault="003129D3" w:rsidP="003129D3">
      <w:r w:rsidRPr="000E3390">
        <w:t>If the UE is NTN capable, the UE reports its E-UTRAN radio access capabilities for the network type (TN or NTN) to which it is connected.</w:t>
      </w:r>
    </w:p>
    <w:p w14:paraId="2B63E541" w14:textId="77777777" w:rsidR="009722D5" w:rsidRPr="000E3390" w:rsidRDefault="009722D5" w:rsidP="009722D5">
      <w:r w:rsidRPr="000E3390">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0E3390" w:rsidRDefault="009722D5" w:rsidP="009722D5">
      <w:pPr>
        <w:pStyle w:val="NO"/>
      </w:pPr>
      <w:r w:rsidRPr="000E3390">
        <w:t>NOTE:</w:t>
      </w:r>
      <w:r w:rsidRPr="000E3390">
        <w:tab/>
        <w:t>Change of the UE's GERAN UE radio capabilities in RRC_IDLE is supported by use of Tracking Area Update.</w:t>
      </w:r>
    </w:p>
    <w:p w14:paraId="78E69FB0" w14:textId="77777777" w:rsidR="009722D5" w:rsidRPr="000E3390" w:rsidRDefault="009722D5" w:rsidP="00CA557B">
      <w:pPr>
        <w:pStyle w:val="4"/>
      </w:pPr>
      <w:bookmarkStart w:id="3969" w:name="_Toc20486987"/>
      <w:bookmarkStart w:id="3970" w:name="_Toc29342279"/>
      <w:bookmarkStart w:id="3971" w:name="_Toc29343418"/>
      <w:bookmarkStart w:id="3972" w:name="_Toc36566670"/>
      <w:bookmarkStart w:id="3973" w:name="_Toc36810086"/>
      <w:bookmarkStart w:id="3974" w:name="_Toc36846450"/>
      <w:bookmarkStart w:id="3975" w:name="_Toc36939103"/>
      <w:bookmarkStart w:id="3976" w:name="_Toc37082083"/>
      <w:bookmarkStart w:id="3977" w:name="_Toc46480710"/>
      <w:bookmarkStart w:id="3978" w:name="_Toc46481944"/>
      <w:bookmarkStart w:id="3979" w:name="_Toc46483178"/>
      <w:bookmarkStart w:id="3980" w:name="_Toc156167865"/>
      <w:r w:rsidRPr="000E3390">
        <w:t>5.6.3.2</w:t>
      </w:r>
      <w:r w:rsidRPr="000E3390">
        <w:tab/>
        <w:t>Initiation</w:t>
      </w:r>
      <w:bookmarkEnd w:id="3969"/>
      <w:bookmarkEnd w:id="3970"/>
      <w:bookmarkEnd w:id="3971"/>
      <w:bookmarkEnd w:id="3972"/>
      <w:bookmarkEnd w:id="3973"/>
      <w:bookmarkEnd w:id="3974"/>
      <w:bookmarkEnd w:id="3975"/>
      <w:bookmarkEnd w:id="3976"/>
      <w:bookmarkEnd w:id="3977"/>
      <w:bookmarkEnd w:id="3978"/>
      <w:bookmarkEnd w:id="3979"/>
      <w:bookmarkEnd w:id="3980"/>
    </w:p>
    <w:p w14:paraId="42892B3B" w14:textId="77777777" w:rsidR="009722D5" w:rsidRPr="000E3390" w:rsidRDefault="009722D5" w:rsidP="009722D5">
      <w:r w:rsidRPr="000E3390">
        <w:t>E-UTRAN initiates the procedure to a UE in RRC_CONNECTED when it needs (additional) UE radio access capability information.</w:t>
      </w:r>
      <w:r w:rsidR="002D0836" w:rsidRPr="000E3390">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0E3390" w:rsidRDefault="009722D5" w:rsidP="00CA557B">
      <w:pPr>
        <w:pStyle w:val="4"/>
      </w:pPr>
      <w:bookmarkStart w:id="3981" w:name="_Toc20486988"/>
      <w:bookmarkStart w:id="3982" w:name="_Toc29342280"/>
      <w:bookmarkStart w:id="3983" w:name="_Toc29343419"/>
      <w:bookmarkStart w:id="3984" w:name="_Toc36566671"/>
      <w:bookmarkStart w:id="3985" w:name="_Toc36810087"/>
      <w:bookmarkStart w:id="3986" w:name="_Toc36846451"/>
      <w:bookmarkStart w:id="3987" w:name="_Toc36939104"/>
      <w:bookmarkStart w:id="3988" w:name="_Toc37082084"/>
      <w:bookmarkStart w:id="3989" w:name="_Toc46480711"/>
      <w:bookmarkStart w:id="3990" w:name="_Toc46481945"/>
      <w:bookmarkStart w:id="3991" w:name="_Toc46483179"/>
      <w:bookmarkStart w:id="3992" w:name="_Toc156167866"/>
      <w:r w:rsidRPr="000E3390">
        <w:t>5.6.3.3</w:t>
      </w:r>
      <w:r w:rsidRPr="000E3390">
        <w:tab/>
        <w:t xml:space="preserve">Reception of the </w:t>
      </w:r>
      <w:r w:rsidRPr="000E3390">
        <w:rPr>
          <w:i/>
        </w:rPr>
        <w:t>UECapabilityEnquiry</w:t>
      </w:r>
      <w:r w:rsidRPr="000E3390">
        <w:t xml:space="preserve"> by the UE</w:t>
      </w:r>
      <w:bookmarkEnd w:id="3981"/>
      <w:bookmarkEnd w:id="3982"/>
      <w:bookmarkEnd w:id="3983"/>
      <w:bookmarkEnd w:id="3984"/>
      <w:bookmarkEnd w:id="3985"/>
      <w:bookmarkEnd w:id="3986"/>
      <w:bookmarkEnd w:id="3987"/>
      <w:bookmarkEnd w:id="3988"/>
      <w:bookmarkEnd w:id="3989"/>
      <w:bookmarkEnd w:id="3990"/>
      <w:bookmarkEnd w:id="3991"/>
      <w:bookmarkEnd w:id="3992"/>
    </w:p>
    <w:p w14:paraId="44064434" w14:textId="77777777" w:rsidR="009722D5" w:rsidRPr="000E3390" w:rsidRDefault="009722D5" w:rsidP="009722D5">
      <w:r w:rsidRPr="000E3390">
        <w:t>The UE shall:</w:t>
      </w:r>
    </w:p>
    <w:p w14:paraId="3F734B18" w14:textId="77777777" w:rsidR="009722D5" w:rsidRPr="000E3390" w:rsidRDefault="009722D5" w:rsidP="009722D5">
      <w:pPr>
        <w:pStyle w:val="B1"/>
      </w:pPr>
      <w:r w:rsidRPr="000E3390">
        <w:t>1&gt;</w:t>
      </w:r>
      <w:r w:rsidRPr="000E3390">
        <w:tab/>
        <w:t xml:space="preserve">for NB-IoT, set the contents of </w:t>
      </w:r>
      <w:r w:rsidRPr="000E3390">
        <w:rPr>
          <w:i/>
        </w:rPr>
        <w:t>UECapabilityInformation</w:t>
      </w:r>
      <w:r w:rsidRPr="000E3390">
        <w:t xml:space="preserve"> message as follows:</w:t>
      </w:r>
    </w:p>
    <w:p w14:paraId="4514A725" w14:textId="77777777" w:rsidR="009722D5" w:rsidRPr="000E3390" w:rsidRDefault="009722D5" w:rsidP="009722D5">
      <w:pPr>
        <w:pStyle w:val="B2"/>
      </w:pPr>
      <w:r w:rsidRPr="000E3390">
        <w:t>2&gt;</w:t>
      </w:r>
      <w:r w:rsidRPr="000E3390">
        <w:tab/>
        <w:t xml:space="preserve">include the </w:t>
      </w:r>
      <w:r w:rsidRPr="000E3390">
        <w:rPr>
          <w:iCs/>
        </w:rPr>
        <w:t>UE Radio Access Capability Parameters</w:t>
      </w:r>
      <w:r w:rsidRPr="000E3390">
        <w:t xml:space="preserve"> within the </w:t>
      </w:r>
      <w:r w:rsidRPr="000E3390">
        <w:rPr>
          <w:i/>
        </w:rPr>
        <w:t>ue-Capability</w:t>
      </w:r>
      <w:r w:rsidRPr="000E3390">
        <w:t>;</w:t>
      </w:r>
    </w:p>
    <w:p w14:paraId="445CFE99" w14:textId="77777777" w:rsidR="009722D5" w:rsidRPr="000E3390" w:rsidRDefault="009722D5" w:rsidP="009722D5">
      <w:pPr>
        <w:pStyle w:val="B2"/>
      </w:pPr>
      <w:r w:rsidRPr="000E3390">
        <w:t>2&gt;</w:t>
      </w:r>
      <w:r w:rsidRPr="000E3390">
        <w:tab/>
        <w:t xml:space="preserve">include </w:t>
      </w:r>
      <w:r w:rsidRPr="000E3390">
        <w:rPr>
          <w:i/>
        </w:rPr>
        <w:t>ue-RadioPagingInfo</w:t>
      </w:r>
      <w:r w:rsidRPr="000E3390">
        <w:t>;</w:t>
      </w:r>
    </w:p>
    <w:p w14:paraId="3EA00A59" w14:textId="77777777" w:rsidR="009722D5" w:rsidRPr="000E3390" w:rsidRDefault="009722D5" w:rsidP="009722D5">
      <w:pPr>
        <w:pStyle w:val="B2"/>
      </w:pPr>
      <w:r w:rsidRPr="000E3390">
        <w:t>2&gt;</w:t>
      </w:r>
      <w:r w:rsidRPr="000E3390">
        <w:tab/>
        <w:t xml:space="preserve">submit the </w:t>
      </w:r>
      <w:r w:rsidRPr="000E3390">
        <w:rPr>
          <w:i/>
        </w:rPr>
        <w:t>UECapabilityInformation</w:t>
      </w:r>
      <w:r w:rsidRPr="000E3390">
        <w:t xml:space="preserve"> message to lower layers for transmission, upon which the procedure ends;</w:t>
      </w:r>
    </w:p>
    <w:p w14:paraId="1CB9DF36" w14:textId="77777777" w:rsidR="009722D5" w:rsidRPr="000E3390" w:rsidRDefault="009722D5" w:rsidP="009722D5">
      <w:pPr>
        <w:pStyle w:val="B1"/>
      </w:pPr>
      <w:r w:rsidRPr="000E3390">
        <w:t>1&gt;</w:t>
      </w:r>
      <w:r w:rsidRPr="000E3390">
        <w:tab/>
        <w:t xml:space="preserve">else, set the contents of </w:t>
      </w:r>
      <w:r w:rsidRPr="000E3390">
        <w:rPr>
          <w:i/>
        </w:rPr>
        <w:t>UECapabilityInformation</w:t>
      </w:r>
      <w:r w:rsidRPr="000E3390">
        <w:t xml:space="preserve"> message as follows:</w:t>
      </w:r>
    </w:p>
    <w:p w14:paraId="21B4DD28"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eutra</w:t>
      </w:r>
      <w:r w:rsidRPr="000E3390">
        <w:t>:</w:t>
      </w:r>
    </w:p>
    <w:p w14:paraId="32950666" w14:textId="77777777" w:rsidR="009722D5" w:rsidRPr="000E3390" w:rsidRDefault="009722D5" w:rsidP="009722D5">
      <w:pPr>
        <w:pStyle w:val="B3"/>
      </w:pPr>
      <w:r w:rsidRPr="000E3390">
        <w:t>3&gt;</w:t>
      </w:r>
      <w:r w:rsidRPr="000E3390">
        <w:tab/>
        <w:t xml:space="preserve">include the </w:t>
      </w:r>
      <w:r w:rsidRPr="000E3390">
        <w:rPr>
          <w:i/>
        </w:rPr>
        <w:t>UE-EUTRA-Capability</w:t>
      </w:r>
      <w:r w:rsidRPr="000E3390">
        <w:t xml:space="preserve"> within a </w:t>
      </w:r>
      <w:r w:rsidRPr="000E3390">
        <w:rPr>
          <w:i/>
        </w:rPr>
        <w:t>ue-CapabilityRAT-Container</w:t>
      </w:r>
      <w:r w:rsidRPr="000E3390">
        <w:t xml:space="preserve"> and with the </w:t>
      </w:r>
      <w:r w:rsidRPr="000E3390">
        <w:rPr>
          <w:i/>
        </w:rPr>
        <w:t>rat-Type</w:t>
      </w:r>
      <w:r w:rsidRPr="000E3390">
        <w:t xml:space="preserve"> set to </w:t>
      </w:r>
      <w:r w:rsidRPr="000E3390">
        <w:rPr>
          <w:i/>
        </w:rPr>
        <w:t>eutra</w:t>
      </w:r>
      <w:r w:rsidRPr="000E3390">
        <w:t>;</w:t>
      </w:r>
    </w:p>
    <w:p w14:paraId="1A2339BE" w14:textId="77777777" w:rsidR="009722D5" w:rsidRPr="000E3390" w:rsidRDefault="009722D5" w:rsidP="009722D5">
      <w:pPr>
        <w:pStyle w:val="B3"/>
      </w:pPr>
      <w:r w:rsidRPr="000E3390">
        <w:lastRenderedPageBreak/>
        <w:t>3&gt;</w:t>
      </w:r>
      <w:r w:rsidRPr="000E3390">
        <w:tab/>
        <w:t>if the UE supports FDD and TDD:</w:t>
      </w:r>
    </w:p>
    <w:p w14:paraId="546AFAD3"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both FDD and TDD (i.e. functionality supported by both modes);</w:t>
      </w:r>
    </w:p>
    <w:p w14:paraId="27255176" w14:textId="77777777" w:rsidR="009722D5" w:rsidRPr="000E3390" w:rsidRDefault="009722D5" w:rsidP="009722D5">
      <w:pPr>
        <w:pStyle w:val="B4"/>
      </w:pPr>
      <w:r w:rsidRPr="000E3390">
        <w:t>4&gt;</w:t>
      </w:r>
      <w:r w:rsidRPr="000E3390">
        <w:tab/>
        <w:t>if (some of) the UE capability fields have a different value for FDD and TDD:</w:t>
      </w:r>
    </w:p>
    <w:p w14:paraId="5DB2E96B" w14:textId="77777777" w:rsidR="009722D5" w:rsidRPr="000E3390" w:rsidRDefault="009722D5" w:rsidP="009722D5">
      <w:pPr>
        <w:pStyle w:val="B5"/>
      </w:pPr>
      <w:r w:rsidRPr="000E3390">
        <w:t>5&gt;</w:t>
      </w:r>
      <w:r w:rsidRPr="000E3390">
        <w:tab/>
        <w:t xml:space="preserve">if for FDD, the UE supports additional functionality compared to what is indicated by the previous fields of </w:t>
      </w:r>
      <w:r w:rsidRPr="000E3390">
        <w:rPr>
          <w:i/>
        </w:rPr>
        <w:t>UECapabilityInformation</w:t>
      </w:r>
      <w:r w:rsidRPr="000E3390">
        <w:t>:</w:t>
      </w:r>
    </w:p>
    <w:p w14:paraId="33B187A3" w14:textId="77777777" w:rsidR="009722D5" w:rsidRPr="000E3390" w:rsidRDefault="009722D5" w:rsidP="009722D5">
      <w:pPr>
        <w:pStyle w:val="B6"/>
      </w:pPr>
      <w:r w:rsidRPr="000E3390">
        <w:t>6&gt;</w:t>
      </w:r>
      <w:r w:rsidRPr="000E3390">
        <w:tab/>
        <w:t xml:space="preserve">include field </w:t>
      </w:r>
      <w:r w:rsidRPr="000E3390">
        <w:rPr>
          <w:i/>
        </w:rPr>
        <w:t>fdd-Add-UE-EUTRA-Capabilities</w:t>
      </w:r>
      <w:r w:rsidRPr="000E3390">
        <w:t xml:space="preserve"> and set it to include fields reflecting the additional functionality applicable for FDD;</w:t>
      </w:r>
    </w:p>
    <w:p w14:paraId="3CAD42EB" w14:textId="77777777" w:rsidR="009722D5" w:rsidRPr="000E3390" w:rsidRDefault="009722D5" w:rsidP="009722D5">
      <w:pPr>
        <w:pStyle w:val="B5"/>
      </w:pPr>
      <w:r w:rsidRPr="000E3390">
        <w:t>5&gt;</w:t>
      </w:r>
      <w:r w:rsidRPr="000E3390">
        <w:tab/>
        <w:t xml:space="preserve">if for TDD, the UE supports additional functionality compared to what is indicated by the previous fields of </w:t>
      </w:r>
      <w:r w:rsidRPr="000E3390">
        <w:rPr>
          <w:i/>
        </w:rPr>
        <w:t>UECapabilityInformation</w:t>
      </w:r>
      <w:r w:rsidRPr="000E3390">
        <w:t>:</w:t>
      </w:r>
    </w:p>
    <w:p w14:paraId="5DED0EE1" w14:textId="77777777" w:rsidR="009722D5" w:rsidRPr="000E3390" w:rsidRDefault="009722D5" w:rsidP="009722D5">
      <w:pPr>
        <w:pStyle w:val="B6"/>
      </w:pPr>
      <w:r w:rsidRPr="000E3390">
        <w:t>6&gt;</w:t>
      </w:r>
      <w:r w:rsidRPr="000E3390">
        <w:tab/>
        <w:t xml:space="preserve">include field </w:t>
      </w:r>
      <w:r w:rsidRPr="000E3390">
        <w:rPr>
          <w:i/>
        </w:rPr>
        <w:t>tdd-Add-UE-EUTRA-Capabilities</w:t>
      </w:r>
      <w:r w:rsidRPr="000E3390">
        <w:t xml:space="preserve"> and set it to include fields reflecting the additional functionality applicable for TDD;</w:t>
      </w:r>
    </w:p>
    <w:p w14:paraId="6A60C1F3" w14:textId="77777777" w:rsidR="009722D5" w:rsidRPr="000E3390" w:rsidRDefault="009722D5" w:rsidP="009722D5">
      <w:pPr>
        <w:pStyle w:val="NO"/>
        <w:tabs>
          <w:tab w:val="left" w:pos="450"/>
        </w:tabs>
        <w:spacing w:after="60"/>
      </w:pPr>
      <w:r w:rsidRPr="000E3390">
        <w:t>NOTE 1:</w:t>
      </w:r>
      <w:r w:rsidR="00B04492" w:rsidRPr="000E3390">
        <w:tab/>
      </w:r>
      <w:r w:rsidRPr="000E3390">
        <w:t xml:space="preserve">The UE includes fields of </w:t>
      </w:r>
      <w:r w:rsidRPr="000E3390">
        <w:rPr>
          <w:i/>
        </w:rPr>
        <w:t>XDD-Add-UE-EUTRA-Capabilities</w:t>
      </w:r>
      <w:r w:rsidRPr="000E3390">
        <w:t xml:space="preserve"> in accordance with the following:</w:t>
      </w:r>
    </w:p>
    <w:p w14:paraId="1CFD7CEB" w14:textId="77777777" w:rsidR="009722D5" w:rsidRPr="000E3390" w:rsidRDefault="009722D5" w:rsidP="009722D5">
      <w:pPr>
        <w:pStyle w:val="B4"/>
        <w:spacing w:after="60"/>
      </w:pPr>
      <w:r w:rsidRPr="000E3390">
        <w:t>-</w:t>
      </w:r>
      <w:r w:rsidRPr="000E3390">
        <w:tab/>
        <w:t xml:space="preserve">The field is included only if one or more of its sub-fields (or bits in the feature group indicators string) has a value that is different compared to the value signalled elsewhere within </w:t>
      </w:r>
      <w:r w:rsidRPr="000E3390">
        <w:rPr>
          <w:i/>
        </w:rPr>
        <w:t>UE-EUTRA-Capability</w:t>
      </w:r>
      <w:r w:rsidRPr="000E3390">
        <w:t>;</w:t>
      </w:r>
    </w:p>
    <w:p w14:paraId="43ADFD97" w14:textId="77777777" w:rsidR="009722D5" w:rsidRPr="000E3390" w:rsidRDefault="009722D5" w:rsidP="009722D5">
      <w:pPr>
        <w:pStyle w:val="B5"/>
        <w:spacing w:after="60"/>
      </w:pPr>
      <w:r w:rsidRPr="000E3390">
        <w:t xml:space="preserve">(this value signalled elsewhere is also referred to as the </w:t>
      </w:r>
      <w:r w:rsidRPr="000E3390">
        <w:rPr>
          <w:i/>
        </w:rPr>
        <w:t>Common value</w:t>
      </w:r>
      <w:r w:rsidRPr="000E3390">
        <w:t>, that is supported for both XDD modes)</w:t>
      </w:r>
    </w:p>
    <w:p w14:paraId="04E668DE" w14:textId="77777777" w:rsidR="009722D5" w:rsidRPr="000E3390" w:rsidRDefault="009722D5" w:rsidP="009722D5">
      <w:pPr>
        <w:pStyle w:val="B4"/>
        <w:spacing w:after="60"/>
      </w:pPr>
      <w:r w:rsidRPr="000E3390">
        <w:t>-</w:t>
      </w:r>
      <w:r w:rsidRPr="000E3390">
        <w:tab/>
        <w:t xml:space="preserve">For the fields that are included in </w:t>
      </w:r>
      <w:r w:rsidRPr="000E3390">
        <w:rPr>
          <w:i/>
        </w:rPr>
        <w:t>XDD-Add-UE-EUTRA-Capabilities</w:t>
      </w:r>
      <w:r w:rsidRPr="000E3390">
        <w:t>, the UE sets:</w:t>
      </w:r>
    </w:p>
    <w:p w14:paraId="1651CC6A" w14:textId="77777777" w:rsidR="009722D5" w:rsidRPr="000E3390" w:rsidRDefault="009722D5" w:rsidP="009722D5">
      <w:pPr>
        <w:pStyle w:val="B5"/>
        <w:spacing w:after="60"/>
      </w:pPr>
      <w:r w:rsidRPr="000E3390">
        <w:t>-</w:t>
      </w:r>
      <w:r w:rsidRPr="000E3390">
        <w:tab/>
        <w:t xml:space="preserve">the sub-fields (or bits in the feature group indicators string) that are not allowed to be different to the same value as the </w:t>
      </w:r>
      <w:r w:rsidRPr="000E3390">
        <w:rPr>
          <w:i/>
        </w:rPr>
        <w:t>Common value</w:t>
      </w:r>
      <w:r w:rsidRPr="000E3390">
        <w:t>;</w:t>
      </w:r>
    </w:p>
    <w:p w14:paraId="5B1BC816" w14:textId="77777777" w:rsidR="009722D5" w:rsidRPr="000E3390" w:rsidRDefault="009722D5" w:rsidP="009722D5">
      <w:pPr>
        <w:pStyle w:val="B5"/>
      </w:pPr>
      <w:r w:rsidRPr="000E3390">
        <w:t>-</w:t>
      </w:r>
      <w:r w:rsidRPr="000E3390">
        <w:tab/>
        <w:t xml:space="preserve">the sub-fields (or bits in the feature group indicators string) that are allowed to be different to a value indicating at least the same functionality as indicated by the </w:t>
      </w:r>
      <w:r w:rsidRPr="000E3390">
        <w:rPr>
          <w:i/>
        </w:rPr>
        <w:t>Common value</w:t>
      </w:r>
      <w:r w:rsidRPr="000E3390">
        <w:t>;</w:t>
      </w:r>
    </w:p>
    <w:p w14:paraId="53D7DC11" w14:textId="77777777" w:rsidR="009722D5" w:rsidRPr="000E3390" w:rsidRDefault="009722D5" w:rsidP="009722D5">
      <w:pPr>
        <w:pStyle w:val="B3"/>
      </w:pPr>
      <w:r w:rsidRPr="000E3390">
        <w:t>3&gt;</w:t>
      </w:r>
      <w:r w:rsidRPr="000E3390">
        <w:tab/>
        <w:t>else (UE supports single xDD mode):</w:t>
      </w:r>
    </w:p>
    <w:p w14:paraId="1B225D7B"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the xDD mode supported by the UE;</w:t>
      </w:r>
    </w:p>
    <w:p w14:paraId="10690157" w14:textId="77777777" w:rsidR="009722D5" w:rsidRPr="000E3390" w:rsidRDefault="009722D5" w:rsidP="009722D5">
      <w:pPr>
        <w:pStyle w:val="B3"/>
      </w:pPr>
      <w:r w:rsidRPr="000E3390">
        <w:t>3&gt;</w:t>
      </w:r>
      <w:r w:rsidRPr="000E3390">
        <w:tab/>
        <w:t xml:space="preserve">compile a list of band combinations, candidate for inclusion in the </w:t>
      </w:r>
      <w:r w:rsidRPr="000E3390">
        <w:rPr>
          <w:i/>
        </w:rPr>
        <w:t>UECapabilityInformation</w:t>
      </w:r>
      <w:r w:rsidRPr="000E3390">
        <w:t xml:space="preserve"> message, comprising of band combinations supported by the UE according to the following priority order (i.e. listed in order of decreasing priority):</w:t>
      </w:r>
    </w:p>
    <w:p w14:paraId="27652F4A" w14:textId="77777777" w:rsidR="009722D5" w:rsidRPr="000E3390" w:rsidRDefault="009722D5" w:rsidP="009722D5">
      <w:pPr>
        <w:pStyle w:val="B4"/>
      </w:pPr>
      <w:r w:rsidRPr="000E3390">
        <w:t>4&gt;</w:t>
      </w:r>
      <w:r w:rsidR="00B04492" w:rsidRPr="000E3390">
        <w:tab/>
      </w:r>
      <w:r w:rsidRPr="000E3390">
        <w:t>include all non-CA bands, regardless of whether UE supports carrier aggregation, only:</w:t>
      </w:r>
    </w:p>
    <w:p w14:paraId="6FD3E4B3" w14:textId="77777777" w:rsidR="009722D5" w:rsidRPr="000E3390" w:rsidRDefault="009722D5" w:rsidP="0012630E">
      <w:pPr>
        <w:pStyle w:val="B5"/>
      </w:pPr>
      <w:r w:rsidRPr="000E3390">
        <w:t>-</w:t>
      </w:r>
      <w:r w:rsidRPr="000E3390">
        <w:tab/>
        <w:t xml:space="preserve">if the UE includes </w:t>
      </w:r>
      <w:r w:rsidRPr="000E3390">
        <w:rPr>
          <w:i/>
        </w:rPr>
        <w:t>ue-Category-v1020</w:t>
      </w:r>
      <w:r w:rsidRPr="000E3390">
        <w:t xml:space="preserve"> (i.e. indicating category 6 to 8); or</w:t>
      </w:r>
    </w:p>
    <w:p w14:paraId="2EF9976C" w14:textId="77777777" w:rsidR="009722D5" w:rsidRPr="000E3390" w:rsidRDefault="009722D5" w:rsidP="0012630E">
      <w:pPr>
        <w:pStyle w:val="B5"/>
      </w:pPr>
      <w:r w:rsidRPr="000E3390">
        <w:t>-</w:t>
      </w:r>
      <w:r w:rsidRPr="000E3390">
        <w:tab/>
        <w:t>if for at least one of the non-CA bands, the UE supports more MIMO layers with TM9 and TM10 than implied by the UE category; or</w:t>
      </w:r>
    </w:p>
    <w:p w14:paraId="3832CF65" w14:textId="77777777" w:rsidR="00A377BC" w:rsidRPr="000E3390" w:rsidRDefault="009722D5" w:rsidP="0012630E">
      <w:pPr>
        <w:pStyle w:val="B5"/>
      </w:pPr>
      <w:r w:rsidRPr="000E3390">
        <w:t>-</w:t>
      </w:r>
      <w:r w:rsidRPr="000E3390">
        <w:tab/>
        <w:t>if the UE supports TM10 with one or more CSI processes;</w:t>
      </w:r>
      <w:r w:rsidR="00A377BC" w:rsidRPr="000E3390">
        <w:t xml:space="preserve"> or</w:t>
      </w:r>
    </w:p>
    <w:p w14:paraId="104B2245" w14:textId="77777777" w:rsidR="009722D5" w:rsidRPr="000E3390" w:rsidRDefault="00A377BC" w:rsidP="0012630E">
      <w:pPr>
        <w:pStyle w:val="B5"/>
      </w:pPr>
      <w:r w:rsidRPr="000E3390">
        <w:t>-</w:t>
      </w:r>
      <w:r w:rsidRPr="000E3390">
        <w:tab/>
        <w:t>if the UE supports 1024QAM in DL;</w:t>
      </w:r>
    </w:p>
    <w:p w14:paraId="2D6E7CF8"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02BD1003" w14:textId="77777777" w:rsidR="009722D5" w:rsidRPr="000E3390" w:rsidRDefault="009722D5" w:rsidP="009722D5">
      <w:pPr>
        <w:pStyle w:val="B5"/>
      </w:pPr>
      <w:r w:rsidRPr="000E3390">
        <w:t>5&gt;</w:t>
      </w:r>
      <w:r w:rsidRPr="000E3390">
        <w:tab/>
        <w:t xml:space="preserve">include all 2DL+1UL CA band combinations, only consisting of bands included in </w:t>
      </w:r>
      <w:r w:rsidRPr="000E3390">
        <w:rPr>
          <w:i/>
        </w:rPr>
        <w:t>requestedFrequencyBands</w:t>
      </w:r>
      <w:r w:rsidRPr="000E3390">
        <w:t>;</w:t>
      </w:r>
    </w:p>
    <w:p w14:paraId="2A1BF55E" w14:textId="77777777" w:rsidR="009722D5" w:rsidRPr="000E3390" w:rsidRDefault="009722D5" w:rsidP="009722D5">
      <w:pPr>
        <w:pStyle w:val="B5"/>
      </w:pPr>
      <w:r w:rsidRPr="000E3390">
        <w:t>5&gt;</w:t>
      </w:r>
      <w:r w:rsidRPr="000E3390">
        <w:tab/>
        <w:t xml:space="preserve">include all other CA band combinations, only consisting of bands included in </w:t>
      </w:r>
      <w:r w:rsidRPr="000E3390">
        <w:rPr>
          <w:i/>
        </w:rPr>
        <w:t>requestedFrequencyBands</w:t>
      </w:r>
      <w:r w:rsidRPr="000E3390">
        <w:t xml:space="preserve">, and prioritized in the order of </w:t>
      </w:r>
      <w:r w:rsidRPr="000E3390">
        <w:rPr>
          <w:i/>
        </w:rPr>
        <w:t>requestedFrequencyBands</w:t>
      </w:r>
      <w:r w:rsidRPr="000E3390">
        <w:t>, (i.e. first include remaining band combinations containing the first-listed band, then include remaining band combinations containing the second-listed band, and so on);</w:t>
      </w:r>
    </w:p>
    <w:p w14:paraId="0DA0EC6C" w14:textId="77777777" w:rsidR="009722D5" w:rsidRPr="000E3390" w:rsidRDefault="009722D5" w:rsidP="009722D5">
      <w:pPr>
        <w:pStyle w:val="B4"/>
      </w:pPr>
      <w:r w:rsidRPr="000E3390">
        <w:t>4&gt;</w:t>
      </w:r>
      <w:r w:rsidRPr="000E3390">
        <w:tab/>
        <w:t>else (no requested frequency bands):</w:t>
      </w:r>
    </w:p>
    <w:p w14:paraId="719AAA79" w14:textId="77777777" w:rsidR="009722D5" w:rsidRPr="000E3390" w:rsidRDefault="009722D5" w:rsidP="009722D5">
      <w:pPr>
        <w:pStyle w:val="B5"/>
      </w:pPr>
      <w:r w:rsidRPr="000E3390">
        <w:lastRenderedPageBreak/>
        <w:t>5&gt;</w:t>
      </w:r>
      <w:r w:rsidRPr="000E3390">
        <w:tab/>
        <w:t>include all 2DL+1UL CA band combinations;</w:t>
      </w:r>
    </w:p>
    <w:p w14:paraId="558AC97C" w14:textId="77777777" w:rsidR="009722D5" w:rsidRPr="000E3390" w:rsidRDefault="009722D5" w:rsidP="009722D5">
      <w:pPr>
        <w:pStyle w:val="B5"/>
      </w:pPr>
      <w:r w:rsidRPr="000E3390">
        <w:t>5&gt;</w:t>
      </w:r>
      <w:r w:rsidRPr="000E3390">
        <w:tab/>
        <w:t>include all other CA band combinations;</w:t>
      </w:r>
    </w:p>
    <w:p w14:paraId="486078AE" w14:textId="77777777" w:rsidR="009722D5" w:rsidRPr="000E3390" w:rsidRDefault="009722D5" w:rsidP="009722D5">
      <w:pPr>
        <w:pStyle w:val="B4"/>
      </w:pPr>
      <w:r w:rsidRPr="000E3390">
        <w:t>4&gt;</w:t>
      </w:r>
      <w:r w:rsidRPr="000E3390">
        <w:tab/>
        <w:t xml:space="preserve">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requestedMaxCCsDL</w:t>
      </w:r>
      <w:r w:rsidRPr="000E3390">
        <w:t xml:space="preserve"> and the </w:t>
      </w:r>
      <w:r w:rsidRPr="000E3390">
        <w:rPr>
          <w:i/>
        </w:rPr>
        <w:t xml:space="preserve">requestedMaxCCsUL </w:t>
      </w:r>
      <w:r w:rsidRPr="000E3390">
        <w:t>(i.e. both UL and DL maximums are given):</w:t>
      </w:r>
    </w:p>
    <w:p w14:paraId="380294D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 xml:space="preserve"> or for which the number of CCs in UL exceeds the value indicated in the </w:t>
      </w:r>
      <w:r w:rsidRPr="000E3390">
        <w:rPr>
          <w:i/>
        </w:rPr>
        <w:t>requestedMaxCCsUL</w:t>
      </w:r>
      <w:r w:rsidRPr="000E3390">
        <w:t>;</w:t>
      </w:r>
    </w:p>
    <w:p w14:paraId="56159A1B" w14:textId="77777777" w:rsidR="009722D5" w:rsidRPr="000E3390" w:rsidRDefault="009722D5" w:rsidP="009722D5">
      <w:pPr>
        <w:pStyle w:val="B5"/>
        <w:rPr>
          <w:lang w:eastAsia="zh-CN"/>
        </w:rPr>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r w:rsidRPr="000E3390">
        <w:t>;</w:t>
      </w:r>
    </w:p>
    <w:p w14:paraId="15C5E404" w14:textId="77777777" w:rsidR="009722D5" w:rsidRPr="000E3390" w:rsidRDefault="009722D5" w:rsidP="009722D5">
      <w:pPr>
        <w:pStyle w:val="B5"/>
      </w:pPr>
      <w:r w:rsidRPr="000E3390">
        <w:t>5&gt;</w:t>
      </w:r>
      <w:r w:rsidRPr="000E3390">
        <w:tab/>
        <w:t xml:space="preserve">indicat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63C917A3"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DL </w:t>
      </w:r>
      <w:r w:rsidRPr="000E3390">
        <w:t>(i.e. only DL maximum limit is given):</w:t>
      </w:r>
    </w:p>
    <w:p w14:paraId="349CAC2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w:t>
      </w:r>
    </w:p>
    <w:p w14:paraId="7985D34C" w14:textId="77777777" w:rsidR="009722D5" w:rsidRPr="000E3390" w:rsidRDefault="009722D5" w:rsidP="009722D5">
      <w:pPr>
        <w:pStyle w:val="B5"/>
      </w:pPr>
      <w:r w:rsidRPr="000E3390">
        <w:t>5&gt;</w:t>
      </w:r>
      <w:r w:rsidRPr="000E3390">
        <w:tab/>
        <w:t xml:space="preserve">indicate valu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1E07F71C"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UL </w:t>
      </w:r>
      <w:r w:rsidRPr="000E3390">
        <w:t>(i.e. only UL maximum limit is given):</w:t>
      </w:r>
    </w:p>
    <w:p w14:paraId="329FA140" w14:textId="77777777" w:rsidR="009722D5" w:rsidRPr="000E3390" w:rsidRDefault="009722D5" w:rsidP="009722D5">
      <w:pPr>
        <w:pStyle w:val="B5"/>
      </w:pPr>
      <w:r w:rsidRPr="000E3390">
        <w:t>5&gt;</w:t>
      </w:r>
      <w:r w:rsidRPr="000E3390">
        <w:tab/>
        <w:t xml:space="preserve">remove from the list of candidates the band combinations for which the number of CCs in UL exceeds the value indicated in the </w:t>
      </w:r>
      <w:r w:rsidRPr="000E3390">
        <w:rPr>
          <w:i/>
        </w:rPr>
        <w:t>requestedMaxCCsUL</w:t>
      </w:r>
      <w:r w:rsidRPr="000E3390">
        <w:t>;</w:t>
      </w:r>
    </w:p>
    <w:p w14:paraId="30F9D0F1" w14:textId="77777777" w:rsidR="009722D5" w:rsidRPr="000E3390" w:rsidRDefault="009722D5" w:rsidP="009722D5">
      <w:pPr>
        <w:pStyle w:val="B5"/>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p>
    <w:p w14:paraId="7AD18C55" w14:textId="77777777" w:rsidR="009722D5" w:rsidRPr="000E3390" w:rsidRDefault="009722D5" w:rsidP="009722D5">
      <w:pPr>
        <w:pStyle w:val="B4"/>
      </w:pPr>
      <w:r w:rsidRPr="000E3390">
        <w:t>4&gt;</w:t>
      </w:r>
      <w:r w:rsidRPr="000E3390">
        <w:tab/>
        <w:t xml:space="preserve">if the UE supports </w:t>
      </w:r>
      <w:r w:rsidRPr="000E3390">
        <w:rPr>
          <w:i/>
        </w:rPr>
        <w:t>reducedIntNonContComb</w:t>
      </w:r>
      <w:r w:rsidRPr="000E3390">
        <w:t xml:space="preserve"> and the </w:t>
      </w:r>
      <w:r w:rsidRPr="000E3390">
        <w:rPr>
          <w:i/>
        </w:rPr>
        <w:t>UECapabilityEnquiry</w:t>
      </w:r>
      <w:r w:rsidRPr="000E3390">
        <w:t xml:space="preserve"> message includes </w:t>
      </w:r>
      <w:r w:rsidRPr="000E3390">
        <w:rPr>
          <w:i/>
        </w:rPr>
        <w:t>requestReducedIntNonContComb</w:t>
      </w:r>
      <w:r w:rsidRPr="000E3390">
        <w:t>:</w:t>
      </w:r>
    </w:p>
    <w:p w14:paraId="54019077" w14:textId="77777777" w:rsidR="009722D5" w:rsidRPr="000E3390" w:rsidRDefault="009722D5" w:rsidP="009722D5">
      <w:pPr>
        <w:pStyle w:val="B5"/>
      </w:pPr>
      <w:r w:rsidRPr="000E3390">
        <w:t>5&gt;</w:t>
      </w:r>
      <w:r w:rsidRPr="000E3390">
        <w:tab/>
      </w:r>
      <w:r w:rsidR="00C345E2" w:rsidRPr="000E3390">
        <w:t>set</w:t>
      </w:r>
      <w:r w:rsidRPr="000E3390">
        <w:t xml:space="preserve"> </w:t>
      </w:r>
      <w:r w:rsidRPr="000E3390">
        <w:rPr>
          <w:i/>
        </w:rPr>
        <w:t>reducedIntNonContComb</w:t>
      </w:r>
      <w:r w:rsidR="00C345E2" w:rsidRPr="000E3390">
        <w:rPr>
          <w:i/>
        </w:rPr>
        <w:t xml:space="preserve">Requested </w:t>
      </w:r>
      <w:r w:rsidR="00C345E2" w:rsidRPr="000E3390">
        <w:t>to true</w:t>
      </w:r>
      <w:r w:rsidRPr="000E3390">
        <w:t>;</w:t>
      </w:r>
    </w:p>
    <w:p w14:paraId="5B0FFB2C" w14:textId="77777777" w:rsidR="009722D5" w:rsidRPr="000E3390" w:rsidRDefault="009722D5" w:rsidP="009722D5">
      <w:pPr>
        <w:pStyle w:val="B5"/>
      </w:pPr>
      <w:r w:rsidRPr="000E3390">
        <w:t>5&gt;</w:t>
      </w:r>
      <w:r w:rsidRPr="000E3390">
        <w:tab/>
        <w:t>remove from the list of candidates the intra-band non-contiguous CA band combinations which support is implied by another intra-band non-contiguous CA band combination included in the list of candidates as specified in TS 36.306 [5</w:t>
      </w:r>
      <w:r w:rsidR="002224A0" w:rsidRPr="000E3390">
        <w:t>]</w:t>
      </w:r>
      <w:r w:rsidRPr="000E3390">
        <w:t xml:space="preserve">, </w:t>
      </w:r>
      <w:r w:rsidR="002224A0" w:rsidRPr="000E3390">
        <w:t xml:space="preserve">clause </w:t>
      </w:r>
      <w:r w:rsidRPr="000E3390">
        <w:t>4.3.5.21:</w:t>
      </w:r>
    </w:p>
    <w:p w14:paraId="0F23ADF0" w14:textId="77777777" w:rsidR="009722D5" w:rsidRPr="000E3390" w:rsidRDefault="009722D5" w:rsidP="009722D5">
      <w:pPr>
        <w:pStyle w:val="B4"/>
      </w:pPr>
      <w:r w:rsidRPr="000E3390">
        <w:t>4&gt;</w:t>
      </w:r>
      <w:r w:rsidRPr="000E3390">
        <w:tab/>
        <w:t xml:space="preserve">if the UE supports </w:t>
      </w:r>
      <w:r w:rsidRPr="000E3390">
        <w:rPr>
          <w:i/>
        </w:rPr>
        <w:t>requestReducedFormat</w:t>
      </w:r>
      <w:r w:rsidRPr="000E3390">
        <w:t xml:space="preserve"> and UE supports </w:t>
      </w:r>
      <w:r w:rsidRPr="000E3390">
        <w:rPr>
          <w:i/>
        </w:rPr>
        <w:t>skipFallbackCombinations</w:t>
      </w:r>
      <w:r w:rsidRPr="000E3390">
        <w:t xml:space="preserve"> and </w:t>
      </w:r>
      <w:r w:rsidRPr="000E3390">
        <w:rPr>
          <w:i/>
        </w:rPr>
        <w:t>UECapabilityEnquiry</w:t>
      </w:r>
      <w:r w:rsidRPr="000E3390">
        <w:t xml:space="preserve"> message includes </w:t>
      </w:r>
      <w:r w:rsidRPr="000E3390">
        <w:rPr>
          <w:i/>
        </w:rPr>
        <w:t>request</w:t>
      </w:r>
      <w:r w:rsidRPr="000E3390">
        <w:rPr>
          <w:i/>
          <w:lang w:eastAsia="zh-CN"/>
        </w:rPr>
        <w:t>S</w:t>
      </w:r>
      <w:r w:rsidRPr="000E3390">
        <w:rPr>
          <w:i/>
        </w:rPr>
        <w:t>kipFallbackComb</w:t>
      </w:r>
      <w:r w:rsidRPr="000E3390">
        <w:t>:</w:t>
      </w:r>
    </w:p>
    <w:p w14:paraId="66D499B1" w14:textId="77777777" w:rsidR="009722D5" w:rsidRPr="000E3390" w:rsidRDefault="009722D5" w:rsidP="009722D5">
      <w:pPr>
        <w:pStyle w:val="B5"/>
      </w:pPr>
      <w:r w:rsidRPr="000E3390">
        <w:t>5&gt;</w:t>
      </w:r>
      <w:r w:rsidRPr="000E3390">
        <w:tab/>
        <w:t xml:space="preserve">set </w:t>
      </w:r>
      <w:r w:rsidRPr="000E3390">
        <w:rPr>
          <w:i/>
        </w:rPr>
        <w:t>skipFallbackCombRequested</w:t>
      </w:r>
      <w:r w:rsidRPr="000E3390">
        <w:t xml:space="preserve"> to true;</w:t>
      </w:r>
    </w:p>
    <w:p w14:paraId="0518FC69" w14:textId="77777777" w:rsidR="009722D5" w:rsidRPr="000E3390" w:rsidRDefault="009722D5" w:rsidP="009722D5">
      <w:pPr>
        <w:pStyle w:val="B5"/>
      </w:pPr>
      <w:r w:rsidRPr="000E3390">
        <w:t>5&gt;</w:t>
      </w:r>
      <w:r w:rsidRPr="000E3390">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3390">
        <w:rPr>
          <w:lang w:eastAsia="zh-CN"/>
        </w:rPr>
        <w:t>5</w:t>
      </w:r>
      <w:r w:rsidRPr="000E3390">
        <w:t>]:</w:t>
      </w:r>
    </w:p>
    <w:p w14:paraId="2A980B35" w14:textId="77777777" w:rsidR="009722D5" w:rsidRPr="000E3390" w:rsidRDefault="009722D5" w:rsidP="009722D5">
      <w:pPr>
        <w:pStyle w:val="B6"/>
      </w:pPr>
      <w:r w:rsidRPr="000E3390">
        <w:t>6&gt;</w:t>
      </w:r>
      <w:r w:rsidRPr="000E3390">
        <w:tab/>
        <w:t>remove the band combination from the list of candidates;</w:t>
      </w:r>
    </w:p>
    <w:p w14:paraId="25F2B989" w14:textId="77777777" w:rsidR="009722D5" w:rsidRPr="000E3390" w:rsidRDefault="009722D5" w:rsidP="009722D5">
      <w:pPr>
        <w:pStyle w:val="B6"/>
      </w:pPr>
      <w:r w:rsidRPr="000E3390">
        <w:t>6&gt;</w:t>
      </w:r>
      <w:r w:rsidRPr="000E3390">
        <w:tab/>
        <w:t xml:space="preserve">include </w:t>
      </w:r>
      <w:r w:rsidRPr="000E3390">
        <w:rPr>
          <w:i/>
        </w:rPr>
        <w:t>differentFallbackSupported</w:t>
      </w:r>
      <w:r w:rsidRPr="000E3390">
        <w:t xml:space="preserve"> in the band combination included in the list of candidates whose fallback concerns the removed band combination, if its capabilities differ from the removed band combination;</w:t>
      </w:r>
    </w:p>
    <w:p w14:paraId="6BC488F8" w14:textId="77777777" w:rsidR="009722D5" w:rsidRPr="000E3390" w:rsidRDefault="0085337B" w:rsidP="0085337B">
      <w:pPr>
        <w:pStyle w:val="B4"/>
      </w:pPr>
      <w:r w:rsidRPr="000E3390">
        <w:t>4</w:t>
      </w:r>
      <w:r w:rsidR="009722D5" w:rsidRPr="000E3390">
        <w:t>&gt;</w:t>
      </w:r>
      <w:r w:rsidR="009722D5" w:rsidRPr="000E3390">
        <w:tab/>
        <w:t xml:space="preserve">if the UE supports </w:t>
      </w:r>
      <w:r w:rsidR="009722D5" w:rsidRPr="000E3390">
        <w:rPr>
          <w:i/>
        </w:rPr>
        <w:t>requestReducedFormat</w:t>
      </w:r>
      <w:r w:rsidR="009722D5" w:rsidRPr="000E3390">
        <w:t xml:space="preserve"> and </w:t>
      </w:r>
      <w:r w:rsidR="009722D5" w:rsidRPr="000E3390">
        <w:rPr>
          <w:i/>
        </w:rPr>
        <w:t>diffFallbackCombReport</w:t>
      </w:r>
      <w:r w:rsidR="009722D5" w:rsidRPr="000E3390">
        <w:t xml:space="preserve">, and </w:t>
      </w:r>
      <w:r w:rsidR="009722D5" w:rsidRPr="000E3390">
        <w:rPr>
          <w:i/>
        </w:rPr>
        <w:t>UECapabilityEnquiry</w:t>
      </w:r>
      <w:r w:rsidR="009722D5" w:rsidRPr="000E3390">
        <w:t xml:space="preserve"> message includes </w:t>
      </w:r>
      <w:r w:rsidR="009722D5" w:rsidRPr="000E3390">
        <w:rPr>
          <w:i/>
        </w:rPr>
        <w:t>requestDiffFallbackCombList</w:t>
      </w:r>
      <w:r w:rsidR="009722D5" w:rsidRPr="000E3390">
        <w:t>:</w:t>
      </w:r>
    </w:p>
    <w:p w14:paraId="6DC787E1" w14:textId="77777777" w:rsidR="0085337B" w:rsidRPr="000E3390" w:rsidRDefault="0085337B" w:rsidP="0085337B">
      <w:pPr>
        <w:pStyle w:val="B5"/>
      </w:pPr>
      <w:r w:rsidRPr="000E3390">
        <w:t>5&gt;</w:t>
      </w:r>
      <w:r w:rsidRPr="000E3390">
        <w:tab/>
        <w:t xml:space="preserve">if the UE does not support </w:t>
      </w:r>
      <w:r w:rsidRPr="000E3390">
        <w:rPr>
          <w:i/>
        </w:rPr>
        <w:t>skipFallbackCombinations</w:t>
      </w:r>
      <w:r w:rsidRPr="000E3390">
        <w:t xml:space="preserve"> or </w:t>
      </w:r>
      <w:r w:rsidRPr="000E3390">
        <w:rPr>
          <w:i/>
        </w:rPr>
        <w:t>UECapabilityEnquiry</w:t>
      </w:r>
      <w:r w:rsidRPr="000E3390">
        <w:t xml:space="preserve"> message does not include </w:t>
      </w:r>
      <w:r w:rsidRPr="000E3390">
        <w:rPr>
          <w:i/>
        </w:rPr>
        <w:t>requestSkipFallbackComb</w:t>
      </w:r>
      <w:r w:rsidRPr="000E3390">
        <w:t>:</w:t>
      </w:r>
    </w:p>
    <w:p w14:paraId="1AB4B143" w14:textId="77777777" w:rsidR="0085337B" w:rsidRPr="000E3390" w:rsidRDefault="0085337B" w:rsidP="0085337B">
      <w:pPr>
        <w:pStyle w:val="B6"/>
      </w:pPr>
      <w:r w:rsidRPr="000E3390">
        <w:t>6&gt;</w:t>
      </w:r>
      <w:r w:rsidRPr="000E3390">
        <w:tab/>
        <w:t>remove all band combination from the list of candidates;</w:t>
      </w:r>
    </w:p>
    <w:p w14:paraId="210107D2" w14:textId="77777777" w:rsidR="009722D5" w:rsidRPr="000E3390" w:rsidRDefault="0085337B" w:rsidP="0085337B">
      <w:pPr>
        <w:pStyle w:val="B5"/>
      </w:pPr>
      <w:r w:rsidRPr="000E3390">
        <w:t>5</w:t>
      </w:r>
      <w:r w:rsidR="009722D5" w:rsidRPr="000E3390">
        <w:t>&gt;</w:t>
      </w:r>
      <w:r w:rsidR="009722D5" w:rsidRPr="000E3390">
        <w:tab/>
        <w:t xml:space="preserve">for each CA band combination indicated in </w:t>
      </w:r>
      <w:r w:rsidR="009722D5" w:rsidRPr="000E3390">
        <w:rPr>
          <w:i/>
        </w:rPr>
        <w:t>requestDiffFallbackCombList</w:t>
      </w:r>
      <w:r w:rsidR="009722D5" w:rsidRPr="000E3390">
        <w:t>:</w:t>
      </w:r>
    </w:p>
    <w:p w14:paraId="3F95CAC5" w14:textId="77777777" w:rsidR="009722D5" w:rsidRPr="000E3390" w:rsidRDefault="0085337B" w:rsidP="0085337B">
      <w:pPr>
        <w:pStyle w:val="B6"/>
      </w:pPr>
      <w:r w:rsidRPr="000E3390">
        <w:t>6</w:t>
      </w:r>
      <w:r w:rsidR="009722D5" w:rsidRPr="000E3390">
        <w:t>&gt;</w:t>
      </w:r>
      <w:r w:rsidR="009722D5" w:rsidRPr="000E3390">
        <w:tab/>
        <w:t>include the CA band combination</w:t>
      </w:r>
      <w:r w:rsidRPr="000E3390">
        <w:t>, if not already in the list of candidates</w:t>
      </w:r>
      <w:r w:rsidR="009722D5" w:rsidRPr="000E3390">
        <w:t>;</w:t>
      </w:r>
    </w:p>
    <w:p w14:paraId="7090CC58" w14:textId="77777777" w:rsidR="009722D5" w:rsidRPr="000E3390" w:rsidRDefault="0085337B" w:rsidP="0085337B">
      <w:pPr>
        <w:pStyle w:val="B6"/>
      </w:pPr>
      <w:r w:rsidRPr="000E3390">
        <w:lastRenderedPageBreak/>
        <w:t>6</w:t>
      </w:r>
      <w:r w:rsidR="009722D5" w:rsidRPr="000E3390">
        <w:t>&gt;</w:t>
      </w:r>
      <w:r w:rsidR="009722D5" w:rsidRPr="000E3390">
        <w:tab/>
        <w:t>include the fallback combinations for which the supported UE capabilities are different from the capability of the CA band combination;</w:t>
      </w:r>
    </w:p>
    <w:p w14:paraId="7DFC3191" w14:textId="77777777" w:rsidR="009722D5" w:rsidRPr="000E3390" w:rsidRDefault="0085337B" w:rsidP="0085337B">
      <w:pPr>
        <w:pStyle w:val="B5"/>
      </w:pPr>
      <w:r w:rsidRPr="000E3390">
        <w:t>5</w:t>
      </w:r>
      <w:r w:rsidR="009722D5" w:rsidRPr="000E3390">
        <w:t>&gt;</w:t>
      </w:r>
      <w:r w:rsidR="009722D5" w:rsidRPr="000E3390">
        <w:tab/>
        <w:t xml:space="preserve">include CA band combinations indicated in </w:t>
      </w:r>
      <w:r w:rsidR="009722D5" w:rsidRPr="000E3390">
        <w:rPr>
          <w:i/>
        </w:rPr>
        <w:t>requestDiffFallbackCombList</w:t>
      </w:r>
      <w:r w:rsidR="009722D5" w:rsidRPr="000E3390">
        <w:t xml:space="preserve"> into </w:t>
      </w:r>
      <w:r w:rsidR="009722D5" w:rsidRPr="000E3390">
        <w:rPr>
          <w:i/>
        </w:rPr>
        <w:t>requestedDiffFallbackCombList</w:t>
      </w:r>
      <w:r w:rsidR="009722D5" w:rsidRPr="000E3390">
        <w:t>;</w:t>
      </w:r>
    </w:p>
    <w:p w14:paraId="4F069391" w14:textId="77777777" w:rsidR="009722D5" w:rsidRPr="000E3390" w:rsidRDefault="009722D5" w:rsidP="009722D5">
      <w:pPr>
        <w:pStyle w:val="B3"/>
      </w:pPr>
      <w:r w:rsidRPr="000E3390">
        <w:t>3&gt;</w:t>
      </w:r>
      <w:r w:rsidRPr="000E3390">
        <w:tab/>
        <w:t xml:space="preserve">if the </w:t>
      </w:r>
      <w:r w:rsidRPr="000E3390">
        <w:rPr>
          <w:i/>
        </w:rPr>
        <w:t>UECapabilityEnquiry</w:t>
      </w:r>
      <w:r w:rsidRPr="000E3390">
        <w:t xml:space="preserve"> message includes </w:t>
      </w:r>
      <w:r w:rsidRPr="000E3390">
        <w:rPr>
          <w:i/>
        </w:rPr>
        <w:t>requestReducedFormat</w:t>
      </w:r>
      <w:r w:rsidRPr="000E3390">
        <w:t xml:space="preserve"> and UE supports </w:t>
      </w:r>
      <w:r w:rsidRPr="000E3390">
        <w:rPr>
          <w:i/>
        </w:rPr>
        <w:t>requestReducedFormat</w:t>
      </w:r>
      <w:r w:rsidRPr="000E3390">
        <w:t>:</w:t>
      </w:r>
    </w:p>
    <w:p w14:paraId="4A58004F" w14:textId="77777777" w:rsidR="009722D5" w:rsidRPr="000E3390" w:rsidRDefault="009722D5" w:rsidP="009722D5">
      <w:pPr>
        <w:pStyle w:val="B4"/>
      </w:pPr>
      <w:r w:rsidRPr="000E3390">
        <w:t>4&gt;</w:t>
      </w:r>
      <w:r w:rsidRPr="000E3390">
        <w:tab/>
        <w:t>include in</w:t>
      </w:r>
      <w:r w:rsidRPr="000E3390">
        <w:rPr>
          <w:i/>
        </w:rPr>
        <w:t xml:space="preserve"> supportedBandCombinationReduced</w:t>
      </w:r>
      <w:r w:rsidRPr="000E3390">
        <w:t xml:space="preserve"> as many as possible of the band combinations included in the list of candidates, including the non-CA combinations, determined according to the rules and priority order defined above;</w:t>
      </w:r>
    </w:p>
    <w:p w14:paraId="2D10C059" w14:textId="626EE8BF" w:rsidR="009722D5" w:rsidRPr="000E3390" w:rsidRDefault="009722D5" w:rsidP="009722D5">
      <w:pPr>
        <w:pStyle w:val="B3"/>
      </w:pPr>
      <w:r w:rsidRPr="000E3390">
        <w:t>3&gt;</w:t>
      </w:r>
      <w:r w:rsidRPr="000E3390">
        <w:tab/>
        <w:t>else</w:t>
      </w:r>
      <w:r w:rsidR="00C76A31" w:rsidRPr="000E3390">
        <w:t>:</w:t>
      </w:r>
    </w:p>
    <w:p w14:paraId="76AFF484"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57445227"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 xml:space="preserve">of the band combinations included in the list of candidates, 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73109914" w14:textId="77777777" w:rsidR="009722D5" w:rsidRPr="000E3390" w:rsidRDefault="009722D5" w:rsidP="009722D5">
      <w:pPr>
        <w:pStyle w:val="B5"/>
      </w:pPr>
      <w:r w:rsidRPr="000E3390">
        <w:t>5&gt;</w:t>
      </w:r>
      <w:r w:rsidRPr="000E3390">
        <w:tab/>
        <w:t xml:space="preserve">include in </w:t>
      </w:r>
      <w:r w:rsidRPr="000E3390">
        <w:rPr>
          <w:i/>
        </w:rPr>
        <w:t>supportedBandCombinationAdd</w:t>
      </w:r>
      <w:r w:rsidRPr="000E3390">
        <w:t xml:space="preserve"> as many as possible of the remaining band combinations included in the list of candidates, (i.e. the candidates not included in </w:t>
      </w:r>
      <w:r w:rsidRPr="000E3390">
        <w:rPr>
          <w:i/>
        </w:rPr>
        <w:t>supportedBandCombination)</w:t>
      </w:r>
      <w:r w:rsidRPr="000E3390">
        <w:t xml:space="preserve">,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5ECD7838" w14:textId="53E3C293" w:rsidR="009722D5" w:rsidRPr="000E3390" w:rsidRDefault="009722D5" w:rsidP="009722D5">
      <w:pPr>
        <w:pStyle w:val="B4"/>
      </w:pPr>
      <w:r w:rsidRPr="000E3390">
        <w:t>4&gt;</w:t>
      </w:r>
      <w:r w:rsidRPr="000E3390">
        <w:tab/>
        <w:t>else</w:t>
      </w:r>
      <w:r w:rsidR="00C76A31" w:rsidRPr="000E3390">
        <w:t>:</w:t>
      </w:r>
    </w:p>
    <w:p w14:paraId="0B89E22D"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of the band combinations included in the list of candidates,</w:t>
      </w:r>
      <w:r w:rsidRPr="000E3390">
        <w:rPr>
          <w:lang w:eastAsia="zh-CN"/>
        </w:rPr>
        <w:t xml:space="preserve"> </w:t>
      </w:r>
      <w:r w:rsidRPr="000E3390">
        <w:t xml:space="preserve">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defined above;</w:t>
      </w:r>
    </w:p>
    <w:p w14:paraId="43B6860E" w14:textId="77777777" w:rsidR="009722D5" w:rsidRPr="000E3390" w:rsidRDefault="009722D5" w:rsidP="009722D5">
      <w:pPr>
        <w:pStyle w:val="B5"/>
      </w:pPr>
      <w:r w:rsidRPr="000E3390">
        <w:t>5&gt;</w:t>
      </w:r>
      <w:r w:rsidRPr="000E3390">
        <w:tab/>
        <w:t xml:space="preserve">if it is not possible to include in </w:t>
      </w:r>
      <w:r w:rsidRPr="000E3390">
        <w:rPr>
          <w:i/>
        </w:rPr>
        <w:t>supportedBandCombination</w:t>
      </w:r>
      <w:r w:rsidRPr="000E3390">
        <w:t xml:space="preserve"> all the band combinations to be included according to the above</w:t>
      </w:r>
      <w:r w:rsidRPr="000E3390">
        <w:rPr>
          <w:lang w:eastAsia="en-GB"/>
        </w:rPr>
        <w:t xml:space="preserve">, </w:t>
      </w:r>
      <w:r w:rsidRPr="000E3390">
        <w:t>selection of the subset of band combinations to be included is left up to UE implementation;</w:t>
      </w:r>
    </w:p>
    <w:p w14:paraId="4C419948" w14:textId="77777777" w:rsidR="009722D5" w:rsidRPr="000E3390" w:rsidRDefault="009722D5" w:rsidP="009722D5">
      <w:pPr>
        <w:pStyle w:val="B3"/>
      </w:pPr>
      <w:r w:rsidRPr="000E3390">
        <w:t>3&gt;</w:t>
      </w:r>
      <w:r w:rsidRPr="000E3390">
        <w:tab/>
        <w:t xml:space="preserve">indicate in </w:t>
      </w:r>
      <w:r w:rsidRPr="000E3390">
        <w:rPr>
          <w:i/>
        </w:rPr>
        <w:t>requestedBands</w:t>
      </w:r>
      <w:r w:rsidRPr="000E3390">
        <w:t xml:space="preserve"> the same bands and in the same order as included in </w:t>
      </w:r>
      <w:r w:rsidRPr="000E3390">
        <w:rPr>
          <w:i/>
        </w:rPr>
        <w:t>requestedFrequencyBands</w:t>
      </w:r>
      <w:r w:rsidRPr="000E3390">
        <w:t>, if received;</w:t>
      </w:r>
    </w:p>
    <w:p w14:paraId="0BA242F7" w14:textId="77777777" w:rsidR="009722D5" w:rsidRPr="000E3390" w:rsidRDefault="009722D5" w:rsidP="009722D5">
      <w:pPr>
        <w:pStyle w:val="B3"/>
      </w:pPr>
      <w:r w:rsidRPr="000E3390">
        <w:t>3&gt;</w:t>
      </w:r>
      <w:r w:rsidRPr="000E3390">
        <w:tab/>
        <w:t>if the UE is a category 0</w:t>
      </w:r>
      <w:r w:rsidR="005050B0" w:rsidRPr="000E3390">
        <w:t>, M1</w:t>
      </w:r>
      <w:r w:rsidRPr="000E3390">
        <w:t xml:space="preserve"> or M</w:t>
      </w:r>
      <w:r w:rsidR="005050B0" w:rsidRPr="000E3390">
        <w:t>2</w:t>
      </w:r>
      <w:r w:rsidRPr="000E3390">
        <w:t xml:space="preserve"> UE, or supports any UE capability information in </w:t>
      </w:r>
      <w:r w:rsidRPr="000E3390">
        <w:rPr>
          <w:i/>
        </w:rPr>
        <w:t xml:space="preserve">ue-RadioPagingInfo, </w:t>
      </w:r>
      <w:r w:rsidRPr="000E3390">
        <w:t>according to TS 36.306 [5]:</w:t>
      </w:r>
    </w:p>
    <w:p w14:paraId="6AEFAF1B" w14:textId="77777777" w:rsidR="009722D5" w:rsidRPr="000E3390" w:rsidRDefault="009722D5" w:rsidP="009722D5">
      <w:pPr>
        <w:pStyle w:val="B4"/>
      </w:pPr>
      <w:r w:rsidRPr="000E3390">
        <w:t>4&gt;</w:t>
      </w:r>
      <w:r w:rsidRPr="000E3390">
        <w:tab/>
        <w:t xml:space="preserve">include </w:t>
      </w:r>
      <w:r w:rsidRPr="000E3390">
        <w:rPr>
          <w:i/>
        </w:rPr>
        <w:t>ue-RadioPagingInfo</w:t>
      </w:r>
      <w:r w:rsidRPr="000E3390">
        <w:t xml:space="preserve"> and set the fields according to TS 36.306 [5];</w:t>
      </w:r>
    </w:p>
    <w:p w14:paraId="081D938D" w14:textId="77777777" w:rsidR="00C93ACE" w:rsidRPr="000E3390" w:rsidRDefault="00C93ACE" w:rsidP="00CE6B8B">
      <w:pPr>
        <w:pStyle w:val="B3"/>
      </w:pPr>
      <w:r w:rsidRPr="000E3390">
        <w:t>3&gt;</w:t>
      </w:r>
      <w:r w:rsidRPr="000E3390">
        <w:tab/>
        <w:t xml:space="preserve">if the UE supports </w:t>
      </w:r>
      <w:r w:rsidR="005479BC" w:rsidRPr="000E3390">
        <w:t>(NG)</w:t>
      </w:r>
      <w:r w:rsidRPr="000E3390">
        <w:t xml:space="preserve">EN-DC </w:t>
      </w:r>
      <w:r w:rsidR="00265CB0" w:rsidRPr="000E3390">
        <w:t xml:space="preserve">or NE-DC </w:t>
      </w:r>
      <w:r w:rsidRPr="000E3390">
        <w:t xml:space="preserve">and if </w:t>
      </w:r>
      <w:r w:rsidRPr="000E3390">
        <w:rPr>
          <w:i/>
        </w:rPr>
        <w:t>requestedFreqBandsNR-MRDC</w:t>
      </w:r>
      <w:r w:rsidRPr="000E3390">
        <w:t xml:space="preserve"> is included in the request:</w:t>
      </w:r>
    </w:p>
    <w:p w14:paraId="71B23BB2" w14:textId="77777777" w:rsidR="00C93ACE" w:rsidRPr="000E3390" w:rsidRDefault="00C93ACE" w:rsidP="00CE6B8B">
      <w:pPr>
        <w:pStyle w:val="B4"/>
      </w:pPr>
      <w:r w:rsidRPr="000E3390">
        <w:t>4&gt;</w:t>
      </w:r>
      <w:r w:rsidRPr="000E3390">
        <w:tab/>
        <w:t xml:space="preserve">include into </w:t>
      </w:r>
      <w:r w:rsidRPr="000E3390">
        <w:rPr>
          <w:i/>
        </w:rPr>
        <w:t>featureSetsEUTRA</w:t>
      </w:r>
      <w:r w:rsidRPr="000E3390">
        <w:t xml:space="preserve"> the feature sets that are applicable for the received </w:t>
      </w:r>
      <w:r w:rsidRPr="000E3390">
        <w:rPr>
          <w:i/>
        </w:rPr>
        <w:t>requestedFreqBandsNR-MRDC</w:t>
      </w:r>
      <w:r w:rsidRPr="000E3390">
        <w:t xml:space="preserve"> </w:t>
      </w:r>
      <w:r w:rsidR="00265CB0" w:rsidRPr="000E3390">
        <w:t>and</w:t>
      </w:r>
      <w:r w:rsidR="00265CB0" w:rsidRPr="000E3390">
        <w:rPr>
          <w:i/>
        </w:rPr>
        <w:t xml:space="preserve"> requestedCapabilityCommon</w:t>
      </w:r>
      <w:r w:rsidR="00265CB0" w:rsidRPr="000E3390">
        <w:t xml:space="preserve"> </w:t>
      </w:r>
      <w:r w:rsidRPr="000E3390">
        <w:t>as specified in TS 38.331 [82], clause 5.6.1.4.</w:t>
      </w:r>
    </w:p>
    <w:p w14:paraId="5DA913B3" w14:textId="77777777" w:rsidR="00D87A51" w:rsidRPr="000E3390" w:rsidRDefault="00D87A51" w:rsidP="00D87A51">
      <w:pPr>
        <w:pStyle w:val="NO"/>
      </w:pPr>
      <w:r w:rsidRPr="000E3390">
        <w:t>NOTE 2:</w:t>
      </w:r>
      <w:r w:rsidRPr="000E3390">
        <w:tab/>
        <w:t xml:space="preserve">The network must include the </w:t>
      </w:r>
      <w:r w:rsidRPr="000E3390">
        <w:rPr>
          <w:i/>
        </w:rPr>
        <w:t>requestedFreqBandsNR-MRDC</w:t>
      </w:r>
      <w:r w:rsidRPr="000E3390">
        <w:t xml:space="preserve"> in order to obtain feature sets for E-UTRA and MR-DC.</w:t>
      </w:r>
    </w:p>
    <w:p w14:paraId="3A659391" w14:textId="77777777" w:rsidR="00C93ACE" w:rsidRPr="000E3390" w:rsidRDefault="00C93ACE" w:rsidP="00CE6B8B">
      <w:pPr>
        <w:pStyle w:val="NO"/>
      </w:pPr>
      <w:r w:rsidRPr="000E3390">
        <w:t>NOTE</w:t>
      </w:r>
      <w:r w:rsidR="00D87A51" w:rsidRPr="000E3390">
        <w:t xml:space="preserve"> 3</w:t>
      </w:r>
      <w:r w:rsidRPr="000E3390">
        <w:t>:</w:t>
      </w:r>
      <w:r w:rsidRPr="000E3390">
        <w:tab/>
        <w:t xml:space="preserve">Even if the network requests (only) capabilities for </w:t>
      </w:r>
      <w:r w:rsidRPr="000E3390">
        <w:rPr>
          <w:i/>
        </w:rPr>
        <w:t>eutra</w:t>
      </w:r>
      <w:r w:rsidRPr="000E3390">
        <w:t xml:space="preserve">, it may include NR band numbers in the </w:t>
      </w:r>
      <w:r w:rsidRPr="000E3390">
        <w:rPr>
          <w:i/>
        </w:rPr>
        <w:t xml:space="preserve">requestedFreqBandsNR-MRDC </w:t>
      </w:r>
      <w:r w:rsidRPr="000E3390">
        <w:t xml:space="preserve">in order to ensure that the UE includes all necessary feature sets (i.e. E-UTRA and NR) needed for subsequently requested </w:t>
      </w:r>
      <w:r w:rsidRPr="000E3390">
        <w:rPr>
          <w:i/>
        </w:rPr>
        <w:t>eutra-nr</w:t>
      </w:r>
      <w:r w:rsidRPr="000E3390">
        <w:t xml:space="preserve"> capabilities.</w:t>
      </w:r>
    </w:p>
    <w:p w14:paraId="65DAFDD6" w14:textId="77777777" w:rsidR="00B300BF" w:rsidRPr="000E3390" w:rsidRDefault="00B300BF" w:rsidP="00C93ACE">
      <w:pPr>
        <w:pStyle w:val="B3"/>
      </w:pPr>
      <w:r w:rsidRPr="000E3390">
        <w:t>3&gt;</w:t>
      </w:r>
      <w:r w:rsidRPr="000E3390">
        <w:tab/>
        <w:t xml:space="preserve">if the </w:t>
      </w:r>
      <w:r w:rsidRPr="000E3390">
        <w:rPr>
          <w:i/>
        </w:rPr>
        <w:t>UECapabilityEnquiry</w:t>
      </w:r>
      <w:r w:rsidRPr="000E3390">
        <w:t xml:space="preserve"> message includes </w:t>
      </w:r>
      <w:r w:rsidR="00480D27" w:rsidRPr="000E3390">
        <w:rPr>
          <w:i/>
        </w:rPr>
        <w:t>requestSTTI-SPT-Capability</w:t>
      </w:r>
      <w:r w:rsidRPr="000E3390">
        <w:t xml:space="preserve"> and if the UE supports short TTI and/or SPT</w:t>
      </w:r>
      <w:r w:rsidR="00C630F3" w:rsidRPr="000E3390">
        <w:t xml:space="preserve"> (i.e., </w:t>
      </w:r>
      <w:r w:rsidR="00C630F3" w:rsidRPr="000E3390">
        <w:rPr>
          <w:i/>
        </w:rPr>
        <w:t>sTTI-SPT-Supported</w:t>
      </w:r>
      <w:r w:rsidR="00C630F3" w:rsidRPr="000E3390">
        <w:t>)</w:t>
      </w:r>
      <w:r w:rsidRPr="000E3390">
        <w:t>:</w:t>
      </w:r>
    </w:p>
    <w:p w14:paraId="1D48E49E" w14:textId="77777777" w:rsidR="00B300BF" w:rsidRPr="000E3390" w:rsidRDefault="00B300BF" w:rsidP="00451EDE">
      <w:pPr>
        <w:pStyle w:val="B4"/>
      </w:pPr>
      <w:r w:rsidRPr="000E3390">
        <w:t>4</w:t>
      </w:r>
      <w:r w:rsidR="00557D8A" w:rsidRPr="000E3390">
        <w:t>&gt;</w:t>
      </w:r>
      <w:r w:rsidR="00557D8A" w:rsidRPr="000E3390">
        <w:tab/>
      </w:r>
      <w:r w:rsidRPr="000E3390">
        <w:t xml:space="preserve">for each band combination the UE included in a field of the </w:t>
      </w:r>
      <w:r w:rsidRPr="000E3390">
        <w:rPr>
          <w:i/>
        </w:rPr>
        <w:t>UECapabilityInformation</w:t>
      </w:r>
      <w:r w:rsidRPr="000E3390">
        <w:t xml:space="preserve"> message in accordance with the previous:</w:t>
      </w:r>
    </w:p>
    <w:p w14:paraId="10774E21" w14:textId="77777777" w:rsidR="00B300BF" w:rsidRPr="000E3390" w:rsidRDefault="00C630F3" w:rsidP="00451EDE">
      <w:pPr>
        <w:pStyle w:val="B5"/>
      </w:pPr>
      <w:r w:rsidRPr="000E3390">
        <w:lastRenderedPageBreak/>
        <w:t>5</w:t>
      </w:r>
      <w:r w:rsidR="00B300BF" w:rsidRPr="000E3390">
        <w:t>&gt;</w:t>
      </w:r>
      <w:r w:rsidR="00B300BF" w:rsidRPr="000E3390">
        <w:tab/>
        <w:t xml:space="preserve">if the UE supports short TTI, include the short TTI capabilities for each of the band combinations using the </w:t>
      </w:r>
      <w:r w:rsidR="00480D27" w:rsidRPr="000E3390">
        <w:rPr>
          <w:i/>
        </w:rPr>
        <w:t>stti-SPT-BandParameters</w:t>
      </w:r>
      <w:r w:rsidR="00B300BF" w:rsidRPr="000E3390">
        <w:t>;</w:t>
      </w:r>
    </w:p>
    <w:p w14:paraId="4BFCFB77" w14:textId="77777777" w:rsidR="00B300BF" w:rsidRPr="000E3390" w:rsidRDefault="00C630F3" w:rsidP="00451EDE">
      <w:pPr>
        <w:pStyle w:val="B5"/>
      </w:pPr>
      <w:r w:rsidRPr="000E3390">
        <w:t>5</w:t>
      </w:r>
      <w:r w:rsidR="00B300BF" w:rsidRPr="000E3390">
        <w:t>&gt;</w:t>
      </w:r>
      <w:r w:rsidR="00B300BF" w:rsidRPr="000E3390">
        <w:tab/>
        <w:t xml:space="preserve">if the UE supports SPT, include the SPT capabilities for each of the band combinations using the </w:t>
      </w:r>
      <w:r w:rsidR="00480D27" w:rsidRPr="000E3390">
        <w:rPr>
          <w:i/>
        </w:rPr>
        <w:t>stti-SPT-BandParameters</w:t>
      </w:r>
      <w:r w:rsidR="00B300BF" w:rsidRPr="000E3390">
        <w:t>;</w:t>
      </w:r>
    </w:p>
    <w:p w14:paraId="26416A4E" w14:textId="77777777" w:rsidR="00946C06" w:rsidRPr="000E3390" w:rsidRDefault="00B300BF" w:rsidP="00946C06">
      <w:pPr>
        <w:pStyle w:val="NO"/>
      </w:pPr>
      <w:r w:rsidRPr="000E3390">
        <w:t>NOTE</w:t>
      </w:r>
      <w:r w:rsidR="00D87A51" w:rsidRPr="000E3390">
        <w:t xml:space="preserve"> 4</w:t>
      </w:r>
      <w:r w:rsidRPr="000E3390">
        <w:t>:</w:t>
      </w:r>
      <w:r w:rsidRPr="000E3390">
        <w:tab/>
        <w:t>The UE may have to add/repeat the band combinations to the list of band combinations included earlier, to include short TTI capabilities and/or SPT capabilities.</w:t>
      </w:r>
    </w:p>
    <w:p w14:paraId="36980309" w14:textId="77777777" w:rsidR="00946C06" w:rsidRPr="000E3390" w:rsidRDefault="00946C06" w:rsidP="00B805DF">
      <w:pPr>
        <w:pStyle w:val="B3"/>
      </w:pPr>
      <w:r w:rsidRPr="000E3390">
        <w:t>3&gt;</w:t>
      </w:r>
      <w:r w:rsidRPr="000E3390">
        <w:tab/>
        <w:t xml:space="preserve">if the </w:t>
      </w:r>
      <w:r w:rsidRPr="000E3390">
        <w:rPr>
          <w:i/>
          <w:iCs/>
        </w:rPr>
        <w:t>UECapabilityEnquiry</w:t>
      </w:r>
      <w:r w:rsidRPr="000E3390">
        <w:t xml:space="preserve"> message includes </w:t>
      </w:r>
      <w:r w:rsidRPr="000E3390">
        <w:rPr>
          <w:i/>
          <w:iCs/>
        </w:rPr>
        <w:t>sidelinkRequest</w:t>
      </w:r>
      <w:r w:rsidRPr="000E3390">
        <w:t>:</w:t>
      </w:r>
    </w:p>
    <w:p w14:paraId="00B93BCD" w14:textId="77777777" w:rsidR="00946C06" w:rsidRPr="000E3390" w:rsidRDefault="00946C06" w:rsidP="00946C06">
      <w:pPr>
        <w:pStyle w:val="B4"/>
      </w:pPr>
      <w:r w:rsidRPr="000E3390">
        <w:t>4&gt;</w:t>
      </w:r>
      <w:r w:rsidRPr="000E3390">
        <w:tab/>
        <w:t xml:space="preserve">for a sidelink band combination the UE included in </w:t>
      </w:r>
      <w:r w:rsidRPr="000E3390">
        <w:rPr>
          <w:i/>
          <w:iCs/>
        </w:rPr>
        <w:t>v2x-SupportedBandCombinationListEUTRA-NR</w:t>
      </w:r>
      <w:r w:rsidRPr="000E3390">
        <w:t>:</w:t>
      </w:r>
    </w:p>
    <w:p w14:paraId="5D37DE8B" w14:textId="31D27E95" w:rsidR="00946C06" w:rsidRPr="000E3390" w:rsidRDefault="00946C06" w:rsidP="00B805DF">
      <w:pPr>
        <w:pStyle w:val="B5"/>
      </w:pPr>
      <w:r w:rsidRPr="000E3390">
        <w:t>5&gt;</w:t>
      </w:r>
      <w:r w:rsidRPr="000E3390">
        <w:tab/>
        <w:t xml:space="preserve">if the UE supports partial sensing for a band of the sidelink band combination, include the partial sensing capabilities for the band using the </w:t>
      </w:r>
      <w:r w:rsidRPr="000E3390">
        <w:rPr>
          <w:i/>
          <w:iCs/>
        </w:rPr>
        <w:t>v2x-BandParametersEUTRA-NR-v1710</w:t>
      </w:r>
      <w:r w:rsidRPr="000E3390">
        <w:t>;</w:t>
      </w:r>
    </w:p>
    <w:p w14:paraId="4347D5E7" w14:textId="436167BE" w:rsidR="00B300BF" w:rsidRPr="000E3390" w:rsidRDefault="00946C06" w:rsidP="00B805DF">
      <w:pPr>
        <w:pStyle w:val="B4"/>
      </w:pPr>
      <w:r w:rsidRPr="000E3390">
        <w:t>4&gt;</w:t>
      </w:r>
      <w:r w:rsidRPr="000E3390">
        <w:tab/>
        <w:t xml:space="preserve">set </w:t>
      </w:r>
      <w:r w:rsidRPr="000E3390">
        <w:rPr>
          <w:i/>
          <w:iCs/>
        </w:rPr>
        <w:t>sidelinkRequested</w:t>
      </w:r>
      <w:r w:rsidRPr="000E3390">
        <w:t xml:space="preserve"> to true;</w:t>
      </w:r>
    </w:p>
    <w:p w14:paraId="35E5D84F"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cs</w:t>
      </w:r>
      <w:r w:rsidRPr="000E3390">
        <w:t xml:space="preserve"> and if the UE supports GERAN CS domain:</w:t>
      </w:r>
    </w:p>
    <w:p w14:paraId="4DA81CED" w14:textId="77777777" w:rsidR="009722D5" w:rsidRPr="000E3390" w:rsidRDefault="009722D5" w:rsidP="009722D5">
      <w:pPr>
        <w:pStyle w:val="B3"/>
      </w:pPr>
      <w:r w:rsidRPr="000E3390">
        <w:t>3&gt;</w:t>
      </w:r>
      <w:r w:rsidRPr="000E3390">
        <w:tab/>
        <w:t xml:space="preserve">include the UE radio access capabilities for GERAN C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cs</w:t>
      </w:r>
      <w:r w:rsidRPr="000E3390">
        <w:t>;</w:t>
      </w:r>
    </w:p>
    <w:p w14:paraId="456A7BDA"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ps</w:t>
      </w:r>
      <w:r w:rsidRPr="000E3390">
        <w:t xml:space="preserve"> and if the UE supports GERAN PS domain:</w:t>
      </w:r>
    </w:p>
    <w:p w14:paraId="211E262D" w14:textId="77777777" w:rsidR="009722D5" w:rsidRPr="000E3390" w:rsidRDefault="009722D5" w:rsidP="009722D5">
      <w:pPr>
        <w:pStyle w:val="B3"/>
      </w:pPr>
      <w:r w:rsidRPr="000E3390">
        <w:t>3&gt;</w:t>
      </w:r>
      <w:r w:rsidRPr="000E3390">
        <w:tab/>
        <w:t xml:space="preserve">include the UE radio access capabilities for GERAN P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ps</w:t>
      </w:r>
      <w:r w:rsidRPr="000E3390">
        <w:t>;</w:t>
      </w:r>
    </w:p>
    <w:p w14:paraId="1CAB46DE"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utra</w:t>
      </w:r>
      <w:r w:rsidRPr="000E3390">
        <w:t xml:space="preserve"> and if the UE supports UTRA:</w:t>
      </w:r>
    </w:p>
    <w:p w14:paraId="71CA872A" w14:textId="77777777" w:rsidR="009722D5" w:rsidRPr="000E3390" w:rsidRDefault="009722D5" w:rsidP="009722D5">
      <w:pPr>
        <w:pStyle w:val="B3"/>
      </w:pPr>
      <w:r w:rsidRPr="000E3390">
        <w:t>3&gt;</w:t>
      </w:r>
      <w:r w:rsidRPr="000E3390">
        <w:tab/>
        <w:t xml:space="preserve">include the UE radio access capabilities for UTRA within a </w:t>
      </w:r>
      <w:r w:rsidRPr="000E3390">
        <w:rPr>
          <w:i/>
        </w:rPr>
        <w:t>ue-CapabilityRAT-Container</w:t>
      </w:r>
      <w:r w:rsidRPr="000E3390">
        <w:t xml:space="preserve"> and with the </w:t>
      </w:r>
      <w:r w:rsidRPr="000E3390">
        <w:rPr>
          <w:i/>
        </w:rPr>
        <w:t>rat-Type</w:t>
      </w:r>
      <w:r w:rsidRPr="000E3390">
        <w:t xml:space="preserve"> set to </w:t>
      </w:r>
      <w:r w:rsidRPr="000E3390">
        <w:rPr>
          <w:i/>
        </w:rPr>
        <w:t>utra</w:t>
      </w:r>
      <w:r w:rsidRPr="000E3390">
        <w:t>;</w:t>
      </w:r>
    </w:p>
    <w:p w14:paraId="01B05245"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cdma2000-1XRTT</w:t>
      </w:r>
      <w:r w:rsidRPr="000E3390">
        <w:t xml:space="preserve"> and if the UE supports CDMA2000 1xRTT:</w:t>
      </w:r>
    </w:p>
    <w:p w14:paraId="6450C5DB" w14:textId="77777777" w:rsidR="009722D5" w:rsidRPr="000E3390" w:rsidRDefault="009722D5" w:rsidP="009722D5">
      <w:pPr>
        <w:pStyle w:val="B3"/>
      </w:pPr>
      <w:r w:rsidRPr="000E3390">
        <w:t>3&gt;</w:t>
      </w:r>
      <w:r w:rsidRPr="000E3390">
        <w:tab/>
        <w:t xml:space="preserve">include the UE radio access capabilities for CDMA2000 within a </w:t>
      </w:r>
      <w:r w:rsidRPr="000E3390">
        <w:rPr>
          <w:i/>
        </w:rPr>
        <w:t>ue-Capability</w:t>
      </w:r>
      <w:bookmarkStart w:id="3993" w:name="OLE_LINK105"/>
      <w:r w:rsidRPr="000E3390">
        <w:rPr>
          <w:i/>
        </w:rPr>
        <w:t>RAT-Container</w:t>
      </w:r>
      <w:bookmarkEnd w:id="3993"/>
      <w:r w:rsidRPr="000E3390">
        <w:t xml:space="preserve"> and with the </w:t>
      </w:r>
      <w:r w:rsidRPr="000E3390">
        <w:rPr>
          <w:i/>
        </w:rPr>
        <w:t>rat-Type</w:t>
      </w:r>
      <w:r w:rsidRPr="000E3390">
        <w:t xml:space="preserve"> set to </w:t>
      </w:r>
      <w:r w:rsidRPr="000E3390">
        <w:rPr>
          <w:i/>
        </w:rPr>
        <w:t>cdma2000-1XRTT</w:t>
      </w:r>
      <w:r w:rsidRPr="000E3390">
        <w:t>;</w:t>
      </w:r>
    </w:p>
    <w:p w14:paraId="09C34386"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nr</w:t>
      </w:r>
      <w:r w:rsidRPr="000E3390">
        <w:t xml:space="preserve"> and if the UE supports NR:</w:t>
      </w:r>
    </w:p>
    <w:p w14:paraId="23021172" w14:textId="77777777" w:rsidR="00C93ACE" w:rsidRPr="000E3390" w:rsidRDefault="00037253" w:rsidP="00037253">
      <w:pPr>
        <w:pStyle w:val="B3"/>
      </w:pPr>
      <w:r w:rsidRPr="000E3390">
        <w:t>3&gt;</w:t>
      </w:r>
      <w:r w:rsidRPr="000E3390">
        <w:tab/>
        <w:t xml:space="preserve">include the UE radio access capabilities for NR within a </w:t>
      </w:r>
      <w:r w:rsidRPr="000E3390">
        <w:rPr>
          <w:i/>
        </w:rPr>
        <w:t>ue-CapabilityRAT-Container</w:t>
      </w:r>
      <w:r w:rsidRPr="000E3390">
        <w:t xml:space="preserve">, with the </w:t>
      </w:r>
      <w:r w:rsidRPr="000E3390">
        <w:rPr>
          <w:i/>
        </w:rPr>
        <w:t>rat-Type</w:t>
      </w:r>
      <w:r w:rsidRPr="000E3390">
        <w:t xml:space="preserve"> set to </w:t>
      </w:r>
      <w:r w:rsidRPr="000E3390">
        <w:rPr>
          <w:i/>
        </w:rPr>
        <w:t>nr</w:t>
      </w:r>
      <w:r w:rsidR="00C93ACE" w:rsidRPr="000E3390">
        <w:t>;</w:t>
      </w:r>
    </w:p>
    <w:p w14:paraId="21640ADF" w14:textId="77777777" w:rsidR="00037253" w:rsidRPr="000E3390" w:rsidRDefault="00C93ACE" w:rsidP="00C93ACE">
      <w:pPr>
        <w:pStyle w:val="B3"/>
      </w:pPr>
      <w:r w:rsidRPr="000E3390">
        <w:t>3&gt;</w:t>
      </w:r>
      <w:r w:rsidRPr="000E3390">
        <w:tab/>
        <w:t xml:space="preserve">include band combinations and feature sets </w:t>
      </w:r>
      <w:r w:rsidR="007F4FBF" w:rsidRPr="000E3390">
        <w:t>as specified in TS 38.331 [</w:t>
      </w:r>
      <w:r w:rsidR="00F12524" w:rsidRPr="000E3390">
        <w:t>8</w:t>
      </w:r>
      <w:r w:rsidR="005A4F69" w:rsidRPr="000E3390">
        <w:t>2]</w:t>
      </w:r>
      <w:r w:rsidR="007F4FBF" w:rsidRPr="000E3390">
        <w:t xml:space="preserve">, </w:t>
      </w:r>
      <w:r w:rsidR="005A4F69" w:rsidRPr="000E3390">
        <w:t>clause 5</w:t>
      </w:r>
      <w:r w:rsidR="007F4FBF" w:rsidRPr="000E3390">
        <w:t>.6.1</w:t>
      </w:r>
      <w:r w:rsidR="005A4F69" w:rsidRPr="000E3390">
        <w:t>.</w:t>
      </w:r>
      <w:r w:rsidRPr="000E3390">
        <w:t xml:space="preserve">4, considering the included </w:t>
      </w:r>
      <w:r w:rsidRPr="000E3390">
        <w:rPr>
          <w:i/>
        </w:rPr>
        <w:t>requestedFreqBandsNR-MRDC</w:t>
      </w:r>
      <w:r w:rsidR="00FC7722" w:rsidRPr="000E3390">
        <w:t xml:space="preserve">, </w:t>
      </w:r>
      <w:r w:rsidR="00FC7722" w:rsidRPr="000E3390">
        <w:rPr>
          <w:i/>
        </w:rPr>
        <w:t>requestedCapabilityNR</w:t>
      </w:r>
      <w:r w:rsidR="00955FA3" w:rsidRPr="000E3390">
        <w:t>,</w:t>
      </w:r>
      <w:r w:rsidRPr="000E3390">
        <w:t xml:space="preserve"> the </w:t>
      </w:r>
      <w:r w:rsidRPr="000E3390">
        <w:rPr>
          <w:i/>
        </w:rPr>
        <w:t>eutra-nr-only</w:t>
      </w:r>
      <w:r w:rsidRPr="000E3390">
        <w:t xml:space="preserve"> flag </w:t>
      </w:r>
      <w:r w:rsidR="00955FA3" w:rsidRPr="000E3390">
        <w:t>and</w:t>
      </w:r>
      <w:r w:rsidR="00955FA3" w:rsidRPr="000E3390">
        <w:rPr>
          <w:i/>
        </w:rPr>
        <w:t xml:space="preserve"> requestedCapabilityCommon</w:t>
      </w:r>
      <w:r w:rsidR="00955FA3" w:rsidRPr="000E3390">
        <w:t xml:space="preserve"> </w:t>
      </w:r>
      <w:r w:rsidRPr="000E3390">
        <w:t>(if present);</w:t>
      </w:r>
    </w:p>
    <w:p w14:paraId="1601D94B"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eutra-nr</w:t>
      </w:r>
      <w:r w:rsidRPr="000E3390">
        <w:t xml:space="preserve"> and if the UE supports </w:t>
      </w:r>
      <w:r w:rsidR="00955FA3" w:rsidRPr="000E3390">
        <w:t>(NG)</w:t>
      </w:r>
      <w:r w:rsidRPr="000E3390">
        <w:t>EN-DC</w:t>
      </w:r>
      <w:r w:rsidR="00955FA3" w:rsidRPr="000E3390">
        <w:t xml:space="preserve"> or NE-DC</w:t>
      </w:r>
      <w:r w:rsidRPr="000E3390">
        <w:t>:</w:t>
      </w:r>
    </w:p>
    <w:p w14:paraId="5FF9C246" w14:textId="77777777" w:rsidR="00C93ACE" w:rsidRPr="000E3390" w:rsidRDefault="00037253" w:rsidP="00037253">
      <w:pPr>
        <w:pStyle w:val="B3"/>
      </w:pPr>
      <w:r w:rsidRPr="000E3390">
        <w:t>3&gt;</w:t>
      </w:r>
      <w:r w:rsidRPr="000E3390">
        <w:tab/>
        <w:t xml:space="preserve">include the UE radio access capabilities for EUTRA-NR within a </w:t>
      </w:r>
      <w:r w:rsidRPr="000E3390">
        <w:rPr>
          <w:i/>
        </w:rPr>
        <w:t>ue-CapabilityRAT-Container</w:t>
      </w:r>
      <w:r w:rsidRPr="000E3390">
        <w:t xml:space="preserve">, with the </w:t>
      </w:r>
      <w:r w:rsidRPr="000E3390">
        <w:rPr>
          <w:i/>
        </w:rPr>
        <w:t>rat-Type</w:t>
      </w:r>
      <w:r w:rsidRPr="000E3390">
        <w:t xml:space="preserve"> set to </w:t>
      </w:r>
      <w:r w:rsidRPr="000E3390">
        <w:rPr>
          <w:i/>
        </w:rPr>
        <w:t>eutra-nr</w:t>
      </w:r>
      <w:r w:rsidR="00C93ACE" w:rsidRPr="000E3390">
        <w:t>;</w:t>
      </w:r>
    </w:p>
    <w:p w14:paraId="0B9EE1D5" w14:textId="77777777" w:rsidR="00037253" w:rsidRPr="000E3390" w:rsidRDefault="00C93ACE" w:rsidP="00037253">
      <w:pPr>
        <w:pStyle w:val="B3"/>
      </w:pPr>
      <w:r w:rsidRPr="000E3390">
        <w:t>3&gt;</w:t>
      </w:r>
      <w:r w:rsidRPr="000E3390">
        <w:tab/>
      </w:r>
      <w:r w:rsidR="00EC1870" w:rsidRPr="000E3390">
        <w:t xml:space="preserve">include band combinations </w:t>
      </w:r>
      <w:r w:rsidR="007F4FBF" w:rsidRPr="000E3390">
        <w:t>as specified in TS 38.331 [</w:t>
      </w:r>
      <w:r w:rsidR="00C94724" w:rsidRPr="000E3390">
        <w:t>8</w:t>
      </w:r>
      <w:r w:rsidR="007F4FBF" w:rsidRPr="000E3390">
        <w:t>2</w:t>
      </w:r>
      <w:r w:rsidR="002224A0" w:rsidRPr="000E3390">
        <w:t>]</w:t>
      </w:r>
      <w:r w:rsidR="007F4FBF" w:rsidRPr="000E3390">
        <w:t>,</w:t>
      </w:r>
      <w:r w:rsidR="00EC1870" w:rsidRPr="000E3390">
        <w:t xml:space="preserve"> clause 5.6.1.4, considering the included </w:t>
      </w:r>
      <w:r w:rsidR="00EC1870" w:rsidRPr="000E3390">
        <w:rPr>
          <w:i/>
        </w:rPr>
        <w:t>requestedFreqBandsNR-MRDC</w:t>
      </w:r>
      <w:r w:rsidR="00511A38" w:rsidRPr="000E3390">
        <w:t>,</w:t>
      </w:r>
      <w:r w:rsidR="00836E63" w:rsidRPr="000E3390">
        <w:t xml:space="preserve"> </w:t>
      </w:r>
      <w:r w:rsidR="00836E63" w:rsidRPr="000E3390">
        <w:rPr>
          <w:i/>
        </w:rPr>
        <w:t>requestedCapabilityNR</w:t>
      </w:r>
      <w:r w:rsidR="00836E63" w:rsidRPr="000E3390">
        <w:t xml:space="preserve"> (if present)</w:t>
      </w:r>
      <w:r w:rsidR="00511A38" w:rsidRPr="000E3390">
        <w:t xml:space="preserve"> and</w:t>
      </w:r>
      <w:r w:rsidR="00511A38" w:rsidRPr="000E3390">
        <w:rPr>
          <w:i/>
        </w:rPr>
        <w:t xml:space="preserve"> requestedCapabilityCommon</w:t>
      </w:r>
      <w:r w:rsidR="00511A38" w:rsidRPr="000E3390">
        <w:t xml:space="preserve"> (if included)</w:t>
      </w:r>
      <w:r w:rsidR="00EC1870" w:rsidRPr="000E3390">
        <w:rPr>
          <w:i/>
        </w:rPr>
        <w:t>;</w:t>
      </w:r>
    </w:p>
    <w:p w14:paraId="694A5928" w14:textId="77777777" w:rsidR="00A15042" w:rsidRPr="000E3390" w:rsidRDefault="00A15042" w:rsidP="00A15042">
      <w:pPr>
        <w:pStyle w:val="B1"/>
      </w:pPr>
      <w:r w:rsidRPr="000E3390">
        <w:t>1&gt;</w:t>
      </w:r>
      <w:r w:rsidRPr="000E3390">
        <w:tab/>
        <w:t xml:space="preserve">if the RRC message segmentation is enabled based on the field </w:t>
      </w:r>
      <w:r w:rsidRPr="000E3390">
        <w:rPr>
          <w:i/>
        </w:rPr>
        <w:t>rrc-SegAllowed</w:t>
      </w:r>
      <w:r w:rsidRPr="000E3390">
        <w:t xml:space="preserve"> received, and the encoded RRC message is larger than the maximum supported size of a PDCP SDU specified in TS 36.323 [8]:</w:t>
      </w:r>
    </w:p>
    <w:p w14:paraId="644B36E2" w14:textId="77777777" w:rsidR="00A15042" w:rsidRPr="000E3390" w:rsidRDefault="00A15042" w:rsidP="00A15042">
      <w:pPr>
        <w:pStyle w:val="B2"/>
      </w:pPr>
      <w:r w:rsidRPr="000E3390">
        <w:t>2&gt;</w:t>
      </w:r>
      <w:r w:rsidRPr="000E3390">
        <w:tab/>
        <w:t>initiate the UL message segment transfer procedure as specified in clause 5.6.22;</w:t>
      </w:r>
    </w:p>
    <w:p w14:paraId="348576C3" w14:textId="77777777" w:rsidR="00A15042" w:rsidRPr="000E3390" w:rsidRDefault="00A15042" w:rsidP="00A15042">
      <w:pPr>
        <w:pStyle w:val="B1"/>
      </w:pPr>
      <w:r w:rsidRPr="000E3390">
        <w:t>1&gt;</w:t>
      </w:r>
      <w:r w:rsidRPr="000E3390">
        <w:tab/>
        <w:t>else:</w:t>
      </w:r>
    </w:p>
    <w:p w14:paraId="7F29D793" w14:textId="77777777" w:rsidR="009722D5" w:rsidRPr="000E3390" w:rsidRDefault="00A15042" w:rsidP="001628A2">
      <w:pPr>
        <w:pStyle w:val="B2"/>
      </w:pPr>
      <w:r w:rsidRPr="000E3390">
        <w:t>2</w:t>
      </w:r>
      <w:r w:rsidR="009722D5" w:rsidRPr="000E3390">
        <w:t>&gt;</w:t>
      </w:r>
      <w:r w:rsidR="009722D5" w:rsidRPr="000E3390">
        <w:tab/>
        <w:t xml:space="preserve">submit the </w:t>
      </w:r>
      <w:r w:rsidR="009722D5" w:rsidRPr="000E3390">
        <w:rPr>
          <w:i/>
        </w:rPr>
        <w:t>UECapabilityInformation</w:t>
      </w:r>
      <w:r w:rsidR="009722D5" w:rsidRPr="000E3390">
        <w:t xml:space="preserve"> message to lower layers for transmission, upon which the procedure ends;</w:t>
      </w:r>
    </w:p>
    <w:p w14:paraId="03402036" w14:textId="77777777" w:rsidR="009722D5" w:rsidRPr="000E3390" w:rsidRDefault="009722D5" w:rsidP="00CA557B">
      <w:pPr>
        <w:pStyle w:val="3"/>
      </w:pPr>
      <w:bookmarkStart w:id="3994" w:name="_Toc20486989"/>
      <w:bookmarkStart w:id="3995" w:name="_Toc29342281"/>
      <w:bookmarkStart w:id="3996" w:name="_Toc29343420"/>
      <w:bookmarkStart w:id="3997" w:name="_Toc36566672"/>
      <w:bookmarkStart w:id="3998" w:name="_Toc36810088"/>
      <w:bookmarkStart w:id="3999" w:name="_Toc36846452"/>
      <w:bookmarkStart w:id="4000" w:name="_Toc36939105"/>
      <w:bookmarkStart w:id="4001" w:name="_Toc37082085"/>
      <w:bookmarkStart w:id="4002" w:name="_Toc46480712"/>
      <w:bookmarkStart w:id="4003" w:name="_Toc46481946"/>
      <w:bookmarkStart w:id="4004" w:name="_Toc46483180"/>
      <w:bookmarkStart w:id="4005" w:name="_Toc156167867"/>
      <w:r w:rsidRPr="000E3390">
        <w:lastRenderedPageBreak/>
        <w:t>5.6.4</w:t>
      </w:r>
      <w:r w:rsidRPr="000E3390">
        <w:tab/>
        <w:t>CSFB to 1x Parameter transfer</w:t>
      </w:r>
      <w:bookmarkEnd w:id="3994"/>
      <w:bookmarkEnd w:id="3995"/>
      <w:bookmarkEnd w:id="3996"/>
      <w:bookmarkEnd w:id="3997"/>
      <w:bookmarkEnd w:id="3998"/>
      <w:bookmarkEnd w:id="3999"/>
      <w:bookmarkEnd w:id="4000"/>
      <w:bookmarkEnd w:id="4001"/>
      <w:bookmarkEnd w:id="4002"/>
      <w:bookmarkEnd w:id="4003"/>
      <w:bookmarkEnd w:id="4004"/>
      <w:bookmarkEnd w:id="4005"/>
    </w:p>
    <w:p w14:paraId="4E206A31" w14:textId="77777777" w:rsidR="009722D5" w:rsidRPr="000E3390" w:rsidRDefault="009722D5" w:rsidP="00CA557B">
      <w:pPr>
        <w:pStyle w:val="4"/>
      </w:pPr>
      <w:bookmarkStart w:id="4006" w:name="_Toc20486990"/>
      <w:bookmarkStart w:id="4007" w:name="_Toc29342282"/>
      <w:bookmarkStart w:id="4008" w:name="_Toc29343421"/>
      <w:bookmarkStart w:id="4009" w:name="_Toc36566673"/>
      <w:bookmarkStart w:id="4010" w:name="_Toc36810089"/>
      <w:bookmarkStart w:id="4011" w:name="_Toc36846453"/>
      <w:bookmarkStart w:id="4012" w:name="_Toc36939106"/>
      <w:bookmarkStart w:id="4013" w:name="_Toc37082086"/>
      <w:bookmarkStart w:id="4014" w:name="_Toc46480713"/>
      <w:bookmarkStart w:id="4015" w:name="_Toc46481947"/>
      <w:bookmarkStart w:id="4016" w:name="_Toc46483181"/>
      <w:bookmarkStart w:id="4017" w:name="_Toc156167868"/>
      <w:r w:rsidRPr="000E3390">
        <w:t>5.6.4.1</w:t>
      </w:r>
      <w:r w:rsidRPr="000E3390">
        <w:tab/>
        <w:t>General</w:t>
      </w:r>
      <w:bookmarkEnd w:id="4006"/>
      <w:bookmarkEnd w:id="4007"/>
      <w:bookmarkEnd w:id="4008"/>
      <w:bookmarkEnd w:id="4009"/>
      <w:bookmarkEnd w:id="4010"/>
      <w:bookmarkEnd w:id="4011"/>
      <w:bookmarkEnd w:id="4012"/>
      <w:bookmarkEnd w:id="4013"/>
      <w:bookmarkEnd w:id="4014"/>
      <w:bookmarkEnd w:id="4015"/>
      <w:bookmarkEnd w:id="4016"/>
      <w:bookmarkEnd w:id="4017"/>
    </w:p>
    <w:bookmarkStart w:id="4018" w:name="_MON_1292699346"/>
    <w:bookmarkEnd w:id="4018"/>
    <w:p w14:paraId="4C96CAF2" w14:textId="77777777" w:rsidR="009722D5" w:rsidRPr="000E3390" w:rsidRDefault="003863AF" w:rsidP="009722D5">
      <w:pPr>
        <w:pStyle w:val="TH"/>
      </w:pPr>
      <w:r w:rsidRPr="000E3390">
        <w:rPr>
          <w:noProof/>
        </w:rPr>
        <w:object w:dxaOrig="7574" w:dyaOrig="2714" w14:anchorId="1F2448C1">
          <v:shape id="_x0000_i1103" type="#_x0000_t75" alt="" style="width:351.8pt;height:126.2pt;mso-width-percent:0;mso-height-percent:0;mso-width-percent:0;mso-height-percent:0" o:ole="">
            <v:imagedata r:id="rId162" o:title=""/>
          </v:shape>
          <o:OLEObject Type="Embed" ProgID="Word.Picture.8" ShapeID="_x0000_i1103" DrawAspect="Content" ObjectID="_1767776864" r:id="rId163"/>
        </w:object>
      </w:r>
    </w:p>
    <w:p w14:paraId="4FF47B08" w14:textId="77777777" w:rsidR="009722D5" w:rsidRPr="000E3390" w:rsidRDefault="009722D5" w:rsidP="009722D5">
      <w:pPr>
        <w:pStyle w:val="TF"/>
      </w:pPr>
      <w:r w:rsidRPr="000E3390">
        <w:t>Figure 5.6.4.1-1: CSFB to 1x Parameter transfer</w:t>
      </w:r>
    </w:p>
    <w:p w14:paraId="7120C8EE" w14:textId="77777777" w:rsidR="009722D5" w:rsidRPr="000E3390" w:rsidRDefault="009722D5" w:rsidP="009722D5">
      <w:r w:rsidRPr="000E3390">
        <w:t>The purpose of this procedure is to transfer the CDMA2000 1xRTT parameters required to register the UE in the CDMA2000 1xRTT network for CSFB support.</w:t>
      </w:r>
    </w:p>
    <w:p w14:paraId="11C9494D" w14:textId="77777777" w:rsidR="009722D5" w:rsidRPr="000E3390" w:rsidRDefault="009722D5" w:rsidP="00CA557B">
      <w:pPr>
        <w:pStyle w:val="4"/>
      </w:pPr>
      <w:bookmarkStart w:id="4019" w:name="_Toc20486991"/>
      <w:bookmarkStart w:id="4020" w:name="_Toc29342283"/>
      <w:bookmarkStart w:id="4021" w:name="_Toc29343422"/>
      <w:bookmarkStart w:id="4022" w:name="_Toc36566674"/>
      <w:bookmarkStart w:id="4023" w:name="_Toc36810090"/>
      <w:bookmarkStart w:id="4024" w:name="_Toc36846454"/>
      <w:bookmarkStart w:id="4025" w:name="_Toc36939107"/>
      <w:bookmarkStart w:id="4026" w:name="_Toc37082087"/>
      <w:bookmarkStart w:id="4027" w:name="_Toc46480714"/>
      <w:bookmarkStart w:id="4028" w:name="_Toc46481948"/>
      <w:bookmarkStart w:id="4029" w:name="_Toc46483182"/>
      <w:bookmarkStart w:id="4030" w:name="_Toc156167869"/>
      <w:r w:rsidRPr="000E3390">
        <w:t>5.6.4.2</w:t>
      </w:r>
      <w:r w:rsidRPr="000E3390">
        <w:tab/>
        <w:t>Initiation</w:t>
      </w:r>
      <w:bookmarkEnd w:id="4019"/>
      <w:bookmarkEnd w:id="4020"/>
      <w:bookmarkEnd w:id="4021"/>
      <w:bookmarkEnd w:id="4022"/>
      <w:bookmarkEnd w:id="4023"/>
      <w:bookmarkEnd w:id="4024"/>
      <w:bookmarkEnd w:id="4025"/>
      <w:bookmarkEnd w:id="4026"/>
      <w:bookmarkEnd w:id="4027"/>
      <w:bookmarkEnd w:id="4028"/>
      <w:bookmarkEnd w:id="4029"/>
      <w:bookmarkEnd w:id="4030"/>
    </w:p>
    <w:p w14:paraId="720DC5BE" w14:textId="77777777" w:rsidR="009722D5" w:rsidRPr="000E3390" w:rsidRDefault="009722D5" w:rsidP="009722D5">
      <w:r w:rsidRPr="000E3390">
        <w:t xml:space="preserve">A UE in RRC_CONNECTED initiates the CSFB to 1x parameter transfer procedure upon request from the CDMA2000 upper layers. The UE initiates the CSFB to 1x parameter transfer procedure by sending the </w:t>
      </w:r>
      <w:r w:rsidRPr="000E3390">
        <w:rPr>
          <w:i/>
        </w:rPr>
        <w:t>CSFBParametersRequestCDMA2000</w:t>
      </w:r>
      <w:r w:rsidRPr="000E3390">
        <w:t xml:space="preserve"> message.</w:t>
      </w:r>
    </w:p>
    <w:p w14:paraId="156801C3" w14:textId="77777777" w:rsidR="009722D5" w:rsidRPr="000E3390" w:rsidRDefault="009722D5" w:rsidP="00CA557B">
      <w:pPr>
        <w:pStyle w:val="4"/>
      </w:pPr>
      <w:bookmarkStart w:id="4031" w:name="_Toc20486992"/>
      <w:bookmarkStart w:id="4032" w:name="_Toc29342284"/>
      <w:bookmarkStart w:id="4033" w:name="_Toc29343423"/>
      <w:bookmarkStart w:id="4034" w:name="_Toc36566675"/>
      <w:bookmarkStart w:id="4035" w:name="_Toc36810091"/>
      <w:bookmarkStart w:id="4036" w:name="_Toc36846455"/>
      <w:bookmarkStart w:id="4037" w:name="_Toc36939108"/>
      <w:bookmarkStart w:id="4038" w:name="_Toc37082088"/>
      <w:bookmarkStart w:id="4039" w:name="_Toc46480715"/>
      <w:bookmarkStart w:id="4040" w:name="_Toc46481949"/>
      <w:bookmarkStart w:id="4041" w:name="_Toc46483183"/>
      <w:bookmarkStart w:id="4042" w:name="_Toc156167870"/>
      <w:r w:rsidRPr="000E3390">
        <w:t>5.6.4.3</w:t>
      </w:r>
      <w:r w:rsidRPr="000E3390">
        <w:tab/>
        <w:t xml:space="preserve">Actions related to transmission of </w:t>
      </w:r>
      <w:r w:rsidRPr="000E3390">
        <w:rPr>
          <w:i/>
        </w:rPr>
        <w:t>CSFBParametersRequestCDMA2000</w:t>
      </w:r>
      <w:r w:rsidRPr="000E3390">
        <w:t xml:space="preserve"> message</w:t>
      </w:r>
      <w:bookmarkEnd w:id="4031"/>
      <w:bookmarkEnd w:id="4032"/>
      <w:bookmarkEnd w:id="4033"/>
      <w:bookmarkEnd w:id="4034"/>
      <w:bookmarkEnd w:id="4035"/>
      <w:bookmarkEnd w:id="4036"/>
      <w:bookmarkEnd w:id="4037"/>
      <w:bookmarkEnd w:id="4038"/>
      <w:bookmarkEnd w:id="4039"/>
      <w:bookmarkEnd w:id="4040"/>
      <w:bookmarkEnd w:id="4041"/>
      <w:bookmarkEnd w:id="4042"/>
    </w:p>
    <w:p w14:paraId="52185381" w14:textId="77777777" w:rsidR="009722D5" w:rsidRPr="000E3390" w:rsidRDefault="009722D5" w:rsidP="009722D5">
      <w:r w:rsidRPr="000E3390">
        <w:t>The UE shall:</w:t>
      </w:r>
    </w:p>
    <w:p w14:paraId="0A486883" w14:textId="77777777" w:rsidR="009722D5" w:rsidRPr="000E3390" w:rsidRDefault="009722D5" w:rsidP="009722D5">
      <w:pPr>
        <w:pStyle w:val="B1"/>
      </w:pPr>
      <w:r w:rsidRPr="000E3390">
        <w:t>1&gt;</w:t>
      </w:r>
      <w:r w:rsidRPr="000E3390">
        <w:tab/>
        <w:t xml:space="preserve">submit the </w:t>
      </w:r>
      <w:r w:rsidRPr="000E3390">
        <w:rPr>
          <w:i/>
        </w:rPr>
        <w:t>CSFBParametersRequestCDMA2000</w:t>
      </w:r>
      <w:r w:rsidRPr="000E3390">
        <w:t xml:space="preserve"> message to lower layers for transmission using the current configuration;</w:t>
      </w:r>
    </w:p>
    <w:p w14:paraId="16DE2B9B" w14:textId="77777777" w:rsidR="009722D5" w:rsidRPr="000E3390" w:rsidRDefault="009722D5" w:rsidP="009722D5">
      <w:pPr>
        <w:pStyle w:val="4"/>
        <w:ind w:left="0" w:firstLine="0"/>
      </w:pPr>
      <w:bookmarkStart w:id="4043" w:name="_Toc20486993"/>
      <w:bookmarkStart w:id="4044" w:name="_Toc29342285"/>
      <w:bookmarkStart w:id="4045" w:name="_Toc29343424"/>
      <w:bookmarkStart w:id="4046" w:name="_Toc36566676"/>
      <w:bookmarkStart w:id="4047" w:name="_Toc36810092"/>
      <w:bookmarkStart w:id="4048" w:name="_Toc36846456"/>
      <w:bookmarkStart w:id="4049" w:name="_Toc36939109"/>
      <w:bookmarkStart w:id="4050" w:name="_Toc37082089"/>
      <w:bookmarkStart w:id="4051" w:name="_Toc46480716"/>
      <w:bookmarkStart w:id="4052" w:name="_Toc46481950"/>
      <w:bookmarkStart w:id="4053" w:name="_Toc46483184"/>
      <w:bookmarkStart w:id="4054" w:name="_Toc156167871"/>
      <w:r w:rsidRPr="000E3390">
        <w:t>5.6.4.4</w:t>
      </w:r>
      <w:r w:rsidRPr="000E3390">
        <w:tab/>
        <w:t xml:space="preserve">Reception of the </w:t>
      </w:r>
      <w:r w:rsidRPr="000E3390">
        <w:rPr>
          <w:i/>
          <w:noProof/>
        </w:rPr>
        <w:t xml:space="preserve">CSFBParametersResponseCDMA2000 </w:t>
      </w:r>
      <w:r w:rsidRPr="000E3390">
        <w:t>message</w:t>
      </w:r>
      <w:bookmarkEnd w:id="4043"/>
      <w:bookmarkEnd w:id="4044"/>
      <w:bookmarkEnd w:id="4045"/>
      <w:bookmarkEnd w:id="4046"/>
      <w:bookmarkEnd w:id="4047"/>
      <w:bookmarkEnd w:id="4048"/>
      <w:bookmarkEnd w:id="4049"/>
      <w:bookmarkEnd w:id="4050"/>
      <w:bookmarkEnd w:id="4051"/>
      <w:bookmarkEnd w:id="4052"/>
      <w:bookmarkEnd w:id="4053"/>
      <w:bookmarkEnd w:id="4054"/>
    </w:p>
    <w:p w14:paraId="643B8DC2" w14:textId="77777777" w:rsidR="009722D5" w:rsidRPr="000E3390" w:rsidRDefault="009722D5" w:rsidP="009722D5">
      <w:r w:rsidRPr="000E3390">
        <w:t xml:space="preserve">Upon reception of the </w:t>
      </w:r>
      <w:r w:rsidRPr="000E3390">
        <w:rPr>
          <w:i/>
        </w:rPr>
        <w:t>CSFBParametersResponseCDMA2000</w:t>
      </w:r>
      <w:r w:rsidRPr="000E3390" w:rsidDel="003742ED">
        <w:rPr>
          <w:i/>
        </w:rPr>
        <w:t xml:space="preserve"> </w:t>
      </w:r>
      <w:r w:rsidRPr="000E3390">
        <w:t>message, the UE shall:</w:t>
      </w:r>
    </w:p>
    <w:p w14:paraId="5BBA2B02" w14:textId="77777777" w:rsidR="009722D5" w:rsidRPr="000E3390" w:rsidRDefault="009722D5" w:rsidP="009722D5">
      <w:pPr>
        <w:pStyle w:val="B1"/>
      </w:pPr>
      <w:r w:rsidRPr="000E3390">
        <w:t>1&gt;</w:t>
      </w:r>
      <w:r w:rsidRPr="000E3390">
        <w:tab/>
        <w:t xml:space="preserve">forward the </w:t>
      </w:r>
      <w:r w:rsidRPr="000E3390">
        <w:rPr>
          <w:i/>
        </w:rPr>
        <w:t xml:space="preserve">rand </w:t>
      </w:r>
      <w:r w:rsidRPr="000E3390">
        <w:t xml:space="preserve">and the </w:t>
      </w:r>
      <w:r w:rsidRPr="000E3390">
        <w:rPr>
          <w:i/>
        </w:rPr>
        <w:t>mobilityParameters</w:t>
      </w:r>
      <w:r w:rsidRPr="000E3390">
        <w:t xml:space="preserve"> to the CDMA2000 1xRTT upper layers;</w:t>
      </w:r>
    </w:p>
    <w:p w14:paraId="1010DC46" w14:textId="77777777" w:rsidR="009722D5" w:rsidRPr="000E3390" w:rsidRDefault="009722D5" w:rsidP="009722D5">
      <w:pPr>
        <w:pStyle w:val="3"/>
        <w:rPr>
          <w:lang w:eastAsia="zh-CN"/>
        </w:rPr>
      </w:pPr>
      <w:bookmarkStart w:id="4055" w:name="_Toc20486994"/>
      <w:bookmarkStart w:id="4056" w:name="_Toc29342286"/>
      <w:bookmarkStart w:id="4057" w:name="_Toc29343425"/>
      <w:bookmarkStart w:id="4058" w:name="_Toc36566677"/>
      <w:bookmarkStart w:id="4059" w:name="_Toc36810093"/>
      <w:bookmarkStart w:id="4060" w:name="_Toc36846457"/>
      <w:bookmarkStart w:id="4061" w:name="_Toc36939110"/>
      <w:bookmarkStart w:id="4062" w:name="_Toc37082090"/>
      <w:bookmarkStart w:id="4063" w:name="_Toc46480717"/>
      <w:bookmarkStart w:id="4064" w:name="_Toc46481951"/>
      <w:bookmarkStart w:id="4065" w:name="_Toc46483185"/>
      <w:bookmarkStart w:id="4066" w:name="_Toc156167872"/>
      <w:r w:rsidRPr="000E3390">
        <w:rPr>
          <w:lang w:eastAsia="zh-CN"/>
        </w:rPr>
        <w:t>5.6.5</w:t>
      </w:r>
      <w:r w:rsidRPr="000E3390">
        <w:rPr>
          <w:lang w:eastAsia="zh-CN"/>
        </w:rPr>
        <w:tab/>
        <w:t>UE Information</w:t>
      </w:r>
      <w:bookmarkEnd w:id="4055"/>
      <w:bookmarkEnd w:id="4056"/>
      <w:bookmarkEnd w:id="4057"/>
      <w:bookmarkEnd w:id="4058"/>
      <w:bookmarkEnd w:id="4059"/>
      <w:bookmarkEnd w:id="4060"/>
      <w:bookmarkEnd w:id="4061"/>
      <w:bookmarkEnd w:id="4062"/>
      <w:bookmarkEnd w:id="4063"/>
      <w:bookmarkEnd w:id="4064"/>
      <w:bookmarkEnd w:id="4065"/>
      <w:bookmarkEnd w:id="4066"/>
    </w:p>
    <w:p w14:paraId="71DF1629" w14:textId="77777777" w:rsidR="009722D5" w:rsidRPr="000E3390" w:rsidRDefault="009722D5" w:rsidP="009722D5">
      <w:pPr>
        <w:pStyle w:val="4"/>
        <w:rPr>
          <w:lang w:eastAsia="zh-CN"/>
        </w:rPr>
      </w:pPr>
      <w:bookmarkStart w:id="4067" w:name="_Toc20486995"/>
      <w:bookmarkStart w:id="4068" w:name="_Toc29342287"/>
      <w:bookmarkStart w:id="4069" w:name="_Toc29343426"/>
      <w:bookmarkStart w:id="4070" w:name="_Toc36566678"/>
      <w:bookmarkStart w:id="4071" w:name="_Toc36810094"/>
      <w:bookmarkStart w:id="4072" w:name="_Toc36846458"/>
      <w:bookmarkStart w:id="4073" w:name="_Toc36939111"/>
      <w:bookmarkStart w:id="4074" w:name="_Toc37082091"/>
      <w:bookmarkStart w:id="4075" w:name="_Toc46480718"/>
      <w:bookmarkStart w:id="4076" w:name="_Toc46481952"/>
      <w:bookmarkStart w:id="4077" w:name="_Toc46483186"/>
      <w:bookmarkStart w:id="4078" w:name="_Toc156167873"/>
      <w:r w:rsidRPr="000E3390">
        <w:t>5.6.</w:t>
      </w:r>
      <w:r w:rsidRPr="000E3390">
        <w:rPr>
          <w:lang w:eastAsia="zh-CN"/>
        </w:rPr>
        <w:t>5</w:t>
      </w:r>
      <w:r w:rsidRPr="000E3390">
        <w:t>.1</w:t>
      </w:r>
      <w:r w:rsidRPr="000E3390">
        <w:tab/>
        <w:t>General</w:t>
      </w:r>
      <w:bookmarkEnd w:id="4067"/>
      <w:bookmarkEnd w:id="4068"/>
      <w:bookmarkEnd w:id="4069"/>
      <w:bookmarkEnd w:id="4070"/>
      <w:bookmarkEnd w:id="4071"/>
      <w:bookmarkEnd w:id="4072"/>
      <w:bookmarkEnd w:id="4073"/>
      <w:bookmarkEnd w:id="4074"/>
      <w:bookmarkEnd w:id="4075"/>
      <w:bookmarkEnd w:id="4076"/>
      <w:bookmarkEnd w:id="4077"/>
      <w:bookmarkEnd w:id="4078"/>
    </w:p>
    <w:bookmarkStart w:id="4079" w:name="_MON_1317105998"/>
    <w:bookmarkStart w:id="4080" w:name="_MON_1317106627"/>
    <w:bookmarkStart w:id="4081" w:name="_MON_1317106956"/>
    <w:bookmarkStart w:id="4082" w:name="_MON_1317170883"/>
    <w:bookmarkStart w:id="4083" w:name="_MON_1317171627"/>
    <w:bookmarkStart w:id="4084" w:name="_MON_1317171804"/>
    <w:bookmarkStart w:id="4085" w:name="_MON_1317176891"/>
    <w:bookmarkStart w:id="4086" w:name="_MON_1317177966"/>
    <w:bookmarkStart w:id="4087" w:name="_MON_1317105207"/>
    <w:bookmarkEnd w:id="4079"/>
    <w:bookmarkEnd w:id="4080"/>
    <w:bookmarkEnd w:id="4081"/>
    <w:bookmarkEnd w:id="4082"/>
    <w:bookmarkEnd w:id="4083"/>
    <w:bookmarkEnd w:id="4084"/>
    <w:bookmarkEnd w:id="4085"/>
    <w:bookmarkEnd w:id="4086"/>
    <w:bookmarkEnd w:id="4087"/>
    <w:bookmarkStart w:id="4088" w:name="_MON_1317105592"/>
    <w:bookmarkEnd w:id="4088"/>
    <w:p w14:paraId="16620D98" w14:textId="77777777" w:rsidR="009722D5" w:rsidRPr="000E3390" w:rsidRDefault="003863AF" w:rsidP="009722D5">
      <w:pPr>
        <w:pStyle w:val="TH"/>
        <w:rPr>
          <w:sz w:val="22"/>
          <w:szCs w:val="22"/>
          <w:lang w:eastAsia="zh-CN"/>
        </w:rPr>
      </w:pPr>
      <w:r w:rsidRPr="000E3390">
        <w:rPr>
          <w:noProof/>
        </w:rPr>
        <w:object w:dxaOrig="7574" w:dyaOrig="2714" w14:anchorId="708FE639">
          <v:shape id="_x0000_i1104" type="#_x0000_t75" alt="" style="width:351.8pt;height:126.2pt;mso-width-percent:0;mso-height-percent:0;mso-width-percent:0;mso-height-percent:0" o:ole="">
            <v:imagedata r:id="rId164" o:title=""/>
          </v:shape>
          <o:OLEObject Type="Embed" ProgID="Word.Picture.8" ShapeID="_x0000_i1104" DrawAspect="Content" ObjectID="_1767776865" r:id="rId165"/>
        </w:object>
      </w:r>
    </w:p>
    <w:p w14:paraId="4AB04CDF" w14:textId="77777777" w:rsidR="009722D5" w:rsidRPr="000E3390" w:rsidRDefault="009722D5" w:rsidP="009722D5">
      <w:pPr>
        <w:pStyle w:val="TF"/>
        <w:rPr>
          <w:lang w:eastAsia="zh-CN"/>
        </w:rPr>
      </w:pPr>
      <w:r w:rsidRPr="000E3390">
        <w:t>Figure 5.</w:t>
      </w:r>
      <w:r w:rsidRPr="000E3390">
        <w:rPr>
          <w:lang w:eastAsia="zh-CN"/>
        </w:rPr>
        <w:t>6.5.1-1</w:t>
      </w:r>
      <w:r w:rsidRPr="000E3390">
        <w:t>: UE</w:t>
      </w:r>
      <w:r w:rsidRPr="000E3390">
        <w:rPr>
          <w:lang w:eastAsia="zh-CN"/>
        </w:rPr>
        <w:t xml:space="preserve"> information procedure</w:t>
      </w:r>
    </w:p>
    <w:p w14:paraId="6881D9E1" w14:textId="77777777" w:rsidR="009722D5" w:rsidRPr="000E3390" w:rsidRDefault="009722D5" w:rsidP="009722D5">
      <w:r w:rsidRPr="000E3390">
        <w:lastRenderedPageBreak/>
        <w:t xml:space="preserve">The UE information procedure is used by </w:t>
      </w:r>
      <w:r w:rsidRPr="000E3390">
        <w:rPr>
          <w:lang w:eastAsia="zh-CN"/>
        </w:rPr>
        <w:t>E-</w:t>
      </w:r>
      <w:r w:rsidRPr="000E3390">
        <w:t>UTRAN to request the UE to report information.</w:t>
      </w:r>
    </w:p>
    <w:p w14:paraId="589088E5" w14:textId="77777777" w:rsidR="009722D5" w:rsidRPr="000E3390" w:rsidRDefault="009722D5" w:rsidP="009722D5">
      <w:pPr>
        <w:pStyle w:val="4"/>
      </w:pPr>
      <w:bookmarkStart w:id="4089" w:name="_Toc20486996"/>
      <w:bookmarkStart w:id="4090" w:name="_Toc29342288"/>
      <w:bookmarkStart w:id="4091" w:name="_Toc29343427"/>
      <w:bookmarkStart w:id="4092" w:name="_Toc36566679"/>
      <w:bookmarkStart w:id="4093" w:name="_Toc36810095"/>
      <w:bookmarkStart w:id="4094" w:name="_Toc36846459"/>
      <w:bookmarkStart w:id="4095" w:name="_Toc36939112"/>
      <w:bookmarkStart w:id="4096" w:name="_Toc37082092"/>
      <w:bookmarkStart w:id="4097" w:name="_Toc46480719"/>
      <w:bookmarkStart w:id="4098" w:name="_Toc46481953"/>
      <w:bookmarkStart w:id="4099" w:name="_Toc46483187"/>
      <w:bookmarkStart w:id="4100" w:name="_Toc156167874"/>
      <w:r w:rsidRPr="000E3390">
        <w:t>5.6.</w:t>
      </w:r>
      <w:r w:rsidRPr="000E3390">
        <w:rPr>
          <w:lang w:eastAsia="zh-CN"/>
        </w:rPr>
        <w:t>5</w:t>
      </w:r>
      <w:r w:rsidRPr="000E3390">
        <w:t>.2</w:t>
      </w:r>
      <w:r w:rsidRPr="000E3390">
        <w:tab/>
        <w:t>Initiation</w:t>
      </w:r>
      <w:bookmarkEnd w:id="4089"/>
      <w:bookmarkEnd w:id="4090"/>
      <w:bookmarkEnd w:id="4091"/>
      <w:bookmarkEnd w:id="4092"/>
      <w:bookmarkEnd w:id="4093"/>
      <w:bookmarkEnd w:id="4094"/>
      <w:bookmarkEnd w:id="4095"/>
      <w:bookmarkEnd w:id="4096"/>
      <w:bookmarkEnd w:id="4097"/>
      <w:bookmarkEnd w:id="4098"/>
      <w:bookmarkEnd w:id="4099"/>
      <w:bookmarkEnd w:id="4100"/>
    </w:p>
    <w:p w14:paraId="3BE09235" w14:textId="77777777" w:rsidR="009722D5" w:rsidRPr="000E3390" w:rsidRDefault="009722D5" w:rsidP="009722D5">
      <w:pPr>
        <w:rPr>
          <w:rFonts w:ascii="Arial" w:hAnsi="Arial" w:cs="Arial"/>
          <w:lang w:eastAsia="zh-CN"/>
        </w:rPr>
      </w:pPr>
      <w:r w:rsidRPr="000E3390">
        <w:rPr>
          <w:lang w:eastAsia="zh-CN"/>
        </w:rPr>
        <w:t>E-</w:t>
      </w:r>
      <w:r w:rsidRPr="000E3390">
        <w:t xml:space="preserve">UTRAN initiates the procedure by sending the </w:t>
      </w:r>
      <w:r w:rsidRPr="000E3390">
        <w:rPr>
          <w:i/>
          <w:iCs/>
        </w:rPr>
        <w:t>UE</w:t>
      </w:r>
      <w:r w:rsidRPr="000E3390">
        <w:rPr>
          <w:i/>
        </w:rPr>
        <w:t>InformationRequest</w:t>
      </w:r>
      <w:r w:rsidRPr="000E3390">
        <w:t xml:space="preserve"> message. E-UTRAN should initiate this procedure only after successful security activation.</w:t>
      </w:r>
    </w:p>
    <w:p w14:paraId="3155CD00" w14:textId="77777777" w:rsidR="009722D5" w:rsidRPr="000E3390" w:rsidRDefault="009722D5" w:rsidP="009722D5">
      <w:pPr>
        <w:pStyle w:val="4"/>
      </w:pPr>
      <w:bookmarkStart w:id="4101" w:name="_Toc20486997"/>
      <w:bookmarkStart w:id="4102" w:name="_Toc29342289"/>
      <w:bookmarkStart w:id="4103" w:name="_Toc29343428"/>
      <w:bookmarkStart w:id="4104" w:name="_Toc36566680"/>
      <w:bookmarkStart w:id="4105" w:name="_Toc36810096"/>
      <w:bookmarkStart w:id="4106" w:name="_Toc36846460"/>
      <w:bookmarkStart w:id="4107" w:name="_Toc36939113"/>
      <w:bookmarkStart w:id="4108" w:name="_Toc37082093"/>
      <w:bookmarkStart w:id="4109" w:name="_Toc46480720"/>
      <w:bookmarkStart w:id="4110" w:name="_Toc46481954"/>
      <w:bookmarkStart w:id="4111" w:name="_Toc46483188"/>
      <w:bookmarkStart w:id="4112" w:name="_Toc156167875"/>
      <w:r w:rsidRPr="000E3390">
        <w:t>5.</w:t>
      </w:r>
      <w:r w:rsidRPr="000E3390">
        <w:rPr>
          <w:lang w:eastAsia="zh-CN"/>
        </w:rPr>
        <w:t>6</w:t>
      </w:r>
      <w:r w:rsidRPr="000E3390">
        <w:t>.</w:t>
      </w:r>
      <w:r w:rsidRPr="000E3390">
        <w:rPr>
          <w:lang w:eastAsia="zh-CN"/>
        </w:rPr>
        <w:t>5.3</w:t>
      </w:r>
      <w:r w:rsidRPr="000E3390">
        <w:rPr>
          <w:lang w:eastAsia="zh-CN"/>
        </w:rPr>
        <w:tab/>
      </w:r>
      <w:r w:rsidRPr="000E3390">
        <w:t xml:space="preserve">Reception of </w:t>
      </w:r>
      <w:r w:rsidRPr="000E3390">
        <w:rPr>
          <w:lang w:eastAsia="zh-CN"/>
        </w:rPr>
        <w:t>the</w:t>
      </w:r>
      <w:r w:rsidRPr="000E3390">
        <w:t xml:space="preserve"> </w:t>
      </w:r>
      <w:r w:rsidRPr="000E3390">
        <w:rPr>
          <w:i/>
          <w:iCs/>
        </w:rPr>
        <w:t>UEI</w:t>
      </w:r>
      <w:r w:rsidRPr="000E3390">
        <w:rPr>
          <w:i/>
        </w:rPr>
        <w:t>nformationRequest</w:t>
      </w:r>
      <w:r w:rsidRPr="000E3390">
        <w:rPr>
          <w:i/>
          <w:lang w:eastAsia="zh-CN"/>
        </w:rPr>
        <w:t xml:space="preserve"> </w:t>
      </w:r>
      <w:r w:rsidRPr="000E3390">
        <w:t>message</w:t>
      </w:r>
      <w:bookmarkEnd w:id="4101"/>
      <w:bookmarkEnd w:id="4102"/>
      <w:bookmarkEnd w:id="4103"/>
      <w:bookmarkEnd w:id="4104"/>
      <w:bookmarkEnd w:id="4105"/>
      <w:bookmarkEnd w:id="4106"/>
      <w:bookmarkEnd w:id="4107"/>
      <w:bookmarkEnd w:id="4108"/>
      <w:bookmarkEnd w:id="4109"/>
      <w:bookmarkEnd w:id="4110"/>
      <w:bookmarkEnd w:id="4111"/>
      <w:bookmarkEnd w:id="4112"/>
    </w:p>
    <w:p w14:paraId="43A6595C" w14:textId="77777777" w:rsidR="009722D5" w:rsidRPr="000E3390" w:rsidRDefault="009722D5" w:rsidP="009722D5">
      <w:r w:rsidRPr="000E3390">
        <w:rPr>
          <w:lang w:eastAsia="zh-CN"/>
        </w:rPr>
        <w:t xml:space="preserve">Upon receiving the </w:t>
      </w:r>
      <w:r w:rsidRPr="000E3390">
        <w:rPr>
          <w:i/>
        </w:rPr>
        <w:t>UEInformationRequest</w:t>
      </w:r>
      <w:r w:rsidRPr="000E3390">
        <w:rPr>
          <w:lang w:eastAsia="zh-CN"/>
        </w:rPr>
        <w:t xml:space="preserve"> message, t</w:t>
      </w:r>
      <w:r w:rsidRPr="000E3390">
        <w:t>he UE shall, only after successful security activation:</w:t>
      </w:r>
    </w:p>
    <w:p w14:paraId="5FBEE886" w14:textId="77777777" w:rsidR="009722D5" w:rsidRPr="000E3390" w:rsidRDefault="009722D5" w:rsidP="009722D5">
      <w:pPr>
        <w:pStyle w:val="B1"/>
        <w:rPr>
          <w:lang w:eastAsia="ko-KR"/>
        </w:rPr>
      </w:pPr>
      <w:r w:rsidRPr="000E3390">
        <w:t>1&gt;</w:t>
      </w:r>
      <w:r w:rsidRPr="000E3390">
        <w:rPr>
          <w:lang w:eastAsia="zh-CN"/>
        </w:rPr>
        <w:tab/>
        <w:t xml:space="preserve">if </w:t>
      </w:r>
      <w:r w:rsidRPr="000E3390">
        <w:rPr>
          <w:i/>
          <w:lang w:eastAsia="zh-CN"/>
        </w:rPr>
        <w:t>rach-Re</w:t>
      </w:r>
      <w:r w:rsidRPr="000E3390">
        <w:rPr>
          <w:rFonts w:eastAsia="宋体"/>
          <w:i/>
          <w:lang w:eastAsia="zh-CN"/>
        </w:rPr>
        <w:t>portReq</w:t>
      </w:r>
      <w:r w:rsidRPr="000E3390">
        <w:rPr>
          <w:lang w:eastAsia="zh-CN"/>
        </w:rPr>
        <w:t xml:space="preserve"> is set to </w:t>
      </w:r>
      <w:r w:rsidRPr="000E3390">
        <w:rPr>
          <w:i/>
          <w:lang w:eastAsia="zh-CN"/>
        </w:rPr>
        <w:t>true</w:t>
      </w:r>
      <w:r w:rsidRPr="000E3390">
        <w:rPr>
          <w:lang w:eastAsia="zh-CN"/>
        </w:rPr>
        <w:t xml:space="preserve">, </w:t>
      </w:r>
      <w:r w:rsidRPr="000E3390">
        <w:rPr>
          <w:lang w:eastAsia="ko-KR"/>
        </w:rPr>
        <w:t xml:space="preserve">set the contents of the </w:t>
      </w:r>
      <w:r w:rsidRPr="000E3390">
        <w:rPr>
          <w:i/>
          <w:lang w:eastAsia="ko-KR"/>
        </w:rPr>
        <w:t xml:space="preserve">rach-Report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39EB4F2C" w14:textId="77777777" w:rsidR="009722D5" w:rsidRPr="000E3390" w:rsidRDefault="009722D5" w:rsidP="009722D5">
      <w:pPr>
        <w:pStyle w:val="B2"/>
        <w:rPr>
          <w:i/>
          <w:lang w:eastAsia="ko-KR"/>
        </w:rPr>
      </w:pPr>
      <w:r w:rsidRPr="000E3390">
        <w:t>2&gt;</w:t>
      </w:r>
      <w:r w:rsidRPr="000E3390">
        <w:tab/>
      </w:r>
      <w:r w:rsidRPr="000E3390">
        <w:rPr>
          <w:lang w:eastAsia="ko-KR"/>
        </w:rPr>
        <w:t xml:space="preserve">set the </w:t>
      </w:r>
      <w:r w:rsidRPr="000E3390">
        <w:rPr>
          <w:i/>
          <w:lang w:eastAsia="ko-KR"/>
        </w:rPr>
        <w:t>numberOfPreamblesSent</w:t>
      </w:r>
      <w:r w:rsidRPr="000E3390">
        <w:rPr>
          <w:lang w:eastAsia="ko-KR"/>
        </w:rPr>
        <w:t xml:space="preserve"> to indicate the number of preambles sent by MAC for the last successfully completed random access procedure;</w:t>
      </w:r>
    </w:p>
    <w:p w14:paraId="13491371" w14:textId="77777777" w:rsidR="009722D5" w:rsidRPr="000E3390" w:rsidRDefault="009722D5" w:rsidP="009722D5">
      <w:pPr>
        <w:pStyle w:val="B2"/>
        <w:spacing w:after="137"/>
        <w:ind w:left="900" w:hanging="360"/>
      </w:pPr>
      <w:r w:rsidRPr="000E3390">
        <w:t>2&gt;</w:t>
      </w:r>
      <w:r w:rsidRPr="000E3390">
        <w:tab/>
      </w:r>
      <w:r w:rsidRPr="000E3390">
        <w:rPr>
          <w:lang w:eastAsia="ko-KR"/>
        </w:rPr>
        <w:t>if contention resolution was not successful as specified in TS 36.321 [6] for at least one of the transmitted preambles for the last successfully completed random access procedure</w:t>
      </w:r>
      <w:r w:rsidRPr="000E3390">
        <w:t>:</w:t>
      </w:r>
    </w:p>
    <w:p w14:paraId="757BA253"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true</w:t>
      </w:r>
      <w:r w:rsidRPr="000E3390">
        <w:t>;</w:t>
      </w:r>
    </w:p>
    <w:p w14:paraId="230F46E9" w14:textId="77777777" w:rsidR="009722D5" w:rsidRPr="000E3390" w:rsidRDefault="009722D5" w:rsidP="009722D5">
      <w:pPr>
        <w:pStyle w:val="B2"/>
        <w:spacing w:after="137"/>
        <w:ind w:left="900" w:hanging="360"/>
      </w:pPr>
      <w:r w:rsidRPr="000E3390">
        <w:t>2&gt;</w:t>
      </w:r>
      <w:r w:rsidRPr="000E3390">
        <w:tab/>
        <w:t>else:</w:t>
      </w:r>
    </w:p>
    <w:p w14:paraId="1C201CC2"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false</w:t>
      </w:r>
      <w:r w:rsidRPr="000E3390">
        <w:t>;</w:t>
      </w:r>
    </w:p>
    <w:p w14:paraId="16FBF63A" w14:textId="77777777" w:rsidR="00AA5063" w:rsidRPr="000E3390" w:rsidRDefault="00AA5063" w:rsidP="00AA5063">
      <w:pPr>
        <w:pStyle w:val="B2"/>
        <w:ind w:left="900" w:hanging="360"/>
      </w:pPr>
      <w:r w:rsidRPr="000E3390">
        <w:t>2&gt;</w:t>
      </w:r>
      <w:r w:rsidRPr="000E3390">
        <w:tab/>
        <w:t>if the UE is a BL UE or UE in CE:</w:t>
      </w:r>
    </w:p>
    <w:p w14:paraId="5B21C7F1" w14:textId="77777777" w:rsidR="00AA5063" w:rsidRPr="000E3390" w:rsidRDefault="00AA5063" w:rsidP="00AA5063">
      <w:pPr>
        <w:pStyle w:val="B3"/>
      </w:pPr>
      <w:r w:rsidRPr="000E3390">
        <w:t>3&gt;</w:t>
      </w:r>
      <w:r w:rsidRPr="000E3390">
        <w:tab/>
        <w:t xml:space="preserve">set the </w:t>
      </w:r>
      <w:r w:rsidRPr="000E3390">
        <w:rPr>
          <w:i/>
        </w:rPr>
        <w:t>initialCEL</w:t>
      </w:r>
      <w:r w:rsidRPr="000E3390">
        <w:t xml:space="preserve"> to indicate the </w:t>
      </w:r>
      <w:r w:rsidRPr="000E3390">
        <w:rPr>
          <w:noProof/>
          <w:lang w:eastAsia="en-GB"/>
        </w:rPr>
        <w:t xml:space="preserve">initial CE level used </w:t>
      </w:r>
      <w:r w:rsidRPr="000E3390">
        <w:rPr>
          <w:lang w:eastAsia="ko-KR"/>
        </w:rPr>
        <w:t xml:space="preserve">for the </w:t>
      </w:r>
      <w:r w:rsidRPr="000E3390">
        <w:t>last successfully completed random access procedure;</w:t>
      </w:r>
    </w:p>
    <w:p w14:paraId="3A003D38" w14:textId="77777777" w:rsidR="003C0A8B" w:rsidRPr="000E3390" w:rsidRDefault="003C0A8B" w:rsidP="003C0A8B">
      <w:pPr>
        <w:pStyle w:val="B2"/>
        <w:ind w:left="900" w:hanging="360"/>
      </w:pPr>
      <w:r w:rsidRPr="000E3390">
        <w:t>2&gt;</w:t>
      </w:r>
      <w:r w:rsidRPr="000E3390">
        <w:tab/>
        <w:t>if the UE is a NB-IoT UE:</w:t>
      </w:r>
    </w:p>
    <w:p w14:paraId="363970ED" w14:textId="77777777" w:rsidR="003C0A8B" w:rsidRPr="000E3390" w:rsidRDefault="003C0A8B" w:rsidP="003C0A8B">
      <w:pPr>
        <w:pStyle w:val="B3"/>
      </w:pPr>
      <w:r w:rsidRPr="000E3390">
        <w:t>3&gt;</w:t>
      </w:r>
      <w:r w:rsidRPr="000E3390">
        <w:tab/>
      </w:r>
      <w:r w:rsidRPr="000E3390">
        <w:rPr>
          <w:lang w:eastAsia="ko-KR"/>
        </w:rPr>
        <w:t xml:space="preserve">set the </w:t>
      </w:r>
      <w:r w:rsidRPr="000E3390">
        <w:rPr>
          <w:i/>
          <w:lang w:eastAsia="ko-KR"/>
        </w:rPr>
        <w:t>initialNRSRP-Level</w:t>
      </w:r>
      <w:r w:rsidRPr="000E3390">
        <w:rPr>
          <w:lang w:eastAsia="ko-KR"/>
        </w:rPr>
        <w:t xml:space="preserve"> to indicate the NRSRP level of the NPRACH resource selected for the first preamble transmission for the last successfully completed random access procedure;</w:t>
      </w:r>
    </w:p>
    <w:p w14:paraId="54ADF6EF" w14:textId="77777777" w:rsidR="00AA5063" w:rsidRPr="000E3390" w:rsidRDefault="00AA5063" w:rsidP="00AA5063">
      <w:pPr>
        <w:pStyle w:val="B2"/>
        <w:ind w:left="900" w:hanging="360"/>
        <w:rPr>
          <w:i/>
        </w:rPr>
      </w:pPr>
      <w:r w:rsidRPr="000E3390">
        <w:t>2&gt;</w:t>
      </w:r>
      <w:r w:rsidRPr="000E3390">
        <w:tab/>
        <w:t>if the UE is a BL UE</w:t>
      </w:r>
      <w:r w:rsidR="003C0A8B" w:rsidRPr="000E3390">
        <w:t>,</w:t>
      </w:r>
      <w:r w:rsidRPr="000E3390">
        <w:t xml:space="preserve"> UE in CE</w:t>
      </w:r>
      <w:r w:rsidR="003C0A8B" w:rsidRPr="000E3390">
        <w:t xml:space="preserve"> or NB-IoT UE</w:t>
      </w:r>
      <w:r w:rsidRPr="000E3390">
        <w:t>:</w:t>
      </w:r>
    </w:p>
    <w:p w14:paraId="30E70990" w14:textId="77777777" w:rsidR="00AA5063" w:rsidRPr="000E3390" w:rsidRDefault="00AA5063" w:rsidP="00AA5063">
      <w:pPr>
        <w:pStyle w:val="B3"/>
      </w:pPr>
      <w:r w:rsidRPr="000E3390">
        <w:t>3&gt;</w:t>
      </w:r>
      <w:r w:rsidRPr="000E3390">
        <w:tab/>
        <w:t xml:space="preserve">if the </w:t>
      </w:r>
      <w:r w:rsidRPr="000E3390">
        <w:rPr>
          <w:lang w:eastAsia="ko-KR"/>
        </w:rPr>
        <w:t xml:space="preserve">last successfully completed </w:t>
      </w:r>
      <w:r w:rsidRPr="000E3390">
        <w:t>random access procedure was initiated with EDT PRACH resource and succeeded after receiving EDT fallback indication from lower layers:</w:t>
      </w:r>
    </w:p>
    <w:p w14:paraId="2A66B1E1" w14:textId="77777777" w:rsidR="00AA5063" w:rsidRPr="000E3390" w:rsidRDefault="00AA5063" w:rsidP="00AA5063">
      <w:pPr>
        <w:pStyle w:val="B4"/>
      </w:pPr>
      <w:r w:rsidRPr="000E3390">
        <w:t>4&gt;</w:t>
      </w:r>
      <w:r w:rsidRPr="000E3390">
        <w:tab/>
        <w:t xml:space="preserve">set the </w:t>
      </w:r>
      <w:r w:rsidRPr="000E3390">
        <w:rPr>
          <w:i/>
        </w:rPr>
        <w:t>edt-Fallback</w:t>
      </w:r>
      <w:r w:rsidRPr="000E3390">
        <w:t xml:space="preserve"> to </w:t>
      </w:r>
      <w:r w:rsidRPr="000E3390">
        <w:rPr>
          <w:i/>
          <w:lang w:eastAsia="zh-CN"/>
        </w:rPr>
        <w:t>true</w:t>
      </w:r>
      <w:r w:rsidRPr="000E3390">
        <w:t>;</w:t>
      </w:r>
    </w:p>
    <w:p w14:paraId="40C2D30A" w14:textId="77777777" w:rsidR="00AA5063" w:rsidRPr="000E3390" w:rsidRDefault="00AA5063" w:rsidP="00AA5063">
      <w:pPr>
        <w:pStyle w:val="B3"/>
      </w:pPr>
      <w:r w:rsidRPr="000E3390">
        <w:t>3&gt;</w:t>
      </w:r>
      <w:r w:rsidRPr="000E3390">
        <w:tab/>
        <w:t>else:</w:t>
      </w:r>
    </w:p>
    <w:p w14:paraId="0D26F95B" w14:textId="77777777" w:rsidR="00AA5063" w:rsidRPr="000E3390" w:rsidRDefault="00AA5063" w:rsidP="00AA5063">
      <w:pPr>
        <w:pStyle w:val="B4"/>
        <w:rPr>
          <w:rFonts w:eastAsia="宋体"/>
          <w:lang w:eastAsia="en-US"/>
        </w:rPr>
      </w:pPr>
      <w:r w:rsidRPr="000E3390">
        <w:t>4&gt;</w:t>
      </w:r>
      <w:r w:rsidRPr="000E3390">
        <w:tab/>
        <w:t xml:space="preserve">set the </w:t>
      </w:r>
      <w:r w:rsidRPr="000E3390">
        <w:rPr>
          <w:i/>
          <w:iCs/>
        </w:rPr>
        <w:t>edt-Fallback</w:t>
      </w:r>
      <w:r w:rsidRPr="000E3390">
        <w:t xml:space="preserve"> to </w:t>
      </w:r>
      <w:r w:rsidRPr="000E3390">
        <w:rPr>
          <w:i/>
          <w:iCs/>
          <w:lang w:eastAsia="zh-CN"/>
        </w:rPr>
        <w:t>false</w:t>
      </w:r>
      <w:r w:rsidRPr="000E3390">
        <w:t>;</w:t>
      </w:r>
    </w:p>
    <w:p w14:paraId="2B38DFEB" w14:textId="77777777" w:rsidR="009722D5" w:rsidRPr="000E3390" w:rsidRDefault="009722D5" w:rsidP="009722D5">
      <w:pPr>
        <w:pStyle w:val="B1"/>
      </w:pPr>
      <w:r w:rsidRPr="000E3390">
        <w:t>1&gt;</w:t>
      </w:r>
      <w:r w:rsidRPr="000E3390">
        <w:tab/>
        <w:t xml:space="preserve">if </w:t>
      </w:r>
      <w:r w:rsidRPr="000E3390">
        <w:rPr>
          <w:i/>
        </w:rPr>
        <w:t>rlf-ReportReq</w:t>
      </w:r>
      <w:r w:rsidRPr="000E3390">
        <w:t xml:space="preserve"> is set to </w:t>
      </w:r>
      <w:r w:rsidRPr="000E3390">
        <w:rPr>
          <w:i/>
        </w:rPr>
        <w:t>true</w:t>
      </w:r>
      <w:r w:rsidRPr="000E3390">
        <w:t xml:space="preserve"> and the UE has radio link failure information or handover failure information availabl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 xml:space="preserve">and if the RPLMN is included in </w:t>
      </w:r>
      <w:r w:rsidRPr="000E3390">
        <w:rPr>
          <w:i/>
        </w:rPr>
        <w:t>plmn-IdentityList</w:t>
      </w:r>
      <w:r w:rsidRPr="000E3390">
        <w:t xml:space="preserve"> stored in </w:t>
      </w:r>
      <w:r w:rsidRPr="000E3390">
        <w:rPr>
          <w:i/>
        </w:rPr>
        <w:t>VarRLF-Report</w:t>
      </w:r>
      <w:r w:rsidRPr="000E3390">
        <w:t>:</w:t>
      </w:r>
    </w:p>
    <w:p w14:paraId="3FF2F544" w14:textId="77777777" w:rsidR="00603E23" w:rsidRPr="000E3390" w:rsidRDefault="00603E23" w:rsidP="00603E23">
      <w:pPr>
        <w:pStyle w:val="B2"/>
        <w:rPr>
          <w:iCs/>
        </w:rPr>
      </w:pPr>
      <w:r w:rsidRPr="000E3390">
        <w:t>2&gt;</w:t>
      </w:r>
      <w:r w:rsidRPr="000E3390">
        <w:tab/>
        <w:t xml:space="preserve">for NB-IoT, if the global cell identity of the selected cell is the same as the </w:t>
      </w:r>
      <w:r w:rsidRPr="000E3390">
        <w:rPr>
          <w:i/>
        </w:rPr>
        <w:t>reestablishmentCellId</w:t>
      </w:r>
      <w:r w:rsidRPr="000E3390">
        <w:t xml:space="preserve"> in the </w:t>
      </w:r>
      <w:r w:rsidRPr="000E3390">
        <w:rPr>
          <w:i/>
        </w:rPr>
        <w:t>VarRLF-Report-NB</w:t>
      </w:r>
      <w:r w:rsidRPr="000E3390">
        <w:rPr>
          <w:iCs/>
        </w:rPr>
        <w:t>:</w:t>
      </w:r>
    </w:p>
    <w:p w14:paraId="66B802B3" w14:textId="77777777" w:rsidR="00603E23" w:rsidRPr="000E3390" w:rsidRDefault="00603E23" w:rsidP="00603E23">
      <w:pPr>
        <w:pStyle w:val="B3"/>
        <w:rPr>
          <w:iCs/>
        </w:rPr>
      </w:pPr>
      <w:r w:rsidRPr="000E3390">
        <w:t>3&gt;</w:t>
      </w:r>
      <w:r w:rsidRPr="000E3390">
        <w:tab/>
        <w:t xml:space="preserve">remove the </w:t>
      </w:r>
      <w:r w:rsidRPr="000E3390">
        <w:rPr>
          <w:i/>
          <w:iCs/>
        </w:rPr>
        <w:t>reestablishmentCellId</w:t>
      </w:r>
      <w:r w:rsidRPr="000E3390">
        <w:rPr>
          <w:iCs/>
        </w:rPr>
        <w:t xml:space="preserve"> from the </w:t>
      </w:r>
      <w:r w:rsidRPr="000E3390">
        <w:rPr>
          <w:i/>
          <w:iCs/>
        </w:rPr>
        <w:t>VarRLF-Report-NB</w:t>
      </w:r>
      <w:r w:rsidRPr="000E3390">
        <w:rPr>
          <w:iCs/>
        </w:rPr>
        <w:t>;</w:t>
      </w:r>
    </w:p>
    <w:p w14:paraId="3C4C746E" w14:textId="77777777" w:rsidR="009722D5" w:rsidRPr="000E3390" w:rsidRDefault="009722D5" w:rsidP="009722D5">
      <w:pPr>
        <w:pStyle w:val="B2"/>
      </w:pPr>
      <w:r w:rsidRPr="000E3390">
        <w:t>2&gt;</w:t>
      </w:r>
      <w:r w:rsidRPr="000E3390">
        <w:tab/>
        <w:t xml:space="preserve">set </w:t>
      </w:r>
      <w:r w:rsidRPr="000E3390">
        <w:rPr>
          <w:i/>
        </w:rPr>
        <w:t>timeSinceFailure</w:t>
      </w:r>
      <w:r w:rsidRPr="000E3390">
        <w:t xml:space="preserv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to the time that elapsed since the last radio link or handover failure in E-UTRA;</w:t>
      </w:r>
    </w:p>
    <w:p w14:paraId="5C1B6CE9" w14:textId="77777777" w:rsidR="009722D5" w:rsidRPr="000E3390" w:rsidRDefault="009722D5" w:rsidP="009722D5">
      <w:pPr>
        <w:pStyle w:val="B2"/>
      </w:pPr>
      <w:r w:rsidRPr="000E3390">
        <w:t>2&gt;</w:t>
      </w:r>
      <w:r w:rsidRPr="000E3390">
        <w:tab/>
        <w:t xml:space="preserve">set the </w:t>
      </w:r>
      <w:r w:rsidRPr="000E3390">
        <w:rPr>
          <w:i/>
        </w:rPr>
        <w:t>rlf-Report</w:t>
      </w:r>
      <w:r w:rsidRPr="000E3390">
        <w:t xml:space="preserve"> in the </w:t>
      </w:r>
      <w:r w:rsidRPr="000E3390">
        <w:rPr>
          <w:i/>
        </w:rPr>
        <w:t>UEInformationResponse</w:t>
      </w:r>
      <w:r w:rsidRPr="000E3390">
        <w:t xml:space="preserve"> message to the value of </w:t>
      </w:r>
      <w:r w:rsidRPr="000E3390">
        <w:rPr>
          <w:i/>
        </w:rPr>
        <w:t>rlf-Report</w:t>
      </w:r>
      <w:r w:rsidRPr="000E3390">
        <w:t xml:space="preserve"> in </w:t>
      </w:r>
      <w:r w:rsidRPr="000E3390">
        <w:rPr>
          <w:i/>
        </w:rPr>
        <w:t>VarRLF-Report</w:t>
      </w:r>
      <w:r w:rsidR="00603E23" w:rsidRPr="000E3390">
        <w:rPr>
          <w:i/>
        </w:rPr>
        <w:t xml:space="preserve"> </w:t>
      </w:r>
      <w:r w:rsidR="00603E23" w:rsidRPr="000E3390">
        <w:t>(</w:t>
      </w:r>
      <w:r w:rsidR="00603E23" w:rsidRPr="000E3390">
        <w:rPr>
          <w:i/>
        </w:rPr>
        <w:t>VarRLF-Report-NB</w:t>
      </w:r>
      <w:r w:rsidR="00603E23" w:rsidRPr="000E3390">
        <w:t xml:space="preserve"> in NB-IoT)</w:t>
      </w:r>
      <w:r w:rsidRPr="000E3390">
        <w:t>;</w:t>
      </w:r>
    </w:p>
    <w:p w14:paraId="232E1564"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rlf</w:t>
      </w:r>
      <w:r w:rsidRPr="000E3390">
        <w:rPr>
          <w:i/>
          <w:lang w:eastAsia="zh-CN"/>
        </w:rPr>
        <w:t>-Report</w:t>
      </w:r>
      <w:r w:rsidRPr="000E3390">
        <w:rPr>
          <w:lang w:eastAsia="zh-CN"/>
        </w:rPr>
        <w:t xml:space="preserve"> from </w:t>
      </w:r>
      <w:r w:rsidRPr="000E3390">
        <w:rPr>
          <w:i/>
          <w:lang w:eastAsia="zh-CN"/>
        </w:rPr>
        <w:t>VarRLF</w:t>
      </w:r>
      <w:r w:rsidRPr="000E3390">
        <w:rPr>
          <w:i/>
        </w:rPr>
        <w:t>-</w:t>
      </w:r>
      <w:r w:rsidRPr="000E3390">
        <w:rPr>
          <w:i/>
          <w:lang w:eastAsia="zh-CN"/>
        </w:rPr>
        <w:t>Report</w:t>
      </w:r>
      <w:r w:rsidRPr="000E3390">
        <w:rPr>
          <w:lang w:eastAsia="zh-CN"/>
        </w:rPr>
        <w:t xml:space="preserve"> </w:t>
      </w:r>
      <w:r w:rsidR="00603E23" w:rsidRPr="000E3390">
        <w:t>(</w:t>
      </w:r>
      <w:r w:rsidR="00603E23" w:rsidRPr="000E3390">
        <w:rPr>
          <w:i/>
        </w:rPr>
        <w:t>VarRLF-Report-NB</w:t>
      </w:r>
      <w:r w:rsidR="00603E23" w:rsidRPr="000E3390">
        <w:t xml:space="preserve"> in NB-IoT) </w:t>
      </w:r>
      <w:r w:rsidRPr="000E3390">
        <w:rPr>
          <w:lang w:eastAsia="zh-CN"/>
        </w:rPr>
        <w:t xml:space="preserve">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9F762A3" w14:textId="77777777" w:rsidR="009722D5" w:rsidRPr="000E3390" w:rsidRDefault="009722D5" w:rsidP="009722D5">
      <w:pPr>
        <w:pStyle w:val="B1"/>
      </w:pPr>
      <w:r w:rsidRPr="000E3390">
        <w:lastRenderedPageBreak/>
        <w:t>1&gt;</w:t>
      </w:r>
      <w:r w:rsidRPr="000E3390">
        <w:tab/>
      </w:r>
      <w:r w:rsidR="00C65613" w:rsidRPr="000E3390">
        <w:t xml:space="preserve">except for NB-IoT, </w:t>
      </w:r>
      <w:r w:rsidRPr="000E3390">
        <w:t xml:space="preserve">if </w:t>
      </w:r>
      <w:r w:rsidRPr="000E3390">
        <w:rPr>
          <w:i/>
        </w:rPr>
        <w:t>connEstFailReportReq</w:t>
      </w:r>
      <w:r w:rsidRPr="000E3390">
        <w:t xml:space="preserve"> is set to </w:t>
      </w:r>
      <w:r w:rsidRPr="000E3390">
        <w:rPr>
          <w:i/>
        </w:rPr>
        <w:t>true</w:t>
      </w:r>
      <w:r w:rsidRPr="000E3390">
        <w:t xml:space="preserve"> and the UE has connection establishment failure information in </w:t>
      </w:r>
      <w:r w:rsidRPr="000E3390">
        <w:rPr>
          <w:i/>
        </w:rPr>
        <w:t>VarConnEstFailReport</w:t>
      </w:r>
      <w:r w:rsidRPr="000E3390">
        <w:t xml:space="preserve"> and if the RPLMN is equal to</w:t>
      </w:r>
      <w:r w:rsidRPr="000E3390">
        <w:rPr>
          <w:i/>
        </w:rPr>
        <w:t xml:space="preserve"> plmn-Identity</w:t>
      </w:r>
      <w:r w:rsidRPr="000E3390">
        <w:t xml:space="preserve"> stored in </w:t>
      </w:r>
      <w:r w:rsidRPr="000E3390">
        <w:rPr>
          <w:i/>
        </w:rPr>
        <w:t>VarConnEstFailReport</w:t>
      </w:r>
      <w:r w:rsidRPr="000E3390">
        <w:t>:</w:t>
      </w:r>
    </w:p>
    <w:p w14:paraId="628FE1BA" w14:textId="77777777" w:rsidR="009722D5" w:rsidRPr="000E3390" w:rsidRDefault="009722D5" w:rsidP="00B5106F">
      <w:pPr>
        <w:pStyle w:val="B2"/>
      </w:pPr>
      <w:r w:rsidRPr="000E3390">
        <w:t>2&gt;</w:t>
      </w:r>
      <w:r w:rsidRPr="000E3390">
        <w:tab/>
        <w:t xml:space="preserve">set </w:t>
      </w:r>
      <w:r w:rsidRPr="000E3390">
        <w:rPr>
          <w:i/>
        </w:rPr>
        <w:t>timeSinceFailure</w:t>
      </w:r>
      <w:r w:rsidRPr="000E3390">
        <w:t xml:space="preserve"> in </w:t>
      </w:r>
      <w:r w:rsidRPr="000E3390">
        <w:rPr>
          <w:i/>
        </w:rPr>
        <w:t>VarConnEstFailReport</w:t>
      </w:r>
      <w:r w:rsidRPr="000E3390">
        <w:t xml:space="preserve"> to the time that elapsed since the last connection establishment failure in E-UTRA;</w:t>
      </w:r>
    </w:p>
    <w:p w14:paraId="44D38698" w14:textId="77777777" w:rsidR="009722D5" w:rsidRPr="000E3390" w:rsidRDefault="009722D5" w:rsidP="00B5106F">
      <w:pPr>
        <w:pStyle w:val="B2"/>
      </w:pPr>
      <w:r w:rsidRPr="000E3390">
        <w:t>2&gt;</w:t>
      </w:r>
      <w:r w:rsidRPr="000E3390">
        <w:tab/>
        <w:t xml:space="preserve">set the </w:t>
      </w:r>
      <w:r w:rsidRPr="000E3390">
        <w:rPr>
          <w:i/>
        </w:rPr>
        <w:t>connEstFailReport</w:t>
      </w:r>
      <w:r w:rsidRPr="000E3390">
        <w:t xml:space="preserve"> in the </w:t>
      </w:r>
      <w:r w:rsidRPr="000E3390">
        <w:rPr>
          <w:i/>
        </w:rPr>
        <w:t>UEInformationResponse</w:t>
      </w:r>
      <w:r w:rsidRPr="000E3390">
        <w:t xml:space="preserve"> message to the value of </w:t>
      </w:r>
      <w:r w:rsidRPr="000E3390">
        <w:rPr>
          <w:i/>
        </w:rPr>
        <w:t>connEstFailReport</w:t>
      </w:r>
      <w:r w:rsidRPr="000E3390">
        <w:t xml:space="preserve"> in </w:t>
      </w:r>
      <w:r w:rsidRPr="000E3390">
        <w:rPr>
          <w:i/>
        </w:rPr>
        <w:t>VarConnEstFailReport</w:t>
      </w:r>
      <w:r w:rsidRPr="000E3390">
        <w:t>;</w:t>
      </w:r>
    </w:p>
    <w:p w14:paraId="01DF4FE3"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connEstFail</w:t>
      </w:r>
      <w:r w:rsidRPr="000E3390">
        <w:rPr>
          <w:i/>
          <w:lang w:eastAsia="zh-CN"/>
        </w:rPr>
        <w:t>Report</w:t>
      </w:r>
      <w:r w:rsidRPr="000E3390">
        <w:rPr>
          <w:lang w:eastAsia="zh-CN"/>
        </w:rPr>
        <w:t xml:space="preserve"> from </w:t>
      </w:r>
      <w:r w:rsidRPr="000E3390">
        <w:rPr>
          <w:i/>
        </w:rPr>
        <w:t>VarConnEstFail</w:t>
      </w:r>
      <w:r w:rsidRPr="000E3390">
        <w:rPr>
          <w:i/>
          <w:lang w:eastAsia="zh-CN"/>
        </w:rPr>
        <w:t>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6F0862B2" w14:textId="77777777" w:rsidR="009722D5" w:rsidRPr="000E3390" w:rsidRDefault="009722D5" w:rsidP="009722D5">
      <w:pPr>
        <w:pStyle w:val="B1"/>
        <w:rPr>
          <w:lang w:eastAsia="ko-KR"/>
        </w:rPr>
      </w:pPr>
      <w:r w:rsidRPr="000E3390">
        <w:rPr>
          <w:lang w:eastAsia="zh-CN"/>
        </w:rPr>
        <w:t>1&gt;</w:t>
      </w:r>
      <w:r w:rsidRPr="000E3390">
        <w:rPr>
          <w:lang w:eastAsia="zh-CN"/>
        </w:rPr>
        <w:tab/>
      </w:r>
      <w:r w:rsidR="00C65613" w:rsidRPr="000E3390">
        <w:t xml:space="preserve">except for NB-IoT, </w:t>
      </w:r>
      <w:r w:rsidRPr="000E3390">
        <w:rPr>
          <w:lang w:eastAsia="zh-CN"/>
        </w:rPr>
        <w:t xml:space="preserve">if the </w:t>
      </w:r>
      <w:r w:rsidRPr="000E3390">
        <w:rPr>
          <w:i/>
          <w:iCs/>
          <w:lang w:eastAsia="zh-CN"/>
        </w:rPr>
        <w:t>logMeas</w:t>
      </w:r>
      <w:r w:rsidRPr="000E3390">
        <w:rPr>
          <w:i/>
          <w:lang w:eastAsia="zh-CN"/>
        </w:rPr>
        <w:t>Re</w:t>
      </w:r>
      <w:r w:rsidRPr="000E3390">
        <w:rPr>
          <w:rFonts w:eastAsia="宋体"/>
          <w:i/>
          <w:lang w:eastAsia="zh-CN"/>
        </w:rPr>
        <w:t>portReq</w:t>
      </w:r>
      <w:r w:rsidRPr="000E3390">
        <w:rPr>
          <w:lang w:eastAsia="zh-CN"/>
        </w:rPr>
        <w:t xml:space="preserve"> is present and </w:t>
      </w:r>
      <w:r w:rsidRPr="000E3390">
        <w:t>if the RPLMN is included in</w:t>
      </w:r>
      <w:r w:rsidRPr="000E3390">
        <w:rPr>
          <w:i/>
        </w:rPr>
        <w:t xml:space="preserve"> </w:t>
      </w:r>
      <w:r w:rsidRPr="000E3390">
        <w:rPr>
          <w:i/>
          <w:iCs/>
          <w:lang w:eastAsia="zh-CN"/>
        </w:rPr>
        <w:t>plmn-IdentityList</w:t>
      </w:r>
      <w:r w:rsidRPr="000E3390">
        <w:rPr>
          <w:lang w:eastAsia="zh-CN"/>
        </w:rPr>
        <w:t xml:space="preserve"> stored in </w:t>
      </w:r>
      <w:r w:rsidRPr="000E3390">
        <w:rPr>
          <w:i/>
          <w:iCs/>
          <w:lang w:eastAsia="zh-CN"/>
        </w:rPr>
        <w:t>VarLogMeasReport</w:t>
      </w:r>
      <w:r w:rsidRPr="000E3390">
        <w:rPr>
          <w:lang w:eastAsia="zh-CN"/>
        </w:rPr>
        <w:t>:</w:t>
      </w:r>
    </w:p>
    <w:p w14:paraId="2FBF3F74" w14:textId="77777777" w:rsidR="009722D5" w:rsidRPr="000E3390" w:rsidRDefault="009722D5" w:rsidP="009722D5">
      <w:pPr>
        <w:pStyle w:val="B2"/>
        <w:rPr>
          <w:lang w:eastAsia="ko-KR"/>
        </w:rPr>
      </w:pPr>
      <w:r w:rsidRPr="000E3390">
        <w:rPr>
          <w:lang w:eastAsia="zh-CN"/>
        </w:rPr>
        <w:t>2&gt;</w:t>
      </w:r>
      <w:r w:rsidRPr="000E3390">
        <w:rPr>
          <w:lang w:eastAsia="zh-CN"/>
        </w:rPr>
        <w:tab/>
        <w:t xml:space="preserve">if </w:t>
      </w:r>
      <w:r w:rsidRPr="000E3390">
        <w:rPr>
          <w:i/>
          <w:iCs/>
          <w:lang w:eastAsia="zh-CN"/>
        </w:rPr>
        <w:t xml:space="preserve">VarLogMeasReport </w:t>
      </w:r>
      <w:r w:rsidRPr="000E3390">
        <w:rPr>
          <w:lang w:eastAsia="zh-CN"/>
        </w:rPr>
        <w:t>includes</w:t>
      </w:r>
      <w:r w:rsidRPr="000E3390">
        <w:rPr>
          <w:rFonts w:eastAsia="宋体"/>
          <w:lang w:eastAsia="zh-CN"/>
        </w:rPr>
        <w:t xml:space="preserve"> one or more logged measurement entries, set </w:t>
      </w:r>
      <w:r w:rsidRPr="000E3390">
        <w:rPr>
          <w:lang w:eastAsia="zh-CN"/>
        </w:rPr>
        <w:t xml:space="preserve">the contents of the </w:t>
      </w:r>
      <w:r w:rsidRPr="000E3390">
        <w:rPr>
          <w:i/>
          <w:lang w:eastAsia="zh-CN"/>
        </w:rPr>
        <w:t>logMeasReport</w:t>
      </w:r>
      <w:r w:rsidRPr="000E3390">
        <w:rPr>
          <w:lang w:eastAsia="zh-CN"/>
        </w:rPr>
        <w:t xml:space="preserve">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56F20833"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absoluteTimeStamp</w:t>
      </w:r>
      <w:r w:rsidRPr="000E3390">
        <w:rPr>
          <w:lang w:eastAsia="ko-KR"/>
        </w:rPr>
        <w:t xml:space="preserve"> and set it to the value of </w:t>
      </w:r>
      <w:r w:rsidRPr="000E3390">
        <w:rPr>
          <w:i/>
          <w:iCs/>
          <w:lang w:eastAsia="ko-KR"/>
        </w:rPr>
        <w:t>absoluteTimeInfo</w:t>
      </w:r>
      <w:r w:rsidRPr="000E3390">
        <w:rPr>
          <w:lang w:eastAsia="ko-KR"/>
        </w:rPr>
        <w:t xml:space="preserve"> in the </w:t>
      </w:r>
      <w:r w:rsidRPr="000E3390">
        <w:rPr>
          <w:i/>
          <w:iCs/>
          <w:lang w:eastAsia="ko-KR"/>
        </w:rPr>
        <w:t>VarLogMeasReport</w:t>
      </w:r>
      <w:r w:rsidRPr="000E3390">
        <w:rPr>
          <w:lang w:eastAsia="ko-KR"/>
        </w:rPr>
        <w:t>;</w:t>
      </w:r>
    </w:p>
    <w:p w14:paraId="1E317C2C" w14:textId="77777777" w:rsidR="009722D5" w:rsidRPr="000E3390" w:rsidRDefault="009722D5" w:rsidP="009722D5">
      <w:pPr>
        <w:pStyle w:val="B3"/>
        <w:ind w:left="851" w:firstLine="0"/>
        <w:rPr>
          <w:lang w:eastAsia="ko-KR"/>
        </w:rPr>
      </w:pPr>
      <w:r w:rsidRPr="000E3390">
        <w:rPr>
          <w:lang w:eastAsia="ko-KR"/>
        </w:rPr>
        <w:t>3&gt;</w:t>
      </w:r>
      <w:r w:rsidRPr="000E3390">
        <w:rPr>
          <w:lang w:eastAsia="ko-KR"/>
        </w:rPr>
        <w:tab/>
        <w:t xml:space="preserve">include the </w:t>
      </w:r>
      <w:r w:rsidRPr="000E3390">
        <w:rPr>
          <w:i/>
          <w:iCs/>
          <w:lang w:eastAsia="ko-KR"/>
        </w:rPr>
        <w:t>traceReference</w:t>
      </w:r>
      <w:r w:rsidRPr="000E3390">
        <w:rPr>
          <w:lang w:eastAsia="ko-KR"/>
        </w:rPr>
        <w:t xml:space="preserve"> and set it to the value of </w:t>
      </w:r>
      <w:r w:rsidRPr="000E3390">
        <w:rPr>
          <w:i/>
          <w:iCs/>
          <w:lang w:eastAsia="ko-KR"/>
        </w:rPr>
        <w:t>traceReference</w:t>
      </w:r>
      <w:r w:rsidRPr="000E3390">
        <w:rPr>
          <w:lang w:eastAsia="ko-KR"/>
        </w:rPr>
        <w:t xml:space="preserve"> in the </w:t>
      </w:r>
      <w:r w:rsidRPr="000E3390">
        <w:rPr>
          <w:i/>
          <w:iCs/>
          <w:lang w:eastAsia="ko-KR"/>
        </w:rPr>
        <w:t>VarLogMeasReport</w:t>
      </w:r>
      <w:r w:rsidRPr="000E3390">
        <w:rPr>
          <w:lang w:eastAsia="ko-KR"/>
        </w:rPr>
        <w:t>;</w:t>
      </w:r>
    </w:p>
    <w:p w14:paraId="6B75702F" w14:textId="77777777" w:rsidR="009722D5" w:rsidRPr="000E3390" w:rsidRDefault="009722D5" w:rsidP="009722D5">
      <w:pPr>
        <w:pStyle w:val="B3"/>
        <w:rPr>
          <w:i/>
          <w:iCs/>
          <w:lang w:eastAsia="ko-KR"/>
        </w:rPr>
      </w:pPr>
      <w:r w:rsidRPr="000E3390">
        <w:t>3&gt;</w:t>
      </w:r>
      <w:r w:rsidR="00B04492" w:rsidRPr="000E3390">
        <w:tab/>
      </w:r>
      <w:r w:rsidRPr="000E3390">
        <w:rPr>
          <w:lang w:eastAsia="ko-KR"/>
        </w:rPr>
        <w:t xml:space="preserve">include the </w:t>
      </w:r>
      <w:r w:rsidRPr="000E3390">
        <w:rPr>
          <w:i/>
          <w:iCs/>
          <w:lang w:eastAsia="ko-KR"/>
        </w:rPr>
        <w:t>traceRecordingSessionRef</w:t>
      </w:r>
      <w:r w:rsidRPr="000E3390">
        <w:rPr>
          <w:lang w:eastAsia="ko-KR"/>
        </w:rPr>
        <w:t xml:space="preserve"> and set it to the value of </w:t>
      </w:r>
      <w:r w:rsidRPr="000E3390">
        <w:rPr>
          <w:i/>
          <w:iCs/>
          <w:lang w:eastAsia="ko-KR"/>
        </w:rPr>
        <w:t>traceRecordingSessionRef</w:t>
      </w:r>
      <w:r w:rsidRPr="000E3390">
        <w:rPr>
          <w:lang w:eastAsia="ko-KR"/>
        </w:rPr>
        <w:t xml:space="preserve"> in the </w:t>
      </w:r>
      <w:r w:rsidRPr="000E3390">
        <w:rPr>
          <w:i/>
          <w:iCs/>
          <w:lang w:eastAsia="ko-KR"/>
        </w:rPr>
        <w:t>VarLogMeasReport;</w:t>
      </w:r>
    </w:p>
    <w:p w14:paraId="135DB0DD" w14:textId="77777777" w:rsidR="009722D5" w:rsidRPr="000E3390" w:rsidRDefault="009722D5" w:rsidP="009722D5">
      <w:pPr>
        <w:pStyle w:val="B3"/>
      </w:pPr>
      <w:r w:rsidRPr="000E3390">
        <w:t>3&gt;</w:t>
      </w:r>
      <w:r w:rsidRPr="000E3390">
        <w:tab/>
        <w:t xml:space="preserve">include the </w:t>
      </w:r>
      <w:r w:rsidRPr="000E3390">
        <w:rPr>
          <w:i/>
        </w:rPr>
        <w:t>tce-Id</w:t>
      </w:r>
      <w:r w:rsidRPr="000E3390">
        <w:t xml:space="preserve"> and set it to the value of </w:t>
      </w:r>
      <w:r w:rsidRPr="000E3390">
        <w:rPr>
          <w:i/>
        </w:rPr>
        <w:t>tce-Id</w:t>
      </w:r>
      <w:r w:rsidRPr="000E3390">
        <w:t xml:space="preserve"> in the </w:t>
      </w:r>
      <w:r w:rsidRPr="000E3390">
        <w:rPr>
          <w:i/>
        </w:rPr>
        <w:t>VarLogMeasReport</w:t>
      </w:r>
      <w:r w:rsidRPr="000E3390">
        <w:t>;</w:t>
      </w:r>
    </w:p>
    <w:p w14:paraId="0C56D672"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logMeasInfo</w:t>
      </w:r>
      <w:r w:rsidRPr="000E3390">
        <w:rPr>
          <w:i/>
          <w:lang w:eastAsia="ko-KR"/>
        </w:rPr>
        <w:t>List</w:t>
      </w:r>
      <w:r w:rsidRPr="000E3390">
        <w:rPr>
          <w:lang w:eastAsia="ko-KR"/>
        </w:rPr>
        <w:t xml:space="preserve"> and set it to include</w:t>
      </w:r>
      <w:r w:rsidRPr="000E3390">
        <w:t xml:space="preserve"> </w:t>
      </w:r>
      <w:r w:rsidRPr="000E3390">
        <w:rPr>
          <w:lang w:eastAsia="ko-KR"/>
        </w:rPr>
        <w:t xml:space="preserve">one or more entries from </w:t>
      </w:r>
      <w:r w:rsidR="00D53048" w:rsidRPr="000E3390">
        <w:t xml:space="preserve">the </w:t>
      </w:r>
      <w:r w:rsidRPr="000E3390">
        <w:rPr>
          <w:i/>
          <w:noProof/>
        </w:rPr>
        <w:t>VarLogMeasReport</w:t>
      </w:r>
      <w:r w:rsidRPr="000E3390">
        <w:rPr>
          <w:lang w:eastAsia="ko-KR"/>
        </w:rPr>
        <w:t xml:space="preserve"> </w:t>
      </w:r>
      <w:r w:rsidRPr="000E3390">
        <w:rPr>
          <w:rFonts w:eastAsia="宋体"/>
        </w:rPr>
        <w:t>starting from the entries logged first</w:t>
      </w:r>
      <w:r w:rsidR="00D53048" w:rsidRPr="000E3390">
        <w:rPr>
          <w:rFonts w:eastAsia="宋体"/>
        </w:rPr>
        <w:t xml:space="preserve">, and for each entry of the </w:t>
      </w:r>
      <w:r w:rsidR="00D53048" w:rsidRPr="000E3390">
        <w:rPr>
          <w:i/>
          <w:iCs/>
        </w:rPr>
        <w:t>logMeasInfoList</w:t>
      </w:r>
      <w:r w:rsidR="00D53048" w:rsidRPr="000E3390">
        <w:rPr>
          <w:rFonts w:eastAsia="宋体"/>
        </w:rPr>
        <w:t xml:space="preserve"> that is included, include all information stored</w:t>
      </w:r>
      <w:r w:rsidR="00D53048" w:rsidRPr="000E3390">
        <w:t xml:space="preserve"> in the corresponding </w:t>
      </w:r>
      <w:r w:rsidR="00D53048" w:rsidRPr="000E3390">
        <w:rPr>
          <w:i/>
          <w:iCs/>
        </w:rPr>
        <w:t>logMeasInfoList</w:t>
      </w:r>
      <w:r w:rsidR="00D53048" w:rsidRPr="000E3390">
        <w:t xml:space="preserve"> </w:t>
      </w:r>
      <w:r w:rsidR="00D53048" w:rsidRPr="000E3390">
        <w:rPr>
          <w:rFonts w:eastAsia="宋体"/>
        </w:rPr>
        <w:t xml:space="preserve">entry </w:t>
      </w:r>
      <w:r w:rsidR="00D53048" w:rsidRPr="000E3390">
        <w:t xml:space="preserve">in </w:t>
      </w:r>
      <w:r w:rsidR="00D53048" w:rsidRPr="000E3390">
        <w:rPr>
          <w:i/>
        </w:rPr>
        <w:t>VarLogMeasReport</w:t>
      </w:r>
      <w:r w:rsidRPr="000E3390">
        <w:rPr>
          <w:iCs/>
        </w:rPr>
        <w:t>;</w:t>
      </w:r>
    </w:p>
    <w:p w14:paraId="7A6D83D1" w14:textId="77777777" w:rsidR="009722D5" w:rsidRPr="000E3390" w:rsidRDefault="009722D5" w:rsidP="009722D5">
      <w:pPr>
        <w:pStyle w:val="B3"/>
      </w:pPr>
      <w:r w:rsidRPr="000E3390">
        <w:t>3&gt;</w:t>
      </w:r>
      <w:r w:rsidRPr="000E3390">
        <w:tab/>
        <w:t xml:space="preserve">if the </w:t>
      </w:r>
      <w:r w:rsidRPr="000E3390">
        <w:rPr>
          <w:i/>
          <w:iCs/>
        </w:rPr>
        <w:t>VarLogMeasReport</w:t>
      </w:r>
      <w:r w:rsidRPr="000E3390">
        <w:t xml:space="preserve"> includes one or more additional logged measurement entries that are not included in the </w:t>
      </w:r>
      <w:r w:rsidRPr="000E3390">
        <w:rPr>
          <w:i/>
        </w:rPr>
        <w:t>logMeasInfoList</w:t>
      </w:r>
      <w:r w:rsidRPr="000E3390">
        <w:t xml:space="preserve"> within the </w:t>
      </w:r>
      <w:r w:rsidRPr="000E3390">
        <w:rPr>
          <w:i/>
        </w:rPr>
        <w:t>UEInformationResponse</w:t>
      </w:r>
      <w:r w:rsidRPr="000E3390">
        <w:t xml:space="preserve"> message:</w:t>
      </w:r>
    </w:p>
    <w:p w14:paraId="5666CFCD" w14:textId="77777777" w:rsidR="00D20891" w:rsidRPr="000E3390" w:rsidRDefault="009722D5" w:rsidP="00D20891">
      <w:pPr>
        <w:pStyle w:val="B4"/>
        <w:rPr>
          <w:iCs/>
          <w:lang w:eastAsia="zh-CN"/>
        </w:rPr>
      </w:pPr>
      <w:r w:rsidRPr="000E3390">
        <w:t>4&gt;</w:t>
      </w:r>
      <w:r w:rsidRPr="000E3390">
        <w:tab/>
        <w:t xml:space="preserve">include the </w:t>
      </w:r>
      <w:r w:rsidRPr="000E3390">
        <w:rPr>
          <w:i/>
        </w:rPr>
        <w:t>logMeas</w:t>
      </w:r>
      <w:r w:rsidRPr="000E3390">
        <w:rPr>
          <w:rFonts w:eastAsia="宋体"/>
          <w:i/>
          <w:lang w:eastAsia="zh-CN"/>
        </w:rPr>
        <w:t>Available</w:t>
      </w:r>
      <w:r w:rsidRPr="000E3390">
        <w:rPr>
          <w:iCs/>
          <w:lang w:eastAsia="zh-CN"/>
        </w:rPr>
        <w:t>;</w:t>
      </w:r>
    </w:p>
    <w:p w14:paraId="413ED473" w14:textId="657C9DA0"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BT</w:t>
      </w:r>
      <w:r w:rsidR="00D53048" w:rsidRPr="000E3390">
        <w:t xml:space="preserve"> is included in one or more of </w:t>
      </w:r>
      <w:r w:rsidR="00D20891" w:rsidRPr="000E3390">
        <w:t xml:space="preserve">the </w:t>
      </w:r>
      <w:r w:rsidR="00D53048" w:rsidRPr="000E3390">
        <w:t xml:space="preserve">additional logged measurement entries in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269059D" w14:textId="78B7EFC5" w:rsidR="00D20891"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BT</w:t>
      </w:r>
      <w:r w:rsidR="00D20891" w:rsidRPr="000E3390">
        <w:rPr>
          <w:iCs/>
          <w:lang w:eastAsia="zh-CN"/>
        </w:rPr>
        <w:t>;</w:t>
      </w:r>
    </w:p>
    <w:p w14:paraId="3209169A" w14:textId="58B0A8DC"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WLAN</w:t>
      </w:r>
      <w:r w:rsidR="00D53048" w:rsidRPr="000E3390">
        <w:t xml:space="preserve"> is included in one or more of </w:t>
      </w:r>
      <w:r w:rsidR="00D20891" w:rsidRPr="000E3390">
        <w:t xml:space="preserve">the </w:t>
      </w:r>
      <w:r w:rsidR="00D53048" w:rsidRPr="000E3390">
        <w:t>additional logged measurement entries in</w:t>
      </w:r>
      <w:r w:rsidR="00D53048" w:rsidRPr="000E3390">
        <w:rPr>
          <w:i/>
          <w:iCs/>
        </w:rPr>
        <w:t xml:space="preserve">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1B4DF20" w14:textId="0C4AD365" w:rsidR="009722D5"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WLAN</w:t>
      </w:r>
      <w:r w:rsidR="00D20891" w:rsidRPr="000E3390">
        <w:rPr>
          <w:iCs/>
          <w:lang w:eastAsia="zh-CN"/>
        </w:rPr>
        <w:t>;</w:t>
      </w:r>
    </w:p>
    <w:p w14:paraId="32E0858C" w14:textId="77777777" w:rsidR="009722D5" w:rsidRPr="000E3390" w:rsidRDefault="009722D5" w:rsidP="009722D5">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iCs/>
          <w:lang w:eastAsia="zh-CN"/>
        </w:rPr>
        <w:t>mobilityHistoryReportReq</w:t>
      </w:r>
      <w:r w:rsidRPr="000E3390">
        <w:rPr>
          <w:lang w:eastAsia="zh-CN"/>
        </w:rPr>
        <w:t xml:space="preserve"> is set to </w:t>
      </w:r>
      <w:r w:rsidRPr="000E3390">
        <w:rPr>
          <w:i/>
          <w:iCs/>
          <w:lang w:eastAsia="zh-CN"/>
        </w:rPr>
        <w:t>true</w:t>
      </w:r>
      <w:r w:rsidRPr="000E3390">
        <w:rPr>
          <w:lang w:eastAsia="zh-CN"/>
        </w:rPr>
        <w:t>:</w:t>
      </w:r>
    </w:p>
    <w:p w14:paraId="6A702B2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w:t>
      </w:r>
      <w:r w:rsidRPr="000E3390">
        <w:rPr>
          <w:i/>
          <w:iCs/>
          <w:lang w:eastAsia="zh-CN"/>
        </w:rPr>
        <w:t>mobilityHistoryReport</w:t>
      </w:r>
      <w:r w:rsidRPr="000E3390">
        <w:rPr>
          <w:lang w:eastAsia="zh-CN"/>
        </w:rPr>
        <w:t xml:space="preserve"> and set it to include entries from </w:t>
      </w:r>
      <w:r w:rsidRPr="000E3390">
        <w:rPr>
          <w:i/>
          <w:iCs/>
          <w:lang w:eastAsia="zh-CN"/>
        </w:rPr>
        <w:t>VarMobilityHistoryReport</w:t>
      </w:r>
      <w:r w:rsidRPr="000E3390">
        <w:rPr>
          <w:lang w:eastAsia="zh-CN"/>
        </w:rPr>
        <w:t>;</w:t>
      </w:r>
    </w:p>
    <w:p w14:paraId="6C34EC4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in the </w:t>
      </w:r>
      <w:r w:rsidRPr="000E3390">
        <w:rPr>
          <w:i/>
          <w:iCs/>
          <w:lang w:eastAsia="zh-CN"/>
        </w:rPr>
        <w:t>mobilityHistoryReport</w:t>
      </w:r>
      <w:r w:rsidRPr="000E3390">
        <w:rPr>
          <w:lang w:eastAsia="zh-CN"/>
        </w:rPr>
        <w:t xml:space="preserve"> an entry for the current cell, possibly after removing the oldest entry if required, and set its fields as follows:</w:t>
      </w:r>
    </w:p>
    <w:p w14:paraId="45587F6F" w14:textId="38F0ED42" w:rsidR="009722D5" w:rsidRPr="000E3390" w:rsidRDefault="009722D5" w:rsidP="009722D5">
      <w:pPr>
        <w:pStyle w:val="B3"/>
        <w:rPr>
          <w:lang w:eastAsia="zh-CN"/>
        </w:rPr>
      </w:pPr>
      <w:r w:rsidRPr="000E3390">
        <w:rPr>
          <w:lang w:eastAsia="zh-CN"/>
        </w:rPr>
        <w:t>3&gt;</w:t>
      </w:r>
      <w:r w:rsidRPr="000E3390">
        <w:rPr>
          <w:lang w:eastAsia="zh-CN"/>
        </w:rPr>
        <w:tab/>
        <w:t xml:space="preserve">set </w:t>
      </w:r>
      <w:r w:rsidRPr="000E3390">
        <w:rPr>
          <w:i/>
          <w:iCs/>
          <w:lang w:eastAsia="zh-CN"/>
        </w:rPr>
        <w:t>visitedCellId</w:t>
      </w:r>
      <w:r w:rsidRPr="000E3390">
        <w:rPr>
          <w:lang w:eastAsia="zh-CN"/>
        </w:rPr>
        <w:t xml:space="preserve"> to the global cell identity </w:t>
      </w:r>
      <w:r w:rsidR="00226ECF" w:rsidRPr="000E3390">
        <w:rPr>
          <w:lang w:eastAsia="zh-CN"/>
        </w:rPr>
        <w:t xml:space="preserve">or </w:t>
      </w:r>
      <w:r w:rsidR="00226ECF" w:rsidRPr="000E3390">
        <w:t>the physical cell identity and carrier frequency</w:t>
      </w:r>
      <w:r w:rsidR="00226ECF" w:rsidRPr="000E3390">
        <w:rPr>
          <w:lang w:eastAsia="zh-CN"/>
        </w:rPr>
        <w:t xml:space="preserve"> </w:t>
      </w:r>
      <w:r w:rsidRPr="000E3390">
        <w:rPr>
          <w:lang w:eastAsia="zh-CN"/>
        </w:rPr>
        <w:t>of the current cell:</w:t>
      </w:r>
    </w:p>
    <w:p w14:paraId="6F1DAF0C" w14:textId="77777777" w:rsidR="009722D5" w:rsidRPr="000E3390" w:rsidRDefault="009722D5" w:rsidP="009722D5">
      <w:pPr>
        <w:pStyle w:val="B3"/>
        <w:rPr>
          <w:lang w:eastAsia="zh-CN"/>
        </w:rPr>
      </w:pPr>
      <w:r w:rsidRPr="000E3390">
        <w:rPr>
          <w:lang w:eastAsia="zh-CN"/>
        </w:rPr>
        <w:t>3&gt;</w:t>
      </w:r>
      <w:r w:rsidRPr="000E3390">
        <w:rPr>
          <w:lang w:eastAsia="zh-CN"/>
        </w:rPr>
        <w:tab/>
        <w:t xml:space="preserve">set field </w:t>
      </w:r>
      <w:r w:rsidRPr="000E3390">
        <w:rPr>
          <w:i/>
          <w:iCs/>
          <w:lang w:eastAsia="zh-CN"/>
        </w:rPr>
        <w:t>timeSpent</w:t>
      </w:r>
      <w:r w:rsidRPr="000E3390">
        <w:rPr>
          <w:lang w:eastAsia="zh-CN"/>
        </w:rPr>
        <w:t xml:space="preserve"> to the time spent in the current cell;</w:t>
      </w:r>
    </w:p>
    <w:p w14:paraId="60D14483" w14:textId="77777777" w:rsidR="00433335" w:rsidRPr="000E3390" w:rsidRDefault="00433335" w:rsidP="00433335">
      <w:pPr>
        <w:pStyle w:val="B1"/>
      </w:pPr>
      <w:r w:rsidRPr="000E3390">
        <w:t>1&gt;</w:t>
      </w:r>
      <w:r w:rsidRPr="000E3390">
        <w:tab/>
      </w:r>
      <w:r w:rsidR="00C65613" w:rsidRPr="000E3390">
        <w:t xml:space="preserve">except for NB-IoT, </w:t>
      </w:r>
      <w:r w:rsidRPr="000E3390">
        <w:t xml:space="preserve">if the </w:t>
      </w:r>
      <w:r w:rsidRPr="000E3390">
        <w:rPr>
          <w:i/>
          <w:iCs/>
        </w:rPr>
        <w:t xml:space="preserve">idleModeMeasurementReq </w:t>
      </w:r>
      <w:r w:rsidRPr="000E3390">
        <w:t xml:space="preserve">is included in the </w:t>
      </w:r>
      <w:r w:rsidRPr="000E3390">
        <w:rPr>
          <w:i/>
          <w:iCs/>
        </w:rPr>
        <w:t>UEInformationRequest</w:t>
      </w:r>
      <w:r w:rsidRPr="000E3390">
        <w:rPr>
          <w:iCs/>
        </w:rPr>
        <w:t xml:space="preserve"> and </w:t>
      </w:r>
      <w:r w:rsidR="005C4197" w:rsidRPr="000E3390">
        <w:rPr>
          <w:iCs/>
        </w:rPr>
        <w:t xml:space="preserve">the </w:t>
      </w:r>
      <w:r w:rsidRPr="000E3390">
        <w:rPr>
          <w:iCs/>
        </w:rPr>
        <w:t xml:space="preserve">UE has stored </w:t>
      </w:r>
      <w:r w:rsidRPr="000E3390">
        <w:rPr>
          <w:i/>
          <w:iCs/>
        </w:rPr>
        <w:t>VarMeasIdleReport</w:t>
      </w:r>
      <w:r w:rsidR="003C27DA" w:rsidRPr="000E3390">
        <w:rPr>
          <w:i/>
          <w:iCs/>
        </w:rPr>
        <w:t xml:space="preserve"> </w:t>
      </w:r>
      <w:r w:rsidR="003C27DA" w:rsidRPr="000E3390">
        <w:t>that contains measurement information concerning cells other than the PCell</w:t>
      </w:r>
      <w:r w:rsidRPr="000E3390">
        <w:t>:</w:t>
      </w:r>
    </w:p>
    <w:p w14:paraId="573E37D2" w14:textId="77777777" w:rsidR="00433335" w:rsidRPr="000E3390" w:rsidRDefault="00433335" w:rsidP="00433335">
      <w:pPr>
        <w:pStyle w:val="B2"/>
        <w:rPr>
          <w:iCs/>
        </w:rPr>
      </w:pPr>
      <w:r w:rsidRPr="000E3390">
        <w:t>2&gt;</w:t>
      </w:r>
      <w:r w:rsidRPr="000E3390">
        <w:tab/>
        <w:t xml:space="preserve">set the </w:t>
      </w:r>
      <w:r w:rsidRPr="000E3390">
        <w:rPr>
          <w:i/>
        </w:rPr>
        <w:t>measResultListIdle</w:t>
      </w:r>
      <w:r w:rsidR="003C27DA" w:rsidRPr="000E3390">
        <w:rPr>
          <w:i/>
        </w:rPr>
        <w:t>-r15</w:t>
      </w:r>
      <w:r w:rsidRPr="000E3390">
        <w:t xml:space="preserve"> in the </w:t>
      </w:r>
      <w:r w:rsidRPr="000E3390">
        <w:rPr>
          <w:i/>
        </w:rPr>
        <w:t>UEInformationResponse</w:t>
      </w:r>
      <w:r w:rsidRPr="000E3390">
        <w:t xml:space="preserve"> message to the value of </w:t>
      </w:r>
      <w:r w:rsidR="003043B8" w:rsidRPr="000E3390">
        <w:rPr>
          <w:i/>
        </w:rPr>
        <w:t>measReportIdle</w:t>
      </w:r>
      <w:r w:rsidR="003C27DA" w:rsidRPr="000E3390">
        <w:rPr>
          <w:i/>
        </w:rPr>
        <w:t>-r15</w:t>
      </w:r>
      <w:r w:rsidR="003043B8" w:rsidRPr="000E3390">
        <w:t xml:space="preserve"> </w:t>
      </w:r>
      <w:r w:rsidRPr="000E3390">
        <w:t xml:space="preserve">in the </w:t>
      </w:r>
      <w:r w:rsidRPr="000E3390">
        <w:rPr>
          <w:i/>
        </w:rPr>
        <w:t>VarMeasIdleReport</w:t>
      </w:r>
      <w:r w:rsidRPr="000E3390">
        <w:rPr>
          <w:iCs/>
        </w:rPr>
        <w:t>;</w:t>
      </w:r>
    </w:p>
    <w:p w14:paraId="08F05227" w14:textId="77777777" w:rsidR="003C27DA" w:rsidRPr="000E3390" w:rsidRDefault="003C27DA" w:rsidP="003C27DA">
      <w:pPr>
        <w:pStyle w:val="B2"/>
      </w:pPr>
      <w:r w:rsidRPr="000E3390">
        <w:lastRenderedPageBreak/>
        <w:t>2&gt;</w:t>
      </w:r>
      <w:r w:rsidRPr="000E3390">
        <w:tab/>
        <w:t xml:space="preserve">set the </w:t>
      </w:r>
      <w:r w:rsidRPr="000E3390">
        <w:rPr>
          <w:i/>
          <w:iCs/>
        </w:rPr>
        <w:t>measResultListExtIdle</w:t>
      </w:r>
      <w:r w:rsidRPr="000E3390">
        <w:t xml:space="preserve"> in the </w:t>
      </w:r>
      <w:r w:rsidRPr="000E3390">
        <w:rPr>
          <w:i/>
          <w:iCs/>
        </w:rPr>
        <w:t>UEInformationResponse</w:t>
      </w:r>
      <w:r w:rsidRPr="000E3390">
        <w:t xml:space="preserve"> message to the value of </w:t>
      </w:r>
      <w:r w:rsidRPr="000E3390">
        <w:rPr>
          <w:i/>
          <w:iCs/>
        </w:rPr>
        <w:t>measReportIdle-r16</w:t>
      </w:r>
      <w:r w:rsidRPr="000E3390">
        <w:t xml:space="preserve"> in the </w:t>
      </w:r>
      <w:r w:rsidRPr="000E3390">
        <w:rPr>
          <w:i/>
          <w:iCs/>
        </w:rPr>
        <w:t>VarMeasIdleReport</w:t>
      </w:r>
      <w:r w:rsidRPr="000E3390">
        <w:t>, if available;</w:t>
      </w:r>
    </w:p>
    <w:p w14:paraId="068C5400" w14:textId="77777777" w:rsidR="005C4197" w:rsidRPr="000E3390" w:rsidRDefault="005C4197" w:rsidP="005C4197">
      <w:pPr>
        <w:pStyle w:val="B2"/>
        <w:rPr>
          <w:iCs/>
        </w:rPr>
      </w:pPr>
      <w:r w:rsidRPr="000E3390">
        <w:t>2&gt;</w:t>
      </w:r>
      <w:r w:rsidRPr="000E3390">
        <w:tab/>
        <w:t xml:space="preserve">set the </w:t>
      </w:r>
      <w:r w:rsidRPr="000E3390">
        <w:rPr>
          <w:i/>
          <w:iCs/>
        </w:rPr>
        <w:t>measResultListIdleNR</w:t>
      </w:r>
      <w:r w:rsidRPr="000E3390">
        <w:t xml:space="preserve"> in the </w:t>
      </w:r>
      <w:r w:rsidRPr="000E3390">
        <w:rPr>
          <w:i/>
          <w:iCs/>
        </w:rPr>
        <w:t>UEInformationResponse</w:t>
      </w:r>
      <w:r w:rsidRPr="000E3390">
        <w:t xml:space="preserve"> message to the value of </w:t>
      </w:r>
      <w:r w:rsidRPr="000E3390">
        <w:rPr>
          <w:i/>
          <w:iCs/>
        </w:rPr>
        <w:t>measReportIdleNR</w:t>
      </w:r>
      <w:r w:rsidRPr="000E3390">
        <w:t xml:space="preserve"> in the </w:t>
      </w:r>
      <w:r w:rsidRPr="000E3390">
        <w:rPr>
          <w:i/>
          <w:iCs/>
        </w:rPr>
        <w:t>VarMeasIdleReport</w:t>
      </w:r>
      <w:r w:rsidRPr="000E3390">
        <w:t>, if available</w:t>
      </w:r>
      <w:r w:rsidRPr="000E3390">
        <w:rPr>
          <w:iCs/>
        </w:rPr>
        <w:t>;</w:t>
      </w:r>
    </w:p>
    <w:p w14:paraId="507F2F75" w14:textId="77777777" w:rsidR="00433335" w:rsidRPr="000E3390" w:rsidRDefault="00433335" w:rsidP="00433335">
      <w:pPr>
        <w:pStyle w:val="B2"/>
      </w:pPr>
      <w:r w:rsidRPr="000E3390">
        <w:rPr>
          <w:lang w:eastAsia="zh-CN"/>
        </w:rPr>
        <w:t>2&gt;</w:t>
      </w:r>
      <w:r w:rsidRPr="000E3390">
        <w:rPr>
          <w:lang w:eastAsia="zh-CN"/>
        </w:rPr>
        <w:tab/>
        <w:t xml:space="preserve">discard the </w:t>
      </w:r>
      <w:r w:rsidRPr="000E3390">
        <w:rPr>
          <w:i/>
          <w:lang w:eastAsia="zh-CN"/>
        </w:rPr>
        <w:t>VarMeasIdle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A4C82D5" w14:textId="77777777" w:rsidR="00FE5DA1" w:rsidRPr="000E3390" w:rsidRDefault="00FE5DA1" w:rsidP="00FE5DA1">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rPr>
        <w:t>flightPathInfoReq</w:t>
      </w:r>
      <w:r w:rsidRPr="000E3390">
        <w:t xml:space="preserve"> </w:t>
      </w:r>
      <w:r w:rsidRPr="000E3390">
        <w:rPr>
          <w:lang w:eastAsia="zh-CN"/>
        </w:rPr>
        <w:t>field is present and the UE has flight path information available:</w:t>
      </w:r>
    </w:p>
    <w:p w14:paraId="2443EB5D" w14:textId="77777777" w:rsidR="00FE5DA1" w:rsidRPr="000E3390" w:rsidRDefault="00FE5DA1" w:rsidP="00FE5DA1">
      <w:pPr>
        <w:pStyle w:val="B2"/>
        <w:rPr>
          <w:lang w:eastAsia="zh-CN"/>
        </w:rPr>
      </w:pPr>
      <w:r w:rsidRPr="000E3390">
        <w:rPr>
          <w:lang w:eastAsia="zh-CN"/>
        </w:rPr>
        <w:t>2&gt;</w:t>
      </w:r>
      <w:r w:rsidRPr="000E3390">
        <w:rPr>
          <w:lang w:eastAsia="zh-CN"/>
        </w:rPr>
        <w:tab/>
        <w:t xml:space="preserve">include the </w:t>
      </w:r>
      <w:r w:rsidRPr="000E3390">
        <w:rPr>
          <w:i/>
          <w:iCs/>
          <w:lang w:eastAsia="zh-CN"/>
        </w:rPr>
        <w:t>flightPathInfoReport</w:t>
      </w:r>
      <w:r w:rsidRPr="000E3390">
        <w:rPr>
          <w:lang w:eastAsia="zh-CN"/>
        </w:rPr>
        <w:t xml:space="preserve"> and set it to include the list of waypoints along the flight path;</w:t>
      </w:r>
    </w:p>
    <w:p w14:paraId="5CA91B49" w14:textId="77777777" w:rsidR="00FE5DA1" w:rsidRPr="000E3390" w:rsidRDefault="00FE5DA1" w:rsidP="00FE5DA1">
      <w:pPr>
        <w:pStyle w:val="B2"/>
        <w:rPr>
          <w:lang w:eastAsia="zh-CN"/>
        </w:rPr>
      </w:pPr>
      <w:r w:rsidRPr="000E3390">
        <w:rPr>
          <w:lang w:eastAsia="zh-CN"/>
        </w:rPr>
        <w:t>2&gt;</w:t>
      </w:r>
      <w:r w:rsidRPr="000E3390">
        <w:rPr>
          <w:lang w:eastAsia="zh-CN"/>
        </w:rPr>
        <w:tab/>
        <w:t xml:space="preserve">if the </w:t>
      </w:r>
      <w:r w:rsidRPr="000E3390">
        <w:rPr>
          <w:i/>
          <w:lang w:eastAsia="zh-CN"/>
        </w:rPr>
        <w:t xml:space="preserve">includeTimeStamp </w:t>
      </w:r>
      <w:r w:rsidRPr="000E3390">
        <w:rPr>
          <w:lang w:eastAsia="zh-CN"/>
        </w:rPr>
        <w:t>is set to TRUE:</w:t>
      </w:r>
    </w:p>
    <w:p w14:paraId="5E88AAD1" w14:textId="77777777" w:rsidR="00FE5DA1" w:rsidRPr="000E3390" w:rsidRDefault="00FE5DA1" w:rsidP="00FE5DA1">
      <w:pPr>
        <w:pStyle w:val="B3"/>
        <w:rPr>
          <w:lang w:eastAsia="zh-CN"/>
        </w:rPr>
      </w:pPr>
      <w:r w:rsidRPr="000E3390">
        <w:rPr>
          <w:lang w:eastAsia="zh-CN"/>
        </w:rPr>
        <w:t>3&gt;</w:t>
      </w:r>
      <w:r w:rsidRPr="000E3390">
        <w:rPr>
          <w:lang w:eastAsia="zh-CN"/>
        </w:rPr>
        <w:tab/>
        <w:t xml:space="preserve">set the field </w:t>
      </w:r>
      <w:r w:rsidRPr="000E3390">
        <w:rPr>
          <w:i/>
          <w:iCs/>
          <w:lang w:eastAsia="zh-CN"/>
        </w:rPr>
        <w:t>timeStamp</w:t>
      </w:r>
      <w:r w:rsidRPr="000E3390">
        <w:rPr>
          <w:lang w:eastAsia="zh-CN"/>
        </w:rPr>
        <w:t xml:space="preserve"> to the time when UE intends to arrive to each waypoint if this information is available at the UE;</w:t>
      </w:r>
    </w:p>
    <w:p w14:paraId="3C0DF1F6" w14:textId="77777777" w:rsidR="00C65613" w:rsidRPr="000E3390" w:rsidRDefault="00C65613" w:rsidP="00C65613">
      <w:pPr>
        <w:pStyle w:val="B1"/>
      </w:pPr>
      <w:r w:rsidRPr="000E3390">
        <w:t>1&gt;</w:t>
      </w:r>
      <w:r w:rsidRPr="000E3390">
        <w:tab/>
        <w:t xml:space="preserve">for NB-IoT, if </w:t>
      </w:r>
      <w:r w:rsidRPr="000E3390">
        <w:rPr>
          <w:i/>
        </w:rPr>
        <w:t>anr-ReportReq</w:t>
      </w:r>
      <w:r w:rsidRPr="000E3390">
        <w:t xml:space="preserve"> is set to </w:t>
      </w:r>
      <w:r w:rsidRPr="000E3390">
        <w:rPr>
          <w:i/>
        </w:rPr>
        <w:t>true</w:t>
      </w:r>
      <w:r w:rsidRPr="000E3390">
        <w:t xml:space="preserve"> and the UE has </w:t>
      </w:r>
      <w:r w:rsidRPr="000E3390">
        <w:rPr>
          <w:i/>
        </w:rPr>
        <w:t>measResultList</w:t>
      </w:r>
      <w:r w:rsidRPr="000E3390">
        <w:t xml:space="preserve"> available in </w:t>
      </w:r>
      <w:r w:rsidRPr="000E3390">
        <w:rPr>
          <w:i/>
        </w:rPr>
        <w:t>VarANR-MeasReport-NB</w:t>
      </w:r>
      <w:r w:rsidRPr="000E3390">
        <w:t>:</w:t>
      </w:r>
    </w:p>
    <w:p w14:paraId="7E0842A1" w14:textId="77777777" w:rsidR="00C65613" w:rsidRPr="000E3390" w:rsidRDefault="00C65613" w:rsidP="00C65613">
      <w:pPr>
        <w:pStyle w:val="B2"/>
      </w:pPr>
      <w:r w:rsidRPr="000E3390">
        <w:t>2&gt;</w:t>
      </w:r>
      <w:r w:rsidRPr="000E3390">
        <w:tab/>
        <w:t xml:space="preserve">set the </w:t>
      </w:r>
      <w:r w:rsidRPr="000E3390">
        <w:rPr>
          <w:i/>
        </w:rPr>
        <w:t>anr-MeasReport</w:t>
      </w:r>
      <w:r w:rsidRPr="000E3390">
        <w:t xml:space="preserve"> in the </w:t>
      </w:r>
      <w:r w:rsidRPr="000E3390">
        <w:rPr>
          <w:i/>
        </w:rPr>
        <w:t>UEInformationResponse</w:t>
      </w:r>
      <w:r w:rsidRPr="000E3390">
        <w:t xml:space="preserve"> message as follows:</w:t>
      </w:r>
    </w:p>
    <w:p w14:paraId="1DF119A5" w14:textId="77777777" w:rsidR="00C65613" w:rsidRPr="000E3390" w:rsidRDefault="00C65613" w:rsidP="00C65613">
      <w:pPr>
        <w:pStyle w:val="B3"/>
        <w:rPr>
          <w:iCs/>
        </w:rPr>
      </w:pPr>
      <w:r w:rsidRPr="000E3390">
        <w:t>3&gt;</w:t>
      </w:r>
      <w:r w:rsidRPr="000E3390">
        <w:tab/>
        <w:t xml:space="preserve">if the global cell identity of the PCell is different from </w:t>
      </w:r>
      <w:r w:rsidRPr="000E3390">
        <w:rPr>
          <w:i/>
        </w:rPr>
        <w:t>servCellIdentity</w:t>
      </w:r>
      <w:r w:rsidRPr="000E3390">
        <w:t xml:space="preserve"> in the </w:t>
      </w:r>
      <w:r w:rsidRPr="000E3390">
        <w:rPr>
          <w:i/>
        </w:rPr>
        <w:t>VarANR-MeasReport-NB</w:t>
      </w:r>
      <w:r w:rsidRPr="000E3390">
        <w:rPr>
          <w:iCs/>
        </w:rPr>
        <w:t>;</w:t>
      </w:r>
    </w:p>
    <w:p w14:paraId="45718BDC" w14:textId="77777777" w:rsidR="00C65613" w:rsidRPr="000E3390" w:rsidRDefault="00C65613" w:rsidP="00C65613">
      <w:pPr>
        <w:pStyle w:val="B4"/>
        <w:rPr>
          <w:iCs/>
        </w:rPr>
      </w:pPr>
      <w:r w:rsidRPr="000E3390">
        <w:t>4&gt;</w:t>
      </w:r>
      <w:r w:rsidRPr="000E3390">
        <w:tab/>
        <w:t xml:space="preserve">include the </w:t>
      </w:r>
      <w:r w:rsidRPr="000E3390">
        <w:rPr>
          <w:i/>
        </w:rPr>
        <w:t>servCellIdentity</w:t>
      </w:r>
      <w:r w:rsidRPr="000E3390">
        <w:t xml:space="preserve"> and set it to the value of </w:t>
      </w:r>
      <w:r w:rsidRPr="000E3390">
        <w:rPr>
          <w:i/>
        </w:rPr>
        <w:t>servCellIdentity</w:t>
      </w:r>
      <w:r w:rsidRPr="000E3390">
        <w:t xml:space="preserve"> in the </w:t>
      </w:r>
      <w:r w:rsidRPr="000E3390">
        <w:rPr>
          <w:i/>
        </w:rPr>
        <w:t>VarANR-MeasReport-NB</w:t>
      </w:r>
      <w:r w:rsidRPr="000E3390">
        <w:rPr>
          <w:iCs/>
        </w:rPr>
        <w:t>;</w:t>
      </w:r>
    </w:p>
    <w:p w14:paraId="300F4440" w14:textId="77777777" w:rsidR="00C65613" w:rsidRPr="000E3390" w:rsidRDefault="00C65613" w:rsidP="00C65613">
      <w:pPr>
        <w:pStyle w:val="B3"/>
      </w:pPr>
      <w:r w:rsidRPr="000E3390">
        <w:t>3&gt;</w:t>
      </w:r>
      <w:r w:rsidRPr="000E3390">
        <w:tab/>
        <w:t xml:space="preserve">set </w:t>
      </w:r>
      <w:r w:rsidRPr="000E3390">
        <w:rPr>
          <w:i/>
        </w:rPr>
        <w:t>measResultServCell</w:t>
      </w:r>
      <w:r w:rsidRPr="000E3390">
        <w:t xml:space="preserve"> to the value of </w:t>
      </w:r>
      <w:r w:rsidRPr="000E3390">
        <w:rPr>
          <w:i/>
        </w:rPr>
        <w:t>measResultServCell</w:t>
      </w:r>
      <w:r w:rsidRPr="000E3390">
        <w:t xml:space="preserve"> in the </w:t>
      </w:r>
      <w:r w:rsidRPr="000E3390">
        <w:rPr>
          <w:i/>
        </w:rPr>
        <w:t>VarANR-MeasReport-NB</w:t>
      </w:r>
      <w:r w:rsidRPr="000E3390">
        <w:rPr>
          <w:iCs/>
        </w:rPr>
        <w:t>;</w:t>
      </w:r>
    </w:p>
    <w:p w14:paraId="54BA101C" w14:textId="77777777" w:rsidR="00603E23" w:rsidRPr="000E3390" w:rsidRDefault="00603E23" w:rsidP="00603E23">
      <w:pPr>
        <w:pStyle w:val="B3"/>
      </w:pPr>
      <w:r w:rsidRPr="000E3390">
        <w:t>3&gt;</w:t>
      </w:r>
      <w:r w:rsidRPr="000E3390">
        <w:tab/>
        <w:t xml:space="preserve">set </w:t>
      </w:r>
      <w:r w:rsidRPr="000E3390">
        <w:rPr>
          <w:i/>
        </w:rPr>
        <w:t>relativeTimeStamp</w:t>
      </w:r>
      <w:r w:rsidRPr="000E3390">
        <w:t xml:space="preserve"> to the value of </w:t>
      </w:r>
      <w:r w:rsidRPr="000E3390">
        <w:rPr>
          <w:i/>
        </w:rPr>
        <w:t>relativeTimeStamp</w:t>
      </w:r>
      <w:r w:rsidRPr="000E3390">
        <w:t xml:space="preserve"> in the </w:t>
      </w:r>
      <w:r w:rsidRPr="000E3390">
        <w:rPr>
          <w:i/>
        </w:rPr>
        <w:t>VarANR-MeasReport-NB</w:t>
      </w:r>
      <w:r w:rsidRPr="000E3390">
        <w:rPr>
          <w:iCs/>
        </w:rPr>
        <w:t>;</w:t>
      </w:r>
    </w:p>
    <w:p w14:paraId="0108D93E" w14:textId="77777777" w:rsidR="00C65613" w:rsidRPr="000E3390" w:rsidRDefault="00C65613" w:rsidP="00C65613">
      <w:pPr>
        <w:pStyle w:val="B3"/>
      </w:pPr>
      <w:r w:rsidRPr="000E3390">
        <w:t>3&gt;</w:t>
      </w:r>
      <w:r w:rsidRPr="000E3390">
        <w:tab/>
        <w:t xml:space="preserve">set </w:t>
      </w:r>
      <w:r w:rsidRPr="000E3390">
        <w:rPr>
          <w:i/>
        </w:rPr>
        <w:t>measResultList</w:t>
      </w:r>
      <w:r w:rsidRPr="000E3390">
        <w:t xml:space="preserve"> to the value of </w:t>
      </w:r>
      <w:r w:rsidRPr="000E3390">
        <w:rPr>
          <w:i/>
        </w:rPr>
        <w:t>measResultList</w:t>
      </w:r>
      <w:r w:rsidRPr="000E3390">
        <w:t xml:space="preserve"> in the </w:t>
      </w:r>
      <w:r w:rsidRPr="000E3390">
        <w:rPr>
          <w:i/>
        </w:rPr>
        <w:t>VarANR-MeasReport-NB</w:t>
      </w:r>
      <w:r w:rsidRPr="000E3390">
        <w:rPr>
          <w:iCs/>
        </w:rPr>
        <w:t>;</w:t>
      </w:r>
    </w:p>
    <w:p w14:paraId="4B82D58C" w14:textId="77777777" w:rsidR="00C65613" w:rsidRPr="000E3390" w:rsidRDefault="00C65613" w:rsidP="00C65613">
      <w:pPr>
        <w:pStyle w:val="B2"/>
      </w:pPr>
      <w:r w:rsidRPr="000E3390">
        <w:t>2&gt;</w:t>
      </w:r>
      <w:r w:rsidRPr="000E3390">
        <w:tab/>
        <w:t xml:space="preserve">discard the </w:t>
      </w:r>
      <w:r w:rsidRPr="000E3390">
        <w:rPr>
          <w:i/>
        </w:rPr>
        <w:t>VarANR-MeasReport-NB</w:t>
      </w:r>
      <w:r w:rsidRPr="000E3390">
        <w:t xml:space="preserve"> upon successful delivery of the </w:t>
      </w:r>
      <w:r w:rsidRPr="000E3390">
        <w:rPr>
          <w:i/>
        </w:rPr>
        <w:t>UEInformationResponse</w:t>
      </w:r>
      <w:r w:rsidRPr="000E3390">
        <w:t xml:space="preserve"> message confirmed by lower layers;</w:t>
      </w:r>
    </w:p>
    <w:p w14:paraId="5F7ACBBA" w14:textId="77777777" w:rsidR="003129D3" w:rsidRPr="000E3390" w:rsidRDefault="003129D3" w:rsidP="003129D3">
      <w:pPr>
        <w:pStyle w:val="B1"/>
      </w:pPr>
      <w:r w:rsidRPr="000E3390">
        <w:t>1&gt;</w:t>
      </w:r>
      <w:r w:rsidRPr="000E3390">
        <w:tab/>
        <w:t xml:space="preserve">except for NB-IoT, if the </w:t>
      </w:r>
      <w:r w:rsidRPr="000E3390">
        <w:rPr>
          <w:i/>
          <w:iCs/>
        </w:rPr>
        <w:t>coarseLocationReq</w:t>
      </w:r>
      <w:r w:rsidRPr="000E3390">
        <w:rPr>
          <w:iCs/>
        </w:rPr>
        <w:t xml:space="preserve"> </w:t>
      </w:r>
      <w:r w:rsidRPr="000E3390">
        <w:t>is set to true:</w:t>
      </w:r>
    </w:p>
    <w:p w14:paraId="04E68B85" w14:textId="77777777" w:rsidR="003129D3" w:rsidRPr="000E3390" w:rsidRDefault="003129D3" w:rsidP="003129D3">
      <w:pPr>
        <w:pStyle w:val="B2"/>
      </w:pPr>
      <w:r w:rsidRPr="000E3390">
        <w:rPr>
          <w:lang w:eastAsia="ko-KR"/>
        </w:rPr>
        <w:t>2&gt;</w:t>
      </w:r>
      <w:r w:rsidRPr="000E3390">
        <w:rPr>
          <w:lang w:eastAsia="ko-KR"/>
        </w:rPr>
        <w:tab/>
        <w:t xml:space="preserve">if available, include the </w:t>
      </w:r>
      <w:r w:rsidRPr="000E3390">
        <w:rPr>
          <w:i/>
          <w:iCs/>
          <w:lang w:eastAsia="ko-KR"/>
        </w:rPr>
        <w:t>coarseLocationInfo;</w:t>
      </w:r>
    </w:p>
    <w:p w14:paraId="75473446" w14:textId="77777777" w:rsidR="009722D5" w:rsidRPr="000E3390" w:rsidRDefault="009722D5" w:rsidP="009722D5">
      <w:pPr>
        <w:pStyle w:val="B1"/>
      </w:pPr>
      <w:r w:rsidRPr="000E3390">
        <w:t>1&gt;</w:t>
      </w:r>
      <w:r w:rsidRPr="000E3390">
        <w:tab/>
        <w:t xml:space="preserve">if the </w:t>
      </w:r>
      <w:r w:rsidRPr="000E3390">
        <w:rPr>
          <w:i/>
          <w:iCs/>
        </w:rPr>
        <w:t xml:space="preserve">logMeasReport </w:t>
      </w:r>
      <w:r w:rsidRPr="000E3390">
        <w:t xml:space="preserve">is included in the </w:t>
      </w:r>
      <w:r w:rsidRPr="000E3390">
        <w:rPr>
          <w:i/>
          <w:iCs/>
        </w:rPr>
        <w:t>UEInformationResponse</w:t>
      </w:r>
      <w:r w:rsidRPr="000E3390">
        <w:t>:</w:t>
      </w:r>
    </w:p>
    <w:p w14:paraId="47AD539F"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2;</w:t>
      </w:r>
    </w:p>
    <w:p w14:paraId="5F6DCDB5" w14:textId="77777777" w:rsidR="009722D5" w:rsidRPr="000E3390" w:rsidRDefault="009722D5" w:rsidP="009722D5">
      <w:pPr>
        <w:pStyle w:val="B2"/>
      </w:pPr>
      <w:r w:rsidRPr="000E3390">
        <w:t>2&gt;</w:t>
      </w:r>
      <w:r w:rsidRPr="000E3390">
        <w:tab/>
        <w:t xml:space="preserve">discard the logged measurement entries included in the </w:t>
      </w:r>
      <w:r w:rsidRPr="000E3390">
        <w:rPr>
          <w:i/>
          <w:iCs/>
        </w:rPr>
        <w:t xml:space="preserve">logMeasInfoList </w:t>
      </w:r>
      <w:r w:rsidRPr="000E3390">
        <w:t xml:space="preserve">from </w:t>
      </w:r>
      <w:r w:rsidRPr="000E3390">
        <w:rPr>
          <w:i/>
          <w:iCs/>
        </w:rPr>
        <w:t>VarLogMeasReport</w:t>
      </w:r>
      <w:r w:rsidRPr="000E3390">
        <w:rPr>
          <w:iCs/>
        </w:rPr>
        <w:t xml:space="preserve"> upon successful </w:t>
      </w:r>
      <w:r w:rsidRPr="000E3390">
        <w:t>delivery</w:t>
      </w:r>
      <w:r w:rsidRPr="000E3390">
        <w:rPr>
          <w:iCs/>
        </w:rPr>
        <w:t xml:space="preserve"> of the </w:t>
      </w:r>
      <w:r w:rsidRPr="000E3390">
        <w:rPr>
          <w:i/>
        </w:rPr>
        <w:t xml:space="preserve">UEInformationResponse </w:t>
      </w:r>
      <w:r w:rsidRPr="000E3390">
        <w:t>message confirmed by lower layers</w:t>
      </w:r>
      <w:r w:rsidRPr="000E3390">
        <w:rPr>
          <w:iCs/>
        </w:rPr>
        <w:t>;</w:t>
      </w:r>
    </w:p>
    <w:p w14:paraId="12797585" w14:textId="77777777" w:rsidR="009722D5" w:rsidRPr="000E3390" w:rsidRDefault="009722D5" w:rsidP="009722D5">
      <w:pPr>
        <w:pStyle w:val="B1"/>
      </w:pPr>
      <w:r w:rsidRPr="000E3390">
        <w:t>1&gt;</w:t>
      </w:r>
      <w:r w:rsidRPr="000E3390">
        <w:tab/>
        <w:t>else:</w:t>
      </w:r>
    </w:p>
    <w:p w14:paraId="589E1DD9"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1;</w:t>
      </w:r>
    </w:p>
    <w:p w14:paraId="12859CEA" w14:textId="77777777" w:rsidR="00934AD7" w:rsidRPr="000E3390" w:rsidRDefault="00934AD7" w:rsidP="00934AD7">
      <w:pPr>
        <w:pStyle w:val="B1"/>
        <w:rPr>
          <w:lang w:eastAsia="ko-KR"/>
        </w:rPr>
      </w:pPr>
      <w:r w:rsidRPr="000E3390">
        <w:t>1&gt;</w:t>
      </w:r>
      <w:r w:rsidRPr="000E3390">
        <w:rPr>
          <w:lang w:eastAsia="zh-CN"/>
        </w:rPr>
        <w:tab/>
      </w:r>
      <w:commentRangeStart w:id="4113"/>
      <w:commentRangeStart w:id="4114"/>
      <w:r w:rsidRPr="000E3390">
        <w:rPr>
          <w:lang w:eastAsia="zh-CN"/>
        </w:rPr>
        <w:t>if</w:t>
      </w:r>
      <w:commentRangeEnd w:id="4113"/>
      <w:commentRangeEnd w:id="4114"/>
      <w:r w:rsidR="0048709D">
        <w:rPr>
          <w:rStyle w:val="af2"/>
        </w:rPr>
        <w:commentReference w:id="4113"/>
      </w:r>
      <w:r w:rsidR="0048709D">
        <w:rPr>
          <w:rStyle w:val="af2"/>
        </w:rPr>
        <w:commentReference w:id="4114"/>
      </w:r>
      <w:r w:rsidRPr="000E3390">
        <w:rPr>
          <w:lang w:eastAsia="zh-CN"/>
        </w:rPr>
        <w:t xml:space="preserve"> </w:t>
      </w:r>
      <w:r w:rsidRPr="000E3390">
        <w:rPr>
          <w:i/>
          <w:lang w:eastAsia="zh-CN"/>
        </w:rPr>
        <w:t>rach-Re</w:t>
      </w:r>
      <w:r w:rsidRPr="000E3390">
        <w:rPr>
          <w:rFonts w:eastAsia="宋体"/>
          <w:i/>
          <w:lang w:eastAsia="zh-CN"/>
        </w:rPr>
        <w:t>portReqNR</w:t>
      </w:r>
      <w:r w:rsidRPr="000E3390">
        <w:rPr>
          <w:lang w:eastAsia="zh-CN"/>
        </w:rPr>
        <w:t xml:space="preserve"> is set to </w:t>
      </w:r>
      <w:r w:rsidRPr="000E3390">
        <w:rPr>
          <w:i/>
          <w:lang w:eastAsia="zh-CN"/>
        </w:rPr>
        <w:t>true</w:t>
      </w:r>
      <w:r w:rsidRPr="000E3390">
        <w:rPr>
          <w:lang w:eastAsia="zh-CN"/>
        </w:rPr>
        <w:t xml:space="preserve">, and if the UE has NR RACH report information available in </w:t>
      </w:r>
      <w:r w:rsidRPr="000E3390">
        <w:rPr>
          <w:i/>
          <w:lang w:eastAsia="zh-CN"/>
        </w:rPr>
        <w:t>VarRA-Report</w:t>
      </w:r>
      <w:r w:rsidRPr="000E3390">
        <w:rPr>
          <w:lang w:eastAsia="zh-CN"/>
        </w:rPr>
        <w:t xml:space="preserve"> of TS 38.331 [82] that is stored and the RPLMN is included in </w:t>
      </w:r>
      <w:r w:rsidRPr="000E3390">
        <w:rPr>
          <w:i/>
          <w:lang w:eastAsia="zh-CN"/>
        </w:rPr>
        <w:t>plmn-IdentityList</w:t>
      </w:r>
      <w:r w:rsidRPr="000E3390">
        <w:rPr>
          <w:lang w:eastAsia="zh-CN"/>
        </w:rPr>
        <w:t xml:space="preserve"> stored in </w:t>
      </w:r>
      <w:r w:rsidRPr="000E3390">
        <w:rPr>
          <w:i/>
          <w:lang w:eastAsia="zh-CN"/>
        </w:rPr>
        <w:t>VarRA-Report</w:t>
      </w:r>
      <w:r w:rsidRPr="000E3390">
        <w:rPr>
          <w:lang w:eastAsia="zh-CN"/>
        </w:rPr>
        <w:t xml:space="preserve"> of TS 38.331 [82], set the content of </w:t>
      </w:r>
      <w:r w:rsidRPr="000E3390">
        <w:rPr>
          <w:i/>
          <w:lang w:eastAsia="zh-CN"/>
        </w:rPr>
        <w:t>rach-ReportNR</w:t>
      </w:r>
      <w:r w:rsidRPr="000E3390">
        <w:rPr>
          <w:lang w:eastAsia="zh-CN"/>
        </w:rPr>
        <w:t xml:space="preserve"> in the </w:t>
      </w:r>
      <w:r w:rsidRPr="000E3390">
        <w:rPr>
          <w:i/>
          <w:lang w:eastAsia="zh-CN"/>
        </w:rPr>
        <w:t>UEInformationResponse message</w:t>
      </w:r>
      <w:r w:rsidRPr="000E3390">
        <w:rPr>
          <w:lang w:eastAsia="zh-CN"/>
        </w:rPr>
        <w:t xml:space="preserve"> as below:</w:t>
      </w:r>
    </w:p>
    <w:p w14:paraId="2AE16A0B" w14:textId="77777777" w:rsidR="00934AD7" w:rsidRPr="000E3390" w:rsidRDefault="00934AD7" w:rsidP="00934AD7">
      <w:pPr>
        <w:pStyle w:val="B2"/>
      </w:pPr>
      <w:r w:rsidRPr="000E3390">
        <w:t>2&gt;</w:t>
      </w:r>
      <w:r w:rsidRPr="000E3390">
        <w:tab/>
        <w:t xml:space="preserve">for each </w:t>
      </w:r>
      <w:r w:rsidRPr="000E3390">
        <w:rPr>
          <w:i/>
        </w:rPr>
        <w:t>RA-Report</w:t>
      </w:r>
      <w:r w:rsidRPr="000E3390">
        <w:t xml:space="preserve"> of </w:t>
      </w:r>
      <w:r w:rsidRPr="000E3390">
        <w:rPr>
          <w:i/>
        </w:rPr>
        <w:t>ra-ReportList</w:t>
      </w:r>
      <w:r w:rsidRPr="000E3390">
        <w:t xml:space="preserve"> in </w:t>
      </w:r>
      <w:r w:rsidRPr="000E3390">
        <w:rPr>
          <w:i/>
        </w:rPr>
        <w:t>VarRA-Report</w:t>
      </w:r>
      <w:r w:rsidRPr="000E3390">
        <w:t xml:space="preserve"> of TS 38.331 [82]:</w:t>
      </w:r>
    </w:p>
    <w:p w14:paraId="24ADE1D8" w14:textId="481F9A11" w:rsidR="00934AD7" w:rsidRPr="000E3390" w:rsidRDefault="00934AD7" w:rsidP="00934AD7">
      <w:pPr>
        <w:pStyle w:val="B3"/>
      </w:pPr>
      <w:r w:rsidRPr="000E3390">
        <w:t>3&gt;</w:t>
      </w:r>
      <w:r w:rsidRPr="000E3390">
        <w:tab/>
        <w:t>inc</w:t>
      </w:r>
      <w:r w:rsidR="00EB6129" w:rsidRPr="000E3390">
        <w:t>l</w:t>
      </w:r>
      <w:r w:rsidRPr="000E3390">
        <w:t xml:space="preserve">ude it as part of </w:t>
      </w:r>
      <w:r w:rsidRPr="000E3390">
        <w:rPr>
          <w:i/>
        </w:rPr>
        <w:t>rach-ReportListNR</w:t>
      </w:r>
      <w:r w:rsidRPr="000E3390">
        <w:t>;</w:t>
      </w:r>
    </w:p>
    <w:p w14:paraId="743CF97D" w14:textId="2E880CC7" w:rsidR="00934AD7" w:rsidRPr="000E3390" w:rsidRDefault="00934AD7" w:rsidP="00934AD7">
      <w:pPr>
        <w:pStyle w:val="B3"/>
      </w:pPr>
      <w:r w:rsidRPr="000E3390">
        <w:t>3&gt;</w:t>
      </w:r>
      <w:r w:rsidRPr="000E3390">
        <w:tab/>
        <w:t xml:space="preserve">if the </w:t>
      </w:r>
      <w:r w:rsidRPr="000E3390">
        <w:rPr>
          <w:i/>
        </w:rPr>
        <w:t>cellIdListNR</w:t>
      </w:r>
      <w:r w:rsidRPr="000E3390">
        <w:t xml:space="preserve"> is not set or the </w:t>
      </w:r>
      <w:r w:rsidRPr="000E3390">
        <w:rPr>
          <w:i/>
        </w:rPr>
        <w:t>cellId</w:t>
      </w:r>
      <w:r w:rsidRPr="000E3390">
        <w:t xml:space="preserve"> of </w:t>
      </w:r>
      <w:r w:rsidRPr="000E3390">
        <w:rPr>
          <w:i/>
        </w:rPr>
        <w:t>RA-Report</w:t>
      </w:r>
      <w:r w:rsidRPr="000E3390">
        <w:t xml:space="preserve"> has not been included in </w:t>
      </w:r>
      <w:r w:rsidRPr="000E3390">
        <w:rPr>
          <w:i/>
        </w:rPr>
        <w:t>cellIdListNR</w:t>
      </w:r>
      <w:r w:rsidRPr="000E3390">
        <w:t>:</w:t>
      </w:r>
    </w:p>
    <w:p w14:paraId="623C18DC" w14:textId="77777777" w:rsidR="00934AD7" w:rsidRPr="000E3390" w:rsidRDefault="00934AD7" w:rsidP="00934AD7">
      <w:pPr>
        <w:pStyle w:val="B4"/>
        <w:rPr>
          <w:iCs/>
        </w:rPr>
      </w:pPr>
      <w:r w:rsidRPr="000E3390">
        <w:t>4&gt;</w:t>
      </w:r>
      <w:r w:rsidRPr="000E3390">
        <w:tab/>
        <w:t xml:space="preserve">add a new entry in </w:t>
      </w:r>
      <w:r w:rsidRPr="000E3390">
        <w:rPr>
          <w:i/>
        </w:rPr>
        <w:t>cellIdListNR</w:t>
      </w:r>
      <w:r w:rsidRPr="000E3390">
        <w:rPr>
          <w:iCs/>
        </w:rPr>
        <w:t xml:space="preserve"> and set the </w:t>
      </w:r>
      <w:r w:rsidRPr="000E3390">
        <w:rPr>
          <w:i/>
        </w:rPr>
        <w:t>cellIdNR</w:t>
      </w:r>
      <w:r w:rsidRPr="000E3390">
        <w:rPr>
          <w:iCs/>
        </w:rPr>
        <w:t xml:space="preserve"> to the global cell identity including the tracking area code, if available, otherwise to the physical cell identity and carrier frequency, as indicated in the </w:t>
      </w:r>
      <w:r w:rsidRPr="000E3390">
        <w:rPr>
          <w:i/>
          <w:iCs/>
        </w:rPr>
        <w:t>cellId</w:t>
      </w:r>
      <w:r w:rsidRPr="000E3390">
        <w:rPr>
          <w:iCs/>
        </w:rPr>
        <w:t xml:space="preserve"> of </w:t>
      </w:r>
      <w:r w:rsidRPr="000E3390">
        <w:rPr>
          <w:i/>
          <w:iCs/>
        </w:rPr>
        <w:t>RA-Report</w:t>
      </w:r>
      <w:r w:rsidRPr="000E3390">
        <w:rPr>
          <w:iCs/>
        </w:rPr>
        <w:t>;</w:t>
      </w:r>
    </w:p>
    <w:p w14:paraId="01D76418" w14:textId="09933ED8" w:rsidR="00934AD7" w:rsidRPr="000E3390" w:rsidRDefault="00934AD7" w:rsidP="009B42D8">
      <w:pPr>
        <w:pStyle w:val="B2"/>
        <w:spacing w:after="137"/>
        <w:ind w:left="900" w:hanging="360"/>
      </w:pPr>
      <w:r w:rsidRPr="000E3390">
        <w:t>2&gt;</w:t>
      </w:r>
      <w:r w:rsidRPr="000E3390">
        <w:tab/>
        <w:t>discard the</w:t>
      </w:r>
      <w:r w:rsidRPr="000E3390">
        <w:rPr>
          <w:lang w:eastAsia="zh-CN"/>
        </w:rPr>
        <w:t xml:space="preserve"> </w:t>
      </w:r>
      <w:r w:rsidRPr="000E3390">
        <w:rPr>
          <w:i/>
          <w:iCs/>
          <w:lang w:bidi="ar"/>
        </w:rPr>
        <w:t>RA-Report</w:t>
      </w:r>
      <w:r w:rsidRPr="000E3390">
        <w:rPr>
          <w:rFonts w:eastAsia="宋体"/>
          <w:i/>
          <w:iCs/>
          <w:lang w:eastAsia="zh-CN" w:bidi="ar"/>
        </w:rPr>
        <w:t xml:space="preserve"> </w:t>
      </w:r>
      <w:r w:rsidRPr="000E3390">
        <w:rPr>
          <w:lang w:eastAsia="zh-CN"/>
        </w:rPr>
        <w:t>that was included in</w:t>
      </w:r>
      <w:r w:rsidRPr="000E3390">
        <w:rPr>
          <w:i/>
          <w:iCs/>
          <w:lang w:eastAsia="zh-CN"/>
        </w:rPr>
        <w:t xml:space="preserve"> r</w:t>
      </w:r>
      <w:r w:rsidRPr="000E3390">
        <w:rPr>
          <w:i/>
          <w:iCs/>
          <w:lang w:eastAsia="ko-KR"/>
        </w:rPr>
        <w:t>ach-ReportListNR</w:t>
      </w:r>
      <w:r w:rsidRPr="000E3390">
        <w:rPr>
          <w:rFonts w:eastAsia="宋体"/>
          <w:i/>
          <w:iCs/>
          <w:lang w:eastAsia="zh-CN" w:bidi="ar"/>
        </w:rPr>
        <w:t xml:space="preserve"> </w:t>
      </w:r>
      <w:r w:rsidRPr="000E3390">
        <w:rPr>
          <w:rFonts w:eastAsia="宋体"/>
          <w:iCs/>
          <w:lang w:eastAsia="zh-CN" w:bidi="ar"/>
        </w:rPr>
        <w:t>from</w:t>
      </w:r>
      <w:r w:rsidRPr="000E3390">
        <w:rPr>
          <w:i/>
          <w:lang w:eastAsia="ko-KR"/>
        </w:rPr>
        <w:t xml:space="preserve"> ra-ReportList</w:t>
      </w:r>
      <w:r w:rsidRPr="000E3390">
        <w:rPr>
          <w:lang w:eastAsia="ko-KR"/>
        </w:rPr>
        <w:t xml:space="preserve"> in </w:t>
      </w:r>
      <w:r w:rsidRPr="000E3390">
        <w:rPr>
          <w:i/>
          <w:lang w:eastAsia="ko-KR"/>
        </w:rPr>
        <w:t>VarRA-Report</w:t>
      </w:r>
      <w:r w:rsidRPr="000E3390">
        <w:rPr>
          <w:lang w:eastAsia="ko-KR"/>
        </w:rPr>
        <w:t xml:space="preserve"> of TS 38.331[82] upon successful delivery of the </w:t>
      </w:r>
      <w:r w:rsidRPr="000E3390">
        <w:rPr>
          <w:i/>
          <w:lang w:eastAsia="ko-KR"/>
        </w:rPr>
        <w:t>UEInformationResponse</w:t>
      </w:r>
      <w:r w:rsidRPr="000E3390">
        <w:rPr>
          <w:lang w:eastAsia="ko-KR"/>
        </w:rPr>
        <w:t xml:space="preserve"> message as confirmed by lower layers.</w:t>
      </w:r>
    </w:p>
    <w:p w14:paraId="44EBDFF4" w14:textId="77777777" w:rsidR="009722D5" w:rsidRPr="000E3390" w:rsidRDefault="009722D5" w:rsidP="009722D5">
      <w:pPr>
        <w:pStyle w:val="3"/>
      </w:pPr>
      <w:bookmarkStart w:id="4115" w:name="_Toc20486998"/>
      <w:bookmarkStart w:id="4116" w:name="_Toc29342290"/>
      <w:bookmarkStart w:id="4117" w:name="_Toc29343429"/>
      <w:bookmarkStart w:id="4118" w:name="_Toc36566681"/>
      <w:bookmarkStart w:id="4119" w:name="_Toc36810097"/>
      <w:bookmarkStart w:id="4120" w:name="_Toc36846461"/>
      <w:bookmarkStart w:id="4121" w:name="_Toc36939114"/>
      <w:bookmarkStart w:id="4122" w:name="_Toc37082094"/>
      <w:bookmarkStart w:id="4123" w:name="_Toc46480721"/>
      <w:bookmarkStart w:id="4124" w:name="_Toc46481955"/>
      <w:bookmarkStart w:id="4125" w:name="_Toc46483189"/>
      <w:bookmarkStart w:id="4126" w:name="_Toc156167876"/>
      <w:r w:rsidRPr="000E3390">
        <w:lastRenderedPageBreak/>
        <w:t>5.6.6</w:t>
      </w:r>
      <w:r w:rsidR="00B04492" w:rsidRPr="000E3390">
        <w:tab/>
      </w:r>
      <w:r w:rsidRPr="000E3390">
        <w:t>Logged Measurement Configuration</w:t>
      </w:r>
      <w:bookmarkEnd w:id="4115"/>
      <w:bookmarkEnd w:id="4116"/>
      <w:bookmarkEnd w:id="4117"/>
      <w:bookmarkEnd w:id="4118"/>
      <w:bookmarkEnd w:id="4119"/>
      <w:bookmarkEnd w:id="4120"/>
      <w:bookmarkEnd w:id="4121"/>
      <w:bookmarkEnd w:id="4122"/>
      <w:bookmarkEnd w:id="4123"/>
      <w:bookmarkEnd w:id="4124"/>
      <w:bookmarkEnd w:id="4125"/>
      <w:bookmarkEnd w:id="4126"/>
    </w:p>
    <w:p w14:paraId="27FB707B" w14:textId="77777777" w:rsidR="009722D5" w:rsidRPr="000E3390" w:rsidRDefault="009722D5" w:rsidP="009722D5">
      <w:pPr>
        <w:pStyle w:val="4"/>
      </w:pPr>
      <w:bookmarkStart w:id="4127" w:name="_Toc20486999"/>
      <w:bookmarkStart w:id="4128" w:name="_Toc29342291"/>
      <w:bookmarkStart w:id="4129" w:name="_Toc29343430"/>
      <w:bookmarkStart w:id="4130" w:name="_Toc36566682"/>
      <w:bookmarkStart w:id="4131" w:name="_Toc36810098"/>
      <w:bookmarkStart w:id="4132" w:name="_Toc36846462"/>
      <w:bookmarkStart w:id="4133" w:name="_Toc36939115"/>
      <w:bookmarkStart w:id="4134" w:name="_Toc37082095"/>
      <w:bookmarkStart w:id="4135" w:name="_Toc46480722"/>
      <w:bookmarkStart w:id="4136" w:name="_Toc46481956"/>
      <w:bookmarkStart w:id="4137" w:name="_Toc46483190"/>
      <w:bookmarkStart w:id="4138" w:name="_Toc156167877"/>
      <w:r w:rsidRPr="000E3390">
        <w:t>5.6.6.1</w:t>
      </w:r>
      <w:r w:rsidRPr="000E3390">
        <w:tab/>
        <w:t>General</w:t>
      </w:r>
      <w:bookmarkEnd w:id="4127"/>
      <w:bookmarkEnd w:id="4128"/>
      <w:bookmarkEnd w:id="4129"/>
      <w:bookmarkEnd w:id="4130"/>
      <w:bookmarkEnd w:id="4131"/>
      <w:bookmarkEnd w:id="4132"/>
      <w:bookmarkEnd w:id="4133"/>
      <w:bookmarkEnd w:id="4134"/>
      <w:bookmarkEnd w:id="4135"/>
      <w:bookmarkEnd w:id="4136"/>
      <w:bookmarkEnd w:id="4137"/>
      <w:bookmarkEnd w:id="4138"/>
    </w:p>
    <w:p w14:paraId="7416D42E" w14:textId="77777777" w:rsidR="009722D5" w:rsidRPr="000E3390" w:rsidRDefault="009722D5" w:rsidP="009722D5"/>
    <w:bookmarkStart w:id="4139" w:name="_MON_1356257156"/>
    <w:bookmarkEnd w:id="4139"/>
    <w:p w14:paraId="2AD6DD14" w14:textId="77777777" w:rsidR="009722D5" w:rsidRPr="000E3390" w:rsidRDefault="003863AF" w:rsidP="00815F77">
      <w:pPr>
        <w:pStyle w:val="TH"/>
      </w:pPr>
      <w:r w:rsidRPr="000E3390">
        <w:rPr>
          <w:noProof/>
        </w:rPr>
        <w:object w:dxaOrig="7575" w:dyaOrig="2715" w14:anchorId="3EE07432">
          <v:shape id="_x0000_i1105" type="#_x0000_t75" alt="" style="width:353.35pt;height:126.25pt;mso-width-percent:0;mso-height-percent:0;mso-width-percent:0;mso-height-percent:0" o:ole="">
            <v:imagedata r:id="rId166" o:title=""/>
          </v:shape>
          <o:OLEObject Type="Embed" ProgID="Word.Picture.8" ShapeID="_x0000_i1105" DrawAspect="Content" ObjectID="_1767776866" r:id="rId167"/>
        </w:object>
      </w:r>
    </w:p>
    <w:p w14:paraId="0FEBFF31" w14:textId="77777777" w:rsidR="009722D5" w:rsidRPr="000E3390" w:rsidRDefault="009722D5" w:rsidP="009722D5">
      <w:pPr>
        <w:pStyle w:val="TF"/>
      </w:pPr>
      <w:r w:rsidRPr="000E3390">
        <w:t>Figure 5.6.6.1-1: Logged measurement configuration</w:t>
      </w:r>
    </w:p>
    <w:p w14:paraId="6BA9B3BE" w14:textId="77777777" w:rsidR="009722D5" w:rsidRPr="000E3390" w:rsidRDefault="009722D5" w:rsidP="009722D5">
      <w:r w:rsidRPr="000E3390">
        <w:t xml:space="preserve">The purpose of this procedure is to configure the UE to perform logging of measurement results while in RRC_IDLE and </w:t>
      </w:r>
      <w:r w:rsidRPr="000E3390">
        <w:rPr>
          <w:lang w:eastAsia="zh-CN"/>
        </w:rPr>
        <w:t xml:space="preserve">to </w:t>
      </w:r>
      <w:r w:rsidRPr="000E3390">
        <w:t>perform logging of</w:t>
      </w:r>
      <w:r w:rsidRPr="000E3390">
        <w:rPr>
          <w:lang w:eastAsia="zh-CN"/>
        </w:rPr>
        <w:t xml:space="preserve"> </w:t>
      </w:r>
      <w:r w:rsidRPr="000E3390">
        <w:t xml:space="preserve">measurement results for MBSFN in </w:t>
      </w:r>
      <w:r w:rsidRPr="000E3390">
        <w:rPr>
          <w:lang w:eastAsia="zh-CN"/>
        </w:rPr>
        <w:t xml:space="preserve">both RRC_IDLE and </w:t>
      </w:r>
      <w:r w:rsidRPr="000E3390">
        <w:t>RRC_CONNECTED. The procedure applies to logged measurements capable UEs that are in RRC_CONNECTED.</w:t>
      </w:r>
    </w:p>
    <w:p w14:paraId="68618206" w14:textId="77777777" w:rsidR="009722D5" w:rsidRPr="000E3390" w:rsidRDefault="009722D5" w:rsidP="009722D5">
      <w:pPr>
        <w:pStyle w:val="NO"/>
      </w:pPr>
      <w:r w:rsidRPr="000E3390">
        <w:t>NOTE</w:t>
      </w:r>
      <w:r w:rsidR="004F066D" w:rsidRPr="000E3390">
        <w:t>:</w:t>
      </w:r>
      <w:r w:rsidRPr="000E3390">
        <w:tab/>
        <w:t>E-UTRAN may retrieve stored logged measurement information by means of the UE information procedure.</w:t>
      </w:r>
    </w:p>
    <w:p w14:paraId="7FC5FFB6" w14:textId="77777777" w:rsidR="009722D5" w:rsidRPr="000E3390" w:rsidRDefault="009722D5" w:rsidP="009722D5">
      <w:pPr>
        <w:pStyle w:val="4"/>
      </w:pPr>
      <w:bookmarkStart w:id="4140" w:name="_Toc20487000"/>
      <w:bookmarkStart w:id="4141" w:name="_Toc29342292"/>
      <w:bookmarkStart w:id="4142" w:name="_Toc29343431"/>
      <w:bookmarkStart w:id="4143" w:name="_Toc36566683"/>
      <w:bookmarkStart w:id="4144" w:name="_Toc36810099"/>
      <w:bookmarkStart w:id="4145" w:name="_Toc36846463"/>
      <w:bookmarkStart w:id="4146" w:name="_Toc36939116"/>
      <w:bookmarkStart w:id="4147" w:name="_Toc37082096"/>
      <w:bookmarkStart w:id="4148" w:name="_Toc46480723"/>
      <w:bookmarkStart w:id="4149" w:name="_Toc46481957"/>
      <w:bookmarkStart w:id="4150" w:name="_Toc46483191"/>
      <w:bookmarkStart w:id="4151" w:name="_Toc156167878"/>
      <w:r w:rsidRPr="000E3390">
        <w:t>5.6.6.2</w:t>
      </w:r>
      <w:r w:rsidRPr="000E3390">
        <w:tab/>
        <w:t>Initiation</w:t>
      </w:r>
      <w:bookmarkEnd w:id="4140"/>
      <w:bookmarkEnd w:id="4141"/>
      <w:bookmarkEnd w:id="4142"/>
      <w:bookmarkEnd w:id="4143"/>
      <w:bookmarkEnd w:id="4144"/>
      <w:bookmarkEnd w:id="4145"/>
      <w:bookmarkEnd w:id="4146"/>
      <w:bookmarkEnd w:id="4147"/>
      <w:bookmarkEnd w:id="4148"/>
      <w:bookmarkEnd w:id="4149"/>
      <w:bookmarkEnd w:id="4150"/>
      <w:bookmarkEnd w:id="4151"/>
    </w:p>
    <w:p w14:paraId="69EFD9A8" w14:textId="77777777" w:rsidR="009722D5" w:rsidRPr="000E3390" w:rsidRDefault="009722D5" w:rsidP="009722D5">
      <w:r w:rsidRPr="000E3390">
        <w:t xml:space="preserve">E-UTRAN initiates the logged measurement configuration procedure to UE in RRC_CONNECTED by sending the </w:t>
      </w:r>
      <w:r w:rsidRPr="000E3390">
        <w:rPr>
          <w:i/>
          <w:iCs/>
        </w:rPr>
        <w:t>LoggedMeasurementConfiguration</w:t>
      </w:r>
      <w:r w:rsidRPr="000E3390">
        <w:t xml:space="preserve"> message.</w:t>
      </w:r>
    </w:p>
    <w:p w14:paraId="317DFBA4" w14:textId="77777777" w:rsidR="009722D5" w:rsidRPr="000E3390" w:rsidRDefault="009722D5" w:rsidP="009722D5">
      <w:pPr>
        <w:pStyle w:val="4"/>
      </w:pPr>
      <w:bookmarkStart w:id="4152" w:name="_Toc20487001"/>
      <w:bookmarkStart w:id="4153" w:name="_Toc29342293"/>
      <w:bookmarkStart w:id="4154" w:name="_Toc29343432"/>
      <w:bookmarkStart w:id="4155" w:name="_Toc36566684"/>
      <w:bookmarkStart w:id="4156" w:name="_Toc36810100"/>
      <w:bookmarkStart w:id="4157" w:name="_Toc36846464"/>
      <w:bookmarkStart w:id="4158" w:name="_Toc36939117"/>
      <w:bookmarkStart w:id="4159" w:name="_Toc37082097"/>
      <w:bookmarkStart w:id="4160" w:name="_Toc46480724"/>
      <w:bookmarkStart w:id="4161" w:name="_Toc46481958"/>
      <w:bookmarkStart w:id="4162" w:name="_Toc46483192"/>
      <w:bookmarkStart w:id="4163" w:name="_Toc156167879"/>
      <w:r w:rsidRPr="000E3390">
        <w:t>5.6.6.3</w:t>
      </w:r>
      <w:r w:rsidRPr="000E3390">
        <w:tab/>
        <w:t xml:space="preserve">Reception of the </w:t>
      </w:r>
      <w:r w:rsidRPr="000E3390">
        <w:rPr>
          <w:i/>
        </w:rPr>
        <w:t>LoggedMeasurementConfiguration</w:t>
      </w:r>
      <w:r w:rsidRPr="000E3390">
        <w:t xml:space="preserve"> by the UE</w:t>
      </w:r>
      <w:bookmarkEnd w:id="4152"/>
      <w:bookmarkEnd w:id="4153"/>
      <w:bookmarkEnd w:id="4154"/>
      <w:bookmarkEnd w:id="4155"/>
      <w:bookmarkEnd w:id="4156"/>
      <w:bookmarkEnd w:id="4157"/>
      <w:bookmarkEnd w:id="4158"/>
      <w:bookmarkEnd w:id="4159"/>
      <w:bookmarkEnd w:id="4160"/>
      <w:bookmarkEnd w:id="4161"/>
      <w:bookmarkEnd w:id="4162"/>
      <w:bookmarkEnd w:id="4163"/>
    </w:p>
    <w:p w14:paraId="492B94D9" w14:textId="77777777" w:rsidR="009722D5" w:rsidRPr="000E3390" w:rsidRDefault="009722D5" w:rsidP="009722D5">
      <w:r w:rsidRPr="000E3390">
        <w:t xml:space="preserve">Upon receiving the </w:t>
      </w:r>
      <w:r w:rsidRPr="000E3390">
        <w:rPr>
          <w:i/>
          <w:iCs/>
        </w:rPr>
        <w:t>LoggedMeasurementConfiguration</w:t>
      </w:r>
      <w:r w:rsidRPr="000E3390">
        <w:t xml:space="preserve"> message the UE shall:</w:t>
      </w:r>
    </w:p>
    <w:p w14:paraId="27FA339B" w14:textId="77777777" w:rsidR="009722D5" w:rsidRPr="000E3390" w:rsidRDefault="009722D5" w:rsidP="009722D5">
      <w:pPr>
        <w:pStyle w:val="B1"/>
      </w:pPr>
      <w:r w:rsidRPr="000E3390">
        <w:t>1&gt;</w:t>
      </w:r>
      <w:r w:rsidRPr="000E3390">
        <w:tab/>
        <w:t>discard the logged measurement configuration as well as the logged measurement information as specified in 5.6.7;</w:t>
      </w:r>
    </w:p>
    <w:p w14:paraId="449A94EE" w14:textId="77777777" w:rsidR="009722D5" w:rsidRPr="000E3390" w:rsidRDefault="009722D5" w:rsidP="009722D5">
      <w:pPr>
        <w:pStyle w:val="B1"/>
      </w:pPr>
      <w:r w:rsidRPr="000E3390">
        <w:t>1&gt;</w:t>
      </w:r>
      <w:r w:rsidRPr="000E3390">
        <w:tab/>
        <w:t xml:space="preserve">store the received </w:t>
      </w:r>
      <w:r w:rsidRPr="000E3390">
        <w:rPr>
          <w:i/>
          <w:iCs/>
        </w:rPr>
        <w:t>loggingDuration</w:t>
      </w:r>
      <w:r w:rsidRPr="000E3390">
        <w:t xml:space="preserve">, </w:t>
      </w:r>
      <w:r w:rsidRPr="000E3390">
        <w:rPr>
          <w:i/>
          <w:iCs/>
        </w:rPr>
        <w:t>loggingInterval</w:t>
      </w:r>
      <w:r w:rsidRPr="000E3390">
        <w:t xml:space="preserve"> and </w:t>
      </w:r>
      <w:r w:rsidRPr="000E3390">
        <w:rPr>
          <w:i/>
          <w:iCs/>
        </w:rPr>
        <w:t>areaConfiguration</w:t>
      </w:r>
      <w:r w:rsidRPr="000E3390">
        <w:t xml:space="preserve">, if included, </w:t>
      </w:r>
      <w:r w:rsidRPr="000E3390">
        <w:rPr>
          <w:iCs/>
        </w:rPr>
        <w:t xml:space="preserve">in </w:t>
      </w:r>
      <w:r w:rsidRPr="000E3390">
        <w:rPr>
          <w:i/>
          <w:iCs/>
        </w:rPr>
        <w:t>VarLogMeasConfig</w:t>
      </w:r>
      <w:r w:rsidRPr="000E3390">
        <w:t>;</w:t>
      </w:r>
    </w:p>
    <w:p w14:paraId="79503D35" w14:textId="77777777" w:rsidR="009722D5" w:rsidRPr="000E3390" w:rsidRDefault="009722D5" w:rsidP="009722D5">
      <w:pPr>
        <w:pStyle w:val="B1"/>
      </w:pPr>
      <w:r w:rsidRPr="000E3390">
        <w:t>1&gt;</w:t>
      </w:r>
      <w:r w:rsidRPr="000E3390">
        <w:tab/>
        <w:t xml:space="preserve">if the </w:t>
      </w:r>
      <w:r w:rsidRPr="000E3390">
        <w:rPr>
          <w:i/>
          <w:iCs/>
        </w:rPr>
        <w:t>LoggedMeasurementConfiguration</w:t>
      </w:r>
      <w:r w:rsidRPr="000E3390">
        <w:t xml:space="preserve"> message includes </w:t>
      </w:r>
      <w:r w:rsidRPr="000E3390">
        <w:rPr>
          <w:i/>
        </w:rPr>
        <w:t>plmn-IdentityList</w:t>
      </w:r>
      <w:r w:rsidRPr="000E3390">
        <w:t>:</w:t>
      </w:r>
    </w:p>
    <w:p w14:paraId="164916CA"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 as well as the PLMNs included in </w:t>
      </w:r>
      <w:r w:rsidRPr="000E3390">
        <w:rPr>
          <w:i/>
        </w:rPr>
        <w:t>plmn-Id</w:t>
      </w:r>
      <w:r w:rsidRPr="000E3390">
        <w:rPr>
          <w:i/>
          <w:iCs/>
        </w:rPr>
        <w:t>entity</w:t>
      </w:r>
      <w:r w:rsidRPr="000E3390">
        <w:rPr>
          <w:i/>
        </w:rPr>
        <w:t>List</w:t>
      </w:r>
      <w:r w:rsidRPr="000E3390">
        <w:t>;</w:t>
      </w:r>
    </w:p>
    <w:p w14:paraId="0CFBF2AA" w14:textId="77777777" w:rsidR="009722D5" w:rsidRPr="000E3390" w:rsidRDefault="009722D5" w:rsidP="009722D5">
      <w:pPr>
        <w:pStyle w:val="B1"/>
      </w:pPr>
      <w:r w:rsidRPr="000E3390">
        <w:t>1&gt;</w:t>
      </w:r>
      <w:r w:rsidRPr="000E3390">
        <w:tab/>
        <w:t>else:</w:t>
      </w:r>
    </w:p>
    <w:p w14:paraId="38992ED6"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w:t>
      </w:r>
    </w:p>
    <w:p w14:paraId="67A6A1BB" w14:textId="77777777" w:rsidR="009722D5" w:rsidRPr="000E3390" w:rsidRDefault="009722D5" w:rsidP="009722D5">
      <w:pPr>
        <w:pStyle w:val="B1"/>
      </w:pPr>
      <w:r w:rsidRPr="000E3390">
        <w:t>1&gt;</w:t>
      </w:r>
      <w:r w:rsidRPr="000E3390">
        <w:tab/>
        <w:t xml:space="preserve">store the received </w:t>
      </w:r>
      <w:r w:rsidRPr="000E3390">
        <w:rPr>
          <w:i/>
          <w:iCs/>
          <w:lang w:eastAsia="ko-KR"/>
        </w:rPr>
        <w:t>absoluteTimeInfo</w:t>
      </w:r>
      <w:r w:rsidRPr="000E3390">
        <w:t>,</w:t>
      </w:r>
      <w:r w:rsidRPr="000E3390">
        <w:rPr>
          <w:i/>
          <w:iCs/>
          <w:lang w:eastAsia="ko-KR"/>
        </w:rPr>
        <w:t xml:space="preserve"> </w:t>
      </w:r>
      <w:r w:rsidRPr="000E3390">
        <w:rPr>
          <w:i/>
        </w:rPr>
        <w:t>traceReference,</w:t>
      </w:r>
      <w:r w:rsidRPr="000E3390">
        <w:t xml:space="preserve"> </w:t>
      </w:r>
      <w:r w:rsidRPr="000E3390">
        <w:rPr>
          <w:i/>
        </w:rPr>
        <w:t>traceRecordingSessionRef</w:t>
      </w:r>
      <w:r w:rsidRPr="000E3390">
        <w:t xml:space="preserve"> </w:t>
      </w:r>
      <w:r w:rsidRPr="000E3390">
        <w:rPr>
          <w:lang w:eastAsia="zh-CN"/>
        </w:rPr>
        <w:t xml:space="preserve">and </w:t>
      </w:r>
      <w:r w:rsidRPr="000E3390">
        <w:rPr>
          <w:i/>
          <w:lang w:eastAsia="zh-CN"/>
        </w:rPr>
        <w:t>tce-Id</w:t>
      </w:r>
      <w:r w:rsidRPr="000E3390">
        <w:rPr>
          <w:lang w:eastAsia="zh-CN"/>
        </w:rPr>
        <w:t xml:space="preserve"> </w:t>
      </w:r>
      <w:r w:rsidRPr="000E3390">
        <w:t xml:space="preserve">in </w:t>
      </w:r>
      <w:r w:rsidRPr="000E3390">
        <w:rPr>
          <w:i/>
        </w:rPr>
        <w:t>VarLogMeasReport</w:t>
      </w:r>
      <w:r w:rsidRPr="000E3390">
        <w:t>;</w:t>
      </w:r>
    </w:p>
    <w:p w14:paraId="7E97628A" w14:textId="77777777" w:rsidR="004829FB" w:rsidRPr="000E3390" w:rsidRDefault="009722D5" w:rsidP="004829FB">
      <w:pPr>
        <w:pStyle w:val="B1"/>
      </w:pPr>
      <w:r w:rsidRPr="000E3390">
        <w:t>1&gt;</w:t>
      </w:r>
      <w:r w:rsidRPr="000E3390">
        <w:tab/>
        <w:t xml:space="preserve">store the received </w:t>
      </w:r>
      <w:r w:rsidRPr="000E3390">
        <w:rPr>
          <w:i/>
          <w:iCs/>
        </w:rPr>
        <w:t>targetMBSFN-AreaList</w:t>
      </w:r>
      <w:r w:rsidRPr="000E3390">
        <w:t xml:space="preserve">, if included, </w:t>
      </w:r>
      <w:r w:rsidRPr="000E3390">
        <w:rPr>
          <w:iCs/>
        </w:rPr>
        <w:t xml:space="preserve">in </w:t>
      </w:r>
      <w:r w:rsidRPr="000E3390">
        <w:rPr>
          <w:i/>
          <w:iCs/>
        </w:rPr>
        <w:t>VarLogMeasConfig</w:t>
      </w:r>
      <w:r w:rsidRPr="000E3390">
        <w:t>;</w:t>
      </w:r>
    </w:p>
    <w:p w14:paraId="10AC3FA6" w14:textId="77777777" w:rsidR="004829FB" w:rsidRPr="000E3390" w:rsidRDefault="004829FB" w:rsidP="004829FB">
      <w:pPr>
        <w:pStyle w:val="B1"/>
      </w:pPr>
      <w:r w:rsidRPr="000E3390">
        <w:t>1&gt;</w:t>
      </w:r>
      <w:r w:rsidRPr="000E3390">
        <w:tab/>
        <w:t xml:space="preserve">store the received </w:t>
      </w:r>
      <w:r w:rsidRPr="000E3390">
        <w:rPr>
          <w:i/>
          <w:iCs/>
        </w:rPr>
        <w:t>bt-NameList</w:t>
      </w:r>
      <w:r w:rsidRPr="000E3390">
        <w:t xml:space="preserve">, if included, </w:t>
      </w:r>
      <w:r w:rsidRPr="000E3390">
        <w:rPr>
          <w:iCs/>
        </w:rPr>
        <w:t xml:space="preserve">in </w:t>
      </w:r>
      <w:r w:rsidRPr="000E3390">
        <w:rPr>
          <w:i/>
          <w:iCs/>
        </w:rPr>
        <w:t>VarLogMeasConfig</w:t>
      </w:r>
      <w:r w:rsidRPr="000E3390">
        <w:t>;</w:t>
      </w:r>
    </w:p>
    <w:p w14:paraId="3B126BFE" w14:textId="2D9C8A81" w:rsidR="009722D5" w:rsidRPr="000E3390" w:rsidRDefault="004829FB" w:rsidP="004829FB">
      <w:pPr>
        <w:pStyle w:val="B1"/>
      </w:pPr>
      <w:r w:rsidRPr="000E3390">
        <w:t>1&gt;</w:t>
      </w:r>
      <w:r w:rsidRPr="000E3390">
        <w:tab/>
        <w:t xml:space="preserve">store the received </w:t>
      </w:r>
      <w:r w:rsidRPr="000E3390">
        <w:rPr>
          <w:i/>
          <w:iCs/>
        </w:rPr>
        <w:t>wlan-Name</w:t>
      </w:r>
      <w:r w:rsidR="00017A0E" w:rsidRPr="000E3390">
        <w:rPr>
          <w:i/>
          <w:iCs/>
        </w:rPr>
        <w:t>L</w:t>
      </w:r>
      <w:r w:rsidRPr="000E3390">
        <w:rPr>
          <w:i/>
          <w:iCs/>
        </w:rPr>
        <w:t>ist</w:t>
      </w:r>
      <w:r w:rsidRPr="000E3390">
        <w:t xml:space="preserve">, if included, </w:t>
      </w:r>
      <w:r w:rsidRPr="000E3390">
        <w:rPr>
          <w:iCs/>
        </w:rPr>
        <w:t xml:space="preserve">in </w:t>
      </w:r>
      <w:r w:rsidRPr="000E3390">
        <w:rPr>
          <w:i/>
          <w:iCs/>
        </w:rPr>
        <w:t>VarLogMeasConfig</w:t>
      </w:r>
      <w:r w:rsidRPr="000E3390">
        <w:t>;</w:t>
      </w:r>
    </w:p>
    <w:p w14:paraId="752833D5" w14:textId="77777777" w:rsidR="00665EC9" w:rsidRPr="000E3390" w:rsidRDefault="00665EC9" w:rsidP="00665EC9">
      <w:pPr>
        <w:pStyle w:val="B1"/>
      </w:pPr>
      <w:r w:rsidRPr="000E3390">
        <w:t>1&gt;</w:t>
      </w:r>
      <w:r w:rsidRPr="000E3390">
        <w:tab/>
        <w:t xml:space="preserve">store the received </w:t>
      </w:r>
      <w:r w:rsidRPr="000E3390">
        <w:rPr>
          <w:i/>
        </w:rPr>
        <w:t>loggedEventTriggerConfig</w:t>
      </w:r>
      <w:r w:rsidRPr="000E3390">
        <w:t xml:space="preserve">, if included, </w:t>
      </w:r>
      <w:r w:rsidRPr="000E3390">
        <w:rPr>
          <w:iCs/>
        </w:rPr>
        <w:t xml:space="preserve">in </w:t>
      </w:r>
      <w:r w:rsidRPr="000E3390">
        <w:rPr>
          <w:i/>
          <w:iCs/>
        </w:rPr>
        <w:t>VarLogMeasConfig</w:t>
      </w:r>
      <w:r w:rsidRPr="000E3390">
        <w:t>;</w:t>
      </w:r>
    </w:p>
    <w:p w14:paraId="69760B7A" w14:textId="77777777" w:rsidR="00440693" w:rsidRPr="000E3390" w:rsidRDefault="00440693" w:rsidP="00440693">
      <w:pPr>
        <w:pStyle w:val="B1"/>
      </w:pPr>
      <w:r w:rsidRPr="000E3390">
        <w:t>1&gt;</w:t>
      </w:r>
      <w:r w:rsidRPr="000E3390">
        <w:tab/>
        <w:t xml:space="preserve">store the received </w:t>
      </w:r>
      <w:r w:rsidRPr="000E3390">
        <w:rPr>
          <w:i/>
          <w:iCs/>
        </w:rPr>
        <w:t>measUncomBarPre</w:t>
      </w:r>
      <w:r w:rsidRPr="000E3390">
        <w:t xml:space="preserve">, if included, </w:t>
      </w:r>
      <w:r w:rsidRPr="000E3390">
        <w:rPr>
          <w:iCs/>
        </w:rPr>
        <w:t xml:space="preserve">in </w:t>
      </w:r>
      <w:r w:rsidRPr="000E3390">
        <w:rPr>
          <w:i/>
          <w:iCs/>
        </w:rPr>
        <w:t>VarLogMeasConfig</w:t>
      </w:r>
      <w:r w:rsidRPr="000E3390">
        <w:t>;</w:t>
      </w:r>
    </w:p>
    <w:p w14:paraId="57E86892" w14:textId="77777777" w:rsidR="00934AD7" w:rsidRPr="000E3390" w:rsidRDefault="009722D5" w:rsidP="00934AD7">
      <w:pPr>
        <w:pStyle w:val="B1"/>
      </w:pPr>
      <w:r w:rsidRPr="000E3390">
        <w:t>1&gt;</w:t>
      </w:r>
      <w:r w:rsidRPr="000E3390">
        <w:tab/>
        <w:t xml:space="preserve">start timer T330 with the timer value set to the </w:t>
      </w:r>
      <w:r w:rsidRPr="000E3390">
        <w:rPr>
          <w:i/>
          <w:iCs/>
        </w:rPr>
        <w:t>loggingDuration</w:t>
      </w:r>
      <w:r w:rsidRPr="000E3390">
        <w:t>;</w:t>
      </w:r>
    </w:p>
    <w:p w14:paraId="4CC5BAF3" w14:textId="0A009491" w:rsidR="009722D5" w:rsidRPr="000E3390" w:rsidRDefault="00934AD7" w:rsidP="00934AD7">
      <w:pPr>
        <w:pStyle w:val="B1"/>
      </w:pPr>
      <w:r w:rsidRPr="000E3390">
        <w:lastRenderedPageBreak/>
        <w:t>1&gt;</w:t>
      </w:r>
      <w:r w:rsidRPr="000E3390">
        <w:tab/>
        <w:t xml:space="preserve">store the received </w:t>
      </w:r>
      <w:r w:rsidRPr="000E3390">
        <w:rPr>
          <w:i/>
          <w:iCs/>
        </w:rPr>
        <w:t>sigLoggedMeasType</w:t>
      </w:r>
      <w:r w:rsidRPr="000E3390">
        <w:rPr>
          <w:i/>
          <w:iCs/>
          <w:lang w:eastAsia="en-GB"/>
        </w:rPr>
        <w:t>,</w:t>
      </w:r>
      <w:r w:rsidRPr="000E3390">
        <w:rPr>
          <w:lang w:eastAsia="en-GB"/>
        </w:rPr>
        <w:t xml:space="preserve"> if included, in </w:t>
      </w:r>
      <w:r w:rsidRPr="000E3390">
        <w:rPr>
          <w:i/>
          <w:iCs/>
          <w:lang w:eastAsia="en-GB"/>
        </w:rPr>
        <w:t>VarLogMeasReport</w:t>
      </w:r>
      <w:r w:rsidRPr="000E3390">
        <w:rPr>
          <w:lang w:eastAsia="en-GB"/>
        </w:rPr>
        <w:t>;</w:t>
      </w:r>
    </w:p>
    <w:p w14:paraId="58A1E7A6" w14:textId="77777777" w:rsidR="009722D5" w:rsidRPr="000E3390" w:rsidRDefault="009722D5" w:rsidP="009722D5">
      <w:pPr>
        <w:pStyle w:val="4"/>
      </w:pPr>
      <w:bookmarkStart w:id="4164" w:name="_Toc20487002"/>
      <w:bookmarkStart w:id="4165" w:name="_Toc29342294"/>
      <w:bookmarkStart w:id="4166" w:name="_Toc29343433"/>
      <w:bookmarkStart w:id="4167" w:name="_Toc36566685"/>
      <w:bookmarkStart w:id="4168" w:name="_Toc36810101"/>
      <w:bookmarkStart w:id="4169" w:name="_Toc36846465"/>
      <w:bookmarkStart w:id="4170" w:name="_Toc36939118"/>
      <w:bookmarkStart w:id="4171" w:name="_Toc37082098"/>
      <w:bookmarkStart w:id="4172" w:name="_Toc46480725"/>
      <w:bookmarkStart w:id="4173" w:name="_Toc46481959"/>
      <w:bookmarkStart w:id="4174" w:name="_Toc46483193"/>
      <w:bookmarkStart w:id="4175" w:name="_Toc156167880"/>
      <w:r w:rsidRPr="000E3390">
        <w:t>5.6.6.4</w:t>
      </w:r>
      <w:r w:rsidRPr="000E3390">
        <w:tab/>
        <w:t>T330 expiry</w:t>
      </w:r>
      <w:bookmarkEnd w:id="4164"/>
      <w:bookmarkEnd w:id="4165"/>
      <w:bookmarkEnd w:id="4166"/>
      <w:bookmarkEnd w:id="4167"/>
      <w:bookmarkEnd w:id="4168"/>
      <w:bookmarkEnd w:id="4169"/>
      <w:bookmarkEnd w:id="4170"/>
      <w:bookmarkEnd w:id="4171"/>
      <w:bookmarkEnd w:id="4172"/>
      <w:bookmarkEnd w:id="4173"/>
      <w:bookmarkEnd w:id="4174"/>
      <w:bookmarkEnd w:id="4175"/>
    </w:p>
    <w:p w14:paraId="5640B04F" w14:textId="77777777" w:rsidR="009722D5" w:rsidRPr="000E3390" w:rsidRDefault="009722D5" w:rsidP="009722D5">
      <w:r w:rsidRPr="000E3390">
        <w:t>Upon expiry of T330 the UE shall:</w:t>
      </w:r>
    </w:p>
    <w:p w14:paraId="0AB89AD9" w14:textId="77777777" w:rsidR="009722D5" w:rsidRPr="000E3390" w:rsidRDefault="009722D5" w:rsidP="009722D5">
      <w:pPr>
        <w:pStyle w:val="B1"/>
      </w:pPr>
      <w:r w:rsidRPr="000E3390">
        <w:t>1&gt;</w:t>
      </w:r>
      <w:r w:rsidRPr="000E3390">
        <w:tab/>
        <w:t xml:space="preserve">release </w:t>
      </w:r>
      <w:r w:rsidRPr="000E3390">
        <w:rPr>
          <w:i/>
        </w:rPr>
        <w:t>VarLogMeasConfig</w:t>
      </w:r>
      <w:r w:rsidRPr="000E3390">
        <w:t>;</w:t>
      </w:r>
    </w:p>
    <w:p w14:paraId="671929A2" w14:textId="77777777" w:rsidR="009722D5" w:rsidRPr="000E3390" w:rsidRDefault="009722D5" w:rsidP="009722D5">
      <w:r w:rsidRPr="000E3390">
        <w:t xml:space="preserve">The UE is allowed to discard stored logged measurements, i.e. to release </w:t>
      </w:r>
      <w:r w:rsidRPr="000E3390">
        <w:rPr>
          <w:i/>
          <w:iCs/>
        </w:rPr>
        <w:t>VarLogMeasReport</w:t>
      </w:r>
      <w:r w:rsidRPr="000E3390">
        <w:t>, 48 hours after T330 expiry.</w:t>
      </w:r>
    </w:p>
    <w:p w14:paraId="4B5F0B89" w14:textId="77777777" w:rsidR="009722D5" w:rsidRPr="000E3390" w:rsidRDefault="009722D5" w:rsidP="009722D5">
      <w:pPr>
        <w:pStyle w:val="3"/>
      </w:pPr>
      <w:bookmarkStart w:id="4176" w:name="_Toc20487003"/>
      <w:bookmarkStart w:id="4177" w:name="_Toc29342295"/>
      <w:bookmarkStart w:id="4178" w:name="_Toc29343434"/>
      <w:bookmarkStart w:id="4179" w:name="_Toc36566686"/>
      <w:bookmarkStart w:id="4180" w:name="_Toc36810102"/>
      <w:bookmarkStart w:id="4181" w:name="_Toc36846466"/>
      <w:bookmarkStart w:id="4182" w:name="_Toc36939119"/>
      <w:bookmarkStart w:id="4183" w:name="_Toc37082099"/>
      <w:bookmarkStart w:id="4184" w:name="_Toc46480726"/>
      <w:bookmarkStart w:id="4185" w:name="_Toc46481960"/>
      <w:bookmarkStart w:id="4186" w:name="_Toc46483194"/>
      <w:bookmarkStart w:id="4187" w:name="_Toc156167881"/>
      <w:r w:rsidRPr="000E3390">
        <w:t>5.6.7</w:t>
      </w:r>
      <w:r w:rsidR="00B04492" w:rsidRPr="000E3390">
        <w:tab/>
      </w:r>
      <w:r w:rsidRPr="000E3390">
        <w:t>Release of Logged Measurement Configuration</w:t>
      </w:r>
      <w:bookmarkEnd w:id="4176"/>
      <w:bookmarkEnd w:id="4177"/>
      <w:bookmarkEnd w:id="4178"/>
      <w:bookmarkEnd w:id="4179"/>
      <w:bookmarkEnd w:id="4180"/>
      <w:bookmarkEnd w:id="4181"/>
      <w:bookmarkEnd w:id="4182"/>
      <w:bookmarkEnd w:id="4183"/>
      <w:bookmarkEnd w:id="4184"/>
      <w:bookmarkEnd w:id="4185"/>
      <w:bookmarkEnd w:id="4186"/>
      <w:bookmarkEnd w:id="4187"/>
    </w:p>
    <w:p w14:paraId="184A5EE3" w14:textId="77777777" w:rsidR="009722D5" w:rsidRPr="000E3390" w:rsidRDefault="009722D5" w:rsidP="009722D5">
      <w:pPr>
        <w:pStyle w:val="4"/>
      </w:pPr>
      <w:bookmarkStart w:id="4188" w:name="_Toc20487004"/>
      <w:bookmarkStart w:id="4189" w:name="_Toc29342296"/>
      <w:bookmarkStart w:id="4190" w:name="_Toc29343435"/>
      <w:bookmarkStart w:id="4191" w:name="_Toc36566687"/>
      <w:bookmarkStart w:id="4192" w:name="_Toc36810103"/>
      <w:bookmarkStart w:id="4193" w:name="_Toc36846467"/>
      <w:bookmarkStart w:id="4194" w:name="_Toc36939120"/>
      <w:bookmarkStart w:id="4195" w:name="_Toc37082100"/>
      <w:bookmarkStart w:id="4196" w:name="_Toc46480727"/>
      <w:bookmarkStart w:id="4197" w:name="_Toc46481961"/>
      <w:bookmarkStart w:id="4198" w:name="_Toc46483195"/>
      <w:bookmarkStart w:id="4199" w:name="_Toc156167882"/>
      <w:r w:rsidRPr="000E3390">
        <w:t>5.6.7.1</w:t>
      </w:r>
      <w:r w:rsidRPr="000E3390">
        <w:tab/>
        <w:t>General</w:t>
      </w:r>
      <w:bookmarkEnd w:id="4188"/>
      <w:bookmarkEnd w:id="4189"/>
      <w:bookmarkEnd w:id="4190"/>
      <w:bookmarkEnd w:id="4191"/>
      <w:bookmarkEnd w:id="4192"/>
      <w:bookmarkEnd w:id="4193"/>
      <w:bookmarkEnd w:id="4194"/>
      <w:bookmarkEnd w:id="4195"/>
      <w:bookmarkEnd w:id="4196"/>
      <w:bookmarkEnd w:id="4197"/>
      <w:bookmarkEnd w:id="4198"/>
      <w:bookmarkEnd w:id="4199"/>
    </w:p>
    <w:p w14:paraId="7826F551" w14:textId="77777777" w:rsidR="009722D5" w:rsidRPr="000E3390" w:rsidRDefault="009722D5" w:rsidP="009722D5">
      <w:r w:rsidRPr="000E3390">
        <w:t>The purpose of this procedure is to release the logged measurement configuration as well as the logged measurement information.</w:t>
      </w:r>
    </w:p>
    <w:p w14:paraId="099E0FE0" w14:textId="77777777" w:rsidR="009722D5" w:rsidRPr="000E3390" w:rsidRDefault="009722D5" w:rsidP="009722D5">
      <w:pPr>
        <w:pStyle w:val="4"/>
      </w:pPr>
      <w:bookmarkStart w:id="4200" w:name="_Toc20487005"/>
      <w:bookmarkStart w:id="4201" w:name="_Toc29342297"/>
      <w:bookmarkStart w:id="4202" w:name="_Toc29343436"/>
      <w:bookmarkStart w:id="4203" w:name="_Toc36566688"/>
      <w:bookmarkStart w:id="4204" w:name="_Toc36810104"/>
      <w:bookmarkStart w:id="4205" w:name="_Toc36846468"/>
      <w:bookmarkStart w:id="4206" w:name="_Toc36939121"/>
      <w:bookmarkStart w:id="4207" w:name="_Toc37082101"/>
      <w:bookmarkStart w:id="4208" w:name="_Toc46480728"/>
      <w:bookmarkStart w:id="4209" w:name="_Toc46481962"/>
      <w:bookmarkStart w:id="4210" w:name="_Toc46483196"/>
      <w:bookmarkStart w:id="4211" w:name="_Toc156167883"/>
      <w:r w:rsidRPr="000E3390">
        <w:t>5.6.7.2</w:t>
      </w:r>
      <w:r w:rsidRPr="000E3390">
        <w:tab/>
        <w:t>Initiation</w:t>
      </w:r>
      <w:bookmarkEnd w:id="4200"/>
      <w:bookmarkEnd w:id="4201"/>
      <w:bookmarkEnd w:id="4202"/>
      <w:bookmarkEnd w:id="4203"/>
      <w:bookmarkEnd w:id="4204"/>
      <w:bookmarkEnd w:id="4205"/>
      <w:bookmarkEnd w:id="4206"/>
      <w:bookmarkEnd w:id="4207"/>
      <w:bookmarkEnd w:id="4208"/>
      <w:bookmarkEnd w:id="4209"/>
      <w:bookmarkEnd w:id="4210"/>
      <w:bookmarkEnd w:id="4211"/>
    </w:p>
    <w:p w14:paraId="0FD3CA23" w14:textId="77777777" w:rsidR="009722D5" w:rsidRPr="000E3390" w:rsidRDefault="009722D5" w:rsidP="009722D5">
      <w:r w:rsidRPr="000E3390">
        <w:t xml:space="preserve">The UE shall initiate the procedure upon receiving a logged measurement configuration in another RAT. The UE shall also initiate the procedure </w:t>
      </w:r>
      <w:r w:rsidRPr="000E3390">
        <w:rPr>
          <w:rFonts w:eastAsia="宋体"/>
        </w:rPr>
        <w:t>upon power off or detach.</w:t>
      </w:r>
    </w:p>
    <w:p w14:paraId="4AFE5850" w14:textId="77777777" w:rsidR="009722D5" w:rsidRPr="000E3390" w:rsidRDefault="009722D5" w:rsidP="009722D5">
      <w:r w:rsidRPr="000E3390">
        <w:t>The UE shall:</w:t>
      </w:r>
    </w:p>
    <w:p w14:paraId="1A8EC65D" w14:textId="77777777" w:rsidR="009722D5" w:rsidRPr="000E3390" w:rsidRDefault="009722D5" w:rsidP="009722D5">
      <w:pPr>
        <w:pStyle w:val="B1"/>
      </w:pPr>
      <w:r w:rsidRPr="000E3390">
        <w:t>1&gt;</w:t>
      </w:r>
      <w:r w:rsidRPr="000E3390">
        <w:tab/>
        <w:t>stop timer T330, if running;</w:t>
      </w:r>
    </w:p>
    <w:p w14:paraId="725C9455" w14:textId="77777777" w:rsidR="009722D5" w:rsidRPr="000E3390" w:rsidRDefault="009722D5" w:rsidP="009722D5">
      <w:pPr>
        <w:pStyle w:val="B1"/>
      </w:pPr>
      <w:r w:rsidRPr="000E3390">
        <w:t>1&gt;</w:t>
      </w:r>
      <w:r w:rsidRPr="000E3390">
        <w:tab/>
        <w:t xml:space="preserve">if stored, discard the logged measurement configuration as well as the logged measurement information, i.e. release the UE variables </w:t>
      </w:r>
      <w:r w:rsidRPr="000E3390">
        <w:rPr>
          <w:i/>
        </w:rPr>
        <w:t>VarLogMeasConfig</w:t>
      </w:r>
      <w:r w:rsidRPr="000E3390">
        <w:t xml:space="preserve"> and </w:t>
      </w:r>
      <w:r w:rsidRPr="000E3390">
        <w:rPr>
          <w:i/>
          <w:noProof/>
        </w:rPr>
        <w:t>VarLogMeasReport</w:t>
      </w:r>
      <w:r w:rsidRPr="000E3390">
        <w:t>;</w:t>
      </w:r>
    </w:p>
    <w:p w14:paraId="64B363B5" w14:textId="77777777" w:rsidR="009722D5" w:rsidRPr="000E3390" w:rsidRDefault="009722D5" w:rsidP="009722D5">
      <w:pPr>
        <w:pStyle w:val="3"/>
      </w:pPr>
      <w:bookmarkStart w:id="4212" w:name="_Toc20487006"/>
      <w:bookmarkStart w:id="4213" w:name="_Toc29342298"/>
      <w:bookmarkStart w:id="4214" w:name="_Toc29343437"/>
      <w:bookmarkStart w:id="4215" w:name="_Toc36566689"/>
      <w:bookmarkStart w:id="4216" w:name="_Toc36810105"/>
      <w:bookmarkStart w:id="4217" w:name="_Toc36846469"/>
      <w:bookmarkStart w:id="4218" w:name="_Toc36939122"/>
      <w:bookmarkStart w:id="4219" w:name="_Toc37082102"/>
      <w:bookmarkStart w:id="4220" w:name="_Toc46480729"/>
      <w:bookmarkStart w:id="4221" w:name="_Toc46481963"/>
      <w:bookmarkStart w:id="4222" w:name="_Toc46483197"/>
      <w:bookmarkStart w:id="4223" w:name="_Toc156167884"/>
      <w:r w:rsidRPr="000E3390">
        <w:t>5.6.8</w:t>
      </w:r>
      <w:r w:rsidR="00B04492" w:rsidRPr="000E3390">
        <w:tab/>
      </w:r>
      <w:r w:rsidRPr="000E3390">
        <w:t>Measurements logging</w:t>
      </w:r>
      <w:bookmarkEnd w:id="4212"/>
      <w:bookmarkEnd w:id="4213"/>
      <w:bookmarkEnd w:id="4214"/>
      <w:bookmarkEnd w:id="4215"/>
      <w:bookmarkEnd w:id="4216"/>
      <w:bookmarkEnd w:id="4217"/>
      <w:bookmarkEnd w:id="4218"/>
      <w:bookmarkEnd w:id="4219"/>
      <w:bookmarkEnd w:id="4220"/>
      <w:bookmarkEnd w:id="4221"/>
      <w:bookmarkEnd w:id="4222"/>
      <w:bookmarkEnd w:id="4223"/>
    </w:p>
    <w:p w14:paraId="51050712" w14:textId="77777777" w:rsidR="009722D5" w:rsidRPr="000E3390" w:rsidRDefault="009722D5" w:rsidP="009722D5">
      <w:pPr>
        <w:pStyle w:val="4"/>
        <w:ind w:left="0" w:firstLine="0"/>
      </w:pPr>
      <w:bookmarkStart w:id="4224" w:name="_Toc20487007"/>
      <w:bookmarkStart w:id="4225" w:name="_Toc29342299"/>
      <w:bookmarkStart w:id="4226" w:name="_Toc29343438"/>
      <w:bookmarkStart w:id="4227" w:name="_Toc36566690"/>
      <w:bookmarkStart w:id="4228" w:name="_Toc36810106"/>
      <w:bookmarkStart w:id="4229" w:name="_Toc36846470"/>
      <w:bookmarkStart w:id="4230" w:name="_Toc36939123"/>
      <w:bookmarkStart w:id="4231" w:name="_Toc37082103"/>
      <w:bookmarkStart w:id="4232" w:name="_Toc46480730"/>
      <w:bookmarkStart w:id="4233" w:name="_Toc46481964"/>
      <w:bookmarkStart w:id="4234" w:name="_Toc46483198"/>
      <w:bookmarkStart w:id="4235" w:name="_Toc156167885"/>
      <w:r w:rsidRPr="000E3390">
        <w:t>5.6.8.1</w:t>
      </w:r>
      <w:r w:rsidRPr="000E3390">
        <w:tab/>
        <w:t>General</w:t>
      </w:r>
      <w:bookmarkEnd w:id="4224"/>
      <w:bookmarkEnd w:id="4225"/>
      <w:bookmarkEnd w:id="4226"/>
      <w:bookmarkEnd w:id="4227"/>
      <w:bookmarkEnd w:id="4228"/>
      <w:bookmarkEnd w:id="4229"/>
      <w:bookmarkEnd w:id="4230"/>
      <w:bookmarkEnd w:id="4231"/>
      <w:bookmarkEnd w:id="4232"/>
      <w:bookmarkEnd w:id="4233"/>
      <w:bookmarkEnd w:id="4234"/>
      <w:bookmarkEnd w:id="4235"/>
    </w:p>
    <w:p w14:paraId="48ED2218" w14:textId="6BC2220A" w:rsidR="009722D5" w:rsidRPr="000E3390" w:rsidRDefault="009722D5" w:rsidP="009722D5">
      <w:r w:rsidRPr="000E3390">
        <w:t xml:space="preserve">This procedure specifies the logging of available measurements by a UE in RRC_IDLE that has a logged measurement configuration and the logging of available measurements by a UE in </w:t>
      </w:r>
      <w:r w:rsidRPr="000E3390">
        <w:rPr>
          <w:lang w:eastAsia="zh-CN"/>
        </w:rPr>
        <w:t xml:space="preserve">both RRC_IDLE and </w:t>
      </w:r>
      <w:r w:rsidRPr="000E3390">
        <w:t xml:space="preserve">RRC_CONNECTED if </w:t>
      </w:r>
      <w:r w:rsidRPr="000E3390">
        <w:rPr>
          <w:i/>
        </w:rPr>
        <w:t>targetMBSFN-AreaList</w:t>
      </w:r>
      <w:r w:rsidRPr="000E3390">
        <w:t xml:space="preserve"> is included in </w:t>
      </w:r>
      <w:r w:rsidRPr="000E3390">
        <w:rPr>
          <w:i/>
        </w:rPr>
        <w:t>VarLogMeasConfig</w:t>
      </w:r>
      <w:r w:rsidRPr="000E3390">
        <w:t>.</w:t>
      </w:r>
    </w:p>
    <w:p w14:paraId="11A0DBC9" w14:textId="43FF6053" w:rsidR="000B166F" w:rsidRPr="000E3390" w:rsidRDefault="000B166F" w:rsidP="009722D5">
      <w:r w:rsidRPr="000E3390">
        <w:t>When UE is configured to perform logging of measurements, measurements are performed with CRS.</w:t>
      </w:r>
    </w:p>
    <w:p w14:paraId="4C41C36B" w14:textId="77777777" w:rsidR="009722D5" w:rsidRPr="000E3390" w:rsidRDefault="009722D5" w:rsidP="009722D5">
      <w:pPr>
        <w:pStyle w:val="4"/>
      </w:pPr>
      <w:bookmarkStart w:id="4236" w:name="_Toc20487008"/>
      <w:bookmarkStart w:id="4237" w:name="_Toc29342300"/>
      <w:bookmarkStart w:id="4238" w:name="_Toc29343439"/>
      <w:bookmarkStart w:id="4239" w:name="_Toc36566691"/>
      <w:bookmarkStart w:id="4240" w:name="_Toc36810107"/>
      <w:bookmarkStart w:id="4241" w:name="_Toc36846471"/>
      <w:bookmarkStart w:id="4242" w:name="_Toc36939124"/>
      <w:bookmarkStart w:id="4243" w:name="_Toc37082104"/>
      <w:bookmarkStart w:id="4244" w:name="_Toc46480731"/>
      <w:bookmarkStart w:id="4245" w:name="_Toc46481965"/>
      <w:bookmarkStart w:id="4246" w:name="_Toc46483199"/>
      <w:bookmarkStart w:id="4247" w:name="_Toc156167886"/>
      <w:r w:rsidRPr="000E3390">
        <w:t>5.6.8.2</w:t>
      </w:r>
      <w:r w:rsidRPr="000E3390">
        <w:tab/>
        <w:t>Initiation</w:t>
      </w:r>
      <w:bookmarkEnd w:id="4236"/>
      <w:bookmarkEnd w:id="4237"/>
      <w:bookmarkEnd w:id="4238"/>
      <w:bookmarkEnd w:id="4239"/>
      <w:bookmarkEnd w:id="4240"/>
      <w:bookmarkEnd w:id="4241"/>
      <w:bookmarkEnd w:id="4242"/>
      <w:bookmarkEnd w:id="4243"/>
      <w:bookmarkEnd w:id="4244"/>
      <w:bookmarkEnd w:id="4245"/>
      <w:bookmarkEnd w:id="4246"/>
      <w:bookmarkEnd w:id="4247"/>
    </w:p>
    <w:p w14:paraId="11F2AB67" w14:textId="77777777" w:rsidR="009722D5" w:rsidRPr="000E3390" w:rsidRDefault="009722D5" w:rsidP="009722D5">
      <w:r w:rsidRPr="000E3390">
        <w:t>While T330 is running, the UE shall:</w:t>
      </w:r>
    </w:p>
    <w:p w14:paraId="25A6457E" w14:textId="77777777" w:rsidR="009722D5" w:rsidRPr="000E3390" w:rsidRDefault="009722D5" w:rsidP="009722D5">
      <w:pPr>
        <w:pStyle w:val="B1"/>
      </w:pPr>
      <w:r w:rsidRPr="000E3390">
        <w:t>1&gt;</w:t>
      </w:r>
      <w:r w:rsidRPr="000E3390">
        <w:tab/>
        <w:t>if measurement logging is suspended:</w:t>
      </w:r>
    </w:p>
    <w:p w14:paraId="76C4B9A7" w14:textId="77777777" w:rsidR="009722D5" w:rsidRPr="000E3390" w:rsidRDefault="009722D5" w:rsidP="009722D5">
      <w:pPr>
        <w:pStyle w:val="B2"/>
      </w:pPr>
      <w:r w:rsidRPr="000E3390">
        <w:t>2&gt;</w:t>
      </w:r>
      <w:r w:rsidRPr="000E3390">
        <w:tab/>
        <w:t>if during the last logging interval the IDC problems detected by the UE is resolved, resume measurement logging;</w:t>
      </w:r>
    </w:p>
    <w:p w14:paraId="7413356C" w14:textId="77777777" w:rsidR="009722D5" w:rsidRPr="000E3390" w:rsidRDefault="009722D5" w:rsidP="009722D5">
      <w:pPr>
        <w:pStyle w:val="B1"/>
      </w:pPr>
      <w:r w:rsidRPr="000E3390">
        <w:t>1&gt;</w:t>
      </w:r>
      <w:r w:rsidRPr="000E3390">
        <w:tab/>
        <w:t>if not suspended, perform the logging in accordance with the following:</w:t>
      </w:r>
    </w:p>
    <w:p w14:paraId="1FF576E2" w14:textId="77777777" w:rsidR="009722D5" w:rsidRPr="000E3390" w:rsidRDefault="009722D5" w:rsidP="009722D5">
      <w:pPr>
        <w:pStyle w:val="B2"/>
        <w:rPr>
          <w:i/>
          <w:noProof/>
        </w:rPr>
      </w:pPr>
      <w:r w:rsidRPr="000E3390">
        <w:t>2&gt;</w:t>
      </w:r>
      <w:r w:rsidRPr="000E3390">
        <w:tab/>
        <w:t xml:space="preserve">if </w:t>
      </w:r>
      <w:r w:rsidRPr="000E3390">
        <w:rPr>
          <w:i/>
        </w:rPr>
        <w:t>targetMBSFN-AreaList</w:t>
      </w:r>
      <w:r w:rsidRPr="000E3390">
        <w:t xml:space="preserve"> is included in </w:t>
      </w:r>
      <w:r w:rsidRPr="000E3390">
        <w:rPr>
          <w:i/>
          <w:noProof/>
        </w:rPr>
        <w:t>VarLogMeasConfig</w:t>
      </w:r>
      <w:r w:rsidRPr="000E3390">
        <w:rPr>
          <w:noProof/>
        </w:rPr>
        <w:t>:</w:t>
      </w:r>
    </w:p>
    <w:p w14:paraId="26DE7F50" w14:textId="77777777" w:rsidR="009722D5" w:rsidRPr="000E3390" w:rsidRDefault="009722D5" w:rsidP="009722D5">
      <w:pPr>
        <w:pStyle w:val="B3"/>
      </w:pPr>
      <w:r w:rsidRPr="000E3390">
        <w:t>3&gt;</w:t>
      </w:r>
      <w:r w:rsidRPr="000E3390">
        <w:tab/>
        <w:t>if the UE is camping normally on an E-UTRA cell or is connected to E-UTRA; and</w:t>
      </w:r>
    </w:p>
    <w:p w14:paraId="40C6F748" w14:textId="77777777" w:rsidR="009722D5" w:rsidRPr="000E3390" w:rsidRDefault="009722D5" w:rsidP="009722D5">
      <w:pPr>
        <w:pStyle w:val="B3"/>
      </w:pPr>
      <w:r w:rsidRPr="000E3390">
        <w:t>3&gt;</w:t>
      </w:r>
      <w:r w:rsidRPr="000E3390">
        <w:tab/>
        <w:t xml:space="preserve">if the RPLMN is included in </w:t>
      </w:r>
      <w:r w:rsidRPr="000E3390">
        <w:rPr>
          <w:i/>
        </w:rPr>
        <w:t>plmn-IdentityList</w:t>
      </w:r>
      <w:r w:rsidRPr="000E3390">
        <w:t xml:space="preserve"> stored in </w:t>
      </w:r>
      <w:r w:rsidRPr="000E3390">
        <w:rPr>
          <w:i/>
          <w:noProof/>
        </w:rPr>
        <w:t>VarLogMeasReport</w:t>
      </w:r>
      <w:r w:rsidRPr="000E3390">
        <w:t>;</w:t>
      </w:r>
      <w:r w:rsidRPr="000E3390">
        <w:rPr>
          <w:i/>
          <w:noProof/>
        </w:rPr>
        <w:t xml:space="preserve"> </w:t>
      </w:r>
      <w:r w:rsidRPr="000E3390">
        <w:t>and</w:t>
      </w:r>
    </w:p>
    <w:p w14:paraId="2C09491E" w14:textId="77777777" w:rsidR="009722D5" w:rsidRPr="000E3390" w:rsidRDefault="009722D5" w:rsidP="009722D5">
      <w:pPr>
        <w:pStyle w:val="B3"/>
      </w:pPr>
      <w:r w:rsidRPr="000E3390">
        <w:t>3&gt;</w:t>
      </w:r>
      <w:r w:rsidRPr="000E3390">
        <w:tab/>
        <w:t xml:space="preserve">if the PCell (in RRC_CONNECTED) or cell where the UE is camping (in RRC_IDLE) is part of the area indicated by </w:t>
      </w:r>
      <w:r w:rsidRPr="000E3390">
        <w:rPr>
          <w:i/>
        </w:rPr>
        <w:t>areaConfiguration</w:t>
      </w:r>
      <w:r w:rsidRPr="000E3390">
        <w:t xml:space="preserve"> if configured in </w:t>
      </w:r>
      <w:r w:rsidRPr="000E3390">
        <w:rPr>
          <w:i/>
        </w:rPr>
        <w:t>VarLogMeasConfig</w:t>
      </w:r>
      <w:r w:rsidRPr="000E3390">
        <w:t>:</w:t>
      </w:r>
    </w:p>
    <w:p w14:paraId="7B46D412" w14:textId="77777777" w:rsidR="009722D5" w:rsidRPr="000E3390" w:rsidRDefault="009722D5" w:rsidP="009722D5">
      <w:pPr>
        <w:pStyle w:val="B4"/>
      </w:pPr>
      <w:r w:rsidRPr="000E3390">
        <w:t>4&gt;</w:t>
      </w:r>
      <w:r w:rsidRPr="000E3390">
        <w:tab/>
        <w:t xml:space="preserve">for MBSFN areas, indicated in </w:t>
      </w:r>
      <w:r w:rsidRPr="000E3390">
        <w:rPr>
          <w:i/>
        </w:rPr>
        <w:t>targetMBSFN-AreaList,</w:t>
      </w:r>
      <w:r w:rsidRPr="000E3390">
        <w:t xml:space="preserve"> from which the UE is receiving MBMS service:</w:t>
      </w:r>
    </w:p>
    <w:p w14:paraId="67429E03" w14:textId="77777777" w:rsidR="009722D5" w:rsidRPr="000E3390" w:rsidRDefault="009722D5" w:rsidP="009722D5">
      <w:pPr>
        <w:pStyle w:val="B5"/>
      </w:pPr>
      <w:r w:rsidRPr="000E3390">
        <w:lastRenderedPageBreak/>
        <w:t>5&gt;</w:t>
      </w:r>
      <w:r w:rsidRPr="000E3390">
        <w:tab/>
        <w:t>perform MBSFN measurements in accordance with the performance requirements as specified in TS 36.133 [16];</w:t>
      </w:r>
    </w:p>
    <w:p w14:paraId="01B4D374" w14:textId="77777777" w:rsidR="009722D5" w:rsidRPr="000E3390" w:rsidRDefault="009722D5" w:rsidP="009722D5">
      <w:pPr>
        <w:pStyle w:val="NO"/>
      </w:pPr>
      <w:r w:rsidRPr="000E3390">
        <w:t>NOTE 1:</w:t>
      </w:r>
      <w:r w:rsidRPr="000E3390">
        <w:tab/>
        <w:t xml:space="preserve">When configured to perform MBSFN measurement logging by </w:t>
      </w:r>
      <w:r w:rsidRPr="000E3390">
        <w:rPr>
          <w:i/>
        </w:rPr>
        <w:t>targetMBSFN-AreaList</w:t>
      </w:r>
      <w:r w:rsidRPr="000E3390">
        <w:t>, the UE is not required to receive additional MBSFN subframes, i.e. logging is based on the subframes corresponding to the MBMS services the UE is receiving.</w:t>
      </w:r>
    </w:p>
    <w:p w14:paraId="1120AE02" w14:textId="77777777" w:rsidR="009722D5" w:rsidRPr="000E3390" w:rsidRDefault="009722D5" w:rsidP="009722D5">
      <w:pPr>
        <w:pStyle w:val="B5"/>
      </w:pPr>
      <w:r w:rsidRPr="000E3390">
        <w:t>5&gt;</w:t>
      </w:r>
      <w:r w:rsidRPr="000E3390">
        <w:tab/>
        <w:t xml:space="preserve">perform logging at regular time intervals as defined by the </w:t>
      </w:r>
      <w:r w:rsidRPr="000E3390">
        <w:rPr>
          <w:i/>
          <w:iCs/>
        </w:rPr>
        <w:t>loggingInterval</w:t>
      </w:r>
      <w:r w:rsidRPr="000E3390">
        <w:t xml:space="preserve"> in </w:t>
      </w:r>
      <w:r w:rsidRPr="000E3390">
        <w:rPr>
          <w:i/>
          <w:iCs/>
        </w:rPr>
        <w:t xml:space="preserve">VarLogMeasConfig, </w:t>
      </w:r>
      <w:r w:rsidRPr="000E3390">
        <w:t>but only for those intervals for which MBSFN measurement results are available as specified in TS 36.133 [16];</w:t>
      </w:r>
    </w:p>
    <w:p w14:paraId="2DC0444B" w14:textId="2E311B3A" w:rsidR="00F22790" w:rsidRPr="000E3390" w:rsidRDefault="009722D5" w:rsidP="00F22790">
      <w:pPr>
        <w:pStyle w:val="B2"/>
      </w:pPr>
      <w:r w:rsidRPr="000E3390">
        <w:t>2&gt;</w:t>
      </w:r>
      <w:r w:rsidRPr="000E3390">
        <w:tab/>
        <w:t>else</w:t>
      </w:r>
      <w:r w:rsidR="00F22790" w:rsidRPr="000E3390">
        <w:t>:</w:t>
      </w:r>
    </w:p>
    <w:p w14:paraId="239CA091" w14:textId="77777777" w:rsidR="00665EC9" w:rsidRPr="000E3390" w:rsidRDefault="00665EC9" w:rsidP="00665EC9">
      <w:pPr>
        <w:pStyle w:val="B3"/>
        <w:rPr>
          <w:rFonts w:eastAsia="等线"/>
        </w:rPr>
      </w:pPr>
      <w:r w:rsidRPr="000E3390">
        <w:rPr>
          <w:rFonts w:eastAsia="等线"/>
        </w:rPr>
        <w:t>3&gt;</w:t>
      </w:r>
      <w:r w:rsidRPr="000E3390">
        <w:rPr>
          <w:rFonts w:eastAsia="等线"/>
        </w:rPr>
        <w:tab/>
        <w:t xml:space="preserve">if the </w:t>
      </w:r>
      <w:r w:rsidRPr="000E3390">
        <w:rPr>
          <w:i/>
        </w:rPr>
        <w:t>loggedEventTriggerConfig</w:t>
      </w:r>
      <w:r w:rsidRPr="000E3390">
        <w:t xml:space="preserve"> is configured in </w:t>
      </w:r>
      <w:r w:rsidRPr="000E3390">
        <w:rPr>
          <w:rFonts w:eastAsia="宋体"/>
          <w:i/>
        </w:rPr>
        <w:t>VarLogMeasConfig</w:t>
      </w:r>
      <w:r w:rsidRPr="000E3390">
        <w:t xml:space="preserve">, and </w:t>
      </w:r>
      <w:r w:rsidRPr="000E3390">
        <w:rPr>
          <w:i/>
          <w:iCs/>
        </w:rPr>
        <w:t>eventType</w:t>
      </w:r>
      <w:r w:rsidRPr="000E3390">
        <w:t xml:space="preserve"> is set to </w:t>
      </w:r>
      <w:r w:rsidRPr="000E3390">
        <w:rPr>
          <w:i/>
          <w:iCs/>
        </w:rPr>
        <w:t>outOfCoverage</w:t>
      </w:r>
      <w:r w:rsidRPr="000E3390">
        <w:rPr>
          <w:rFonts w:eastAsia="等线"/>
        </w:rPr>
        <w:t>:</w:t>
      </w:r>
    </w:p>
    <w:p w14:paraId="4AC895DE" w14:textId="77777777" w:rsidR="00665EC9" w:rsidRPr="000E3390" w:rsidRDefault="00665EC9" w:rsidP="00665EC9">
      <w:pPr>
        <w:pStyle w:val="B4"/>
      </w:pPr>
      <w:r w:rsidRPr="000E3390">
        <w:t>4&gt;</w:t>
      </w:r>
      <w:r w:rsidRPr="000E3390">
        <w:tab/>
        <w:t>perform the logging at regular time intervals as defined by the</w:t>
      </w:r>
      <w:r w:rsidRPr="000E3390">
        <w:rPr>
          <w:i/>
          <w:iCs/>
        </w:rPr>
        <w:t xml:space="preserve"> loggingInterval</w:t>
      </w:r>
      <w:r w:rsidRPr="000E3390">
        <w:t xml:space="preserve"> in </w:t>
      </w:r>
      <w:r w:rsidRPr="000E3390">
        <w:rPr>
          <w:i/>
          <w:iCs/>
        </w:rPr>
        <w:t>VarLogMeasConfig</w:t>
      </w:r>
      <w:r w:rsidRPr="000E3390">
        <w:rPr>
          <w:rFonts w:eastAsia="等线"/>
        </w:rPr>
        <w:t xml:space="preserve"> only when the UE is in </w:t>
      </w:r>
      <w:r w:rsidRPr="000E3390">
        <w:rPr>
          <w:rFonts w:eastAsia="等线"/>
          <w:i/>
        </w:rPr>
        <w:t>any cell selection</w:t>
      </w:r>
      <w:r w:rsidRPr="000E3390">
        <w:rPr>
          <w:rFonts w:eastAsia="等线"/>
        </w:rPr>
        <w:t xml:space="preserve"> state</w:t>
      </w:r>
      <w:r w:rsidRPr="000E3390">
        <w:t>;</w:t>
      </w:r>
    </w:p>
    <w:p w14:paraId="0C2A5286" w14:textId="6B8B6D70" w:rsidR="00665EC9" w:rsidRPr="000E3390" w:rsidRDefault="00665EC9" w:rsidP="00665EC9">
      <w:pPr>
        <w:pStyle w:val="B4"/>
      </w:pPr>
      <w:r w:rsidRPr="000E3390">
        <w:t>4&gt;</w:t>
      </w:r>
      <w:r w:rsidRPr="000E3390">
        <w:rPr>
          <w:rFonts w:asciiTheme="minorEastAsia" w:hAnsiTheme="minorEastAsia"/>
        </w:rPr>
        <w:tab/>
      </w:r>
      <w:r w:rsidRPr="000E3390">
        <w:t xml:space="preserve">upon transition from </w:t>
      </w:r>
      <w:r w:rsidRPr="000E3390">
        <w:rPr>
          <w:i/>
        </w:rPr>
        <w:t>any cell selection</w:t>
      </w:r>
      <w:r w:rsidRPr="000E3390">
        <w:t xml:space="preserve"> state to </w:t>
      </w:r>
      <w:r w:rsidRPr="000E3390">
        <w:rPr>
          <w:i/>
        </w:rPr>
        <w:t>camped normally</w:t>
      </w:r>
      <w:r w:rsidRPr="000E3390">
        <w:t xml:space="preserve"> state in E-UTRA:</w:t>
      </w:r>
    </w:p>
    <w:p w14:paraId="4EAC8F3C" w14:textId="77777777" w:rsidR="00665EC9" w:rsidRPr="000E3390" w:rsidRDefault="00665EC9" w:rsidP="00665EC9">
      <w:pPr>
        <w:pStyle w:val="B5"/>
        <w:rPr>
          <w:rFonts w:eastAsia="宋体"/>
        </w:rPr>
      </w:pPr>
      <w:r w:rsidRPr="000E3390">
        <w:rPr>
          <w:rFonts w:eastAsia="宋体"/>
        </w:rPr>
        <w:t>5&gt;</w:t>
      </w:r>
      <w:r w:rsidRPr="000E3390">
        <w:rPr>
          <w:rFonts w:eastAsia="宋体"/>
        </w:rPr>
        <w:tab/>
        <w:t xml:space="preserve">if the RPLMN is included in </w:t>
      </w:r>
      <w:r w:rsidRPr="000E3390">
        <w:rPr>
          <w:rFonts w:eastAsia="宋体"/>
          <w:i/>
          <w:iCs/>
        </w:rPr>
        <w:t>plmn-IdentityList</w:t>
      </w:r>
      <w:r w:rsidRPr="000E3390">
        <w:rPr>
          <w:rFonts w:eastAsia="宋体"/>
        </w:rPr>
        <w:t xml:space="preserve"> stored in </w:t>
      </w:r>
      <w:r w:rsidRPr="000E3390">
        <w:rPr>
          <w:rFonts w:eastAsia="宋体"/>
          <w:i/>
          <w:iCs/>
        </w:rPr>
        <w:t>VarLogMeasReport</w:t>
      </w:r>
      <w:r w:rsidRPr="000E3390">
        <w:rPr>
          <w:rFonts w:eastAsia="宋体"/>
        </w:rPr>
        <w:t>; and</w:t>
      </w:r>
    </w:p>
    <w:p w14:paraId="4CFFBF3F" w14:textId="77777777" w:rsidR="00665EC9" w:rsidRPr="000E3390" w:rsidRDefault="00665EC9" w:rsidP="00665EC9">
      <w:pPr>
        <w:pStyle w:val="B5"/>
        <w:rPr>
          <w:rFonts w:eastAsia="宋体"/>
        </w:rPr>
      </w:pPr>
      <w:r w:rsidRPr="000E3390">
        <w:rPr>
          <w:rFonts w:eastAsia="宋体"/>
        </w:rPr>
        <w:t>5&gt;</w:t>
      </w:r>
      <w:r w:rsidRPr="000E3390">
        <w:rPr>
          <w:rFonts w:eastAsia="宋体"/>
        </w:rPr>
        <w:tab/>
        <w:t xml:space="preserve">if </w:t>
      </w:r>
      <w:r w:rsidRPr="000E3390">
        <w:rPr>
          <w:i/>
          <w:iCs/>
        </w:rPr>
        <w:t>areaConfiguration</w:t>
      </w:r>
      <w:r w:rsidRPr="000E3390">
        <w:t xml:space="preserve"> is not included in </w:t>
      </w:r>
      <w:r w:rsidRPr="000E3390">
        <w:rPr>
          <w:i/>
          <w:iCs/>
        </w:rPr>
        <w:t>VarLogMeasConfig</w:t>
      </w:r>
      <w:r w:rsidRPr="000E3390">
        <w:rPr>
          <w:rFonts w:eastAsia="宋体"/>
        </w:rPr>
        <w:t xml:space="preserve"> or if the current camping cell is part of the area indicated by</w:t>
      </w:r>
      <w:r w:rsidRPr="000E3390">
        <w:t xml:space="preserve"> </w:t>
      </w:r>
      <w:r w:rsidRPr="000E3390">
        <w:rPr>
          <w:rFonts w:eastAsia="宋体"/>
          <w:i/>
          <w:iCs/>
        </w:rPr>
        <w:t>areaConfiguration</w:t>
      </w:r>
      <w:r w:rsidRPr="000E3390">
        <w:rPr>
          <w:rFonts w:eastAsia="宋体"/>
        </w:rPr>
        <w:t xml:space="preserve"> in </w:t>
      </w:r>
      <w:r w:rsidRPr="000E3390">
        <w:rPr>
          <w:rFonts w:eastAsia="宋体"/>
          <w:i/>
          <w:iCs/>
        </w:rPr>
        <w:t>VarLogMeasConfig</w:t>
      </w:r>
      <w:r w:rsidRPr="000E3390">
        <w:rPr>
          <w:rFonts w:eastAsia="宋体"/>
        </w:rPr>
        <w:t>:</w:t>
      </w:r>
    </w:p>
    <w:p w14:paraId="0A58B48C" w14:textId="77777777" w:rsidR="00665EC9" w:rsidRPr="000E3390" w:rsidRDefault="00665EC9" w:rsidP="00665EC9">
      <w:pPr>
        <w:pStyle w:val="B6"/>
      </w:pPr>
      <w:r w:rsidRPr="000E3390">
        <w:t>6&gt;</w:t>
      </w:r>
      <w:r w:rsidRPr="000E3390">
        <w:tab/>
        <w:t>perform the logging;</w:t>
      </w:r>
    </w:p>
    <w:p w14:paraId="08131E7A" w14:textId="77777777" w:rsidR="00665EC9" w:rsidRPr="000E3390" w:rsidRDefault="00665EC9" w:rsidP="00665EC9">
      <w:pPr>
        <w:pStyle w:val="B3"/>
        <w:rPr>
          <w:rFonts w:eastAsia="等线"/>
        </w:rPr>
      </w:pPr>
      <w:r w:rsidRPr="000E3390">
        <w:rPr>
          <w:rFonts w:eastAsia="等线"/>
        </w:rPr>
        <w:t>3&gt;</w:t>
      </w:r>
      <w:r w:rsidRPr="000E3390">
        <w:rPr>
          <w:rFonts w:eastAsia="等线"/>
        </w:rPr>
        <w:tab/>
        <w:t xml:space="preserve">else if the </w:t>
      </w:r>
      <w:r w:rsidRPr="000E3390">
        <w:rPr>
          <w:i/>
          <w:iCs/>
        </w:rPr>
        <w:t>loggedEventTriggerConfig</w:t>
      </w:r>
      <w:r w:rsidRPr="000E3390">
        <w:t xml:space="preserve"> is configured in </w:t>
      </w:r>
      <w:r w:rsidRPr="000E3390">
        <w:rPr>
          <w:rFonts w:eastAsia="宋体"/>
          <w:i/>
          <w:iCs/>
        </w:rPr>
        <w:t>VarLogMeasConfig</w:t>
      </w:r>
      <w:r w:rsidRPr="000E3390">
        <w:rPr>
          <w:rFonts w:eastAsia="等线"/>
        </w:rPr>
        <w:t xml:space="preserve"> </w:t>
      </w:r>
      <w:r w:rsidRPr="000E3390">
        <w:t xml:space="preserve">and </w:t>
      </w:r>
      <w:r w:rsidRPr="000E3390">
        <w:rPr>
          <w:i/>
        </w:rPr>
        <w:t>eventType</w:t>
      </w:r>
      <w:r w:rsidRPr="000E3390">
        <w:t xml:space="preserve"> is set to </w:t>
      </w:r>
      <w:r w:rsidRPr="000E3390">
        <w:rPr>
          <w:i/>
        </w:rPr>
        <w:t>eventL1</w:t>
      </w:r>
      <w:r w:rsidRPr="000E3390">
        <w:rPr>
          <w:rFonts w:eastAsia="等线"/>
        </w:rPr>
        <w:t>:</w:t>
      </w:r>
    </w:p>
    <w:p w14:paraId="6084E9F6" w14:textId="77777777" w:rsidR="00665EC9" w:rsidRPr="000E3390" w:rsidRDefault="00665EC9" w:rsidP="00665EC9">
      <w:pPr>
        <w:pStyle w:val="B4"/>
        <w:rPr>
          <w:lang w:eastAsia="zh-CN"/>
        </w:rPr>
      </w:pPr>
      <w:r w:rsidRPr="000E3390">
        <w:rPr>
          <w:rFonts w:eastAsia="等线"/>
        </w:rPr>
        <w:t>4&gt;</w:t>
      </w:r>
      <w:r w:rsidRPr="000E3390">
        <w:rPr>
          <w:rFonts w:eastAsia="等线"/>
        </w:rPr>
        <w:tab/>
      </w:r>
      <w:r w:rsidRPr="000E3390">
        <w:rPr>
          <w:lang w:eastAsia="zh-CN"/>
        </w:rPr>
        <w:t xml:space="preserve">if the UE is in </w:t>
      </w:r>
      <w:r w:rsidRPr="000E3390">
        <w:rPr>
          <w:i/>
          <w:lang w:eastAsia="zh-CN"/>
        </w:rPr>
        <w:t>camped normally</w:t>
      </w:r>
      <w:r w:rsidRPr="000E3390">
        <w:rPr>
          <w:lang w:eastAsia="zh-CN"/>
        </w:rPr>
        <w:t xml:space="preserve"> state on an E-UTRA cell and if the RPLMN is included in </w:t>
      </w:r>
      <w:r w:rsidRPr="000E3390">
        <w:rPr>
          <w:i/>
          <w:lang w:eastAsia="zh-CN"/>
        </w:rPr>
        <w:t>plmn-IdentityList</w:t>
      </w:r>
      <w:r w:rsidRPr="000E3390">
        <w:rPr>
          <w:lang w:eastAsia="zh-CN"/>
        </w:rPr>
        <w:t xml:space="preserve"> stored in </w:t>
      </w:r>
      <w:r w:rsidRPr="000E3390">
        <w:rPr>
          <w:i/>
          <w:lang w:eastAsia="zh-CN"/>
        </w:rPr>
        <w:t>VarLogMeasReport</w:t>
      </w:r>
      <w:r w:rsidRPr="000E3390">
        <w:rPr>
          <w:iCs/>
          <w:lang w:eastAsia="zh-CN"/>
        </w:rPr>
        <w:t>:</w:t>
      </w:r>
    </w:p>
    <w:p w14:paraId="661072AF" w14:textId="77777777" w:rsidR="00665EC9" w:rsidRPr="000E3390" w:rsidRDefault="00665EC9" w:rsidP="00665EC9">
      <w:pPr>
        <w:pStyle w:val="B5"/>
      </w:pPr>
      <w:r w:rsidRPr="000E3390">
        <w:rPr>
          <w:rFonts w:eastAsia="等线"/>
        </w:rPr>
        <w:t>5&gt;</w:t>
      </w:r>
      <w:r w:rsidRPr="000E3390">
        <w:rPr>
          <w:rFonts w:eastAsia="等线"/>
        </w:rPr>
        <w:tab/>
      </w:r>
      <w:r w:rsidRPr="000E3390">
        <w:t xml:space="preserve">if </w:t>
      </w:r>
      <w:r w:rsidRPr="000E3390">
        <w:rPr>
          <w:i/>
          <w:iCs/>
        </w:rPr>
        <w:t>areaConfiguration</w:t>
      </w:r>
      <w:r w:rsidRPr="000E3390">
        <w:t xml:space="preserve"> is not included in </w:t>
      </w:r>
      <w:r w:rsidRPr="000E3390">
        <w:rPr>
          <w:i/>
          <w:iCs/>
        </w:rPr>
        <w:t>VarLogMeasConfig</w:t>
      </w:r>
      <w:r w:rsidRPr="000E3390">
        <w:rPr>
          <w:rFonts w:eastAsia="等线"/>
        </w:rPr>
        <w:t>;</w:t>
      </w:r>
      <w:r w:rsidRPr="000E3390">
        <w:t xml:space="preserve"> or</w:t>
      </w:r>
    </w:p>
    <w:p w14:paraId="200C8821" w14:textId="77777777" w:rsidR="00665EC9" w:rsidRPr="000E3390" w:rsidRDefault="00665EC9" w:rsidP="00665EC9">
      <w:pPr>
        <w:pStyle w:val="B5"/>
        <w:rPr>
          <w:rFonts w:eastAsia="等线"/>
        </w:rPr>
      </w:pPr>
      <w:r w:rsidRPr="000E3390">
        <w:rPr>
          <w:rFonts w:eastAsia="等线"/>
        </w:rPr>
        <w:t>5&gt;</w:t>
      </w:r>
      <w:r w:rsidRPr="000E3390">
        <w:rPr>
          <w:rFonts w:eastAsia="等线"/>
        </w:rPr>
        <w:tab/>
      </w:r>
      <w:r w:rsidRPr="000E3390">
        <w:t>if</w:t>
      </w:r>
      <w:r w:rsidRPr="000E3390">
        <w:rPr>
          <w:lang w:eastAsia="zh-CN"/>
        </w:rPr>
        <w:t xml:space="preserve"> the serving cell is part of the area indicated by </w:t>
      </w:r>
      <w:r w:rsidRPr="000E3390">
        <w:rPr>
          <w:i/>
          <w:lang w:eastAsia="zh-CN"/>
        </w:rPr>
        <w:t>areaConfiguration</w:t>
      </w:r>
      <w:r w:rsidRPr="000E3390">
        <w:rPr>
          <w:lang w:eastAsia="zh-CN"/>
        </w:rPr>
        <w:t xml:space="preserve"> in </w:t>
      </w:r>
      <w:r w:rsidRPr="000E3390">
        <w:rPr>
          <w:i/>
          <w:lang w:eastAsia="zh-CN"/>
        </w:rPr>
        <w:t>VarLogMeasConfig</w:t>
      </w:r>
      <w:r w:rsidRPr="000E3390">
        <w:rPr>
          <w:rFonts w:eastAsia="等线"/>
        </w:rPr>
        <w:t>:</w:t>
      </w:r>
    </w:p>
    <w:p w14:paraId="1BCF2AB0" w14:textId="77777777" w:rsidR="00665EC9" w:rsidRPr="000E3390" w:rsidRDefault="00665EC9" w:rsidP="00665EC9">
      <w:pPr>
        <w:pStyle w:val="B6"/>
        <w:rPr>
          <w:rFonts w:eastAsia="等线"/>
        </w:rPr>
      </w:pPr>
      <w:r w:rsidRPr="000E3390">
        <w:rPr>
          <w:rFonts w:eastAsia="等线"/>
        </w:rPr>
        <w:t>6&gt;</w:t>
      </w:r>
      <w:r w:rsidRPr="000E3390">
        <w:rPr>
          <w:rFonts w:eastAsia="等线"/>
        </w:rPr>
        <w:tab/>
        <w:t xml:space="preserve">perform the logging </w:t>
      </w:r>
      <w:r w:rsidRPr="000E3390">
        <w:rPr>
          <w:rFonts w:eastAsia="宋体"/>
        </w:rPr>
        <w:t>at regular time intervals as defined by the</w:t>
      </w:r>
      <w:r w:rsidRPr="000E3390">
        <w:rPr>
          <w:rFonts w:eastAsia="宋体"/>
          <w:i/>
          <w:iCs/>
        </w:rPr>
        <w:t xml:space="preserve"> loggingInterval</w:t>
      </w:r>
      <w:r w:rsidRPr="000E3390">
        <w:rPr>
          <w:rFonts w:eastAsia="宋体"/>
        </w:rPr>
        <w:t xml:space="preserve"> in </w:t>
      </w:r>
      <w:r w:rsidRPr="000E3390">
        <w:rPr>
          <w:rFonts w:eastAsia="宋体"/>
          <w:i/>
          <w:iCs/>
        </w:rPr>
        <w:t>VarLogMeasConfig</w:t>
      </w:r>
      <w:r w:rsidRPr="000E3390">
        <w:rPr>
          <w:rFonts w:eastAsia="等线"/>
        </w:rPr>
        <w:t xml:space="preserve"> only when the conditions indicated by the </w:t>
      </w:r>
      <w:r w:rsidRPr="000E3390">
        <w:rPr>
          <w:i/>
        </w:rPr>
        <w:t>eventL1</w:t>
      </w:r>
      <w:r w:rsidRPr="000E3390">
        <w:t xml:space="preserve"> </w:t>
      </w:r>
      <w:r w:rsidRPr="000E3390">
        <w:rPr>
          <w:rFonts w:eastAsia="等线"/>
        </w:rPr>
        <w:t>are met;</w:t>
      </w:r>
    </w:p>
    <w:p w14:paraId="4408B941" w14:textId="7C7DFF2F" w:rsidR="00F22790" w:rsidRPr="000E3390" w:rsidRDefault="00F22790" w:rsidP="00F22790">
      <w:pPr>
        <w:pStyle w:val="B3"/>
      </w:pPr>
      <w:r w:rsidRPr="000E3390">
        <w:t>3&gt;</w:t>
      </w:r>
      <w:r w:rsidRPr="000E3390">
        <w:tab/>
      </w:r>
      <w:r w:rsidR="00665EC9" w:rsidRPr="000E3390">
        <w:t xml:space="preserve">else </w:t>
      </w:r>
      <w:r w:rsidRPr="000E3390">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1DB7BB72" w14:textId="77777777" w:rsidR="00F22790" w:rsidRPr="000E3390" w:rsidRDefault="00F22790" w:rsidP="00F22790">
      <w:pPr>
        <w:pStyle w:val="B4"/>
      </w:pPr>
      <w:r w:rsidRPr="000E3390">
        <w:t>4&gt;</w:t>
      </w:r>
      <w:r w:rsidRPr="000E3390">
        <w:tab/>
        <w:t xml:space="preserve">perform the logging at regular time intervals, as defined by the </w:t>
      </w:r>
      <w:r w:rsidRPr="000E3390">
        <w:rPr>
          <w:i/>
        </w:rPr>
        <w:t>loggingInterval</w:t>
      </w:r>
      <w:r w:rsidRPr="000E3390">
        <w:t xml:space="preserve"> in </w:t>
      </w:r>
      <w:r w:rsidRPr="000E3390">
        <w:rPr>
          <w:i/>
        </w:rPr>
        <w:t>VarLogMeasConfig</w:t>
      </w:r>
      <w:r w:rsidRPr="000E3390">
        <w:t>;</w:t>
      </w:r>
    </w:p>
    <w:p w14:paraId="2C9ECD2C" w14:textId="77777777" w:rsidR="009722D5" w:rsidRPr="000E3390" w:rsidRDefault="00F22790" w:rsidP="00CE6B8B">
      <w:pPr>
        <w:pStyle w:val="B3"/>
      </w:pPr>
      <w:r w:rsidRPr="000E3390">
        <w:t>3&gt;</w:t>
      </w:r>
      <w:r w:rsidRPr="000E3390">
        <w:tab/>
        <w:t>else if</w:t>
      </w:r>
      <w:r w:rsidR="009722D5" w:rsidRPr="000E3390">
        <w:t xml:space="preserve"> the UE is camping normally on an E-UTRA cell and if the RPLMN is included in </w:t>
      </w:r>
      <w:r w:rsidR="009722D5" w:rsidRPr="000E3390">
        <w:rPr>
          <w:i/>
        </w:rPr>
        <w:t>plmn-IdentityList</w:t>
      </w:r>
      <w:r w:rsidR="009722D5" w:rsidRPr="000E3390">
        <w:t xml:space="preserve"> stored in </w:t>
      </w:r>
      <w:r w:rsidR="009722D5" w:rsidRPr="000E3390">
        <w:rPr>
          <w:i/>
          <w:noProof/>
        </w:rPr>
        <w:t xml:space="preserve">VarLogMeasReport </w:t>
      </w:r>
      <w:r w:rsidR="009722D5" w:rsidRPr="000E3390">
        <w:t xml:space="preserve">and, if the cell is part of the area indicated by </w:t>
      </w:r>
      <w:r w:rsidR="009722D5" w:rsidRPr="000E3390">
        <w:rPr>
          <w:i/>
        </w:rPr>
        <w:t>areaConfiguration</w:t>
      </w:r>
      <w:r w:rsidR="009722D5" w:rsidRPr="000E3390">
        <w:t xml:space="preserve"> if configured in </w:t>
      </w:r>
      <w:r w:rsidR="009722D5" w:rsidRPr="000E3390">
        <w:rPr>
          <w:i/>
        </w:rPr>
        <w:t>VarLogMeasConfig</w:t>
      </w:r>
      <w:r w:rsidR="009722D5" w:rsidRPr="000E3390">
        <w:t>:</w:t>
      </w:r>
    </w:p>
    <w:p w14:paraId="6331D2C5" w14:textId="77777777" w:rsidR="009722D5" w:rsidRPr="000E3390" w:rsidRDefault="00F22790" w:rsidP="00CE6B8B">
      <w:pPr>
        <w:pStyle w:val="B4"/>
      </w:pPr>
      <w:r w:rsidRPr="000E3390">
        <w:t>4</w:t>
      </w:r>
      <w:r w:rsidR="009722D5" w:rsidRPr="000E3390">
        <w:t>&gt;</w:t>
      </w:r>
      <w:r w:rsidR="009722D5" w:rsidRPr="000E3390">
        <w:tab/>
        <w:t xml:space="preserve">perform the logging at regular time intervals, as defined by the </w:t>
      </w:r>
      <w:r w:rsidR="009722D5" w:rsidRPr="000E3390">
        <w:rPr>
          <w:i/>
        </w:rPr>
        <w:t>loggingInterval</w:t>
      </w:r>
      <w:r w:rsidR="009722D5" w:rsidRPr="000E3390">
        <w:t xml:space="preserve"> in </w:t>
      </w:r>
      <w:r w:rsidR="009722D5" w:rsidRPr="000E3390">
        <w:rPr>
          <w:i/>
        </w:rPr>
        <w:t>VarLogMeasConfig</w:t>
      </w:r>
      <w:r w:rsidR="009722D5" w:rsidRPr="000E3390">
        <w:t>;</w:t>
      </w:r>
    </w:p>
    <w:p w14:paraId="096FBBD7" w14:textId="77777777" w:rsidR="004D618B" w:rsidRPr="000E3390" w:rsidRDefault="009722D5" w:rsidP="004D618B">
      <w:pPr>
        <w:pStyle w:val="B2"/>
      </w:pPr>
      <w:r w:rsidRPr="000E3390">
        <w:t>2&gt;</w:t>
      </w:r>
      <w:r w:rsidRPr="000E3390">
        <w:tab/>
        <w:t xml:space="preserve">when adding a logged measurement entry in </w:t>
      </w:r>
      <w:r w:rsidRPr="000E3390">
        <w:rPr>
          <w:i/>
          <w:noProof/>
        </w:rPr>
        <w:t>VarLogMeasReport</w:t>
      </w:r>
      <w:r w:rsidRPr="000E3390">
        <w:t>, include the fields in accordance with the following</w:t>
      </w:r>
      <w:r w:rsidR="00F2224E" w:rsidRPr="000E3390">
        <w:t>:</w:t>
      </w:r>
    </w:p>
    <w:p w14:paraId="1E85ECA4" w14:textId="77777777" w:rsidR="009722D5" w:rsidRPr="000E3390" w:rsidRDefault="009722D5" w:rsidP="004D618B">
      <w:pPr>
        <w:pStyle w:val="B3"/>
      </w:pPr>
      <w:r w:rsidRPr="000E3390">
        <w:t>3&gt;</w:t>
      </w:r>
      <w:r w:rsidRPr="000E3390">
        <w:tab/>
        <w:t>if the UE detected IDC problems during the last logging interval</w:t>
      </w:r>
      <w:r w:rsidR="00F2224E" w:rsidRPr="000E3390">
        <w:t>:</w:t>
      </w:r>
    </w:p>
    <w:p w14:paraId="12D418A3" w14:textId="77777777" w:rsidR="009722D5" w:rsidRPr="000E3390" w:rsidRDefault="009722D5" w:rsidP="009722D5">
      <w:pPr>
        <w:pStyle w:val="B4"/>
      </w:pPr>
      <w:r w:rsidRPr="000E3390">
        <w:t>4&gt;</w:t>
      </w:r>
      <w:r w:rsidRPr="000E3390">
        <w:tab/>
        <w:t xml:space="preserve">if </w:t>
      </w:r>
      <w:r w:rsidRPr="000E3390">
        <w:rPr>
          <w:i/>
        </w:rPr>
        <w:t>measResultServCell</w:t>
      </w:r>
      <w:r w:rsidRPr="000E3390">
        <w:t xml:space="preserve"> in </w:t>
      </w:r>
      <w:r w:rsidRPr="000E3390">
        <w:rPr>
          <w:i/>
        </w:rPr>
        <w:t>VarLogMeasReport</w:t>
      </w:r>
      <w:r w:rsidRPr="000E3390">
        <w:t xml:space="preserve"> is not empty</w:t>
      </w:r>
      <w:r w:rsidR="00F2224E" w:rsidRPr="000E3390">
        <w:t>:</w:t>
      </w:r>
    </w:p>
    <w:p w14:paraId="6DC1DC82" w14:textId="697A5545" w:rsidR="009722D5" w:rsidRPr="000E3390" w:rsidRDefault="009722D5" w:rsidP="009722D5">
      <w:pPr>
        <w:pStyle w:val="B5"/>
      </w:pPr>
      <w:r w:rsidRPr="000E3390">
        <w:t>5&gt;</w:t>
      </w:r>
      <w:r w:rsidRPr="000E3390">
        <w:tab/>
        <w:t xml:space="preserve">include </w:t>
      </w:r>
      <w:r w:rsidR="00226ECF" w:rsidRPr="000E3390">
        <w:rPr>
          <w:i/>
        </w:rPr>
        <w:t>i</w:t>
      </w:r>
      <w:r w:rsidRPr="000E3390">
        <w:rPr>
          <w:i/>
        </w:rPr>
        <w:t>nDeviceCoexDetected</w:t>
      </w:r>
      <w:r w:rsidRPr="000E3390">
        <w:t>;</w:t>
      </w:r>
    </w:p>
    <w:p w14:paraId="41356961" w14:textId="77777777" w:rsidR="009722D5" w:rsidRPr="000E3390" w:rsidRDefault="009722D5" w:rsidP="009722D5">
      <w:pPr>
        <w:pStyle w:val="B5"/>
      </w:pPr>
      <w:r w:rsidRPr="000E3390">
        <w:t>5&gt;</w:t>
      </w:r>
      <w:r w:rsidRPr="000E3390">
        <w:tab/>
        <w:t>suspend measurement logging from the next logging interval;</w:t>
      </w:r>
    </w:p>
    <w:p w14:paraId="39187559" w14:textId="77777777" w:rsidR="009722D5" w:rsidRPr="000E3390" w:rsidRDefault="009722D5" w:rsidP="009722D5">
      <w:pPr>
        <w:pStyle w:val="B4"/>
      </w:pPr>
      <w:r w:rsidRPr="000E3390">
        <w:t>4&gt;</w:t>
      </w:r>
      <w:r w:rsidRPr="000E3390">
        <w:tab/>
        <w:t>else</w:t>
      </w:r>
      <w:r w:rsidR="00F2224E" w:rsidRPr="000E3390">
        <w:t>:</w:t>
      </w:r>
    </w:p>
    <w:p w14:paraId="7A5A9944" w14:textId="77777777" w:rsidR="009722D5" w:rsidRPr="000E3390" w:rsidRDefault="009722D5" w:rsidP="009722D5">
      <w:pPr>
        <w:pStyle w:val="B5"/>
      </w:pPr>
      <w:r w:rsidRPr="000E3390">
        <w:t>5&gt;</w:t>
      </w:r>
      <w:r w:rsidRPr="000E3390">
        <w:tab/>
        <w:t>suspend measurement logging;</w:t>
      </w:r>
    </w:p>
    <w:p w14:paraId="00B6BFEA" w14:textId="77777777" w:rsidR="009722D5" w:rsidRPr="000E3390" w:rsidRDefault="009722D5" w:rsidP="009722D5">
      <w:pPr>
        <w:pStyle w:val="NO"/>
      </w:pPr>
      <w:r w:rsidRPr="000E3390">
        <w:lastRenderedPageBreak/>
        <w:t>NOTE 1A:</w:t>
      </w:r>
      <w:r w:rsidRPr="000E3390">
        <w:tab/>
        <w:t xml:space="preserve">The UE may detect the start of IDC problems as early as Phase 1 as described in </w:t>
      </w:r>
      <w:r w:rsidR="002224A0" w:rsidRPr="000E3390">
        <w:t xml:space="preserve">clause </w:t>
      </w:r>
      <w:r w:rsidRPr="000E3390">
        <w:t>23.4 of TS</w:t>
      </w:r>
      <w:r w:rsidR="00F2224E" w:rsidRPr="000E3390">
        <w:t xml:space="preserve"> </w:t>
      </w:r>
      <w:r w:rsidRPr="000E3390">
        <w:t>36.300 [9].</w:t>
      </w:r>
    </w:p>
    <w:p w14:paraId="7DED315F" w14:textId="77777777" w:rsidR="009722D5" w:rsidRPr="000E3390" w:rsidRDefault="009722D5" w:rsidP="004D618B">
      <w:pPr>
        <w:pStyle w:val="B3"/>
      </w:pPr>
      <w:r w:rsidRPr="000E3390">
        <w:t>3&gt;</w:t>
      </w:r>
      <w:r w:rsidRPr="000E3390">
        <w:tab/>
        <w:t xml:space="preserve">set the </w:t>
      </w:r>
      <w:r w:rsidRPr="000E3390">
        <w:rPr>
          <w:i/>
        </w:rPr>
        <w:t>relativeTimeStamp</w:t>
      </w:r>
      <w:r w:rsidRPr="000E3390">
        <w:t xml:space="preserve"> to indicate the elapsed time since the moment at which the logged measurement configuration was received;</w:t>
      </w:r>
    </w:p>
    <w:p w14:paraId="0F8C00A7" w14:textId="77777777" w:rsidR="009722D5" w:rsidRPr="000E3390" w:rsidRDefault="009722D5" w:rsidP="009722D5">
      <w:pPr>
        <w:pStyle w:val="B3"/>
      </w:pPr>
      <w:r w:rsidRPr="000E3390">
        <w:t>3&gt;</w:t>
      </w:r>
      <w:r w:rsidRPr="000E3390">
        <w:tab/>
        <w:t xml:space="preserve">if detailed location information became available during the last logging interval, set the content of the </w:t>
      </w:r>
      <w:r w:rsidRPr="000E3390">
        <w:rPr>
          <w:i/>
        </w:rPr>
        <w:t>locationInfo</w:t>
      </w:r>
      <w:r w:rsidRPr="000E3390">
        <w:t xml:space="preserve"> as follows:</w:t>
      </w:r>
    </w:p>
    <w:p w14:paraId="0901BE58" w14:textId="77777777" w:rsidR="009722D5" w:rsidRPr="000E3390" w:rsidRDefault="009722D5" w:rsidP="009722D5">
      <w:pPr>
        <w:pStyle w:val="B4"/>
      </w:pPr>
      <w:r w:rsidRPr="000E3390">
        <w:t>4&gt;</w:t>
      </w:r>
      <w:r w:rsidRPr="000E3390">
        <w:tab/>
        <w:t xml:space="preserve">include the </w:t>
      </w:r>
      <w:r w:rsidRPr="000E3390">
        <w:rPr>
          <w:i/>
        </w:rPr>
        <w:t>locationCoordinates</w:t>
      </w:r>
      <w:r w:rsidRPr="000E3390">
        <w:t>;</w:t>
      </w:r>
    </w:p>
    <w:p w14:paraId="22EFE7E0" w14:textId="77777777" w:rsidR="00D20891" w:rsidRPr="000E3390" w:rsidRDefault="00D20891" w:rsidP="00D20891">
      <w:pPr>
        <w:pStyle w:val="B3"/>
      </w:pPr>
      <w:r w:rsidRPr="000E3390">
        <w:t>3&gt;</w:t>
      </w:r>
      <w:r w:rsidRPr="000E3390">
        <w:tab/>
        <w:t xml:space="preserve">if </w:t>
      </w:r>
      <w:r w:rsidR="004829FB" w:rsidRPr="000E3390">
        <w:rPr>
          <w:i/>
        </w:rPr>
        <w:t>wlan</w:t>
      </w:r>
      <w:r w:rsidRPr="000E3390">
        <w:rPr>
          <w:i/>
        </w:rPr>
        <w:t>-NameList</w:t>
      </w:r>
      <w:r w:rsidRPr="000E3390">
        <w:t xml:space="preserve"> is included in </w:t>
      </w:r>
      <w:r w:rsidRPr="000E3390">
        <w:rPr>
          <w:i/>
          <w:noProof/>
        </w:rPr>
        <w:t>VarLogMeasConfig</w:t>
      </w:r>
      <w:r w:rsidRPr="000E3390">
        <w:t>:</w:t>
      </w:r>
    </w:p>
    <w:p w14:paraId="689F2ECD" w14:textId="77777777" w:rsidR="00D20891" w:rsidRPr="000E3390" w:rsidRDefault="00D20891" w:rsidP="00D20891">
      <w:pPr>
        <w:pStyle w:val="B4"/>
      </w:pPr>
      <w:r w:rsidRPr="000E3390">
        <w:t>4&gt;</w:t>
      </w:r>
      <w:r w:rsidRPr="000E3390">
        <w:tab/>
        <w:t>if detailed WLAN measurements are available:</w:t>
      </w:r>
    </w:p>
    <w:p w14:paraId="3DD351AE" w14:textId="77777777" w:rsidR="00D20891" w:rsidRPr="000E3390" w:rsidRDefault="00D20891" w:rsidP="00D20891">
      <w:pPr>
        <w:pStyle w:val="B5"/>
      </w:pPr>
      <w:r w:rsidRPr="000E3390">
        <w:t>5&gt;</w:t>
      </w:r>
      <w:r w:rsidRPr="000E3390">
        <w:tab/>
        <w:t xml:space="preserve">include </w:t>
      </w:r>
      <w:r w:rsidRPr="000E3390">
        <w:rPr>
          <w:i/>
        </w:rPr>
        <w:t>logMeasResultListWLAN</w:t>
      </w:r>
      <w:r w:rsidRPr="000E3390">
        <w:t>, in order of decreasing RSSI for WLAN APs;</w:t>
      </w:r>
    </w:p>
    <w:p w14:paraId="6EF14691" w14:textId="77777777" w:rsidR="00D20891" w:rsidRPr="000E3390" w:rsidRDefault="00D20891" w:rsidP="00D20891">
      <w:pPr>
        <w:pStyle w:val="B3"/>
      </w:pPr>
      <w:r w:rsidRPr="000E3390">
        <w:t>3&gt;</w:t>
      </w:r>
      <w:r w:rsidRPr="000E3390">
        <w:tab/>
        <w:t xml:space="preserve">if </w:t>
      </w:r>
      <w:r w:rsidR="004829FB" w:rsidRPr="000E3390">
        <w:rPr>
          <w:i/>
        </w:rPr>
        <w:t>bt</w:t>
      </w:r>
      <w:r w:rsidRPr="000E3390">
        <w:rPr>
          <w:i/>
        </w:rPr>
        <w:t>-NameList</w:t>
      </w:r>
      <w:r w:rsidRPr="000E3390">
        <w:t xml:space="preserve"> is included in </w:t>
      </w:r>
      <w:r w:rsidRPr="000E3390">
        <w:rPr>
          <w:i/>
          <w:noProof/>
        </w:rPr>
        <w:t>VarLogMeasConfig</w:t>
      </w:r>
      <w:r w:rsidRPr="000E3390">
        <w:t>:</w:t>
      </w:r>
    </w:p>
    <w:p w14:paraId="392D1805" w14:textId="77777777" w:rsidR="00D20891" w:rsidRPr="000E3390" w:rsidRDefault="00D20891" w:rsidP="00D20891">
      <w:pPr>
        <w:pStyle w:val="B4"/>
      </w:pPr>
      <w:r w:rsidRPr="000E3390">
        <w:t>4&gt;</w:t>
      </w:r>
      <w:r w:rsidRPr="000E3390">
        <w:tab/>
        <w:t>if detailed Bluetooth measurements are available:</w:t>
      </w:r>
    </w:p>
    <w:p w14:paraId="11FF4EA9" w14:textId="77777777" w:rsidR="00D20891" w:rsidRPr="000E3390" w:rsidRDefault="00D20891" w:rsidP="00D20891">
      <w:pPr>
        <w:pStyle w:val="B5"/>
      </w:pPr>
      <w:r w:rsidRPr="000E3390">
        <w:t>5&gt;</w:t>
      </w:r>
      <w:r w:rsidRPr="000E3390">
        <w:tab/>
        <w:t xml:space="preserve">include </w:t>
      </w:r>
      <w:r w:rsidRPr="000E3390">
        <w:rPr>
          <w:i/>
        </w:rPr>
        <w:t>logMeasResultListBT</w:t>
      </w:r>
      <w:r w:rsidRPr="000E3390">
        <w:t>, in order of decreasing RSSI for Bluetooth beacons;</w:t>
      </w:r>
    </w:p>
    <w:p w14:paraId="3C9B8B1A" w14:textId="77777777" w:rsidR="00440693" w:rsidRPr="000E3390" w:rsidRDefault="00440693" w:rsidP="00440693">
      <w:pPr>
        <w:pStyle w:val="B3"/>
      </w:pPr>
      <w:r w:rsidRPr="000E3390">
        <w:t>3&gt;</w:t>
      </w:r>
      <w:r w:rsidRPr="000E3390">
        <w:tab/>
        <w:t xml:space="preserve">if </w:t>
      </w:r>
      <w:r w:rsidRPr="000E3390">
        <w:rPr>
          <w:i/>
        </w:rPr>
        <w:t>measUncomBarPre</w:t>
      </w:r>
      <w:r w:rsidRPr="000E3390">
        <w:t xml:space="preserve"> is included in </w:t>
      </w:r>
      <w:r w:rsidRPr="000E3390">
        <w:rPr>
          <w:i/>
          <w:noProof/>
        </w:rPr>
        <w:t>VarLogMeasConfig</w:t>
      </w:r>
      <w:r w:rsidRPr="000E3390">
        <w:t>:</w:t>
      </w:r>
    </w:p>
    <w:p w14:paraId="36343C0A" w14:textId="77777777" w:rsidR="00440693" w:rsidRPr="000E3390" w:rsidRDefault="00440693" w:rsidP="00440693">
      <w:pPr>
        <w:pStyle w:val="B4"/>
        <w:rPr>
          <w:lang w:eastAsia="ko-KR"/>
        </w:rPr>
      </w:pPr>
      <w:r w:rsidRPr="000E3390">
        <w:rPr>
          <w:lang w:eastAsia="ko-KR"/>
        </w:rPr>
        <w:t>4&gt;</w:t>
      </w:r>
      <w:r w:rsidRPr="000E3390">
        <w:rPr>
          <w:lang w:eastAsia="ko-KR"/>
        </w:rPr>
        <w:tab/>
        <w:t xml:space="preserve">if available, include the </w:t>
      </w:r>
      <w:r w:rsidRPr="000E3390">
        <w:rPr>
          <w:i/>
        </w:rPr>
        <w:t>uncomBarPre</w:t>
      </w:r>
      <w:r w:rsidRPr="000E3390">
        <w:rPr>
          <w:i/>
          <w:lang w:eastAsia="ko-KR"/>
        </w:rPr>
        <w:t>MeasResult</w:t>
      </w:r>
      <w:r w:rsidRPr="000E3390">
        <w:rPr>
          <w:lang w:eastAsia="ko-KR"/>
        </w:rPr>
        <w:t>;</w:t>
      </w:r>
    </w:p>
    <w:p w14:paraId="0A7970E1" w14:textId="77777777" w:rsidR="009722D5" w:rsidRPr="000E3390" w:rsidRDefault="009722D5" w:rsidP="009722D5">
      <w:pPr>
        <w:pStyle w:val="B3"/>
      </w:pPr>
      <w:r w:rsidRPr="000E3390">
        <w:t>3&gt;</w:t>
      </w:r>
      <w:r w:rsidRPr="000E3390">
        <w:tab/>
        <w:t xml:space="preserve">if </w:t>
      </w:r>
      <w:r w:rsidRPr="000E3390">
        <w:rPr>
          <w:i/>
        </w:rPr>
        <w:t>targetMBSFN-AreaList</w:t>
      </w:r>
      <w:r w:rsidRPr="000E3390">
        <w:t xml:space="preserve"> is included in </w:t>
      </w:r>
      <w:r w:rsidRPr="000E3390">
        <w:rPr>
          <w:i/>
          <w:noProof/>
        </w:rPr>
        <w:t>VarLogMeasConfig</w:t>
      </w:r>
      <w:r w:rsidRPr="000E3390">
        <w:t>:</w:t>
      </w:r>
    </w:p>
    <w:p w14:paraId="6FEC2627" w14:textId="77777777" w:rsidR="009722D5" w:rsidRPr="000E3390" w:rsidRDefault="009722D5" w:rsidP="009722D5">
      <w:pPr>
        <w:pStyle w:val="B4"/>
      </w:pPr>
      <w:r w:rsidRPr="000E3390">
        <w:t>4&gt;</w:t>
      </w:r>
      <w:r w:rsidRPr="000E3390">
        <w:tab/>
        <w:t>for each MBSFN area, for which the mandatory measurements result fields became available during the last logging interval:</w:t>
      </w:r>
    </w:p>
    <w:p w14:paraId="51808BC5" w14:textId="77777777" w:rsidR="009722D5" w:rsidRPr="000E3390" w:rsidRDefault="009722D5" w:rsidP="009722D5">
      <w:pPr>
        <w:pStyle w:val="B5"/>
      </w:pPr>
      <w:r w:rsidRPr="000E3390">
        <w:t>5&gt;</w:t>
      </w:r>
      <w:r w:rsidRPr="000E3390">
        <w:tab/>
        <w:t xml:space="preserve">set the </w:t>
      </w:r>
      <w:r w:rsidRPr="000E3390">
        <w:rPr>
          <w:i/>
        </w:rPr>
        <w:t>rsrp</w:t>
      </w:r>
      <w:r w:rsidRPr="000E3390">
        <w:rPr>
          <w:i/>
          <w:iCs/>
        </w:rPr>
        <w:t>ResultMBSFN</w:t>
      </w:r>
      <w:r w:rsidRPr="000E3390">
        <w:rPr>
          <w:iCs/>
        </w:rPr>
        <w:t xml:space="preserve">, </w:t>
      </w:r>
      <w:r w:rsidRPr="000E3390">
        <w:rPr>
          <w:i/>
        </w:rPr>
        <w:t>rsrq</w:t>
      </w:r>
      <w:r w:rsidRPr="000E3390">
        <w:rPr>
          <w:i/>
          <w:iCs/>
        </w:rPr>
        <w:t>ResultMBSFN</w:t>
      </w:r>
      <w:r w:rsidRPr="000E3390">
        <w:rPr>
          <w:iCs/>
        </w:rPr>
        <w:t xml:space="preserve"> </w:t>
      </w:r>
      <w:r w:rsidRPr="000E3390">
        <w:t>to include measurement results that became available during the last logging interval;</w:t>
      </w:r>
    </w:p>
    <w:p w14:paraId="4B7EEA18" w14:textId="77777777" w:rsidR="009722D5" w:rsidRPr="000E3390" w:rsidRDefault="009722D5" w:rsidP="009722D5">
      <w:pPr>
        <w:pStyle w:val="B5"/>
      </w:pPr>
      <w:r w:rsidRPr="000E3390">
        <w:t>5&gt;</w:t>
      </w:r>
      <w:r w:rsidRPr="000E3390">
        <w:tab/>
        <w:t xml:space="preserve">include the fields </w:t>
      </w:r>
      <w:r w:rsidRPr="000E3390">
        <w:rPr>
          <w:i/>
        </w:rPr>
        <w:t>signallingBLER-Result</w:t>
      </w:r>
      <w:r w:rsidRPr="000E3390">
        <w:t xml:space="preserve"> or </w:t>
      </w:r>
      <w:r w:rsidRPr="000E3390">
        <w:rPr>
          <w:i/>
        </w:rPr>
        <w:t>dataBLER-MCH-ResultList</w:t>
      </w:r>
      <w:r w:rsidRPr="000E3390">
        <w:t xml:space="preserve"> if the concerned BLER results are availble,</w:t>
      </w:r>
    </w:p>
    <w:p w14:paraId="5EE77947" w14:textId="75860988" w:rsidR="009722D5" w:rsidRPr="000E3390" w:rsidRDefault="009722D5" w:rsidP="009722D5">
      <w:pPr>
        <w:pStyle w:val="B5"/>
      </w:pPr>
      <w:r w:rsidRPr="000E3390">
        <w:t>5&gt;</w:t>
      </w:r>
      <w:r w:rsidRPr="000E3390">
        <w:tab/>
        <w:t xml:space="preserve">set the </w:t>
      </w:r>
      <w:r w:rsidRPr="000E3390">
        <w:rPr>
          <w:i/>
        </w:rPr>
        <w:t>mbsfn-AreaId</w:t>
      </w:r>
      <w:r w:rsidRPr="000E3390">
        <w:t xml:space="preserve"> and </w:t>
      </w:r>
      <w:r w:rsidRPr="000E3390">
        <w:rPr>
          <w:i/>
        </w:rPr>
        <w:t xml:space="preserve">carrierFreq </w:t>
      </w:r>
      <w:r w:rsidRPr="000E3390">
        <w:t>to indicate the MBSFN area in which the UE is receiving MBSFN transmission;</w:t>
      </w:r>
    </w:p>
    <w:p w14:paraId="71247B79" w14:textId="77777777" w:rsidR="009722D5" w:rsidRPr="000E3390" w:rsidRDefault="009722D5" w:rsidP="009722D5">
      <w:pPr>
        <w:pStyle w:val="B4"/>
      </w:pPr>
      <w:r w:rsidRPr="000E3390">
        <w:t>4&gt;</w:t>
      </w:r>
      <w:r w:rsidRPr="000E3390">
        <w:tab/>
        <w:t>if in RRC_CONNECTED:</w:t>
      </w:r>
    </w:p>
    <w:p w14:paraId="1FA1B34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PCell;</w:t>
      </w:r>
    </w:p>
    <w:p w14:paraId="1966F72C"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w:t>
      </w:r>
      <w:r w:rsidRPr="000E3390">
        <w:rPr>
          <w:iCs/>
        </w:rPr>
        <w:t xml:space="preserve"> layer 3 </w:t>
      </w:r>
      <w:r w:rsidRPr="000E3390">
        <w:t xml:space="preserve">filtered measured </w:t>
      </w:r>
      <w:r w:rsidRPr="000E3390">
        <w:rPr>
          <w:iCs/>
        </w:rPr>
        <w:t>results of the PCell</w:t>
      </w:r>
      <w:r w:rsidRPr="000E3390">
        <w:t>;</w:t>
      </w:r>
    </w:p>
    <w:p w14:paraId="1E2500B1" w14:textId="77777777" w:rsidR="009722D5" w:rsidRPr="000E3390" w:rsidRDefault="009722D5" w:rsidP="009722D5">
      <w:pPr>
        <w:pStyle w:val="B5"/>
      </w:pPr>
      <w:r w:rsidRPr="000E3390">
        <w:t>5&gt;</w:t>
      </w:r>
      <w:r w:rsidRPr="000E3390">
        <w:tab/>
        <w:t xml:space="preserve">if available,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SCell(s) and neighbouring cell(s) measurements that became available during the last logging interval</w:t>
      </w:r>
      <w:r w:rsidRPr="000E3390">
        <w:rPr>
          <w:iCs/>
        </w:rPr>
        <w:t xml:space="preserve">, </w:t>
      </w:r>
      <w:r w:rsidRPr="000E3390">
        <w:t>in order of decreasing RSRP, for at most the following number of cells: 6 intra-frequency and 3 inter-frequency cells per frequency and according to the following:</w:t>
      </w:r>
    </w:p>
    <w:p w14:paraId="0C985880" w14:textId="77777777" w:rsidR="009722D5" w:rsidRPr="000E3390" w:rsidRDefault="009722D5" w:rsidP="009722D5">
      <w:pPr>
        <w:pStyle w:val="B6"/>
      </w:pPr>
      <w:r w:rsidRPr="000E3390">
        <w:t>6&gt;</w:t>
      </w:r>
      <w:r w:rsidRPr="000E3390">
        <w:tab/>
        <w:t>for each cell included, include the optional fields that are available;</w:t>
      </w:r>
    </w:p>
    <w:p w14:paraId="4B87E3F1" w14:textId="32288B7C"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neighbouring cell(s) measurements that became available during the last logging interval</w:t>
      </w:r>
      <w:r w:rsidRPr="000E3390">
        <w:rPr>
          <w:iCs/>
        </w:rPr>
        <w:t xml:space="preserve">, </w:t>
      </w:r>
      <w:r w:rsidRPr="000E3390">
        <w:t>in order of decreasing RSCP(UTRA)/RSSI(GERAN)/PilotStrength(cdma2000), for at most the following number of cells: 3 inter-RAT cells per frequency/set of frequencies (GERAN), and according to the following:</w:t>
      </w:r>
    </w:p>
    <w:p w14:paraId="37406C4B" w14:textId="77777777" w:rsidR="009722D5" w:rsidRPr="000E3390" w:rsidRDefault="009722D5" w:rsidP="009722D5">
      <w:pPr>
        <w:pStyle w:val="B6"/>
      </w:pPr>
      <w:r w:rsidRPr="000E3390">
        <w:t>6&gt;</w:t>
      </w:r>
      <w:r w:rsidRPr="000E3390">
        <w:tab/>
        <w:t>for each cell included, include the optional fields that are available;</w:t>
      </w:r>
    </w:p>
    <w:p w14:paraId="3D87479F" w14:textId="77777777" w:rsidR="009722D5" w:rsidRPr="000E3390" w:rsidRDefault="009722D5" w:rsidP="009722D5">
      <w:pPr>
        <w:pStyle w:val="B4"/>
      </w:pPr>
      <w:r w:rsidRPr="000E3390">
        <w:t>4&gt;</w:t>
      </w:r>
      <w:r w:rsidRPr="000E3390">
        <w:tab/>
        <w:t>if in RRC_IDLE:</w:t>
      </w:r>
    </w:p>
    <w:p w14:paraId="09D3787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serving cell;</w:t>
      </w:r>
    </w:p>
    <w:p w14:paraId="10C0BDE1"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 quantities of the serving cell;</w:t>
      </w:r>
    </w:p>
    <w:p w14:paraId="4D411C02" w14:textId="77777777" w:rsidR="009722D5" w:rsidRPr="000E3390" w:rsidRDefault="009722D5" w:rsidP="009722D5">
      <w:pPr>
        <w:pStyle w:val="B5"/>
      </w:pPr>
      <w:r w:rsidRPr="000E3390">
        <w:lastRenderedPageBreak/>
        <w:t>5&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0E3390" w:rsidRDefault="009722D5" w:rsidP="009722D5">
      <w:pPr>
        <w:pStyle w:val="B6"/>
      </w:pPr>
      <w:r w:rsidRPr="000E3390">
        <w:t>6&gt;</w:t>
      </w:r>
      <w:r w:rsidRPr="000E3390">
        <w:tab/>
        <w:t>for each neighbour cell included, include the optional fields that are available;</w:t>
      </w:r>
    </w:p>
    <w:p w14:paraId="7E7E0BAF" w14:textId="2595ACD0"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in order of decreasing ranking-criterion as used for cell re-selection, to include neighbouring cell measurements that became available during the last logging interval</w:t>
      </w:r>
      <w:r w:rsidRPr="000E3390">
        <w:rPr>
          <w:iCs/>
        </w:rPr>
        <w:t xml:space="preserve">, </w:t>
      </w:r>
      <w:r w:rsidRPr="000E3390">
        <w:t>for at most the following number of cells: 3 inter-RAT cells per frequency/set of frequencies (GERAN), and according to the following:</w:t>
      </w:r>
    </w:p>
    <w:p w14:paraId="44932DC3" w14:textId="77777777" w:rsidR="009722D5" w:rsidRPr="000E3390" w:rsidRDefault="009722D5" w:rsidP="009722D5">
      <w:pPr>
        <w:pStyle w:val="B6"/>
      </w:pPr>
      <w:r w:rsidRPr="000E3390">
        <w:t>6&gt;</w:t>
      </w:r>
      <w:r w:rsidRPr="000E3390">
        <w:tab/>
        <w:t>for each cell included, include the optional fields that are available;</w:t>
      </w:r>
    </w:p>
    <w:p w14:paraId="5D4F6EF9"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4B613E31"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0E3390" w:rsidRDefault="009722D5" w:rsidP="009722D5">
      <w:pPr>
        <w:pStyle w:val="NO"/>
      </w:pPr>
      <w:r w:rsidRPr="000E3390">
        <w:t>NOTE 2:</w:t>
      </w:r>
      <w:r w:rsidRPr="000E3390">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0E3390" w:rsidRDefault="009722D5" w:rsidP="00F22790">
      <w:pPr>
        <w:pStyle w:val="B3"/>
      </w:pPr>
      <w:r w:rsidRPr="000E3390">
        <w:t>3&gt;</w:t>
      </w:r>
      <w:r w:rsidRPr="000E3390">
        <w:tab/>
        <w:t>else:</w:t>
      </w:r>
    </w:p>
    <w:p w14:paraId="02E33DFE" w14:textId="77777777" w:rsidR="00F22790" w:rsidRPr="000E3390" w:rsidRDefault="00F22790" w:rsidP="00F22790">
      <w:pPr>
        <w:pStyle w:val="B4"/>
      </w:pPr>
      <w:r w:rsidRPr="000E3390">
        <w:t>4&gt;</w:t>
      </w:r>
      <w:r w:rsidRPr="000E3390">
        <w:tab/>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62CDECF9" w14:textId="77777777" w:rsidR="00F22790" w:rsidRPr="000E3390" w:rsidRDefault="00F22790" w:rsidP="00F22790">
      <w:pPr>
        <w:pStyle w:val="B5"/>
        <w:rPr>
          <w:rFonts w:eastAsia="Malgun Gothic"/>
          <w:lang w:eastAsia="ko-KR"/>
        </w:rPr>
      </w:pPr>
      <w:r w:rsidRPr="000E3390">
        <w:t>5&gt;</w:t>
      </w:r>
      <w:r w:rsidRPr="000E3390">
        <w:tab/>
        <w:t xml:space="preserve">set </w:t>
      </w:r>
      <w:r w:rsidRPr="000E3390">
        <w:rPr>
          <w:i/>
        </w:rPr>
        <w:t>anyCellSelectionDetected</w:t>
      </w:r>
      <w:r w:rsidRPr="000E3390">
        <w:t xml:space="preserve"> to indicate the detection of no suitable or no acceptable cell found;</w:t>
      </w:r>
    </w:p>
    <w:p w14:paraId="3324B584" w14:textId="77777777" w:rsidR="00665EC9" w:rsidRPr="000E3390" w:rsidRDefault="00665EC9" w:rsidP="00665EC9">
      <w:pPr>
        <w:pStyle w:val="B5"/>
      </w:pPr>
      <w:r w:rsidRPr="000E3390">
        <w:rPr>
          <w:rFonts w:eastAsia="宋体"/>
        </w:rPr>
        <w:t>5</w:t>
      </w:r>
      <w:r w:rsidRPr="000E3390">
        <w:t>&gt;</w:t>
      </w:r>
      <w:r w:rsidRPr="000E3390">
        <w:tab/>
        <w:t xml:space="preserve">if the </w:t>
      </w:r>
      <w:r w:rsidRPr="000E3390">
        <w:rPr>
          <w:i/>
          <w:iCs/>
        </w:rPr>
        <w:t>loggedEventTriggerConfig</w:t>
      </w:r>
      <w:r w:rsidRPr="000E3390">
        <w:t xml:space="preserve"> is not configured </w:t>
      </w:r>
      <w:r w:rsidRPr="000E3390">
        <w:rPr>
          <w:iCs/>
        </w:rPr>
        <w:t xml:space="preserve">in the </w:t>
      </w:r>
      <w:r w:rsidRPr="000E3390">
        <w:rPr>
          <w:i/>
          <w:iCs/>
        </w:rPr>
        <w:t>VarLogMeasConfig</w:t>
      </w:r>
      <w:r w:rsidRPr="000E3390">
        <w:t>;</w:t>
      </w:r>
    </w:p>
    <w:p w14:paraId="1108F30A" w14:textId="2CEE3B31"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servCellIdentity</w:t>
      </w:r>
      <w:r w:rsidR="00F22790" w:rsidRPr="000E3390">
        <w:t xml:space="preserve"> to indicate global cell identity of the last logged cell that the UE was camping on;</w:t>
      </w:r>
    </w:p>
    <w:p w14:paraId="1F60844D" w14:textId="4A618657"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measResultServCell</w:t>
      </w:r>
      <w:r w:rsidR="00F22790" w:rsidRPr="000E3390">
        <w:t xml:space="preserve"> to include the quantities of the last logged cell the UE was camping on;</w:t>
      </w:r>
    </w:p>
    <w:p w14:paraId="33F5BB8E" w14:textId="77777777" w:rsidR="00665EC9" w:rsidRPr="000E3390" w:rsidRDefault="00665EC9" w:rsidP="00665EC9">
      <w:pPr>
        <w:pStyle w:val="B5"/>
        <w:rPr>
          <w:rFonts w:eastAsia="宋体"/>
        </w:rPr>
      </w:pPr>
      <w:r w:rsidRPr="000E3390">
        <w:rPr>
          <w:rFonts w:eastAsia="宋体"/>
        </w:rPr>
        <w:t>5</w:t>
      </w:r>
      <w:r w:rsidRPr="000E3390">
        <w:t>&gt;</w:t>
      </w:r>
      <w:r w:rsidRPr="000E3390">
        <w:tab/>
        <w:t xml:space="preserve">else if the RPLMN at the time of entering the </w:t>
      </w:r>
      <w:r w:rsidRPr="000E3390">
        <w:rPr>
          <w:i/>
        </w:rPr>
        <w:t>any cell selection</w:t>
      </w:r>
      <w:r w:rsidRPr="000E3390">
        <w:t xml:space="preserve"> state is included in </w:t>
      </w:r>
      <w:r w:rsidRPr="000E3390">
        <w:rPr>
          <w:i/>
        </w:rPr>
        <w:t>plmn-IdentityList</w:t>
      </w:r>
      <w:r w:rsidRPr="000E3390">
        <w:t xml:space="preserve"> stored in </w:t>
      </w:r>
      <w:r w:rsidRPr="000E3390">
        <w:rPr>
          <w:i/>
        </w:rPr>
        <w:t>VarLogMeasReport</w:t>
      </w:r>
      <w:r w:rsidRPr="000E3390">
        <w:rPr>
          <w:iCs/>
        </w:rPr>
        <w:t xml:space="preserve">; </w:t>
      </w:r>
      <w:r w:rsidRPr="000E3390">
        <w:t>and</w:t>
      </w:r>
    </w:p>
    <w:p w14:paraId="75290CC0" w14:textId="77777777" w:rsidR="00665EC9" w:rsidRPr="000E3390" w:rsidRDefault="00665EC9" w:rsidP="00665EC9">
      <w:pPr>
        <w:pStyle w:val="B5"/>
      </w:pPr>
      <w:r w:rsidRPr="000E3390">
        <w:t>5&gt;</w:t>
      </w:r>
      <w:r w:rsidRPr="000E3390">
        <w:tab/>
        <w:t xml:space="preserve">if </w:t>
      </w:r>
      <w:r w:rsidRPr="000E3390">
        <w:rPr>
          <w:i/>
          <w:iCs/>
        </w:rPr>
        <w:t>areaConfiguration</w:t>
      </w:r>
      <w:r w:rsidRPr="000E3390">
        <w:t xml:space="preserve"> is not included in </w:t>
      </w:r>
      <w:r w:rsidRPr="000E3390">
        <w:rPr>
          <w:i/>
          <w:iCs/>
        </w:rPr>
        <w:t>VarLogMeasConfig</w:t>
      </w:r>
      <w:r w:rsidRPr="000E3390">
        <w:t xml:space="preserve"> or if the last suitable cell that the UE was camping on is part of the area indicated by </w:t>
      </w:r>
      <w:r w:rsidRPr="000E3390">
        <w:rPr>
          <w:i/>
          <w:iCs/>
        </w:rPr>
        <w:t>areaConfiguration</w:t>
      </w:r>
      <w:r w:rsidRPr="000E3390">
        <w:t xml:space="preserve"> in </w:t>
      </w:r>
      <w:r w:rsidRPr="000E3390">
        <w:rPr>
          <w:i/>
          <w:iCs/>
        </w:rPr>
        <w:t>VarLogMeasConfig</w:t>
      </w:r>
      <w:r w:rsidRPr="000E3390">
        <w:t>:</w:t>
      </w:r>
    </w:p>
    <w:p w14:paraId="42DB1D9B" w14:textId="77777777" w:rsidR="00665EC9" w:rsidRPr="000E3390" w:rsidRDefault="00665EC9" w:rsidP="00665EC9">
      <w:pPr>
        <w:pStyle w:val="B6"/>
      </w:pPr>
      <w:r w:rsidRPr="000E3390">
        <w:rPr>
          <w:rFonts w:eastAsia="等线"/>
        </w:rPr>
        <w:t>6&gt;</w:t>
      </w:r>
      <w:r w:rsidRPr="000E3390">
        <w:rPr>
          <w:rFonts w:eastAsia="等线"/>
        </w:rPr>
        <w:tab/>
      </w:r>
      <w:r w:rsidRPr="000E3390">
        <w:t xml:space="preserve">set the </w:t>
      </w:r>
      <w:r w:rsidRPr="000E3390">
        <w:rPr>
          <w:i/>
        </w:rPr>
        <w:t>servCellIdentity</w:t>
      </w:r>
      <w:r w:rsidRPr="000E3390">
        <w:t xml:space="preserve"> to indicate global cell identity of the last suitable cell that the UE was camping on;</w:t>
      </w:r>
    </w:p>
    <w:p w14:paraId="6B0BA6E3" w14:textId="77777777" w:rsidR="00665EC9" w:rsidRPr="000E3390" w:rsidRDefault="00665EC9" w:rsidP="00665EC9">
      <w:pPr>
        <w:pStyle w:val="B6"/>
      </w:pPr>
      <w:r w:rsidRPr="000E3390">
        <w:rPr>
          <w:rFonts w:eastAsia="等线"/>
        </w:rPr>
        <w:t>6&gt;</w:t>
      </w:r>
      <w:r w:rsidRPr="000E3390">
        <w:rPr>
          <w:rFonts w:eastAsia="等线"/>
        </w:rPr>
        <w:tab/>
      </w:r>
      <w:r w:rsidRPr="000E3390">
        <w:t xml:space="preserve">set the </w:t>
      </w:r>
      <w:r w:rsidRPr="000E3390">
        <w:rPr>
          <w:i/>
        </w:rPr>
        <w:t>measResultServingCell</w:t>
      </w:r>
      <w:r w:rsidRPr="000E3390">
        <w:t xml:space="preserve"> to include the quantities of the last suitable cell the UE was camping on;</w:t>
      </w:r>
    </w:p>
    <w:p w14:paraId="390E3BAA" w14:textId="5A5140D0" w:rsidR="00665EC9" w:rsidRPr="000E3390" w:rsidRDefault="00665EC9" w:rsidP="00665EC9">
      <w:pPr>
        <w:pStyle w:val="B5"/>
        <w:rPr>
          <w:rFonts w:eastAsia="等线"/>
        </w:rPr>
      </w:pPr>
      <w:r w:rsidRPr="000E3390">
        <w:rPr>
          <w:rFonts w:eastAsia="等线"/>
        </w:rPr>
        <w:t>5&gt;</w:t>
      </w:r>
      <w:r w:rsidRPr="000E3390">
        <w:rPr>
          <w:rFonts w:eastAsia="等线"/>
        </w:rPr>
        <w:tab/>
      </w:r>
      <w:r w:rsidRPr="000E3390">
        <w:t>else</w:t>
      </w:r>
      <w:r w:rsidRPr="000E3390">
        <w:rPr>
          <w:rFonts w:eastAsia="等线"/>
        </w:rPr>
        <w:t>:</w:t>
      </w:r>
    </w:p>
    <w:p w14:paraId="7213C37E" w14:textId="081272B8" w:rsidR="00665EC9" w:rsidRPr="000E3390" w:rsidRDefault="00665EC9" w:rsidP="00665EC9">
      <w:pPr>
        <w:pStyle w:val="B6"/>
        <w:rPr>
          <w:rFonts w:eastAsia="等线"/>
        </w:rPr>
      </w:pPr>
      <w:r w:rsidRPr="000E3390">
        <w:rPr>
          <w:rFonts w:eastAsia="等线"/>
        </w:rPr>
        <w:t>6&gt;</w:t>
      </w:r>
      <w:r w:rsidRPr="000E3390">
        <w:rPr>
          <w:rFonts w:eastAsia="等线"/>
        </w:rPr>
        <w:tab/>
      </w:r>
      <w:r w:rsidRPr="000E3390">
        <w:t>set</w:t>
      </w:r>
      <w:r w:rsidRPr="000E3390">
        <w:rPr>
          <w:rFonts w:eastAsia="等线"/>
        </w:rPr>
        <w:t xml:space="preserve"> the fields within the </w:t>
      </w:r>
      <w:r w:rsidRPr="000E3390">
        <w:rPr>
          <w:rFonts w:eastAsia="等线"/>
          <w:i/>
          <w:iCs/>
        </w:rPr>
        <w:t>servCellIdentity</w:t>
      </w:r>
      <w:r w:rsidRPr="000E3390">
        <w:rPr>
          <w:rFonts w:eastAsia="等线"/>
        </w:rPr>
        <w:t xml:space="preserve"> and </w:t>
      </w:r>
      <w:r w:rsidRPr="000E3390">
        <w:rPr>
          <w:rFonts w:eastAsia="等线"/>
          <w:i/>
          <w:iCs/>
        </w:rPr>
        <w:t>measResultServingCell</w:t>
      </w:r>
      <w:r w:rsidRPr="000E3390">
        <w:rPr>
          <w:rFonts w:eastAsia="等线"/>
        </w:rPr>
        <w:t xml:space="preserve"> to all zeros to indicate unavailability of the </w:t>
      </w:r>
      <w:r w:rsidRPr="000E3390">
        <w:rPr>
          <w:rFonts w:eastAsia="等线"/>
          <w:i/>
          <w:iCs/>
        </w:rPr>
        <w:t>servCellIdentity</w:t>
      </w:r>
      <w:r w:rsidRPr="000E3390">
        <w:rPr>
          <w:rFonts w:eastAsia="等线"/>
        </w:rPr>
        <w:t xml:space="preserve"> and </w:t>
      </w:r>
      <w:r w:rsidRPr="000E3390">
        <w:rPr>
          <w:rFonts w:eastAsia="等线"/>
          <w:i/>
          <w:iCs/>
        </w:rPr>
        <w:t>measResultServCell</w:t>
      </w:r>
      <w:r w:rsidRPr="000E3390">
        <w:rPr>
          <w:rFonts w:eastAsia="等线"/>
        </w:rPr>
        <w:t>.</w:t>
      </w:r>
    </w:p>
    <w:p w14:paraId="54C04441" w14:textId="77777777" w:rsidR="009722D5" w:rsidRPr="000E3390" w:rsidRDefault="00F22790" w:rsidP="00B805DF">
      <w:pPr>
        <w:pStyle w:val="B4"/>
      </w:pPr>
      <w:r w:rsidRPr="000E3390">
        <w:t>4&gt;</w:t>
      </w:r>
      <w:r w:rsidRPr="000E3390">
        <w:tab/>
        <w:t>else:</w:t>
      </w:r>
    </w:p>
    <w:p w14:paraId="6F0759FC"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servCellIdentity</w:t>
      </w:r>
      <w:r w:rsidR="009722D5" w:rsidRPr="000E3390">
        <w:t xml:space="preserve"> to indicate global cell identity of the cell the UE is camping on;</w:t>
      </w:r>
    </w:p>
    <w:p w14:paraId="081419BA"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measResultServCell</w:t>
      </w:r>
      <w:r w:rsidR="009722D5" w:rsidRPr="000E3390">
        <w:t xml:space="preserve"> to include the quantities of the cell the UE is camping on;</w:t>
      </w:r>
    </w:p>
    <w:p w14:paraId="062BADBF" w14:textId="77777777" w:rsidR="009722D5" w:rsidRPr="000E3390" w:rsidRDefault="009722D5" w:rsidP="009722D5">
      <w:pPr>
        <w:pStyle w:val="B4"/>
      </w:pPr>
      <w:r w:rsidRPr="000E3390">
        <w:t>4&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w:t>
      </w:r>
      <w:r w:rsidRPr="000E3390">
        <w:lastRenderedPageBreak/>
        <w:t>frequency neighbours per frequency as well as 3 inter-RAT neighbours, per frequency/ set of frequencies (GERAN) per RAT and according to the following:</w:t>
      </w:r>
    </w:p>
    <w:p w14:paraId="54B51C34" w14:textId="77777777" w:rsidR="009722D5" w:rsidRPr="000E3390" w:rsidRDefault="009722D5" w:rsidP="009722D5">
      <w:pPr>
        <w:pStyle w:val="B5"/>
      </w:pPr>
      <w:r w:rsidRPr="000E3390">
        <w:t>5&gt;</w:t>
      </w:r>
      <w:r w:rsidRPr="000E3390">
        <w:tab/>
        <w:t>for each neighbour cell included, include the optional fields that are available;</w:t>
      </w:r>
    </w:p>
    <w:p w14:paraId="4307C9FC"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1CDCB33F"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0E3390" w:rsidRDefault="009722D5" w:rsidP="009722D5">
      <w:pPr>
        <w:pStyle w:val="NO"/>
      </w:pPr>
      <w:r w:rsidRPr="000E3390">
        <w:t>NOTE 3:</w:t>
      </w:r>
      <w:r w:rsidRPr="000E3390">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0E3390" w:rsidRDefault="009722D5" w:rsidP="009722D5">
      <w:pPr>
        <w:pStyle w:val="B2"/>
      </w:pPr>
      <w:r w:rsidRPr="000E3390">
        <w:t>2&gt;</w:t>
      </w:r>
      <w:r w:rsidRPr="000E3390">
        <w:tab/>
        <w:t>when the memory reserved for the logged measurement information becomes full, stop timer T330 and perform the same actions as performed upon expiry of T330, as specified in 5.6.6.4;</w:t>
      </w:r>
    </w:p>
    <w:p w14:paraId="27053D28" w14:textId="77777777" w:rsidR="009722D5" w:rsidRPr="000E3390" w:rsidRDefault="009722D5" w:rsidP="009722D5">
      <w:pPr>
        <w:pStyle w:val="3"/>
      </w:pPr>
      <w:bookmarkStart w:id="4248" w:name="_Toc20487009"/>
      <w:bookmarkStart w:id="4249" w:name="_Toc29342301"/>
      <w:bookmarkStart w:id="4250" w:name="_Toc29343440"/>
      <w:bookmarkStart w:id="4251" w:name="_Toc36566692"/>
      <w:bookmarkStart w:id="4252" w:name="_Toc36810108"/>
      <w:bookmarkStart w:id="4253" w:name="_Toc36846472"/>
      <w:bookmarkStart w:id="4254" w:name="_Toc36939125"/>
      <w:bookmarkStart w:id="4255" w:name="_Toc37082105"/>
      <w:bookmarkStart w:id="4256" w:name="_Toc46480732"/>
      <w:bookmarkStart w:id="4257" w:name="_Toc46481966"/>
      <w:bookmarkStart w:id="4258" w:name="_Toc46483200"/>
      <w:bookmarkStart w:id="4259" w:name="_Toc156167887"/>
      <w:r w:rsidRPr="000E3390">
        <w:t>5.</w:t>
      </w:r>
      <w:r w:rsidRPr="000E3390">
        <w:rPr>
          <w:lang w:eastAsia="zh-CN"/>
        </w:rPr>
        <w:t>6</w:t>
      </w:r>
      <w:r w:rsidRPr="000E3390">
        <w:t>.</w:t>
      </w:r>
      <w:r w:rsidRPr="000E3390">
        <w:rPr>
          <w:lang w:eastAsia="zh-CN"/>
        </w:rPr>
        <w:t>9</w:t>
      </w:r>
      <w:r w:rsidRPr="000E3390">
        <w:tab/>
        <w:t>In-device coexistence indication</w:t>
      </w:r>
      <w:bookmarkEnd w:id="4248"/>
      <w:bookmarkEnd w:id="4249"/>
      <w:bookmarkEnd w:id="4250"/>
      <w:bookmarkEnd w:id="4251"/>
      <w:bookmarkEnd w:id="4252"/>
      <w:bookmarkEnd w:id="4253"/>
      <w:bookmarkEnd w:id="4254"/>
      <w:bookmarkEnd w:id="4255"/>
      <w:bookmarkEnd w:id="4256"/>
      <w:bookmarkEnd w:id="4257"/>
      <w:bookmarkEnd w:id="4258"/>
      <w:bookmarkEnd w:id="4259"/>
    </w:p>
    <w:p w14:paraId="0F08008D" w14:textId="77777777" w:rsidR="009722D5" w:rsidRPr="000E3390" w:rsidRDefault="009722D5" w:rsidP="009722D5">
      <w:pPr>
        <w:pStyle w:val="4"/>
      </w:pPr>
      <w:bookmarkStart w:id="4260" w:name="_Toc20487010"/>
      <w:bookmarkStart w:id="4261" w:name="_Toc29342302"/>
      <w:bookmarkStart w:id="4262" w:name="_Toc29343441"/>
      <w:bookmarkStart w:id="4263" w:name="_Toc36566693"/>
      <w:bookmarkStart w:id="4264" w:name="_Toc36810109"/>
      <w:bookmarkStart w:id="4265" w:name="_Toc36846473"/>
      <w:bookmarkStart w:id="4266" w:name="_Toc36939126"/>
      <w:bookmarkStart w:id="4267" w:name="_Toc37082106"/>
      <w:bookmarkStart w:id="4268" w:name="_Toc46480733"/>
      <w:bookmarkStart w:id="4269" w:name="_Toc46481967"/>
      <w:bookmarkStart w:id="4270" w:name="_Toc46483201"/>
      <w:bookmarkStart w:id="4271" w:name="_Toc156167888"/>
      <w:r w:rsidRPr="000E3390">
        <w:t>5.</w:t>
      </w:r>
      <w:r w:rsidRPr="000E3390">
        <w:rPr>
          <w:lang w:eastAsia="zh-CN"/>
        </w:rPr>
        <w:t>6</w:t>
      </w:r>
      <w:r w:rsidRPr="000E3390">
        <w:t>.</w:t>
      </w:r>
      <w:r w:rsidRPr="000E3390">
        <w:rPr>
          <w:lang w:eastAsia="zh-CN"/>
        </w:rPr>
        <w:t>9</w:t>
      </w:r>
      <w:r w:rsidRPr="000E3390">
        <w:t>.1</w:t>
      </w:r>
      <w:r w:rsidRPr="000E3390">
        <w:tab/>
        <w:t>General</w:t>
      </w:r>
      <w:bookmarkEnd w:id="4260"/>
      <w:bookmarkEnd w:id="4261"/>
      <w:bookmarkEnd w:id="4262"/>
      <w:bookmarkEnd w:id="4263"/>
      <w:bookmarkEnd w:id="4264"/>
      <w:bookmarkEnd w:id="4265"/>
      <w:bookmarkEnd w:id="4266"/>
      <w:bookmarkEnd w:id="4267"/>
      <w:bookmarkEnd w:id="4268"/>
      <w:bookmarkEnd w:id="4269"/>
      <w:bookmarkEnd w:id="4270"/>
      <w:bookmarkEnd w:id="4271"/>
    </w:p>
    <w:p w14:paraId="4109CC9B" w14:textId="77777777" w:rsidR="009722D5" w:rsidRPr="000E3390" w:rsidRDefault="003863AF" w:rsidP="009722D5">
      <w:pPr>
        <w:pStyle w:val="TH"/>
      </w:pPr>
      <w:r w:rsidRPr="000E3390">
        <w:rPr>
          <w:noProof/>
        </w:rPr>
        <w:object w:dxaOrig="6855" w:dyaOrig="2535" w14:anchorId="21F0D35C">
          <v:shape id="_x0000_i1106" type="#_x0000_t75" alt="" style="width:317.4pt;height:118.25pt;mso-width-percent:0;mso-height-percent:0;mso-width-percent:0;mso-height-percent:0" o:ole="">
            <v:imagedata r:id="rId168" o:title=""/>
          </v:shape>
          <o:OLEObject Type="Embed" ProgID="Word.Picture.8" ShapeID="_x0000_i1106" DrawAspect="Content" ObjectID="_1767776867" r:id="rId169"/>
        </w:object>
      </w:r>
    </w:p>
    <w:p w14:paraId="2FFB36AB" w14:textId="77777777" w:rsidR="009722D5" w:rsidRPr="000E3390" w:rsidRDefault="009722D5" w:rsidP="009722D5">
      <w:pPr>
        <w:pStyle w:val="TF"/>
      </w:pPr>
      <w:r w:rsidRPr="000E3390">
        <w:t>Figure 5.</w:t>
      </w:r>
      <w:r w:rsidRPr="000E3390">
        <w:rPr>
          <w:lang w:eastAsia="zh-CN"/>
        </w:rPr>
        <w:t>6</w:t>
      </w:r>
      <w:r w:rsidRPr="000E3390">
        <w:t>.</w:t>
      </w:r>
      <w:r w:rsidRPr="000E3390">
        <w:rPr>
          <w:lang w:eastAsia="zh-CN"/>
        </w:rPr>
        <w:t>9</w:t>
      </w:r>
      <w:r w:rsidRPr="000E3390">
        <w:t>.1-1: In-device coexistence indication</w:t>
      </w:r>
    </w:p>
    <w:p w14:paraId="536D0839" w14:textId="77777777" w:rsidR="009722D5" w:rsidRPr="000E3390" w:rsidRDefault="009722D5" w:rsidP="009722D5">
      <w:pPr>
        <w:rPr>
          <w:lang w:eastAsia="zh-CN"/>
        </w:rPr>
      </w:pPr>
      <w:r w:rsidRPr="000E3390">
        <w:t xml:space="preserve">The purpose of this procedure is to inform E-UTRAN about (a change of) the In-Device Coexistence (IDC) </w:t>
      </w:r>
      <w:r w:rsidRPr="000E3390">
        <w:rPr>
          <w:lang w:eastAsia="zh-CN"/>
        </w:rPr>
        <w:t>problems</w:t>
      </w:r>
      <w:r w:rsidRPr="000E3390">
        <w:t xml:space="preserve"> experienced by the UE</w:t>
      </w:r>
      <w:r w:rsidRPr="000E3390">
        <w:rPr>
          <w:lang w:eastAsia="zh-CN"/>
        </w:rPr>
        <w:t xml:space="preserve"> </w:t>
      </w:r>
      <w:r w:rsidRPr="000E3390">
        <w:t>in RRC_CONNECTED, as described in TS 36.300 [9], and to provide the E-UTRAN with information in order to resolve them.</w:t>
      </w:r>
    </w:p>
    <w:p w14:paraId="18E16533" w14:textId="77777777" w:rsidR="009722D5" w:rsidRPr="000E3390" w:rsidRDefault="009722D5" w:rsidP="009722D5">
      <w:pPr>
        <w:pStyle w:val="4"/>
      </w:pPr>
      <w:bookmarkStart w:id="4272" w:name="_Toc20487011"/>
      <w:bookmarkStart w:id="4273" w:name="_Toc29342303"/>
      <w:bookmarkStart w:id="4274" w:name="_Toc29343442"/>
      <w:bookmarkStart w:id="4275" w:name="_Toc36566694"/>
      <w:bookmarkStart w:id="4276" w:name="_Toc36810110"/>
      <w:bookmarkStart w:id="4277" w:name="_Toc36846474"/>
      <w:bookmarkStart w:id="4278" w:name="_Toc36939127"/>
      <w:bookmarkStart w:id="4279" w:name="_Toc37082107"/>
      <w:bookmarkStart w:id="4280" w:name="_Toc46480734"/>
      <w:bookmarkStart w:id="4281" w:name="_Toc46481968"/>
      <w:bookmarkStart w:id="4282" w:name="_Toc46483202"/>
      <w:bookmarkStart w:id="4283" w:name="_Toc156167889"/>
      <w:r w:rsidRPr="000E3390">
        <w:t>5.</w:t>
      </w:r>
      <w:r w:rsidRPr="000E3390">
        <w:rPr>
          <w:lang w:eastAsia="zh-CN"/>
        </w:rPr>
        <w:t>6</w:t>
      </w:r>
      <w:r w:rsidRPr="000E3390">
        <w:t>.</w:t>
      </w:r>
      <w:r w:rsidRPr="000E3390">
        <w:rPr>
          <w:lang w:eastAsia="zh-CN"/>
        </w:rPr>
        <w:t>9</w:t>
      </w:r>
      <w:r w:rsidRPr="000E3390">
        <w:t>.2</w:t>
      </w:r>
      <w:r w:rsidRPr="000E3390">
        <w:tab/>
        <w:t>Initiation</w:t>
      </w:r>
      <w:bookmarkEnd w:id="4272"/>
      <w:bookmarkEnd w:id="4273"/>
      <w:bookmarkEnd w:id="4274"/>
      <w:bookmarkEnd w:id="4275"/>
      <w:bookmarkEnd w:id="4276"/>
      <w:bookmarkEnd w:id="4277"/>
      <w:bookmarkEnd w:id="4278"/>
      <w:bookmarkEnd w:id="4279"/>
      <w:bookmarkEnd w:id="4280"/>
      <w:bookmarkEnd w:id="4281"/>
      <w:bookmarkEnd w:id="4282"/>
      <w:bookmarkEnd w:id="4283"/>
    </w:p>
    <w:p w14:paraId="19F41DFC" w14:textId="77777777" w:rsidR="009722D5" w:rsidRPr="000E3390" w:rsidRDefault="009722D5" w:rsidP="009722D5">
      <w:r w:rsidRPr="000E3390">
        <w:t xml:space="preserve">A UE capable of providing IDC indications may initiate the procedure </w:t>
      </w:r>
      <w:r w:rsidRPr="000E3390">
        <w:rPr>
          <w:lang w:eastAsia="zh-CN"/>
        </w:rPr>
        <w:t>when it is</w:t>
      </w:r>
      <w:r w:rsidRPr="000E3390">
        <w:t xml:space="preserve"> configured to </w:t>
      </w:r>
      <w:r w:rsidRPr="000E3390">
        <w:rPr>
          <w:lang w:eastAsia="zh-CN"/>
        </w:rPr>
        <w:t xml:space="preserve">provide </w:t>
      </w:r>
      <w:r w:rsidRPr="000E3390">
        <w:t>IDC indications</w:t>
      </w:r>
      <w:r w:rsidRPr="000E3390">
        <w:rPr>
          <w:lang w:eastAsia="zh-CN"/>
        </w:rPr>
        <w:t xml:space="preserve"> and</w:t>
      </w:r>
      <w:r w:rsidRPr="000E3390">
        <w:t xml:space="preserve"> upon change of IDC </w:t>
      </w:r>
      <w:r w:rsidRPr="000E3390">
        <w:rPr>
          <w:lang w:eastAsia="zh-CN"/>
        </w:rPr>
        <w:t>problem</w:t>
      </w:r>
      <w:r w:rsidRPr="000E3390">
        <w:t xml:space="preserve"> information.</w:t>
      </w:r>
    </w:p>
    <w:p w14:paraId="452F18D3" w14:textId="77777777" w:rsidR="009722D5" w:rsidRPr="000E3390" w:rsidRDefault="009722D5" w:rsidP="009722D5">
      <w:r w:rsidRPr="000E3390">
        <w:t>Upon initiating the procedure, the UE shall</w:t>
      </w:r>
      <w:r w:rsidRPr="000E3390">
        <w:rPr>
          <w:lang w:eastAsia="zh-CN"/>
        </w:rPr>
        <w:t>:</w:t>
      </w:r>
    </w:p>
    <w:p w14:paraId="3AD82D0C" w14:textId="77777777" w:rsidR="009722D5" w:rsidRPr="000E3390" w:rsidRDefault="009722D5" w:rsidP="009722D5">
      <w:pPr>
        <w:pStyle w:val="B1"/>
        <w:rPr>
          <w:lang w:eastAsia="zh-CN"/>
        </w:rPr>
      </w:pPr>
      <w:r w:rsidRPr="000E3390">
        <w:t>1&gt;</w:t>
      </w:r>
      <w:r w:rsidRPr="000E3390">
        <w:tab/>
        <w:t>if configured to provide</w:t>
      </w:r>
      <w:r w:rsidRPr="000E3390">
        <w:rPr>
          <w:lang w:eastAsia="zh-CN"/>
        </w:rPr>
        <w:t xml:space="preserve"> IDC</w:t>
      </w:r>
      <w:r w:rsidRPr="000E3390">
        <w:t xml:space="preserve"> indications</w:t>
      </w:r>
      <w:r w:rsidRPr="000E3390">
        <w:rPr>
          <w:lang w:eastAsia="zh-CN"/>
        </w:rPr>
        <w:t>:</w:t>
      </w:r>
    </w:p>
    <w:p w14:paraId="1244E966" w14:textId="77777777" w:rsidR="009722D5" w:rsidRPr="000E3390" w:rsidRDefault="009722D5" w:rsidP="009722D5">
      <w:pPr>
        <w:pStyle w:val="B2"/>
      </w:pPr>
      <w:r w:rsidRPr="000E3390">
        <w:t>2&gt;</w:t>
      </w:r>
      <w:r w:rsidRPr="000E3390">
        <w:tab/>
        <w:t xml:space="preserve">if the UE did not transmit an </w:t>
      </w:r>
      <w:r w:rsidRPr="000E3390">
        <w:rPr>
          <w:i/>
          <w:iCs/>
        </w:rPr>
        <w:t xml:space="preserve">InDeviceCoexIndication </w:t>
      </w:r>
      <w:r w:rsidRPr="000E3390">
        <w:rPr>
          <w:iCs/>
        </w:rPr>
        <w:t>message</w:t>
      </w:r>
      <w:r w:rsidRPr="000E3390">
        <w:t xml:space="preserve"> since it was configured to provide IDC indications:</w:t>
      </w:r>
    </w:p>
    <w:p w14:paraId="78BA9ED4" w14:textId="77777777" w:rsidR="009722D5" w:rsidRPr="000E3390" w:rsidRDefault="009722D5" w:rsidP="009722D5">
      <w:pPr>
        <w:pStyle w:val="B3"/>
      </w:pPr>
      <w:r w:rsidRPr="000E3390">
        <w:t>3&gt;</w:t>
      </w:r>
      <w:r w:rsidRPr="000E3390">
        <w:tab/>
        <w:t xml:space="preserve">if </w:t>
      </w:r>
      <w:r w:rsidRPr="000E3390">
        <w:rPr>
          <w:lang w:eastAsia="zh-CN"/>
        </w:rPr>
        <w:t>on</w:t>
      </w:r>
      <w:r w:rsidRPr="000E3390">
        <w:t xml:space="preserve"> one or more frequencies for which a </w:t>
      </w:r>
      <w:r w:rsidRPr="000E3390">
        <w:rPr>
          <w:i/>
        </w:rPr>
        <w:t>measObjectEUTRA</w:t>
      </w:r>
      <w:r w:rsidRPr="000E3390">
        <w:t xml:space="preserve"> is configured</w:t>
      </w:r>
      <w:r w:rsidRPr="000E3390">
        <w:rPr>
          <w:lang w:eastAsia="zh-CN"/>
        </w:rPr>
        <w:t xml:space="preserve">, </w:t>
      </w:r>
      <w:r w:rsidRPr="000E3390">
        <w:t>the UE is experiencing</w:t>
      </w:r>
      <w:r w:rsidRPr="000E3390">
        <w:rPr>
          <w:lang w:eastAsia="zh-CN"/>
        </w:rPr>
        <w:t xml:space="preserve"> </w:t>
      </w:r>
      <w:r w:rsidRPr="000E3390">
        <w:t>IDC problems that it cannot solve by itself; or</w:t>
      </w:r>
    </w:p>
    <w:p w14:paraId="2A6C34BC" w14:textId="77777777" w:rsidR="00501919" w:rsidRPr="000E3390" w:rsidRDefault="009722D5" w:rsidP="00501919">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w:t>
      </w:r>
      <w:r w:rsidRPr="000E3390">
        <w:rPr>
          <w:lang w:eastAsia="zh-CN"/>
        </w:rPr>
        <w:t>on</w:t>
      </w:r>
      <w:r w:rsidRPr="000E3390">
        <w:t xml:space="preserve"> one or more supported </w:t>
      </w:r>
      <w:r w:rsidRPr="000E3390">
        <w:rPr>
          <w:lang w:eastAsia="zh-CN"/>
        </w:rPr>
        <w:t xml:space="preserve">UL CA combination comprising of carrier frequencies for which a measurement object is configured, </w:t>
      </w:r>
      <w:r w:rsidRPr="000E3390">
        <w:t>the UE is experiencing</w:t>
      </w:r>
      <w:r w:rsidRPr="000E3390">
        <w:rPr>
          <w:lang w:eastAsia="zh-CN"/>
        </w:rPr>
        <w:t xml:space="preserve"> </w:t>
      </w:r>
      <w:r w:rsidRPr="000E3390">
        <w:t>IDC problems that it cannot solve by itself</w:t>
      </w:r>
      <w:r w:rsidR="00501919" w:rsidRPr="000E3390">
        <w:rPr>
          <w:lang w:eastAsia="zh-CN"/>
        </w:rPr>
        <w:t>; or</w:t>
      </w:r>
    </w:p>
    <w:p w14:paraId="142FE4BE" w14:textId="77777777" w:rsidR="00501919" w:rsidRPr="000E3390" w:rsidRDefault="00501919" w:rsidP="00501919">
      <w:pPr>
        <w:pStyle w:val="B3"/>
        <w:rPr>
          <w:lang w:eastAsia="zh-CN"/>
        </w:rPr>
      </w:pPr>
      <w:r w:rsidRPr="000E3390">
        <w:lastRenderedPageBreak/>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if on one or more supported MR-DC combination comprising of at least one E-UTRA carrier frequency for which a measurement object is configured and at least one NR carrier frequency included in </w:t>
      </w:r>
      <w:r w:rsidRPr="000E3390">
        <w:rPr>
          <w:i/>
          <w:lang w:eastAsia="zh-CN"/>
        </w:rPr>
        <w:t>candidateServingFreqListNR</w:t>
      </w:r>
      <w:r w:rsidRPr="000E3390">
        <w:t>, the UE is experiencing</w:t>
      </w:r>
      <w:r w:rsidRPr="000E3390">
        <w:rPr>
          <w:lang w:eastAsia="zh-CN"/>
        </w:rPr>
        <w:t xml:space="preserve"> </w:t>
      </w:r>
      <w:r w:rsidRPr="000E3390">
        <w:t>IDC problems that it cannot solve by itself</w:t>
      </w:r>
      <w:r w:rsidR="00E127EA" w:rsidRPr="000E3390">
        <w:rPr>
          <w:lang w:eastAsia="zh-CN"/>
        </w:rPr>
        <w:t>:</w:t>
      </w:r>
    </w:p>
    <w:p w14:paraId="0C671BB4" w14:textId="77777777" w:rsidR="009722D5" w:rsidRPr="000E3390" w:rsidRDefault="009722D5" w:rsidP="009722D5">
      <w:pPr>
        <w:pStyle w:val="B4"/>
      </w:pPr>
      <w:r w:rsidRPr="000E3390">
        <w:t>4&gt;</w:t>
      </w:r>
      <w:r w:rsidRPr="000E3390">
        <w:tab/>
        <w:t xml:space="preserve">initiate transmission of the </w:t>
      </w:r>
      <w:r w:rsidRPr="000E3390">
        <w:rPr>
          <w:i/>
          <w:iCs/>
        </w:rPr>
        <w:t>InDeviceCoexIndication</w:t>
      </w:r>
      <w:r w:rsidRPr="000E3390">
        <w:t xml:space="preserve"> message in accordance with 5.6.9.3;</w:t>
      </w:r>
    </w:p>
    <w:p w14:paraId="6A9E7139" w14:textId="77777777" w:rsidR="009722D5" w:rsidRPr="000E3390" w:rsidRDefault="009722D5" w:rsidP="009722D5">
      <w:pPr>
        <w:pStyle w:val="B2"/>
      </w:pPr>
      <w:r w:rsidRPr="000E3390">
        <w:t>2&gt;</w:t>
      </w:r>
      <w:r w:rsidRPr="000E3390">
        <w:tab/>
        <w:t>else:</w:t>
      </w:r>
    </w:p>
    <w:p w14:paraId="5B6A97AF" w14:textId="77777777" w:rsidR="009722D5" w:rsidRPr="000E3390" w:rsidRDefault="009722D5" w:rsidP="009722D5">
      <w:pPr>
        <w:pStyle w:val="B3"/>
      </w:pPr>
      <w:r w:rsidRPr="000E3390">
        <w:rPr>
          <w:lang w:eastAsia="zh-CN"/>
        </w:rPr>
        <w:t>3</w:t>
      </w:r>
      <w:r w:rsidRPr="000E3390">
        <w:t>&gt;</w:t>
      </w:r>
      <w:r w:rsidRPr="000E3390">
        <w:tab/>
        <w:t>if the set of frequencies</w:t>
      </w:r>
      <w:r w:rsidRPr="000E3390">
        <w:rPr>
          <w:lang w:eastAsia="zh-CN"/>
        </w:rPr>
        <w:t>,</w:t>
      </w:r>
      <w:r w:rsidRPr="000E3390">
        <w:t xml:space="preserve"> for which a </w:t>
      </w:r>
      <w:r w:rsidRPr="000E3390">
        <w:rPr>
          <w:i/>
        </w:rPr>
        <w:t>measObjectEUTRA</w:t>
      </w:r>
      <w:r w:rsidRPr="000E3390">
        <w:t xml:space="preserve"> is configured and on which the UE is experiencing IDC problems that it cannot solve by itself, is different from the set indicated in the last transmitted </w:t>
      </w:r>
      <w:r w:rsidRPr="000E3390">
        <w:rPr>
          <w:i/>
        </w:rPr>
        <w:t>InDeviceCoexIndication</w:t>
      </w:r>
      <w:r w:rsidRPr="000E3390">
        <w:t xml:space="preserve"> message; or</w:t>
      </w:r>
    </w:p>
    <w:p w14:paraId="2349F7B5" w14:textId="77777777" w:rsidR="009722D5" w:rsidRPr="000E3390" w:rsidRDefault="009722D5" w:rsidP="009722D5">
      <w:pPr>
        <w:pStyle w:val="B3"/>
      </w:pPr>
      <w:r w:rsidRPr="000E3390">
        <w:rPr>
          <w:lang w:eastAsia="zh-CN"/>
        </w:rPr>
        <w:t>3</w:t>
      </w:r>
      <w:r w:rsidRPr="000E3390">
        <w:t>&gt;</w:t>
      </w:r>
      <w:r w:rsidRPr="000E3390">
        <w:tab/>
        <w:t xml:space="preserve">if for one or more of the frequencies in </w:t>
      </w:r>
      <w:r w:rsidRPr="000E3390">
        <w:rPr>
          <w:lang w:eastAsia="zh-CN"/>
        </w:rPr>
        <w:t xml:space="preserve">the previously reported </w:t>
      </w:r>
      <w:r w:rsidRPr="000E3390">
        <w:t xml:space="preserve">set of frequencies, the </w:t>
      </w:r>
      <w:r w:rsidRPr="000E3390">
        <w:rPr>
          <w:i/>
        </w:rPr>
        <w:t>interferenceDirection</w:t>
      </w:r>
      <w:r w:rsidRPr="000E3390">
        <w:t xml:space="preserve"> is different from the value indicated in the last transmitted </w:t>
      </w:r>
      <w:r w:rsidRPr="000E3390">
        <w:rPr>
          <w:i/>
        </w:rPr>
        <w:t>InDeviceCoexIndication</w:t>
      </w:r>
      <w:r w:rsidRPr="000E3390">
        <w:t xml:space="preserve"> message; or</w:t>
      </w:r>
    </w:p>
    <w:p w14:paraId="67B09A24" w14:textId="77777777" w:rsidR="009722D5" w:rsidRPr="000E3390" w:rsidRDefault="009722D5" w:rsidP="009722D5">
      <w:pPr>
        <w:pStyle w:val="B3"/>
      </w:pPr>
      <w:r w:rsidRPr="000E3390">
        <w:rPr>
          <w:lang w:eastAsia="zh-CN"/>
        </w:rPr>
        <w:t>3</w:t>
      </w:r>
      <w:r w:rsidRPr="000E3390">
        <w:t>&gt;</w:t>
      </w:r>
      <w:r w:rsidRPr="000E3390">
        <w:tab/>
        <w:t xml:space="preserve">if the TDM assistance information is different from the assistance information included in the last transmitted </w:t>
      </w:r>
      <w:r w:rsidRPr="000E3390">
        <w:rPr>
          <w:i/>
        </w:rPr>
        <w:t>InDeviceCoexIndication</w:t>
      </w:r>
      <w:r w:rsidRPr="000E3390">
        <w:t xml:space="preserve"> message; or</w:t>
      </w:r>
    </w:p>
    <w:p w14:paraId="7D164A8A" w14:textId="77777777" w:rsidR="009722D5" w:rsidRPr="000E3390" w:rsidRDefault="009722D5" w:rsidP="009722D5">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w:t>
      </w:r>
      <w:r w:rsidRPr="000E3390">
        <w:rPr>
          <w:i/>
          <w:lang w:eastAsia="zh-CN"/>
        </w:rPr>
        <w:t>victimSystemType</w:t>
      </w:r>
      <w:r w:rsidRPr="000E3390">
        <w:rPr>
          <w:lang w:eastAsia="zh-CN"/>
        </w:rPr>
        <w:t xml:space="preserve"> </w:t>
      </w:r>
      <w:r w:rsidRPr="000E3390">
        <w:t xml:space="preserve">is different from the value indicated in the last transmitted </w:t>
      </w:r>
      <w:r w:rsidRPr="000E3390">
        <w:rPr>
          <w:i/>
        </w:rPr>
        <w:t>InDeviceCoexIndication</w:t>
      </w:r>
      <w:r w:rsidRPr="000E3390">
        <w:t xml:space="preserve"> message; or</w:t>
      </w:r>
    </w:p>
    <w:p w14:paraId="5B368CD0" w14:textId="77777777" w:rsidR="00610224" w:rsidRPr="000E3390" w:rsidRDefault="009722D5" w:rsidP="0061022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set of supported </w:t>
      </w:r>
      <w:r w:rsidRPr="000E3390">
        <w:rPr>
          <w:lang w:eastAsia="zh-CN"/>
        </w:rPr>
        <w:t xml:space="preserve">UL CA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List</w:t>
      </w:r>
      <w:r w:rsidRPr="000E3390">
        <w:t xml:space="preserve"> according to 5.6.9.3, is different from the set indicated in the last transmitted </w:t>
      </w:r>
      <w:r w:rsidRPr="000E3390">
        <w:rPr>
          <w:i/>
        </w:rPr>
        <w:t>InDeviceCoexIndication</w:t>
      </w:r>
      <w:r w:rsidRPr="000E3390">
        <w:t xml:space="preserve"> message</w:t>
      </w:r>
      <w:r w:rsidR="00610224" w:rsidRPr="000E3390">
        <w:t>; or</w:t>
      </w:r>
    </w:p>
    <w:p w14:paraId="61906C5B" w14:textId="77777777" w:rsidR="00DC4264" w:rsidRPr="000E3390" w:rsidRDefault="00DC4264" w:rsidP="00DC4264">
      <w:pPr>
        <w:pStyle w:val="B3"/>
        <w:rPr>
          <w:lang w:eastAsia="ko-KR"/>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w:t>
      </w:r>
      <w:r w:rsidRPr="000E3390">
        <w:rPr>
          <w:i/>
          <w:iCs/>
          <w:lang w:eastAsia="zh-CN"/>
        </w:rPr>
        <w:t>victimSystemType</w:t>
      </w:r>
      <w:r w:rsidRPr="000E3390">
        <w:rPr>
          <w:lang w:eastAsia="zh-CN"/>
        </w:rPr>
        <w:t xml:space="preserve"> </w:t>
      </w:r>
      <w:r w:rsidRPr="000E3390">
        <w:t xml:space="preserve">is different from the value indicated in the last transmitted </w:t>
      </w:r>
      <w:r w:rsidRPr="000E3390">
        <w:rPr>
          <w:i/>
          <w:iCs/>
        </w:rPr>
        <w:t>InDeviceCoexIndication</w:t>
      </w:r>
      <w:r w:rsidRPr="000E3390">
        <w:t xml:space="preserve"> message; or</w:t>
      </w:r>
    </w:p>
    <w:p w14:paraId="7C99C555" w14:textId="77777777" w:rsidR="00DC4264" w:rsidRPr="000E3390" w:rsidRDefault="00DC4264" w:rsidP="00DC426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for one or more of the frequencies in the previously reported set of frequencies, </w:t>
      </w:r>
      <w:r w:rsidRPr="000E3390">
        <w:t xml:space="preserve">if </w:t>
      </w:r>
      <w:r w:rsidRPr="000E3390">
        <w:rPr>
          <w:i/>
          <w:iCs/>
        </w:rPr>
        <w:t xml:space="preserve">interferenceDirectionMRDC </w:t>
      </w:r>
      <w:r w:rsidRPr="000E3390">
        <w:t xml:space="preserve">is different from the value indicated in the last transmitted </w:t>
      </w:r>
      <w:r w:rsidRPr="000E3390">
        <w:rPr>
          <w:i/>
          <w:iCs/>
        </w:rPr>
        <w:t>InDeviceCoexIndication</w:t>
      </w:r>
      <w:r w:rsidRPr="000E3390">
        <w:t xml:space="preserve"> message; or</w:t>
      </w:r>
    </w:p>
    <w:p w14:paraId="56C4EAFE" w14:textId="77777777" w:rsidR="009722D5" w:rsidRPr="000E3390" w:rsidRDefault="00610224" w:rsidP="00610224">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set of supported </w:t>
      </w:r>
      <w:r w:rsidRPr="000E3390">
        <w:rPr>
          <w:lang w:eastAsia="zh-CN"/>
        </w:rPr>
        <w:t xml:space="preserve">MR-DC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w:t>
      </w:r>
      <w:r w:rsidR="001D0823" w:rsidRPr="000E3390">
        <w:rPr>
          <w:i/>
        </w:rPr>
        <w:t>Info</w:t>
      </w:r>
      <w:r w:rsidRPr="000E3390">
        <w:rPr>
          <w:i/>
        </w:rPr>
        <w:t>ListMRDC</w:t>
      </w:r>
      <w:r w:rsidRPr="000E3390">
        <w:t xml:space="preserve"> according to 5.6.9.3, is different from the set indicated in the last transmitted </w:t>
      </w:r>
      <w:r w:rsidRPr="000E3390">
        <w:rPr>
          <w:i/>
        </w:rPr>
        <w:t>InDeviceCoexIndication</w:t>
      </w:r>
      <w:r w:rsidRPr="000E3390">
        <w:t xml:space="preserve"> message</w:t>
      </w:r>
      <w:r w:rsidR="009722D5" w:rsidRPr="000E3390">
        <w:t>:</w:t>
      </w:r>
    </w:p>
    <w:p w14:paraId="5B77ED89" w14:textId="77777777" w:rsidR="009722D5" w:rsidRPr="000E3390" w:rsidRDefault="009722D5" w:rsidP="009722D5">
      <w:pPr>
        <w:pStyle w:val="B4"/>
      </w:pPr>
      <w:r w:rsidRPr="000E3390">
        <w:rPr>
          <w:lang w:eastAsia="zh-CN"/>
        </w:rPr>
        <w:t>4</w:t>
      </w:r>
      <w:r w:rsidRPr="000E3390">
        <w:t>&gt;</w:t>
      </w:r>
      <w:r w:rsidRPr="000E3390">
        <w:tab/>
        <w:t xml:space="preserve">initiate transmission of the </w:t>
      </w:r>
      <w:r w:rsidRPr="000E3390">
        <w:rPr>
          <w:i/>
        </w:rPr>
        <w:t>InDeviceCoexIndication</w:t>
      </w:r>
      <w:r w:rsidRPr="000E3390">
        <w:t xml:space="preserve"> message in accordance with 5.6.9.3;</w:t>
      </w:r>
    </w:p>
    <w:p w14:paraId="22E083C0" w14:textId="77777777" w:rsidR="009722D5" w:rsidRPr="000E3390" w:rsidRDefault="009722D5" w:rsidP="009722D5">
      <w:pPr>
        <w:pStyle w:val="NO"/>
      </w:pPr>
      <w:r w:rsidRPr="000E3390">
        <w:t>NOTE 1:</w:t>
      </w:r>
      <w:r w:rsidRPr="000E3390">
        <w:tab/>
        <w:t xml:space="preserve">The term </w:t>
      </w:r>
      <w:r w:rsidR="00497FBE" w:rsidRPr="000E3390">
        <w:t>"</w:t>
      </w:r>
      <w:r w:rsidRPr="000E3390">
        <w:t>IDC problems</w:t>
      </w:r>
      <w:r w:rsidR="00497FBE" w:rsidRPr="000E3390">
        <w:t>"</w:t>
      </w:r>
      <w:r w:rsidRPr="000E3390">
        <w:t xml:space="preserve"> refers to interference issues applicable across several subframes/slots where not necessarily all the subframes/slots are affected.</w:t>
      </w:r>
    </w:p>
    <w:p w14:paraId="1A2B3492" w14:textId="77777777" w:rsidR="009722D5" w:rsidRPr="000E3390" w:rsidRDefault="009722D5" w:rsidP="009722D5">
      <w:pPr>
        <w:pStyle w:val="NO"/>
        <w:rPr>
          <w:lang w:eastAsia="zh-CN"/>
        </w:rPr>
      </w:pPr>
      <w:r w:rsidRPr="000E3390">
        <w:t>NOTE 2:</w:t>
      </w:r>
      <w:r w:rsidRPr="000E339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3390">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339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0E3390" w:rsidRDefault="009722D5" w:rsidP="009722D5">
      <w:pPr>
        <w:pStyle w:val="4"/>
      </w:pPr>
      <w:bookmarkStart w:id="4284" w:name="_Toc20487012"/>
      <w:bookmarkStart w:id="4285" w:name="_Toc29342304"/>
      <w:bookmarkStart w:id="4286" w:name="_Toc29343443"/>
      <w:bookmarkStart w:id="4287" w:name="_Toc36566695"/>
      <w:bookmarkStart w:id="4288" w:name="_Toc36810111"/>
      <w:bookmarkStart w:id="4289" w:name="_Toc36846475"/>
      <w:bookmarkStart w:id="4290" w:name="_Toc36939128"/>
      <w:bookmarkStart w:id="4291" w:name="_Toc37082108"/>
      <w:bookmarkStart w:id="4292" w:name="_Toc46480735"/>
      <w:bookmarkStart w:id="4293" w:name="_Toc46481969"/>
      <w:bookmarkStart w:id="4294" w:name="_Toc46483203"/>
      <w:bookmarkStart w:id="4295" w:name="_Toc156167890"/>
      <w:r w:rsidRPr="000E3390">
        <w:t>5.</w:t>
      </w:r>
      <w:r w:rsidRPr="000E3390">
        <w:rPr>
          <w:lang w:eastAsia="zh-CN"/>
        </w:rPr>
        <w:t>6</w:t>
      </w:r>
      <w:r w:rsidRPr="000E3390">
        <w:t>.</w:t>
      </w:r>
      <w:r w:rsidRPr="000E3390">
        <w:rPr>
          <w:lang w:eastAsia="zh-CN"/>
        </w:rPr>
        <w:t>9</w:t>
      </w:r>
      <w:r w:rsidRPr="000E3390">
        <w:t>.3</w:t>
      </w:r>
      <w:r w:rsidRPr="000E3390">
        <w:tab/>
        <w:t xml:space="preserve">Actions related to transmission of </w:t>
      </w:r>
      <w:r w:rsidRPr="000E3390">
        <w:rPr>
          <w:i/>
        </w:rPr>
        <w:t xml:space="preserve">InDeviceCoexIndication </w:t>
      </w:r>
      <w:r w:rsidRPr="000E3390">
        <w:t>message</w:t>
      </w:r>
      <w:bookmarkEnd w:id="4284"/>
      <w:bookmarkEnd w:id="4285"/>
      <w:bookmarkEnd w:id="4286"/>
      <w:bookmarkEnd w:id="4287"/>
      <w:bookmarkEnd w:id="4288"/>
      <w:bookmarkEnd w:id="4289"/>
      <w:bookmarkEnd w:id="4290"/>
      <w:bookmarkEnd w:id="4291"/>
      <w:bookmarkEnd w:id="4292"/>
      <w:bookmarkEnd w:id="4293"/>
      <w:bookmarkEnd w:id="4294"/>
      <w:bookmarkEnd w:id="4295"/>
    </w:p>
    <w:p w14:paraId="554BB962" w14:textId="77777777" w:rsidR="009722D5" w:rsidRPr="000E3390" w:rsidRDefault="009722D5" w:rsidP="009722D5">
      <w:r w:rsidRPr="000E3390">
        <w:t xml:space="preserve">The UE shall set the contents of the </w:t>
      </w:r>
      <w:r w:rsidRPr="000E3390">
        <w:rPr>
          <w:i/>
        </w:rPr>
        <w:t>InDeviceCoexIndication</w:t>
      </w:r>
      <w:r w:rsidRPr="000E3390">
        <w:t xml:space="preserve"> message as follows:</w:t>
      </w:r>
    </w:p>
    <w:p w14:paraId="5513CF13" w14:textId="77777777" w:rsidR="009722D5" w:rsidRPr="000E3390" w:rsidRDefault="009722D5" w:rsidP="009722D5">
      <w:pPr>
        <w:pStyle w:val="B1"/>
        <w:ind w:left="284" w:firstLine="0"/>
        <w:rPr>
          <w:lang w:eastAsia="zh-CN"/>
        </w:rPr>
      </w:pPr>
      <w:r w:rsidRPr="000E3390">
        <w:rPr>
          <w:lang w:eastAsia="zh-CN"/>
        </w:rPr>
        <w:t>1&gt;</w:t>
      </w:r>
      <w:r w:rsidRPr="000E3390">
        <w:rPr>
          <w:lang w:eastAsia="zh-CN"/>
        </w:rPr>
        <w:tab/>
        <w:t>if there is at least one E-UTRA carrier frequency, for which a measurement object is configured, that is affected by IDC problems:</w:t>
      </w:r>
    </w:p>
    <w:p w14:paraId="73FBEA0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field </w:t>
      </w:r>
      <w:r w:rsidRPr="000E3390">
        <w:rPr>
          <w:i/>
          <w:lang w:eastAsia="zh-CN"/>
        </w:rPr>
        <w:t>affectedCarrierFreqList</w:t>
      </w:r>
      <w:r w:rsidRPr="000E3390">
        <w:rPr>
          <w:lang w:eastAsia="zh-CN"/>
        </w:rPr>
        <w:t xml:space="preserve"> with an entry for each affected E-UTRA carrier frequency for which a measurement object is configured;</w:t>
      </w:r>
    </w:p>
    <w:p w14:paraId="224D5453" w14:textId="77777777" w:rsidR="009722D5" w:rsidRPr="000E3390" w:rsidRDefault="009722D5" w:rsidP="009722D5">
      <w:pPr>
        <w:pStyle w:val="B2"/>
      </w:pPr>
      <w:r w:rsidRPr="000E3390">
        <w:rPr>
          <w:lang w:eastAsia="zh-CN"/>
        </w:rPr>
        <w:lastRenderedPageBreak/>
        <w:t>2&gt;</w:t>
      </w:r>
      <w:r w:rsidRPr="000E3390">
        <w:rPr>
          <w:lang w:eastAsia="zh-CN"/>
        </w:rPr>
        <w:tab/>
        <w:t xml:space="preserve">for each E-UTRA carrier frequency included in the field </w:t>
      </w:r>
      <w:r w:rsidRPr="000E3390">
        <w:rPr>
          <w:i/>
          <w:lang w:eastAsia="zh-CN"/>
        </w:rPr>
        <w:t>affectedCarrierFreqList</w:t>
      </w:r>
      <w:r w:rsidRPr="000E3390">
        <w:rPr>
          <w:lang w:eastAsia="zh-CN"/>
        </w:rPr>
        <w:t xml:space="preserve">, include </w:t>
      </w:r>
      <w:r w:rsidRPr="000E3390">
        <w:rPr>
          <w:i/>
          <w:lang w:eastAsia="zh-CN"/>
        </w:rPr>
        <w:t xml:space="preserve">interferenceDirection </w:t>
      </w:r>
      <w:r w:rsidRPr="000E3390">
        <w:rPr>
          <w:lang w:eastAsia="zh-CN"/>
        </w:rPr>
        <w:t>and set it accordingly;</w:t>
      </w:r>
    </w:p>
    <w:p w14:paraId="0BA8C8E6" w14:textId="77777777" w:rsidR="009722D5" w:rsidRPr="000E3390" w:rsidRDefault="009722D5" w:rsidP="009722D5">
      <w:pPr>
        <w:pStyle w:val="B2"/>
      </w:pPr>
      <w:r w:rsidRPr="000E3390">
        <w:rPr>
          <w:lang w:eastAsia="zh-CN"/>
        </w:rPr>
        <w:t>2</w:t>
      </w:r>
      <w:r w:rsidRPr="000E3390">
        <w:t>&gt;</w:t>
      </w:r>
      <w:r w:rsidRPr="000E3390">
        <w:tab/>
        <w:t>include Time Domain Multiplexing (TDM) based assistance information</w:t>
      </w:r>
      <w:r w:rsidR="00597EFB" w:rsidRPr="000E3390">
        <w:t xml:space="preserve">, unless </w:t>
      </w:r>
      <w:r w:rsidR="00597EFB" w:rsidRPr="000E3390">
        <w:rPr>
          <w:i/>
        </w:rPr>
        <w:t>idc-HardwareSharingIndication</w:t>
      </w:r>
      <w:r w:rsidR="00597EFB" w:rsidRPr="000E3390">
        <w:rPr>
          <w:lang w:eastAsia="zh-CN"/>
        </w:rPr>
        <w:t xml:space="preserve"> is configured</w:t>
      </w:r>
      <w:r w:rsidR="00597EFB" w:rsidRPr="000E3390">
        <w:t xml:space="preserve"> and the UE has no Time Doman Multiplexing based assistance information that could be used to resolve the IDC problems</w:t>
      </w:r>
      <w:r w:rsidRPr="000E3390">
        <w:t>:</w:t>
      </w:r>
    </w:p>
    <w:p w14:paraId="652FE3BD" w14:textId="77777777" w:rsidR="009722D5" w:rsidRPr="000E3390" w:rsidRDefault="009722D5" w:rsidP="009722D5">
      <w:pPr>
        <w:pStyle w:val="B3"/>
        <w:rPr>
          <w:lang w:eastAsia="zh-CN"/>
        </w:rPr>
      </w:pPr>
      <w:r w:rsidRPr="000E3390">
        <w:rPr>
          <w:lang w:eastAsia="zh-CN"/>
        </w:rPr>
        <w:t>3&gt;</w:t>
      </w:r>
      <w:r w:rsidRPr="000E3390">
        <w:rPr>
          <w:lang w:eastAsia="zh-CN"/>
        </w:rPr>
        <w:tab/>
        <w:t>if the UE has DRX related assistance information that could be used to resolve the IDC problems:</w:t>
      </w:r>
    </w:p>
    <w:p w14:paraId="7940AEBC" w14:textId="77777777" w:rsidR="009722D5" w:rsidRPr="000E3390" w:rsidRDefault="009722D5" w:rsidP="009722D5">
      <w:pPr>
        <w:pStyle w:val="B4"/>
        <w:rPr>
          <w:lang w:eastAsia="zh-CN"/>
        </w:rPr>
      </w:pPr>
      <w:r w:rsidRPr="000E3390">
        <w:rPr>
          <w:lang w:eastAsia="zh-CN"/>
        </w:rPr>
        <w:t>4&gt;</w:t>
      </w:r>
      <w:r w:rsidRPr="000E3390">
        <w:rPr>
          <w:lang w:eastAsia="zh-CN"/>
        </w:rPr>
        <w:tab/>
        <w:t xml:space="preserve">include </w:t>
      </w:r>
      <w:r w:rsidRPr="000E3390">
        <w:rPr>
          <w:i/>
          <w:iCs/>
          <w:lang w:eastAsia="zh-CN"/>
        </w:rPr>
        <w:t>drx-CycleLength</w:t>
      </w:r>
      <w:r w:rsidRPr="000E3390">
        <w:rPr>
          <w:lang w:eastAsia="zh-CN"/>
        </w:rPr>
        <w:t xml:space="preserve">, </w:t>
      </w:r>
      <w:r w:rsidRPr="000E3390">
        <w:rPr>
          <w:i/>
          <w:iCs/>
          <w:lang w:eastAsia="zh-CN"/>
        </w:rPr>
        <w:t>drx-Offset</w:t>
      </w:r>
      <w:r w:rsidRPr="000E3390">
        <w:rPr>
          <w:lang w:eastAsia="zh-CN"/>
        </w:rPr>
        <w:t xml:space="preserve"> and </w:t>
      </w:r>
      <w:r w:rsidRPr="000E3390">
        <w:rPr>
          <w:i/>
          <w:iCs/>
          <w:lang w:eastAsia="zh-CN"/>
        </w:rPr>
        <w:t>drx-ActiveTime</w:t>
      </w:r>
      <w:r w:rsidRPr="000E3390">
        <w:rPr>
          <w:lang w:eastAsia="zh-CN"/>
        </w:rPr>
        <w:t>;</w:t>
      </w:r>
    </w:p>
    <w:p w14:paraId="417C63C6"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the UE has </w:t>
      </w:r>
      <w:r w:rsidRPr="000E3390">
        <w:t>desired subframe reservation patterns</w:t>
      </w:r>
      <w:r w:rsidRPr="000E3390">
        <w:rPr>
          <w:lang w:eastAsia="zh-CN"/>
        </w:rPr>
        <w:t xml:space="preserve"> related assistance information that could be used to resolve the IDC problems):</w:t>
      </w:r>
    </w:p>
    <w:p w14:paraId="5C0C77F9"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w:t>
      </w:r>
      <w:r w:rsidRPr="000E3390">
        <w:rPr>
          <w:i/>
          <w:iCs/>
        </w:rPr>
        <w:t>idc-SubframePatternList</w:t>
      </w:r>
      <w:r w:rsidRPr="000E3390">
        <w:rPr>
          <w:lang w:eastAsia="zh-CN"/>
        </w:rPr>
        <w:t>;</w:t>
      </w:r>
    </w:p>
    <w:p w14:paraId="65636B83" w14:textId="77777777" w:rsidR="009722D5" w:rsidRPr="000E3390" w:rsidRDefault="009722D5" w:rsidP="009722D5">
      <w:pPr>
        <w:pStyle w:val="B3"/>
        <w:rPr>
          <w:lang w:eastAsia="zh-CN"/>
        </w:rPr>
      </w:pPr>
      <w:r w:rsidRPr="000E3390">
        <w:rPr>
          <w:lang w:eastAsia="zh-CN"/>
        </w:rPr>
        <w:t>3&gt;</w:t>
      </w:r>
      <w:r w:rsidRPr="000E3390">
        <w:rPr>
          <w:lang w:eastAsia="zh-CN"/>
        </w:rPr>
        <w:tab/>
        <w:t>use the MCG as timing reference if TDM based assistance information regarding the SCG is included;</w:t>
      </w:r>
    </w:p>
    <w:p w14:paraId="32207B8C" w14:textId="77777777" w:rsidR="009722D5" w:rsidRPr="000E3390" w:rsidRDefault="009722D5" w:rsidP="009722D5">
      <w:pPr>
        <w:pStyle w:val="B1"/>
        <w:rPr>
          <w:lang w:eastAsia="zh-CN"/>
        </w:rPr>
      </w:pPr>
      <w:r w:rsidRPr="000E3390">
        <w:rPr>
          <w:lang w:eastAsia="zh-CN"/>
        </w:rPr>
        <w:t>1&gt;</w:t>
      </w:r>
      <w:r w:rsidRPr="000E3390">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0E3390" w:rsidRDefault="009722D5" w:rsidP="009722D5">
      <w:pPr>
        <w:pStyle w:val="B2"/>
      </w:pPr>
      <w:r w:rsidRPr="000E3390">
        <w:rPr>
          <w:lang w:eastAsia="zh-CN"/>
        </w:rPr>
        <w:t>2&gt;</w:t>
      </w:r>
      <w:r w:rsidRPr="000E3390">
        <w:rPr>
          <w:lang w:eastAsia="zh-CN"/>
        </w:rPr>
        <w:tab/>
        <w:t xml:space="preserve">include </w:t>
      </w:r>
      <w:r w:rsidRPr="000E3390">
        <w:rPr>
          <w:i/>
          <w:lang w:eastAsia="zh-CN"/>
        </w:rPr>
        <w:t>victimSystemType</w:t>
      </w:r>
      <w:r w:rsidRPr="000E3390">
        <w:rPr>
          <w:lang w:eastAsia="zh-CN"/>
        </w:rPr>
        <w:t xml:space="preserve"> in </w:t>
      </w:r>
      <w:r w:rsidRPr="000E3390">
        <w:rPr>
          <w:i/>
        </w:rPr>
        <w:t>ul-CA-AssistanceInfo</w:t>
      </w:r>
      <w:r w:rsidRPr="000E3390">
        <w:t>;</w:t>
      </w:r>
    </w:p>
    <w:p w14:paraId="17A396EB" w14:textId="77777777" w:rsidR="009722D5" w:rsidRPr="000E3390" w:rsidRDefault="009722D5" w:rsidP="009722D5">
      <w:pPr>
        <w:pStyle w:val="B2"/>
      </w:pPr>
      <w:r w:rsidRPr="000E3390">
        <w:rPr>
          <w:lang w:eastAsia="zh-CN"/>
        </w:rPr>
        <w:t>2&gt;</w:t>
      </w:r>
      <w:r w:rsidRPr="000E3390">
        <w:rPr>
          <w:lang w:eastAsia="zh-CN"/>
        </w:rPr>
        <w:tab/>
      </w:r>
      <w:r w:rsidRPr="000E3390">
        <w:t>if the UE sets</w:t>
      </w:r>
      <w:r w:rsidRPr="000E3390">
        <w:rPr>
          <w:i/>
          <w:lang w:eastAsia="zh-CN"/>
        </w:rPr>
        <w:t xml:space="preserve"> 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79E1695E" w14:textId="77777777" w:rsidR="009722D5" w:rsidRPr="000E3390" w:rsidRDefault="009722D5" w:rsidP="009722D5">
      <w:pPr>
        <w:pStyle w:val="B3"/>
        <w:rPr>
          <w:lang w:eastAsia="zh-CN"/>
        </w:rPr>
      </w:pPr>
      <w:r w:rsidRPr="000E3390">
        <w:rPr>
          <w:lang w:eastAsia="zh-CN"/>
        </w:rPr>
        <w:t>3&gt;</w:t>
      </w:r>
      <w:r w:rsidRPr="000E3390">
        <w:rPr>
          <w:lang w:eastAsia="zh-CN"/>
        </w:rPr>
        <w:tab/>
        <w:t xml:space="preserve">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0E3390" w:rsidRDefault="009722D5" w:rsidP="009722D5">
      <w:pPr>
        <w:pStyle w:val="B2"/>
      </w:pPr>
      <w:r w:rsidRPr="000E3390">
        <w:rPr>
          <w:lang w:eastAsia="zh-CN"/>
        </w:rPr>
        <w:t>2&gt;</w:t>
      </w:r>
      <w:r w:rsidRPr="000E3390">
        <w:rPr>
          <w:lang w:eastAsia="zh-CN"/>
        </w:rPr>
        <w:tab/>
      </w:r>
      <w:r w:rsidRPr="000E3390">
        <w:t>else:</w:t>
      </w:r>
    </w:p>
    <w:p w14:paraId="6D0BF98F" w14:textId="77777777" w:rsidR="009722D5" w:rsidRPr="000E3390" w:rsidRDefault="009722D5" w:rsidP="009722D5">
      <w:pPr>
        <w:pStyle w:val="B3"/>
        <w:rPr>
          <w:lang w:eastAsia="zh-CN"/>
        </w:rPr>
      </w:pPr>
      <w:r w:rsidRPr="000E3390">
        <w:rPr>
          <w:lang w:eastAsia="zh-CN"/>
        </w:rPr>
        <w:t>3&gt;</w:t>
      </w:r>
      <w:r w:rsidRPr="000E3390">
        <w:rPr>
          <w:lang w:eastAsia="zh-CN"/>
        </w:rPr>
        <w:tab/>
        <w:t xml:space="preserve">optionally 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0E3390" w:rsidRDefault="00597EFB" w:rsidP="00F95814">
      <w:pPr>
        <w:pStyle w:val="B1"/>
      </w:pPr>
      <w:r w:rsidRPr="000E3390">
        <w:t>1&gt;</w:t>
      </w:r>
      <w:r w:rsidRPr="000E3390">
        <w:tab/>
        <w:t xml:space="preserve">if </w:t>
      </w:r>
      <w:r w:rsidRPr="000E3390">
        <w:rPr>
          <w:i/>
        </w:rPr>
        <w:t>idc-HardwareSharingIndication</w:t>
      </w:r>
      <w:r w:rsidRPr="000E3390">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0E3390" w:rsidRDefault="00597EFB" w:rsidP="00597EFB">
      <w:pPr>
        <w:pStyle w:val="B3"/>
        <w:rPr>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include the </w:t>
      </w:r>
      <w:r w:rsidRPr="000E3390">
        <w:rPr>
          <w:i/>
          <w:lang w:eastAsia="zh-CN"/>
        </w:rPr>
        <w:t>hardwareSharingProblem</w:t>
      </w:r>
      <w:r w:rsidRPr="000E3390">
        <w:rPr>
          <w:lang w:eastAsia="zh-CN"/>
        </w:rPr>
        <w:t xml:space="preserve"> and set it accordingly;</w:t>
      </w:r>
    </w:p>
    <w:p w14:paraId="169F8686" w14:textId="77777777" w:rsidR="00610224" w:rsidRPr="000E3390" w:rsidRDefault="00610224" w:rsidP="00610224">
      <w:pPr>
        <w:pStyle w:val="B1"/>
        <w:rPr>
          <w:lang w:eastAsia="zh-CN"/>
        </w:rPr>
      </w:pPr>
      <w:r w:rsidRPr="000E3390">
        <w:t>1&gt;</w:t>
      </w:r>
      <w:r w:rsidRPr="000E3390">
        <w:tab/>
        <w:t>if the UE is configured to provide</w:t>
      </w:r>
      <w:r w:rsidRPr="000E3390">
        <w:rPr>
          <w:lang w:eastAsia="zh-CN"/>
        </w:rPr>
        <w:t xml:space="preserve"> IDC</w:t>
      </w:r>
      <w:r w:rsidRPr="000E3390">
        <w:t xml:space="preserve"> indications for </w:t>
      </w:r>
      <w:r w:rsidRPr="000E3390">
        <w:rPr>
          <w:lang w:eastAsia="zh-CN"/>
        </w:rPr>
        <w:t xml:space="preserve">MR-DC and there is a supported MR-DC band combination comprising of at least one E-UTRA carrier frequency for which a measurement object is configured and at least one NR carrier frequency included in </w:t>
      </w:r>
      <w:r w:rsidRPr="000E3390">
        <w:rPr>
          <w:i/>
          <w:lang w:eastAsia="zh-CN"/>
        </w:rPr>
        <w:t>candidateServingFreqListNR</w:t>
      </w:r>
      <w:r w:rsidRPr="000E3390">
        <w:rPr>
          <w:lang w:eastAsia="zh-CN"/>
        </w:rPr>
        <w:t>, that is affected by IDC problems</w:t>
      </w:r>
      <w:r w:rsidR="00E127EA" w:rsidRPr="000E3390">
        <w:rPr>
          <w:lang w:eastAsia="zh-CN"/>
        </w:rPr>
        <w:t>; and</w:t>
      </w:r>
    </w:p>
    <w:p w14:paraId="00F88DC3" w14:textId="77777777" w:rsidR="00E127EA" w:rsidRPr="000E3390" w:rsidRDefault="00E127EA" w:rsidP="00E127EA">
      <w:pPr>
        <w:pStyle w:val="B1"/>
        <w:rPr>
          <w:lang w:eastAsia="zh-CN"/>
        </w:rPr>
      </w:pPr>
      <w:r w:rsidRPr="000E3390">
        <w:t>1&gt;</w:t>
      </w:r>
      <w:r w:rsidRPr="000E3390">
        <w:tab/>
        <w:t xml:space="preserve">if the IDC problem does not only concern the E-UTRA band combination as the UE already included in </w:t>
      </w:r>
      <w:r w:rsidRPr="000E3390">
        <w:rPr>
          <w:i/>
        </w:rPr>
        <w:t>affectedCarrierFreqCombList</w:t>
      </w:r>
      <w:r w:rsidRPr="000E3390">
        <w:rPr>
          <w:lang w:eastAsia="zh-CN"/>
        </w:rPr>
        <w:t>:</w:t>
      </w:r>
    </w:p>
    <w:p w14:paraId="5A632577" w14:textId="77777777" w:rsidR="00610224" w:rsidRPr="000E3390" w:rsidRDefault="00610224" w:rsidP="004A5246">
      <w:pPr>
        <w:pStyle w:val="B2"/>
        <w:rPr>
          <w:lang w:eastAsia="zh-CN"/>
        </w:rPr>
      </w:pPr>
      <w:r w:rsidRPr="000E3390">
        <w:rPr>
          <w:lang w:eastAsia="zh-CN"/>
        </w:rPr>
        <w:t>2&gt;</w:t>
      </w:r>
      <w:r w:rsidRPr="000E3390">
        <w:rPr>
          <w:lang w:eastAsia="zh-CN"/>
        </w:rPr>
        <w:tab/>
        <w:t xml:space="preserve">for each entry of </w:t>
      </w:r>
      <w:r w:rsidRPr="000E3390">
        <w:rPr>
          <w:rFonts w:eastAsia="MS Mincho"/>
          <w:i/>
        </w:rPr>
        <w:t>affectedCarrierFreqCombInfoListMRDC</w:t>
      </w:r>
      <w:r w:rsidRPr="000E3390">
        <w:rPr>
          <w:lang w:eastAsia="zh-CN"/>
        </w:rPr>
        <w:t xml:space="preserve"> in </w:t>
      </w:r>
      <w:r w:rsidRPr="000E3390">
        <w:rPr>
          <w:rFonts w:eastAsia="MS Mincho"/>
          <w:i/>
        </w:rPr>
        <w:t>mrdc</w:t>
      </w:r>
      <w:r w:rsidRPr="000E3390">
        <w:rPr>
          <w:i/>
        </w:rPr>
        <w:t>-AssistanceInfo</w:t>
      </w:r>
      <w:r w:rsidRPr="000E3390">
        <w:t>;</w:t>
      </w:r>
    </w:p>
    <w:p w14:paraId="28A125D8" w14:textId="7777777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victimSystemType</w:t>
      </w:r>
      <w:r w:rsidRPr="000E3390">
        <w:rPr>
          <w:lang w:eastAsia="zh-CN"/>
        </w:rPr>
        <w:t>;</w:t>
      </w:r>
    </w:p>
    <w:p w14:paraId="493585B7" w14:textId="6EDBA38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interferenceDirection</w:t>
      </w:r>
      <w:r w:rsidR="00DC4264" w:rsidRPr="000E3390">
        <w:rPr>
          <w:i/>
          <w:lang w:eastAsia="zh-CN"/>
        </w:rPr>
        <w:t>MRDC</w:t>
      </w:r>
      <w:r w:rsidRPr="000E3390">
        <w:rPr>
          <w:lang w:eastAsia="zh-CN"/>
        </w:rPr>
        <w:t>;</w:t>
      </w:r>
    </w:p>
    <w:p w14:paraId="2557AACE"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if the UE sets</w:t>
      </w:r>
      <w:r w:rsidRPr="000E3390">
        <w:rPr>
          <w:lang w:eastAsia="zh-CN"/>
        </w:rPr>
        <w:t xml:space="preserve"> </w:t>
      </w:r>
      <w:r w:rsidRPr="000E3390">
        <w:rPr>
          <w:i/>
          <w:lang w:eastAsia="zh-CN"/>
        </w:rPr>
        <w:t>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2F4054D6" w14:textId="77777777" w:rsidR="00610224" w:rsidRPr="000E3390" w:rsidRDefault="00610224" w:rsidP="004A5246">
      <w:pPr>
        <w:pStyle w:val="B4"/>
        <w:rPr>
          <w:lang w:eastAsia="zh-CN"/>
        </w:rPr>
      </w:pPr>
      <w:r w:rsidRPr="000E3390">
        <w:rPr>
          <w:lang w:eastAsia="zh-CN"/>
        </w:rPr>
        <w:t>4&gt;</w:t>
      </w:r>
      <w:r w:rsidRPr="000E3390">
        <w:rPr>
          <w:lang w:eastAsia="zh-CN"/>
        </w:rPr>
        <w:tab/>
        <w:t xml:space="preserve">include a set of at least one NR carrier frequency included in </w:t>
      </w:r>
      <w:r w:rsidRPr="000E3390">
        <w:rPr>
          <w:i/>
          <w:lang w:eastAsia="zh-CN"/>
        </w:rPr>
        <w:t>candidateServingFreqListNR</w:t>
      </w:r>
      <w:r w:rsidRPr="000E3390">
        <w:rPr>
          <w:lang w:eastAsia="zh-CN"/>
        </w:rPr>
        <w:t xml:space="preserve"> and optionally one or more E-UTRA carrier frequency for which a measurement object is configured, that is affected by IDC problems;</w:t>
      </w:r>
    </w:p>
    <w:p w14:paraId="520371D4"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else:</w:t>
      </w:r>
    </w:p>
    <w:p w14:paraId="6932B4EB" w14:textId="77777777" w:rsidR="00610224" w:rsidRPr="000E3390" w:rsidRDefault="00610224" w:rsidP="004A5246">
      <w:pPr>
        <w:pStyle w:val="B4"/>
      </w:pPr>
      <w:r w:rsidRPr="000E3390">
        <w:t>4&gt;</w:t>
      </w:r>
      <w:r w:rsidRPr="000E3390">
        <w:tab/>
        <w:t xml:space="preserve">optionally include a set of at least one NR carrier frequency included in </w:t>
      </w:r>
      <w:r w:rsidRPr="000E3390">
        <w:rPr>
          <w:i/>
        </w:rPr>
        <w:t>candidateServingFreqListNR</w:t>
      </w:r>
      <w:r w:rsidRPr="000E3390">
        <w:t xml:space="preserve"> and optionally one or more E-UTRA carrier frequency for which a measurement object is configured, that is affected by IDC problems;</w:t>
      </w:r>
    </w:p>
    <w:p w14:paraId="59539295" w14:textId="77777777" w:rsidR="009722D5" w:rsidRPr="000E3390" w:rsidRDefault="009722D5" w:rsidP="00610224">
      <w:pPr>
        <w:pStyle w:val="NO"/>
        <w:rPr>
          <w:lang w:eastAsia="zh-CN"/>
        </w:rPr>
      </w:pPr>
      <w:r w:rsidRPr="000E3390">
        <w:lastRenderedPageBreak/>
        <w:t xml:space="preserve">NOTE </w:t>
      </w:r>
      <w:r w:rsidRPr="000E3390">
        <w:rPr>
          <w:lang w:eastAsia="zh-CN"/>
        </w:rPr>
        <w:t>1</w:t>
      </w:r>
      <w:r w:rsidRPr="000E3390">
        <w:t>:</w:t>
      </w:r>
      <w:r w:rsidRPr="000E3390">
        <w:tab/>
        <w:t xml:space="preserve">When sending an </w:t>
      </w:r>
      <w:r w:rsidRPr="000E3390">
        <w:rPr>
          <w:i/>
        </w:rPr>
        <w:t>InDeviceCoexIndication</w:t>
      </w:r>
      <w:r w:rsidRPr="000E3390">
        <w:t xml:space="preserve"> message </w:t>
      </w:r>
      <w:r w:rsidRPr="000E3390">
        <w:rPr>
          <w:lang w:eastAsia="zh-CN"/>
        </w:rPr>
        <w:t xml:space="preserve">to inform E-UTRAN the IDC problems, </w:t>
      </w:r>
      <w:r w:rsidRPr="000E3390">
        <w:t>the UE includes all assistance information (rather than providing e.g. the changed part(s) of the assistance information).</w:t>
      </w:r>
    </w:p>
    <w:p w14:paraId="762B3797" w14:textId="77777777" w:rsidR="009722D5" w:rsidRPr="000E3390" w:rsidRDefault="009722D5" w:rsidP="009722D5">
      <w:pPr>
        <w:pStyle w:val="NO"/>
        <w:rPr>
          <w:lang w:eastAsia="zh-CN"/>
        </w:rPr>
      </w:pPr>
      <w:r w:rsidRPr="000E3390">
        <w:t xml:space="preserve">NOTE </w:t>
      </w:r>
      <w:r w:rsidRPr="000E3390">
        <w:rPr>
          <w:lang w:eastAsia="zh-CN"/>
        </w:rPr>
        <w:t>2</w:t>
      </w:r>
      <w:r w:rsidRPr="000E3390">
        <w:t>:</w:t>
      </w:r>
      <w:r w:rsidRPr="000E3390">
        <w:tab/>
        <w:t>Upon not anymore experiencing a particular IDC problem that the UE previously reported, the UE provides an</w:t>
      </w:r>
      <w:r w:rsidRPr="000E3390">
        <w:rPr>
          <w:lang w:eastAsia="zh-CN"/>
        </w:rPr>
        <w:t xml:space="preserve"> IDC</w:t>
      </w:r>
      <w:r w:rsidRPr="000E3390">
        <w:t xml:space="preserve"> indication with the modified contents of the </w:t>
      </w:r>
      <w:r w:rsidRPr="000E3390">
        <w:rPr>
          <w:i/>
        </w:rPr>
        <w:t>InDeviceCoexIndication</w:t>
      </w:r>
      <w:r w:rsidRPr="000E3390">
        <w:t xml:space="preserve"> message (e.g. by an empty message).</w:t>
      </w:r>
    </w:p>
    <w:p w14:paraId="73009769" w14:textId="77777777" w:rsidR="009722D5" w:rsidRPr="000E3390" w:rsidRDefault="009722D5" w:rsidP="009722D5">
      <w:pPr>
        <w:rPr>
          <w:noProof/>
          <w:lang w:eastAsia="zh-CN"/>
        </w:rPr>
      </w:pPr>
      <w:r w:rsidRPr="000E3390">
        <w:t xml:space="preserve">The UE shall submit the </w:t>
      </w:r>
      <w:r w:rsidRPr="000E3390">
        <w:rPr>
          <w:i/>
        </w:rPr>
        <w:t>InDeviceCoexIndication</w:t>
      </w:r>
      <w:r w:rsidRPr="000E3390">
        <w:t xml:space="preserve"> message to lower layers for transmission.</w:t>
      </w:r>
    </w:p>
    <w:p w14:paraId="78BD8536" w14:textId="77777777" w:rsidR="009722D5" w:rsidRPr="000E3390" w:rsidRDefault="009722D5" w:rsidP="009722D5">
      <w:pPr>
        <w:pStyle w:val="3"/>
      </w:pPr>
      <w:bookmarkStart w:id="4296" w:name="_Toc20487013"/>
      <w:bookmarkStart w:id="4297" w:name="_Toc29342305"/>
      <w:bookmarkStart w:id="4298" w:name="_Toc29343444"/>
      <w:bookmarkStart w:id="4299" w:name="_Toc36566696"/>
      <w:bookmarkStart w:id="4300" w:name="_Toc36810112"/>
      <w:bookmarkStart w:id="4301" w:name="_Toc36846476"/>
      <w:bookmarkStart w:id="4302" w:name="_Toc36939129"/>
      <w:bookmarkStart w:id="4303" w:name="_Toc37082109"/>
      <w:bookmarkStart w:id="4304" w:name="_Toc46480736"/>
      <w:bookmarkStart w:id="4305" w:name="_Toc46481970"/>
      <w:bookmarkStart w:id="4306" w:name="_Toc46483204"/>
      <w:bookmarkStart w:id="4307" w:name="_Toc156167891"/>
      <w:r w:rsidRPr="000E3390">
        <w:t>5.6.10</w:t>
      </w:r>
      <w:r w:rsidRPr="000E3390">
        <w:tab/>
        <w:t>UE Assistance Information</w:t>
      </w:r>
      <w:bookmarkEnd w:id="4296"/>
      <w:bookmarkEnd w:id="4297"/>
      <w:bookmarkEnd w:id="4298"/>
      <w:bookmarkEnd w:id="4299"/>
      <w:bookmarkEnd w:id="4300"/>
      <w:bookmarkEnd w:id="4301"/>
      <w:bookmarkEnd w:id="4302"/>
      <w:bookmarkEnd w:id="4303"/>
      <w:bookmarkEnd w:id="4304"/>
      <w:bookmarkEnd w:id="4305"/>
      <w:bookmarkEnd w:id="4306"/>
      <w:bookmarkEnd w:id="4307"/>
    </w:p>
    <w:p w14:paraId="19AC6261" w14:textId="77777777" w:rsidR="009722D5" w:rsidRPr="000E3390" w:rsidRDefault="009722D5" w:rsidP="009722D5">
      <w:pPr>
        <w:pStyle w:val="4"/>
      </w:pPr>
      <w:bookmarkStart w:id="4308" w:name="_Toc20487014"/>
      <w:bookmarkStart w:id="4309" w:name="_Toc29342306"/>
      <w:bookmarkStart w:id="4310" w:name="_Toc29343445"/>
      <w:bookmarkStart w:id="4311" w:name="_Toc36566697"/>
      <w:bookmarkStart w:id="4312" w:name="_Toc36810113"/>
      <w:bookmarkStart w:id="4313" w:name="_Toc36846477"/>
      <w:bookmarkStart w:id="4314" w:name="_Toc36939130"/>
      <w:bookmarkStart w:id="4315" w:name="_Toc37082110"/>
      <w:bookmarkStart w:id="4316" w:name="_Toc46480737"/>
      <w:bookmarkStart w:id="4317" w:name="_Toc46481971"/>
      <w:bookmarkStart w:id="4318" w:name="_Toc46483205"/>
      <w:bookmarkStart w:id="4319" w:name="_Toc156167892"/>
      <w:r w:rsidRPr="000E3390">
        <w:t>5.6.10.1</w:t>
      </w:r>
      <w:r w:rsidRPr="000E3390">
        <w:tab/>
        <w:t>General</w:t>
      </w:r>
      <w:bookmarkEnd w:id="4308"/>
      <w:bookmarkEnd w:id="4309"/>
      <w:bookmarkEnd w:id="4310"/>
      <w:bookmarkEnd w:id="4311"/>
      <w:bookmarkEnd w:id="4312"/>
      <w:bookmarkEnd w:id="4313"/>
      <w:bookmarkEnd w:id="4314"/>
      <w:bookmarkEnd w:id="4315"/>
      <w:bookmarkEnd w:id="4316"/>
      <w:bookmarkEnd w:id="4317"/>
      <w:bookmarkEnd w:id="4318"/>
      <w:bookmarkEnd w:id="4319"/>
    </w:p>
    <w:p w14:paraId="0546DD29" w14:textId="77777777" w:rsidR="009722D5" w:rsidRPr="000E3390" w:rsidRDefault="003863AF" w:rsidP="009722D5">
      <w:pPr>
        <w:pStyle w:val="TH"/>
      </w:pPr>
      <w:r w:rsidRPr="000E3390">
        <w:rPr>
          <w:noProof/>
        </w:rPr>
        <w:object w:dxaOrig="6855" w:dyaOrig="2535" w14:anchorId="0E923D7D">
          <v:shape id="_x0000_i1107" type="#_x0000_t75" alt="" style="width:317.4pt;height:118.25pt;mso-width-percent:0;mso-height-percent:0;mso-width-percent:0;mso-height-percent:0" o:ole="">
            <v:imagedata r:id="rId170" o:title=""/>
          </v:shape>
          <o:OLEObject Type="Embed" ProgID="Word.Picture.8" ShapeID="_x0000_i1107" DrawAspect="Content" ObjectID="_1767776868" r:id="rId171"/>
        </w:object>
      </w:r>
    </w:p>
    <w:p w14:paraId="0A9F3109" w14:textId="77777777" w:rsidR="009722D5" w:rsidRPr="000E3390" w:rsidRDefault="009722D5" w:rsidP="009722D5">
      <w:pPr>
        <w:pStyle w:val="TF"/>
      </w:pPr>
      <w:r w:rsidRPr="000E3390">
        <w:t>Figure 5.6.10.1-1: UE Assistance Information</w:t>
      </w:r>
    </w:p>
    <w:p w14:paraId="1828D028" w14:textId="2003C6B5" w:rsidR="009722D5" w:rsidRPr="000E3390" w:rsidRDefault="009722D5" w:rsidP="009722D5">
      <w:r w:rsidRPr="000E3390">
        <w:t>The purpose of this procedure is to inform E-UTRAN of the UE</w:t>
      </w:r>
      <w:r w:rsidR="00497FBE" w:rsidRPr="000E3390">
        <w:t>'</w:t>
      </w:r>
      <w:r w:rsidRPr="000E3390">
        <w:t>s power saving preference</w:t>
      </w:r>
      <w:r w:rsidRPr="000E3390">
        <w:rPr>
          <w:lang w:eastAsia="zh-CN"/>
        </w:rPr>
        <w:t xml:space="preserve"> and SPS assistance information</w:t>
      </w:r>
      <w:r w:rsidR="00F07520" w:rsidRPr="000E3390">
        <w:rPr>
          <w:lang w:eastAsia="zh-CN"/>
        </w:rPr>
        <w:t>,</w:t>
      </w:r>
      <w:r w:rsidRPr="000E3390">
        <w:t xml:space="preserve"> maximum PDSCH/PUSCH bandwidth configuration preference</w:t>
      </w:r>
      <w:r w:rsidR="008B79B2" w:rsidRPr="000E3390">
        <w:t xml:space="preserve">, </w:t>
      </w:r>
      <w:r w:rsidR="009F4FFE" w:rsidRPr="000E3390">
        <w:t xml:space="preserve">overheating assistance information, </w:t>
      </w:r>
      <w:r w:rsidR="008B79B2" w:rsidRPr="000E3390">
        <w:t>or the UE</w:t>
      </w:r>
      <w:r w:rsidR="00497FBE" w:rsidRPr="000E3390">
        <w:t>'</w:t>
      </w:r>
      <w:r w:rsidR="008B79B2" w:rsidRPr="000E3390">
        <w:t>s delay budget report carrying desired increment/decrement in the Uu air interface delay or connected mode DRX cycle length</w:t>
      </w:r>
      <w:r w:rsidR="00687607" w:rsidRPr="000E3390">
        <w:t xml:space="preserve"> and for BL UEs or UEs in CE of the RLM event ("early-out-of-sync" or "early-in-sync") and RLM information</w:t>
      </w:r>
      <w:r w:rsidR="00D91869" w:rsidRPr="000E3390">
        <w:t xml:space="preserve"> or the UE preference for the NR SCG deactivation or that the UE with a deactivated NR SCG has uplink data to send on a DRB for which there is no MCG RLC bearer</w:t>
      </w:r>
      <w:r w:rsidRPr="000E3390">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0E3390" w:rsidRDefault="009722D5" w:rsidP="009722D5">
      <w:pPr>
        <w:pStyle w:val="4"/>
      </w:pPr>
      <w:bookmarkStart w:id="4320" w:name="_Toc20487015"/>
      <w:bookmarkStart w:id="4321" w:name="_Toc29342307"/>
      <w:bookmarkStart w:id="4322" w:name="_Toc29343446"/>
      <w:bookmarkStart w:id="4323" w:name="_Toc36566698"/>
      <w:bookmarkStart w:id="4324" w:name="_Toc36810114"/>
      <w:bookmarkStart w:id="4325" w:name="_Toc36846478"/>
      <w:bookmarkStart w:id="4326" w:name="_Toc36939131"/>
      <w:bookmarkStart w:id="4327" w:name="_Toc37082111"/>
      <w:bookmarkStart w:id="4328" w:name="_Toc46480738"/>
      <w:bookmarkStart w:id="4329" w:name="_Toc46481972"/>
      <w:bookmarkStart w:id="4330" w:name="_Toc46483206"/>
      <w:bookmarkStart w:id="4331" w:name="_Toc156167893"/>
      <w:r w:rsidRPr="000E3390">
        <w:t>5.6.10.2</w:t>
      </w:r>
      <w:r w:rsidRPr="000E3390">
        <w:tab/>
        <w:t>Initiation</w:t>
      </w:r>
      <w:bookmarkEnd w:id="4320"/>
      <w:bookmarkEnd w:id="4321"/>
      <w:bookmarkEnd w:id="4322"/>
      <w:bookmarkEnd w:id="4323"/>
      <w:bookmarkEnd w:id="4324"/>
      <w:bookmarkEnd w:id="4325"/>
      <w:bookmarkEnd w:id="4326"/>
      <w:bookmarkEnd w:id="4327"/>
      <w:bookmarkEnd w:id="4328"/>
      <w:bookmarkEnd w:id="4329"/>
      <w:bookmarkEnd w:id="4330"/>
      <w:bookmarkEnd w:id="4331"/>
    </w:p>
    <w:p w14:paraId="03F594D6" w14:textId="77777777" w:rsidR="00F450A4" w:rsidRPr="000E3390" w:rsidRDefault="009722D5" w:rsidP="008B79B2">
      <w:r w:rsidRPr="000E3390">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0E3390" w:rsidRDefault="009722D5" w:rsidP="008B79B2">
      <w:pPr>
        <w:rPr>
          <w:lang w:eastAsia="zh-CN"/>
        </w:rPr>
      </w:pPr>
      <w:r w:rsidRPr="000E3390">
        <w:t xml:space="preserve">A UE capable of providing </w:t>
      </w:r>
      <w:r w:rsidRPr="000E3390">
        <w:rPr>
          <w:lang w:eastAsia="zh-CN"/>
        </w:rPr>
        <w:t>SPS assistance information</w:t>
      </w:r>
      <w:r w:rsidRPr="000E3390">
        <w:t xml:space="preserve"> in RRC_CONNECTED may initiate the procedure in several cases including </w:t>
      </w:r>
      <w:r w:rsidRPr="000E3390">
        <w:rPr>
          <w:lang w:eastAsia="zh-CN"/>
        </w:rPr>
        <w:t>upon being configured to provide SPS assistance information and upon change of SPS assistance information.</w:t>
      </w:r>
    </w:p>
    <w:p w14:paraId="78411D44" w14:textId="77777777" w:rsidR="009722D5" w:rsidRPr="000E3390" w:rsidRDefault="008B79B2" w:rsidP="008B79B2">
      <w:r w:rsidRPr="000E3390">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0E3390" w:rsidRDefault="009722D5" w:rsidP="009F4FFE">
      <w:r w:rsidRPr="000E339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0E3390" w:rsidRDefault="009F4FFE" w:rsidP="009F4FFE">
      <w:r w:rsidRPr="000E3390">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0E3390" w:rsidRDefault="00D91869" w:rsidP="00D91869">
      <w:r w:rsidRPr="000E3390">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0E3390" w:rsidRDefault="007702B2" w:rsidP="007702B2">
      <w:r w:rsidRPr="000E3390">
        <w:t>A UE in EN-DC that has uplink data to transmit for a DRB for which there is no MCG RLC bearer while the SCG is deactivated shall initiate the procedure.</w:t>
      </w:r>
    </w:p>
    <w:p w14:paraId="65C93C3B" w14:textId="77777777" w:rsidR="009722D5" w:rsidRPr="000E3390" w:rsidRDefault="009722D5" w:rsidP="009722D5">
      <w:r w:rsidRPr="000E3390">
        <w:lastRenderedPageBreak/>
        <w:t>Upon initiating the procedure, the UE shall:</w:t>
      </w:r>
    </w:p>
    <w:p w14:paraId="74188417" w14:textId="77777777" w:rsidR="009722D5" w:rsidRPr="000E3390" w:rsidRDefault="009722D5" w:rsidP="009722D5">
      <w:pPr>
        <w:pStyle w:val="B1"/>
      </w:pPr>
      <w:r w:rsidRPr="000E3390">
        <w:t>1&gt;</w:t>
      </w:r>
      <w:r w:rsidRPr="000E3390">
        <w:tab/>
        <w:t>if configured to provide power preference indications:</w:t>
      </w:r>
    </w:p>
    <w:p w14:paraId="6B904C55"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 </w:t>
      </w:r>
      <w:r w:rsidRPr="000E3390">
        <w:rPr>
          <w:lang w:eastAsia="zh-CN"/>
        </w:rPr>
        <w:t xml:space="preserve">with </w:t>
      </w:r>
      <w:r w:rsidRPr="000E3390">
        <w:rPr>
          <w:i/>
        </w:rPr>
        <w:t>powerPrefIndication</w:t>
      </w:r>
      <w:r w:rsidRPr="000E3390">
        <w:t xml:space="preserve"> since it was configured to provide power preference indications; or</w:t>
      </w:r>
    </w:p>
    <w:p w14:paraId="19CD3AF6" w14:textId="77777777" w:rsidR="009722D5" w:rsidRPr="000E3390" w:rsidRDefault="009722D5" w:rsidP="009722D5">
      <w:pPr>
        <w:pStyle w:val="B2"/>
      </w:pPr>
      <w:r w:rsidRPr="000E3390">
        <w:t>2&gt;</w:t>
      </w:r>
      <w:r w:rsidRPr="000E3390">
        <w:tab/>
        <w:t xml:space="preserve">if the current power preference is different from the one indicated in the last transmission of the </w:t>
      </w:r>
      <w:r w:rsidRPr="000E3390">
        <w:rPr>
          <w:i/>
        </w:rPr>
        <w:t>UEAssistanceInformation</w:t>
      </w:r>
      <w:r w:rsidRPr="000E3390">
        <w:t xml:space="preserve"> message and timer T340 is not running:</w:t>
      </w:r>
    </w:p>
    <w:p w14:paraId="715BC05D" w14:textId="77777777" w:rsidR="00952723" w:rsidRPr="000E3390" w:rsidRDefault="00952723" w:rsidP="009722D5">
      <w:pPr>
        <w:pStyle w:val="B3"/>
      </w:pPr>
      <w:r w:rsidRPr="000E3390">
        <w:t>3&gt;</w:t>
      </w:r>
      <w:r w:rsidRPr="000E3390">
        <w:tab/>
        <w:t xml:space="preserve">start or restart timer T340 with the timer value set to the </w:t>
      </w:r>
      <w:r w:rsidRPr="000E3390">
        <w:rPr>
          <w:i/>
          <w:iCs/>
        </w:rPr>
        <w:t>powerPrefIndicationTimer</w:t>
      </w:r>
      <w:r w:rsidRPr="000E3390">
        <w:t>, if the UE does not prefer a configuration primarily optimised for power saving;</w:t>
      </w:r>
    </w:p>
    <w:p w14:paraId="67EF972F"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6D87D963" w14:textId="77777777" w:rsidR="009722D5" w:rsidRPr="000E3390" w:rsidRDefault="009722D5" w:rsidP="009722D5">
      <w:pPr>
        <w:pStyle w:val="B1"/>
      </w:pPr>
      <w:r w:rsidRPr="000E3390">
        <w:t>1&gt;</w:t>
      </w:r>
      <w:r w:rsidRPr="000E3390">
        <w:tab/>
        <w:t>if configured to provide maximum PDSCH/PUSCH bandwidth preference:</w:t>
      </w:r>
    </w:p>
    <w:p w14:paraId="0FAB99B6"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bw-Preference</w:t>
      </w:r>
      <w:r w:rsidRPr="000E3390">
        <w:t xml:space="preserve"> since it was configured to provide maximum PDSCH/PUSCH bandwidth preference; or</w:t>
      </w:r>
    </w:p>
    <w:p w14:paraId="4534A093" w14:textId="77777777" w:rsidR="009722D5" w:rsidRPr="000E3390" w:rsidRDefault="009722D5" w:rsidP="009722D5">
      <w:pPr>
        <w:pStyle w:val="B2"/>
      </w:pPr>
      <w:r w:rsidRPr="000E3390">
        <w:t>2&gt;</w:t>
      </w:r>
      <w:r w:rsidRPr="000E3390">
        <w:tab/>
        <w:t xml:space="preserve">if the current maximum PDSCH/PUSCH bandwidth preference is different from the one indicated in the last transmission of the </w:t>
      </w:r>
      <w:r w:rsidRPr="000E3390">
        <w:rPr>
          <w:i/>
        </w:rPr>
        <w:t>UEAssistanceInformation</w:t>
      </w:r>
      <w:r w:rsidRPr="000E3390">
        <w:t xml:space="preserve"> message and timer T341 is not running;</w:t>
      </w:r>
    </w:p>
    <w:p w14:paraId="0F010FDB" w14:textId="77777777" w:rsidR="00952723" w:rsidRPr="000E3390" w:rsidRDefault="00952723" w:rsidP="00952723">
      <w:pPr>
        <w:pStyle w:val="B3"/>
      </w:pPr>
      <w:r w:rsidRPr="000E3390">
        <w:t>3&gt;</w:t>
      </w:r>
      <w:r w:rsidRPr="000E3390">
        <w:tab/>
        <w:t xml:space="preserve">start timer T341 with the timer value set to the </w:t>
      </w:r>
      <w:r w:rsidRPr="000E3390">
        <w:rPr>
          <w:i/>
        </w:rPr>
        <w:t>bw-PreferenceIndicationTimer</w:t>
      </w:r>
      <w:r w:rsidRPr="000E3390">
        <w:t>;</w:t>
      </w:r>
    </w:p>
    <w:p w14:paraId="36C9FFFA"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7E6DF53B" w14:textId="77777777" w:rsidR="009722D5" w:rsidRPr="000E3390" w:rsidRDefault="009722D5" w:rsidP="009722D5">
      <w:pPr>
        <w:pStyle w:val="B1"/>
      </w:pPr>
      <w:r w:rsidRPr="000E3390">
        <w:t>1&gt;</w:t>
      </w:r>
      <w:r w:rsidRPr="000E3390">
        <w:tab/>
        <w:t xml:space="preserve">if configured to provide </w:t>
      </w:r>
      <w:r w:rsidRPr="000E3390">
        <w:rPr>
          <w:lang w:eastAsia="zh-CN"/>
        </w:rPr>
        <w:t>SPS assistance information</w:t>
      </w:r>
      <w:r w:rsidRPr="000E3390">
        <w:t>:</w:t>
      </w:r>
    </w:p>
    <w:p w14:paraId="5B65C959"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lang w:eastAsia="zh-CN"/>
        </w:rPr>
        <w:t>sps-AssistanceInformation</w:t>
      </w:r>
      <w:r w:rsidRPr="000E3390">
        <w:t xml:space="preserve"> since it was configured to provide </w:t>
      </w:r>
      <w:r w:rsidRPr="000E3390">
        <w:rPr>
          <w:lang w:eastAsia="zh-CN"/>
        </w:rPr>
        <w:t>SPS assistance information</w:t>
      </w:r>
      <w:r w:rsidRPr="000E3390">
        <w:t>; or</w:t>
      </w:r>
    </w:p>
    <w:p w14:paraId="6AEA5157" w14:textId="77777777" w:rsidR="009722D5" w:rsidRPr="000E3390" w:rsidRDefault="009722D5" w:rsidP="009722D5">
      <w:pPr>
        <w:pStyle w:val="B2"/>
      </w:pPr>
      <w:r w:rsidRPr="000E3390">
        <w:t>2&gt;</w:t>
      </w:r>
      <w:r w:rsidRPr="000E3390">
        <w:tab/>
        <w:t xml:space="preserve">if the current </w:t>
      </w:r>
      <w:r w:rsidRPr="000E3390">
        <w:rPr>
          <w:lang w:eastAsia="zh-CN"/>
        </w:rPr>
        <w:t>SPS assistance information</w:t>
      </w:r>
      <w:r w:rsidRPr="000E3390">
        <w:t xml:space="preserve"> is different from the one indicated in the last transmission of the </w:t>
      </w:r>
      <w:r w:rsidRPr="000E3390">
        <w:rPr>
          <w:i/>
        </w:rPr>
        <w:t>UEAssistanceInformation</w:t>
      </w:r>
      <w:r w:rsidRPr="000E3390">
        <w:t xml:space="preserve"> message:</w:t>
      </w:r>
    </w:p>
    <w:p w14:paraId="3A3F7A08"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30394F76" w14:textId="77777777" w:rsidR="00687607" w:rsidRPr="000E3390" w:rsidRDefault="00687607" w:rsidP="00687607">
      <w:pPr>
        <w:pStyle w:val="B1"/>
      </w:pPr>
      <w:r w:rsidRPr="000E3390">
        <w:t>1&gt;</w:t>
      </w:r>
      <w:r w:rsidRPr="000E3390">
        <w:tab/>
        <w:t>if configured to report RLM events:</w:t>
      </w:r>
    </w:p>
    <w:p w14:paraId="21AA3171" w14:textId="77777777" w:rsidR="00687607" w:rsidRPr="000E3390" w:rsidRDefault="00687607" w:rsidP="00687607">
      <w:pPr>
        <w:pStyle w:val="B2"/>
      </w:pPr>
      <w:r w:rsidRPr="000E3390">
        <w:t>2&gt;</w:t>
      </w:r>
      <w:r w:rsidRPr="000E3390">
        <w:tab/>
        <w:t xml:space="preserve">if </w:t>
      </w:r>
      <w:r w:rsidRPr="000E3390">
        <w:rPr>
          <w:noProof/>
        </w:rPr>
        <w:t>"</w:t>
      </w:r>
      <w:r w:rsidRPr="000E3390">
        <w:t>early-out-of-sync</w:t>
      </w:r>
      <w:r w:rsidRPr="000E3390">
        <w:rPr>
          <w:noProof/>
        </w:rPr>
        <w:t>"</w:t>
      </w:r>
      <w:r w:rsidRPr="000E3390">
        <w:t xml:space="preserve"> event has been detected </w:t>
      </w:r>
      <w:r w:rsidR="00952723" w:rsidRPr="000E3390">
        <w:t xml:space="preserve">(T314 has expired) </w:t>
      </w:r>
      <w:r w:rsidRPr="000E3390">
        <w:t>and T3</w:t>
      </w:r>
      <w:r w:rsidR="00F07520" w:rsidRPr="000E3390">
        <w:t>43</w:t>
      </w:r>
      <w:r w:rsidRPr="000E3390">
        <w:t xml:space="preserve"> is not running</w:t>
      </w:r>
      <w:r w:rsidR="00952723" w:rsidRPr="000E3390">
        <w:t>:</w:t>
      </w:r>
    </w:p>
    <w:p w14:paraId="19379225" w14:textId="77777777" w:rsidR="00952723" w:rsidRPr="000E3390" w:rsidRDefault="00952723" w:rsidP="001628A2">
      <w:pPr>
        <w:pStyle w:val="B3"/>
        <w:rPr>
          <w:lang w:eastAsia="x-none"/>
        </w:rPr>
      </w:pPr>
      <w:r w:rsidRPr="000E3390">
        <w:rPr>
          <w:lang w:eastAsia="x-none"/>
        </w:rPr>
        <w:t>3&gt;</w:t>
      </w:r>
      <w:r w:rsidRPr="000E3390">
        <w:rPr>
          <w:lang w:eastAsia="x-none"/>
        </w:rPr>
        <w:tab/>
        <w:t>start timer T343 with the timer value set to the</w:t>
      </w:r>
      <w:r w:rsidRPr="000E3390">
        <w:rPr>
          <w:i/>
          <w:lang w:eastAsia="x-none"/>
        </w:rPr>
        <w:t xml:space="preserve"> rlmReportTimer</w:t>
      </w:r>
      <w:r w:rsidRPr="000E3390">
        <w:rPr>
          <w:lang w:eastAsia="x-none"/>
        </w:rPr>
        <w:t>:</w:t>
      </w:r>
    </w:p>
    <w:p w14:paraId="03EE63F8" w14:textId="77777777" w:rsidR="00952723" w:rsidRPr="000E3390" w:rsidRDefault="00952723" w:rsidP="001628A2">
      <w:pPr>
        <w:pStyle w:val="B3"/>
        <w:rPr>
          <w:lang w:eastAsia="ko-KR"/>
        </w:rPr>
      </w:pPr>
      <w:r w:rsidRPr="000E3390">
        <w:rPr>
          <w:lang w:eastAsia="x-none"/>
        </w:rPr>
        <w:t>3&gt;</w:t>
      </w:r>
      <w:r w:rsidRPr="000E3390">
        <w:rPr>
          <w:lang w:eastAsia="x-none"/>
        </w:rPr>
        <w:tab/>
        <w:t xml:space="preserve">initiate transmission of the </w:t>
      </w:r>
      <w:r w:rsidRPr="000E3390">
        <w:rPr>
          <w:i/>
          <w:iCs/>
          <w:lang w:eastAsia="x-none"/>
        </w:rPr>
        <w:t>UEAssistanceInformation</w:t>
      </w:r>
      <w:r w:rsidRPr="000E3390">
        <w:rPr>
          <w:lang w:eastAsia="x-none"/>
        </w:rPr>
        <w:t xml:space="preserve"> message in accordance with 5.6.10.3;</w:t>
      </w:r>
    </w:p>
    <w:p w14:paraId="6B7DE25B" w14:textId="77777777" w:rsidR="00687607" w:rsidRPr="000E3390" w:rsidRDefault="00687607" w:rsidP="00687607">
      <w:pPr>
        <w:pStyle w:val="B2"/>
      </w:pPr>
      <w:r w:rsidRPr="000E3390">
        <w:t>2&gt;</w:t>
      </w:r>
      <w:r w:rsidRPr="000E3390">
        <w:tab/>
        <w:t xml:space="preserve">if </w:t>
      </w:r>
      <w:r w:rsidRPr="000E3390">
        <w:rPr>
          <w:noProof/>
        </w:rPr>
        <w:t>"</w:t>
      </w:r>
      <w:r w:rsidRPr="000E3390">
        <w:t>early-in-sync</w:t>
      </w:r>
      <w:r w:rsidRPr="000E3390">
        <w:rPr>
          <w:noProof/>
        </w:rPr>
        <w:t>"</w:t>
      </w:r>
      <w:r w:rsidRPr="000E3390">
        <w:t xml:space="preserve"> event has been detected </w:t>
      </w:r>
      <w:r w:rsidR="00952723" w:rsidRPr="000E3390">
        <w:t xml:space="preserve">(T315 has expired) </w:t>
      </w:r>
      <w:r w:rsidRPr="000E3390">
        <w:t>and T3</w:t>
      </w:r>
      <w:r w:rsidR="00F07520" w:rsidRPr="000E3390">
        <w:t>44</w:t>
      </w:r>
      <w:r w:rsidRPr="000E3390">
        <w:t xml:space="preserve"> is not running:</w:t>
      </w:r>
    </w:p>
    <w:p w14:paraId="57619EEA"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4 with the timer value set to the </w:t>
      </w:r>
      <w:r w:rsidRPr="000E3390">
        <w:rPr>
          <w:i/>
          <w:lang w:eastAsia="x-none"/>
        </w:rPr>
        <w:t>rlmReportTimer</w:t>
      </w:r>
      <w:r w:rsidRPr="000E3390">
        <w:rPr>
          <w:lang w:eastAsia="x-none"/>
        </w:rPr>
        <w:t>:</w:t>
      </w:r>
    </w:p>
    <w:p w14:paraId="571A598A" w14:textId="77777777" w:rsidR="008B79B2" w:rsidRPr="000E3390" w:rsidRDefault="00687607" w:rsidP="008B79B2">
      <w:pPr>
        <w:pStyle w:val="B3"/>
        <w:rPr>
          <w:lang w:eastAsia="ko-KR"/>
        </w:rPr>
      </w:pPr>
      <w:r w:rsidRPr="000E3390">
        <w:t>3&gt;</w:t>
      </w:r>
      <w:r w:rsidRPr="000E3390">
        <w:tab/>
        <w:t xml:space="preserve">initiate transmission of the </w:t>
      </w:r>
      <w:r w:rsidRPr="000E3390">
        <w:rPr>
          <w:i/>
          <w:iCs/>
        </w:rPr>
        <w:t>UEAssistanceInformation</w:t>
      </w:r>
      <w:r w:rsidRPr="000E3390">
        <w:t xml:space="preserve"> message in accordance with 5.6.10.3;</w:t>
      </w:r>
    </w:p>
    <w:p w14:paraId="28E9D781" w14:textId="77777777" w:rsidR="008B79B2" w:rsidRPr="000E3390" w:rsidRDefault="008B79B2" w:rsidP="008B79B2">
      <w:pPr>
        <w:pStyle w:val="B1"/>
      </w:pPr>
      <w:r w:rsidRPr="000E3390">
        <w:t>1&gt;</w:t>
      </w:r>
      <w:r w:rsidRPr="000E3390">
        <w:tab/>
        <w:t>if configured to provide delay budget report:</w:t>
      </w:r>
    </w:p>
    <w:p w14:paraId="2DFD3792" w14:textId="77777777" w:rsidR="008B79B2" w:rsidRPr="000E3390" w:rsidRDefault="008B79B2" w:rsidP="008B79B2">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delayBudget</w:t>
      </w:r>
      <w:r w:rsidRPr="000E3390">
        <w:rPr>
          <w:i/>
          <w:lang w:eastAsia="ko-KR"/>
        </w:rPr>
        <w:t>Report</w:t>
      </w:r>
      <w:r w:rsidRPr="000E3390">
        <w:t xml:space="preserve"> since it was configured to provide delay budget report; or</w:t>
      </w:r>
    </w:p>
    <w:p w14:paraId="6649AF5B" w14:textId="77777777" w:rsidR="008B79B2" w:rsidRPr="000E3390" w:rsidRDefault="008B79B2" w:rsidP="008B79B2">
      <w:pPr>
        <w:pStyle w:val="B2"/>
      </w:pPr>
      <w:r w:rsidRPr="000E3390">
        <w:t>2&gt;</w:t>
      </w:r>
      <w:r w:rsidRPr="000E3390">
        <w:tab/>
        <w:t xml:space="preserve">if the current delay budget is different from the one indicated in the last transmission of the </w:t>
      </w:r>
      <w:r w:rsidRPr="000E3390">
        <w:rPr>
          <w:i/>
          <w:iCs/>
        </w:rPr>
        <w:t>UEAssistanceInformation</w:t>
      </w:r>
      <w:r w:rsidRPr="000E3390">
        <w:t xml:space="preserve"> message and timer T342 is not running:</w:t>
      </w:r>
    </w:p>
    <w:p w14:paraId="33D935AA" w14:textId="77777777" w:rsidR="00952723" w:rsidRPr="000E3390" w:rsidRDefault="00952723" w:rsidP="00952723">
      <w:pPr>
        <w:pStyle w:val="B3"/>
      </w:pPr>
      <w:r w:rsidRPr="000E3390">
        <w:rPr>
          <w:lang w:eastAsia="ko-KR"/>
        </w:rPr>
        <w:t>3</w:t>
      </w:r>
      <w:r w:rsidRPr="000E3390">
        <w:t>&gt;</w:t>
      </w:r>
      <w:r w:rsidRPr="000E3390">
        <w:rPr>
          <w:lang w:eastAsia="ko-KR"/>
        </w:rPr>
        <w:tab/>
      </w:r>
      <w:r w:rsidRPr="000E3390">
        <w:t xml:space="preserve">start or restart timer T342 with the timer value set to the </w:t>
      </w:r>
      <w:r w:rsidRPr="000E3390">
        <w:rPr>
          <w:i/>
          <w:iCs/>
        </w:rPr>
        <w:t>delayBudgetReportingProhibitTimer</w:t>
      </w:r>
      <w:r w:rsidRPr="000E3390">
        <w:rPr>
          <w:iCs/>
        </w:rPr>
        <w:t>;</w:t>
      </w:r>
    </w:p>
    <w:p w14:paraId="2EEC7B0C" w14:textId="77777777" w:rsidR="009F4FFE" w:rsidRPr="000E3390" w:rsidRDefault="008B79B2" w:rsidP="009F4FFE">
      <w:pPr>
        <w:pStyle w:val="B3"/>
      </w:pPr>
      <w:r w:rsidRPr="000E3390">
        <w:t>3&gt;</w:t>
      </w:r>
      <w:r w:rsidRPr="000E3390">
        <w:tab/>
        <w:t xml:space="preserve">initiate transmission of the </w:t>
      </w:r>
      <w:r w:rsidRPr="000E3390">
        <w:rPr>
          <w:i/>
          <w:iCs/>
        </w:rPr>
        <w:t>UEAssistanceInformation</w:t>
      </w:r>
      <w:r w:rsidRPr="000E3390">
        <w:t xml:space="preserve"> message in accordance with 5.6.1</w:t>
      </w:r>
      <w:r w:rsidRPr="000E3390">
        <w:rPr>
          <w:rFonts w:eastAsia="宋体"/>
          <w:lang w:eastAsia="zh-CN"/>
        </w:rPr>
        <w:t>0</w:t>
      </w:r>
      <w:r w:rsidRPr="000E3390">
        <w:t>.3;</w:t>
      </w:r>
    </w:p>
    <w:p w14:paraId="41394F5B" w14:textId="77777777" w:rsidR="009F4FFE" w:rsidRPr="000E3390" w:rsidRDefault="009F4FFE" w:rsidP="009F4FFE">
      <w:pPr>
        <w:pStyle w:val="B1"/>
      </w:pPr>
      <w:r w:rsidRPr="000E3390">
        <w:t>1&gt;</w:t>
      </w:r>
      <w:r w:rsidRPr="000E3390">
        <w:tab/>
        <w:t>if configured to provide overheating assistance information:</w:t>
      </w:r>
    </w:p>
    <w:p w14:paraId="4EA62149" w14:textId="77777777" w:rsidR="009F4FFE" w:rsidRPr="000E3390" w:rsidRDefault="009F4FFE" w:rsidP="009F4FFE">
      <w:pPr>
        <w:pStyle w:val="B2"/>
      </w:pPr>
      <w:r w:rsidRPr="000E3390">
        <w:t>2&gt;</w:t>
      </w:r>
      <w:r w:rsidRPr="000E3390">
        <w:tab/>
        <w:t>if the overheating condition has been detected and T345 is not running; or</w:t>
      </w:r>
    </w:p>
    <w:p w14:paraId="5657D572" w14:textId="77777777" w:rsidR="009F4FFE" w:rsidRPr="000E3390" w:rsidRDefault="009F4FFE" w:rsidP="009F4FFE">
      <w:pPr>
        <w:pStyle w:val="B2"/>
      </w:pPr>
      <w:r w:rsidRPr="000E3390">
        <w:lastRenderedPageBreak/>
        <w:t>2&gt;</w:t>
      </w:r>
      <w:r w:rsidRPr="000E3390">
        <w:tab/>
        <w:t xml:space="preserve">if the current overheating assistance information is different from the one indicated in the last transmission of the </w:t>
      </w:r>
      <w:r w:rsidRPr="000E3390">
        <w:rPr>
          <w:i/>
        </w:rPr>
        <w:t>UEAssistanceInformation</w:t>
      </w:r>
      <w:r w:rsidRPr="000E3390">
        <w:t xml:space="preserve"> message and timer T345 is not running:</w:t>
      </w:r>
    </w:p>
    <w:p w14:paraId="02A44DC9"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5 with the timer value set to the </w:t>
      </w:r>
      <w:r w:rsidRPr="000E3390">
        <w:rPr>
          <w:i/>
          <w:lang w:eastAsia="x-none"/>
        </w:rPr>
        <w:t>overheatingIndicationProhibitTimer</w:t>
      </w:r>
      <w:r w:rsidRPr="000E3390">
        <w:rPr>
          <w:lang w:eastAsia="x-none"/>
        </w:rPr>
        <w:t>;</w:t>
      </w:r>
    </w:p>
    <w:p w14:paraId="7448C38D" w14:textId="77777777" w:rsidR="009F4FFE" w:rsidRPr="000E3390" w:rsidRDefault="009F4FFE" w:rsidP="009F4FFE">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2682E685" w14:textId="77777777" w:rsidR="005C14EE" w:rsidRPr="000E3390" w:rsidRDefault="005C14EE" w:rsidP="003878A6">
      <w:pPr>
        <w:pStyle w:val="NO"/>
      </w:pPr>
      <w:bookmarkStart w:id="4332" w:name="_Toc20487016"/>
      <w:bookmarkStart w:id="4333" w:name="_Toc29342308"/>
      <w:bookmarkStart w:id="4334" w:name="_Toc29343447"/>
      <w:bookmarkStart w:id="4335" w:name="_Toc36566699"/>
      <w:bookmarkStart w:id="4336" w:name="_Toc36810115"/>
      <w:bookmarkStart w:id="4337" w:name="_Toc36846479"/>
      <w:bookmarkStart w:id="4338" w:name="_Toc36939132"/>
      <w:bookmarkStart w:id="4339" w:name="_Toc37082112"/>
      <w:bookmarkStart w:id="4340" w:name="_Toc46480739"/>
      <w:bookmarkStart w:id="4341" w:name="_Toc46481973"/>
      <w:bookmarkStart w:id="4342" w:name="_Toc46483207"/>
      <w:r w:rsidRPr="000E3390">
        <w:t>NOTE:</w:t>
      </w:r>
      <w:r w:rsidRPr="000E3390">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0E3390" w:rsidRDefault="00D91869" w:rsidP="00D91869">
      <w:pPr>
        <w:pStyle w:val="B1"/>
      </w:pPr>
      <w:r w:rsidRPr="000E3390">
        <w:t>1&gt;</w:t>
      </w:r>
      <w:r w:rsidRPr="000E3390">
        <w:tab/>
        <w:t>if configured to provide its preference for NR SCG deactivation:</w:t>
      </w:r>
    </w:p>
    <w:p w14:paraId="6500381B" w14:textId="77777777" w:rsidR="00D91869" w:rsidRPr="000E3390" w:rsidRDefault="00D91869" w:rsidP="00CA557B">
      <w:pPr>
        <w:pStyle w:val="B2"/>
      </w:pPr>
      <w:r w:rsidRPr="000E3390">
        <w:t>2&gt;</w:t>
      </w:r>
      <w:r w:rsidRPr="000E3390">
        <w:tab/>
        <w:t xml:space="preserve">if the UE did not transmit a </w:t>
      </w:r>
      <w:r w:rsidRPr="000E3390">
        <w:rPr>
          <w:i/>
        </w:rPr>
        <w:t>UEAssistanceInformation</w:t>
      </w:r>
      <w:r w:rsidRPr="000E3390">
        <w:t xml:space="preserve"> message with </w:t>
      </w:r>
      <w:r w:rsidRPr="000E3390">
        <w:rPr>
          <w:i/>
        </w:rPr>
        <w:t>scg-DeactivationPreference</w:t>
      </w:r>
      <w:r w:rsidRPr="000E3390">
        <w:t xml:space="preserve"> since it was configured to provide its preference for NR SCG deactivation and the UE prefers the NR SCG to be deactivated; or</w:t>
      </w:r>
    </w:p>
    <w:p w14:paraId="5475571F" w14:textId="77777777" w:rsidR="00D91869" w:rsidRPr="000E3390" w:rsidRDefault="00D91869" w:rsidP="00CA557B">
      <w:pPr>
        <w:pStyle w:val="B2"/>
      </w:pPr>
      <w:r w:rsidRPr="000E3390">
        <w:t>2&gt;</w:t>
      </w:r>
      <w:r w:rsidRPr="000E3390">
        <w:tab/>
        <w:t xml:space="preserve">if the UE preference for NR SCG deactivation is different from the one indicated in the last transmission of the </w:t>
      </w:r>
      <w:r w:rsidRPr="000E3390">
        <w:rPr>
          <w:i/>
        </w:rPr>
        <w:t>UEAssistanceInformation</w:t>
      </w:r>
      <w:r w:rsidRPr="000E3390">
        <w:t xml:space="preserve"> message and timer T346 is not running:</w:t>
      </w:r>
    </w:p>
    <w:p w14:paraId="349C2F02" w14:textId="77777777" w:rsidR="00D91869" w:rsidRPr="000E3390" w:rsidRDefault="00D91869">
      <w:pPr>
        <w:pStyle w:val="B3"/>
      </w:pPr>
      <w:r w:rsidRPr="000E3390">
        <w:t>3&gt;</w:t>
      </w:r>
      <w:r w:rsidRPr="000E3390">
        <w:tab/>
        <w:t xml:space="preserve">start or restart timer T346 with the timer value set to the </w:t>
      </w:r>
      <w:r w:rsidRPr="000E3390">
        <w:rPr>
          <w:i/>
        </w:rPr>
        <w:t>scg-DeactivationPreferenceProhibitTimer</w:t>
      </w:r>
      <w:r w:rsidRPr="000E3390">
        <w:t>;</w:t>
      </w:r>
    </w:p>
    <w:p w14:paraId="66C42508" w14:textId="77777777" w:rsidR="00D91869" w:rsidRPr="000E3390" w:rsidRDefault="00D91869">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0DCDA4C9" w14:textId="04FA9995"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w:t>
      </w:r>
      <w:r w:rsidR="00C73EBE" w:rsidRPr="000E3390">
        <w:t xml:space="preserve"> </w:t>
      </w:r>
      <w:r w:rsidRPr="000E3390">
        <w:t>and</w:t>
      </w:r>
    </w:p>
    <w:p w14:paraId="253776AF" w14:textId="7B9C45F6"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5BD0CBDF" w14:textId="77777777" w:rsidR="00D91869" w:rsidRPr="000E3390" w:rsidRDefault="00D91869" w:rsidP="00D91869">
      <w:pPr>
        <w:pStyle w:val="B2"/>
      </w:pPr>
      <w:r w:rsidRPr="000E3390">
        <w:t>2&gt;</w:t>
      </w:r>
      <w:r w:rsidRPr="000E3390">
        <w:tab/>
        <w:t xml:space="preserve">initiate transmission of the </w:t>
      </w:r>
      <w:r w:rsidRPr="000E3390">
        <w:rPr>
          <w:i/>
        </w:rPr>
        <w:t>UEAssistanceInformation</w:t>
      </w:r>
      <w:r w:rsidRPr="000E3390">
        <w:t xml:space="preserve"> message in accordance with 5.6.10.3.</w:t>
      </w:r>
    </w:p>
    <w:p w14:paraId="06D25543" w14:textId="77777777" w:rsidR="009722D5" w:rsidRPr="000E3390" w:rsidRDefault="009722D5" w:rsidP="009722D5">
      <w:pPr>
        <w:pStyle w:val="4"/>
      </w:pPr>
      <w:bookmarkStart w:id="4343" w:name="_Toc156167894"/>
      <w:r w:rsidRPr="000E3390">
        <w:t>5.6.10.3</w:t>
      </w:r>
      <w:r w:rsidRPr="000E3390">
        <w:tab/>
        <w:t xml:space="preserve">Actions related to transmission of </w:t>
      </w:r>
      <w:r w:rsidRPr="000E3390">
        <w:rPr>
          <w:i/>
        </w:rPr>
        <w:t>UEAssistanceInformation</w:t>
      </w:r>
      <w:r w:rsidRPr="000E3390">
        <w:t xml:space="preserve"> message</w:t>
      </w:r>
      <w:bookmarkEnd w:id="4332"/>
      <w:bookmarkEnd w:id="4333"/>
      <w:bookmarkEnd w:id="4334"/>
      <w:bookmarkEnd w:id="4335"/>
      <w:bookmarkEnd w:id="4336"/>
      <w:bookmarkEnd w:id="4337"/>
      <w:bookmarkEnd w:id="4338"/>
      <w:bookmarkEnd w:id="4339"/>
      <w:bookmarkEnd w:id="4340"/>
      <w:bookmarkEnd w:id="4341"/>
      <w:bookmarkEnd w:id="4342"/>
      <w:bookmarkEnd w:id="4343"/>
    </w:p>
    <w:p w14:paraId="4E1D8FC1" w14:textId="77777777" w:rsidR="009722D5" w:rsidRPr="000E3390" w:rsidRDefault="002D70F9" w:rsidP="009722D5">
      <w:r w:rsidRPr="000E3390">
        <w:t>T</w:t>
      </w:r>
      <w:r w:rsidR="009722D5" w:rsidRPr="000E3390">
        <w:t xml:space="preserve">he UE shall set the contents of the </w:t>
      </w:r>
      <w:r w:rsidR="009722D5" w:rsidRPr="000E3390">
        <w:rPr>
          <w:i/>
        </w:rPr>
        <w:t>UEAssistanceInformation</w:t>
      </w:r>
      <w:r w:rsidR="009722D5" w:rsidRPr="000E3390">
        <w:t xml:space="preserve"> message for power preference indications:</w:t>
      </w:r>
    </w:p>
    <w:p w14:paraId="5F20C397" w14:textId="77777777" w:rsidR="009722D5" w:rsidRPr="000E3390" w:rsidRDefault="009722D5" w:rsidP="009722D5">
      <w:pPr>
        <w:pStyle w:val="B1"/>
      </w:pPr>
      <w:r w:rsidRPr="000E3390">
        <w:t>1&gt;</w:t>
      </w:r>
      <w:r w:rsidRPr="000E3390">
        <w:tab/>
      </w:r>
      <w:r w:rsidRPr="000E3390">
        <w:rPr>
          <w:lang w:eastAsia="zh-CN"/>
        </w:rPr>
        <w:t xml:space="preserve">if configured to provide power preference indication and </w:t>
      </w:r>
      <w:r w:rsidRPr="000E3390">
        <w:t>if the UE prefers a configuration primarily optimised for power saving:</w:t>
      </w:r>
    </w:p>
    <w:p w14:paraId="06FC67F4"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lowPowerConsumption</w:t>
      </w:r>
      <w:r w:rsidRPr="000E3390">
        <w:t>;</w:t>
      </w:r>
    </w:p>
    <w:p w14:paraId="1C2CA4EE" w14:textId="77777777" w:rsidR="009722D5" w:rsidRPr="000E3390" w:rsidRDefault="009722D5" w:rsidP="009722D5">
      <w:pPr>
        <w:pStyle w:val="B1"/>
      </w:pPr>
      <w:r w:rsidRPr="000E3390">
        <w:t>1&gt;</w:t>
      </w:r>
      <w:r w:rsidRPr="000E3390">
        <w:tab/>
        <w:t>else</w:t>
      </w:r>
      <w:r w:rsidRPr="000E3390">
        <w:rPr>
          <w:lang w:eastAsia="zh-CN"/>
        </w:rPr>
        <w:t xml:space="preserve"> if configured to provide power preference indication</w:t>
      </w:r>
      <w:r w:rsidRPr="000E3390">
        <w:t>:</w:t>
      </w:r>
    </w:p>
    <w:p w14:paraId="77BFF528"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normal</w:t>
      </w:r>
      <w:r w:rsidRPr="000E3390">
        <w:t>;</w:t>
      </w:r>
    </w:p>
    <w:p w14:paraId="1A2CF04D" w14:textId="77777777" w:rsidR="004F642A" w:rsidRPr="000E3390" w:rsidRDefault="002D70F9" w:rsidP="004F642A">
      <w:r w:rsidRPr="000E3390">
        <w:t>T</w:t>
      </w:r>
      <w:r w:rsidR="004F642A" w:rsidRPr="000E3390">
        <w:t xml:space="preserve">he UE shall set the contents of the </w:t>
      </w:r>
      <w:r w:rsidR="004F642A" w:rsidRPr="000E3390">
        <w:rPr>
          <w:i/>
        </w:rPr>
        <w:t>UEAssistanceInformation</w:t>
      </w:r>
      <w:r w:rsidR="004F642A" w:rsidRPr="000E3390">
        <w:t xml:space="preserve"> message for SPS assistance information:</w:t>
      </w:r>
    </w:p>
    <w:p w14:paraId="490B7BAF" w14:textId="77777777" w:rsidR="009722D5" w:rsidRPr="000E3390" w:rsidRDefault="009722D5" w:rsidP="009722D5">
      <w:pPr>
        <w:pStyle w:val="B1"/>
      </w:pPr>
      <w:r w:rsidRPr="000E3390">
        <w:t>1&gt;</w:t>
      </w:r>
      <w:r w:rsidRPr="000E3390">
        <w:tab/>
      </w:r>
      <w:r w:rsidRPr="000E3390">
        <w:rPr>
          <w:lang w:eastAsia="zh-CN"/>
        </w:rPr>
        <w:t>if configured to provide SPS assistance information</w:t>
      </w:r>
      <w:r w:rsidRPr="000E3390">
        <w:t>:</w:t>
      </w:r>
    </w:p>
    <w:p w14:paraId="5894CDE0"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V2X sidelink communication which needs to report SPS assistance information:</w:t>
      </w:r>
    </w:p>
    <w:p w14:paraId="5FAAFA64"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SL</w:t>
      </w:r>
      <w:r w:rsidRPr="000E3390">
        <w:rPr>
          <w:lang w:eastAsia="zh-CN"/>
        </w:rPr>
        <w:t xml:space="preserve"> in </w:t>
      </w:r>
      <w:r w:rsidRPr="000E3390">
        <w:t xml:space="preserve">the </w:t>
      </w:r>
      <w:r w:rsidRPr="000E3390">
        <w:rPr>
          <w:i/>
        </w:rPr>
        <w:t>UEAssistanceInformation</w:t>
      </w:r>
      <w:r w:rsidRPr="000E3390">
        <w:t xml:space="preserve"> message;</w:t>
      </w:r>
    </w:p>
    <w:p w14:paraId="3D54BD5F"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uplink communication which needs to report SPS assistance information:</w:t>
      </w:r>
    </w:p>
    <w:p w14:paraId="76F1C6B1"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UL</w:t>
      </w:r>
      <w:r w:rsidRPr="000E3390">
        <w:rPr>
          <w:lang w:eastAsia="zh-CN"/>
        </w:rPr>
        <w:t xml:space="preserve"> in </w:t>
      </w:r>
      <w:r w:rsidRPr="000E3390">
        <w:t xml:space="preserve">the </w:t>
      </w:r>
      <w:r w:rsidRPr="000E3390">
        <w:rPr>
          <w:i/>
        </w:rPr>
        <w:t>UEAssistanceInformation</w:t>
      </w:r>
      <w:r w:rsidRPr="000E3390">
        <w:t xml:space="preserve"> message;</w:t>
      </w:r>
    </w:p>
    <w:p w14:paraId="346064B2" w14:textId="77777777" w:rsidR="009722D5" w:rsidRPr="000E3390" w:rsidRDefault="009722D5" w:rsidP="009722D5">
      <w:r w:rsidRPr="000E3390">
        <w:t xml:space="preserve">The UE shall set the contents of the </w:t>
      </w:r>
      <w:r w:rsidRPr="000E3390">
        <w:rPr>
          <w:i/>
        </w:rPr>
        <w:t>UEAssistanceInformation</w:t>
      </w:r>
      <w:r w:rsidRPr="000E3390">
        <w:t xml:space="preserve"> message for bandwidth preference indications:</w:t>
      </w:r>
    </w:p>
    <w:p w14:paraId="7103C5D2" w14:textId="77777777" w:rsidR="009722D5" w:rsidRPr="000E3390" w:rsidRDefault="009722D5" w:rsidP="009722D5">
      <w:pPr>
        <w:pStyle w:val="B1"/>
      </w:pPr>
      <w:r w:rsidRPr="000E3390">
        <w:t>1&gt;</w:t>
      </w:r>
      <w:r w:rsidRPr="000E3390">
        <w:tab/>
        <w:t xml:space="preserve">set </w:t>
      </w:r>
      <w:r w:rsidRPr="000E3390">
        <w:rPr>
          <w:i/>
        </w:rPr>
        <w:t>bw-Preference</w:t>
      </w:r>
      <w:r w:rsidRPr="000E3390">
        <w:rPr>
          <w:rFonts w:ascii="Courier New" w:hAnsi="Courier New"/>
          <w:noProof/>
          <w:sz w:val="16"/>
        </w:rPr>
        <w:t xml:space="preserve"> </w:t>
      </w:r>
      <w:r w:rsidRPr="000E3390">
        <w:t>to its preferred configuration;</w:t>
      </w:r>
    </w:p>
    <w:p w14:paraId="38C8FC3B" w14:textId="77777777" w:rsidR="002D70F9" w:rsidRPr="000E3390" w:rsidRDefault="002D70F9" w:rsidP="002D70F9">
      <w:r w:rsidRPr="000E3390">
        <w:t xml:space="preserve">The UE shall set the contents of the </w:t>
      </w:r>
      <w:r w:rsidRPr="000E3390">
        <w:rPr>
          <w:i/>
        </w:rPr>
        <w:t>UEAssistanceInformation</w:t>
      </w:r>
      <w:r w:rsidRPr="000E3390">
        <w:t xml:space="preserve"> message for delay budget report:</w:t>
      </w:r>
    </w:p>
    <w:p w14:paraId="11812F7D" w14:textId="77777777" w:rsidR="008B79B2" w:rsidRPr="000E3390" w:rsidRDefault="008B79B2" w:rsidP="002D70F9">
      <w:pPr>
        <w:pStyle w:val="B1"/>
        <w:rPr>
          <w:lang w:eastAsia="ko-KR"/>
        </w:rPr>
      </w:pPr>
      <w:r w:rsidRPr="000E3390">
        <w:t>1&gt;</w:t>
      </w:r>
      <w:r w:rsidRPr="000E3390">
        <w:tab/>
      </w:r>
      <w:r w:rsidRPr="000E3390">
        <w:rPr>
          <w:lang w:eastAsia="zh-CN"/>
        </w:rPr>
        <w:t>if configured to provide</w:t>
      </w:r>
      <w:r w:rsidRPr="000E3390">
        <w:t xml:space="preserve"> delay budget report:</w:t>
      </w:r>
    </w:p>
    <w:p w14:paraId="24078FE6"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if the UE prefers an adjustment in the connected mode DRX cycle length:</w:t>
      </w:r>
    </w:p>
    <w:p w14:paraId="51283AF4" w14:textId="77777777" w:rsidR="008B79B2" w:rsidRPr="000E3390" w:rsidRDefault="008B79B2" w:rsidP="008B79B2">
      <w:pPr>
        <w:pStyle w:val="B3"/>
      </w:pPr>
      <w:r w:rsidRPr="000E3390">
        <w:rPr>
          <w:lang w:eastAsia="ko-KR"/>
        </w:rPr>
        <w:lastRenderedPageBreak/>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1</w:t>
      </w:r>
      <w:r w:rsidRPr="000E3390">
        <w:rPr>
          <w:lang w:eastAsia="zh-CN"/>
        </w:rPr>
        <w:t xml:space="preserve"> according to a desired value</w:t>
      </w:r>
      <w:r w:rsidRPr="000E3390">
        <w:t>;</w:t>
      </w:r>
    </w:p>
    <w:p w14:paraId="0F6A78A9"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else</w:t>
      </w:r>
      <w:r w:rsidRPr="000E3390">
        <w:rPr>
          <w:lang w:eastAsia="ko-KR"/>
        </w:rPr>
        <w:t xml:space="preserve"> </w:t>
      </w:r>
      <w:r w:rsidRPr="000E3390">
        <w:t>if the UE prefers coverage enhancement configuration change:</w:t>
      </w:r>
    </w:p>
    <w:p w14:paraId="02A3B2F5" w14:textId="77777777" w:rsidR="008B79B2" w:rsidRPr="000E3390" w:rsidRDefault="008B79B2" w:rsidP="008B79B2">
      <w:pPr>
        <w:pStyle w:val="B3"/>
        <w:rPr>
          <w:rFonts w:eastAsia="宋体"/>
          <w:lang w:eastAsia="zh-CN"/>
        </w:rPr>
      </w:pPr>
      <w:r w:rsidRPr="000E3390">
        <w:rPr>
          <w:lang w:eastAsia="ko-KR"/>
        </w:rPr>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2</w:t>
      </w:r>
      <w:r w:rsidRPr="000E3390">
        <w:rPr>
          <w:lang w:eastAsia="zh-CN"/>
        </w:rPr>
        <w:t xml:space="preserve"> according to a desired value</w:t>
      </w:r>
      <w:r w:rsidRPr="000E3390">
        <w:t>;</w:t>
      </w:r>
    </w:p>
    <w:p w14:paraId="5D150006" w14:textId="77777777" w:rsidR="00687607" w:rsidRPr="000E3390" w:rsidRDefault="00687607" w:rsidP="00687607">
      <w:r w:rsidRPr="000E3390">
        <w:t xml:space="preserve">The UE shall set the contents of the </w:t>
      </w:r>
      <w:r w:rsidRPr="000E3390">
        <w:rPr>
          <w:i/>
        </w:rPr>
        <w:t>UEAssistanceInformation</w:t>
      </w:r>
      <w:r w:rsidRPr="000E3390">
        <w:t xml:space="preserve"> message for the RLM report:</w:t>
      </w:r>
    </w:p>
    <w:p w14:paraId="09AEC7AB" w14:textId="77777777" w:rsidR="00D7228C" w:rsidRPr="000E3390" w:rsidRDefault="00D7228C" w:rsidP="00451EDE">
      <w:pPr>
        <w:pStyle w:val="B1"/>
        <w:rPr>
          <w:lang w:eastAsia="ko-KR"/>
        </w:rPr>
      </w:pPr>
      <w:r w:rsidRPr="000E3390">
        <w:t>1&gt;</w:t>
      </w:r>
      <w:r w:rsidRPr="000E3390">
        <w:tab/>
      </w:r>
      <w:r w:rsidRPr="000E3390">
        <w:rPr>
          <w:lang w:eastAsia="zh-CN"/>
        </w:rPr>
        <w:t>if configured to provide</w:t>
      </w:r>
      <w:r w:rsidRPr="000E3390">
        <w:t xml:space="preserve"> RLM report:</w:t>
      </w:r>
    </w:p>
    <w:p w14:paraId="112E9B4E" w14:textId="77777777" w:rsidR="00687607" w:rsidRPr="000E3390" w:rsidRDefault="00D7228C" w:rsidP="00451EDE">
      <w:pPr>
        <w:pStyle w:val="B2"/>
      </w:pPr>
      <w:r w:rsidRPr="000E3390">
        <w:t>2</w:t>
      </w:r>
      <w:r w:rsidR="00687607" w:rsidRPr="000E3390">
        <w:t>&gt;</w:t>
      </w:r>
      <w:r w:rsidR="00687607" w:rsidRPr="000E3390">
        <w:tab/>
        <w:t>if T3</w:t>
      </w:r>
      <w:r w:rsidR="00F07520" w:rsidRPr="000E3390">
        <w:t>14</w:t>
      </w:r>
      <w:r w:rsidR="00687607" w:rsidRPr="000E3390">
        <w:t xml:space="preserve"> has expired:</w:t>
      </w:r>
    </w:p>
    <w:p w14:paraId="4408AAF2"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OutOfSync</w:t>
      </w:r>
      <w:r w:rsidR="00687607" w:rsidRPr="000E3390">
        <w:t>;</w:t>
      </w:r>
    </w:p>
    <w:p w14:paraId="1B92D4D1" w14:textId="77777777" w:rsidR="00687607" w:rsidRPr="000E3390" w:rsidRDefault="00D7228C" w:rsidP="00451EDE">
      <w:pPr>
        <w:pStyle w:val="B2"/>
      </w:pPr>
      <w:r w:rsidRPr="000E3390">
        <w:t>2</w:t>
      </w:r>
      <w:r w:rsidR="00687607" w:rsidRPr="000E3390">
        <w:t>&gt;</w:t>
      </w:r>
      <w:r w:rsidR="00687607" w:rsidRPr="000E3390">
        <w:tab/>
        <w:t>if T3</w:t>
      </w:r>
      <w:r w:rsidR="00F07520" w:rsidRPr="000E3390">
        <w:t>15</w:t>
      </w:r>
      <w:r w:rsidR="00687607" w:rsidRPr="000E3390">
        <w:t xml:space="preserve"> has expired:</w:t>
      </w:r>
    </w:p>
    <w:p w14:paraId="6AFB13AA"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InSync</w:t>
      </w:r>
      <w:r w:rsidR="00687607" w:rsidRPr="000E3390">
        <w:t>;</w:t>
      </w:r>
    </w:p>
    <w:p w14:paraId="3D2E545F" w14:textId="77777777" w:rsidR="00687607" w:rsidRPr="000E3390" w:rsidRDefault="00D7228C" w:rsidP="00451EDE">
      <w:pPr>
        <w:pStyle w:val="B3"/>
      </w:pPr>
      <w:r w:rsidRPr="000E3390">
        <w:t>3</w:t>
      </w:r>
      <w:r w:rsidR="00687607" w:rsidRPr="000E3390">
        <w:t>&gt;</w:t>
      </w:r>
      <w:r w:rsidR="00687607" w:rsidRPr="000E3390">
        <w:tab/>
        <w:t xml:space="preserve">if configured to report </w:t>
      </w:r>
      <w:r w:rsidR="00687607" w:rsidRPr="000E3390">
        <w:rPr>
          <w:i/>
        </w:rPr>
        <w:t>rlmReportRep-MPDCCH</w:t>
      </w:r>
      <w:r w:rsidR="00687607" w:rsidRPr="000E3390">
        <w:t>:</w:t>
      </w:r>
    </w:p>
    <w:p w14:paraId="3567A4D7" w14:textId="77777777" w:rsidR="00687607" w:rsidRPr="000E3390" w:rsidRDefault="00D7228C" w:rsidP="00451EDE">
      <w:pPr>
        <w:pStyle w:val="B4"/>
      </w:pPr>
      <w:r w:rsidRPr="000E3390">
        <w:t>4</w:t>
      </w:r>
      <w:r w:rsidR="00687607" w:rsidRPr="000E3390">
        <w:t>&gt;</w:t>
      </w:r>
      <w:r w:rsidR="00687607" w:rsidRPr="000E3390">
        <w:tab/>
        <w:t xml:space="preserve">set </w:t>
      </w:r>
      <w:r w:rsidR="00687607" w:rsidRPr="000E3390">
        <w:rPr>
          <w:i/>
        </w:rPr>
        <w:t xml:space="preserve">excessRep-MPDCCH </w:t>
      </w:r>
      <w:r w:rsidR="00687607" w:rsidRPr="000E3390">
        <w:t>to the value indicated by lower layers;</w:t>
      </w:r>
    </w:p>
    <w:p w14:paraId="642BAE42" w14:textId="77777777" w:rsidR="009F4FFE" w:rsidRPr="000E3390" w:rsidRDefault="009F4FFE" w:rsidP="009F4FFE">
      <w:r w:rsidRPr="000E3390">
        <w:t xml:space="preserve">The UE shall set the contents of the </w:t>
      </w:r>
      <w:r w:rsidRPr="000E3390">
        <w:rPr>
          <w:i/>
        </w:rPr>
        <w:t>UEAssistanceInformation</w:t>
      </w:r>
      <w:r w:rsidRPr="000E3390">
        <w:t xml:space="preserve"> message for overheating assistance indication:</w:t>
      </w:r>
    </w:p>
    <w:p w14:paraId="7AC9183A" w14:textId="77777777" w:rsidR="00D7228C" w:rsidRPr="000E3390" w:rsidRDefault="00D7228C" w:rsidP="00D7228C">
      <w:pPr>
        <w:pStyle w:val="B1"/>
        <w:rPr>
          <w:lang w:eastAsia="ko-KR"/>
        </w:rPr>
      </w:pPr>
      <w:r w:rsidRPr="000E3390">
        <w:t>1&gt;</w:t>
      </w:r>
      <w:r w:rsidRPr="000E3390">
        <w:tab/>
      </w:r>
      <w:r w:rsidRPr="000E3390">
        <w:rPr>
          <w:lang w:eastAsia="zh-CN"/>
        </w:rPr>
        <w:t>if configured to provide</w:t>
      </w:r>
      <w:r w:rsidRPr="000E3390">
        <w:t xml:space="preserve"> overheating assistance indication:</w:t>
      </w:r>
    </w:p>
    <w:p w14:paraId="0FB36BC0" w14:textId="77777777" w:rsidR="009F4FFE" w:rsidRPr="000E3390" w:rsidRDefault="00D7228C" w:rsidP="00451EDE">
      <w:pPr>
        <w:pStyle w:val="B2"/>
      </w:pPr>
      <w:r w:rsidRPr="000E3390">
        <w:t>2</w:t>
      </w:r>
      <w:r w:rsidR="009F4FFE" w:rsidRPr="000E3390">
        <w:t>&gt;</w:t>
      </w:r>
      <w:r w:rsidR="009F4FFE" w:rsidRPr="000E3390">
        <w:tab/>
        <w:t>if the UE experiences internal overheating:</w:t>
      </w:r>
    </w:p>
    <w:p w14:paraId="71394FD5"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its DL category and UL category:</w:t>
      </w:r>
    </w:p>
    <w:p w14:paraId="3EB8893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UE-Category</w:t>
      </w:r>
      <w:r w:rsidR="009F4FFE" w:rsidRPr="000E3390">
        <w:t xml:space="preserve"> in the </w:t>
      </w:r>
      <w:r w:rsidR="009F4FFE" w:rsidRPr="000E3390">
        <w:rPr>
          <w:i/>
        </w:rPr>
        <w:t>OverheatingAssistance</w:t>
      </w:r>
      <w:r w:rsidR="009F4FFE" w:rsidRPr="000E3390">
        <w:t xml:space="preserve"> IE;</w:t>
      </w:r>
    </w:p>
    <w:p w14:paraId="487550CF"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DL</w:t>
      </w:r>
      <w:r w:rsidR="009F4FFE" w:rsidRPr="000E3390">
        <w:t xml:space="preserve"> to the number to which the UE prefers to temporarily reduce its DL category;</w:t>
      </w:r>
    </w:p>
    <w:p w14:paraId="57A9EDC3"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UL</w:t>
      </w:r>
      <w:r w:rsidR="009F4FFE" w:rsidRPr="000E3390">
        <w:t xml:space="preserve"> to the number to which the UE prefers to temporarily reduce its UL category;</w:t>
      </w:r>
    </w:p>
    <w:p w14:paraId="2D134681"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the number of maximum secondary component carriers:</w:t>
      </w:r>
    </w:p>
    <w:p w14:paraId="57849595"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MaxCCs</w:t>
      </w:r>
      <w:r w:rsidR="009F4FFE" w:rsidRPr="000E3390">
        <w:t xml:space="preserve"> in the </w:t>
      </w:r>
      <w:r w:rsidR="009F4FFE" w:rsidRPr="000E3390">
        <w:rPr>
          <w:i/>
        </w:rPr>
        <w:t>OverheatingAssistance</w:t>
      </w:r>
      <w:r w:rsidR="009F4FFE" w:rsidRPr="000E3390">
        <w:t xml:space="preserve"> IE;</w:t>
      </w:r>
    </w:p>
    <w:p w14:paraId="146B635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DL</w:t>
      </w:r>
      <w:r w:rsidR="009F4FFE" w:rsidRPr="000E3390">
        <w:t xml:space="preserve"> to the number of maximum SCells the UE prefers to be temporarily configured in downlink;</w:t>
      </w:r>
    </w:p>
    <w:p w14:paraId="76CF2E96"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UL</w:t>
      </w:r>
      <w:r w:rsidR="009F4FFE" w:rsidRPr="000E3390">
        <w:t xml:space="preserve"> to the number of maximum SCells the UE prefers to be temporarily configured in uplink;</w:t>
      </w:r>
    </w:p>
    <w:p w14:paraId="053B27DB" w14:textId="77777777" w:rsidR="00326E7A" w:rsidRPr="000E3390" w:rsidRDefault="00326E7A" w:rsidP="00326E7A">
      <w:pPr>
        <w:pStyle w:val="B3"/>
      </w:pPr>
      <w:r w:rsidRPr="000E3390">
        <w:t>3&gt;</w:t>
      </w:r>
      <w:r w:rsidRPr="000E3390">
        <w:tab/>
      </w:r>
      <w:r w:rsidRPr="000E3390">
        <w:rPr>
          <w:lang w:eastAsia="zh-CN"/>
        </w:rPr>
        <w:t xml:space="preserve">if </w:t>
      </w:r>
      <w:r w:rsidRPr="000E3390">
        <w:t>configured</w:t>
      </w:r>
      <w:r w:rsidRPr="000E3390">
        <w:rPr>
          <w:lang w:eastAsia="zh-CN"/>
        </w:rPr>
        <w:t xml:space="preserve"> to provide</w:t>
      </w:r>
      <w:r w:rsidRPr="000E3390">
        <w:t xml:space="preserve"> overheating assistance indication for </w:t>
      </w:r>
      <w:r w:rsidRPr="000E3390">
        <w:rPr>
          <w:lang w:eastAsia="en-GB"/>
        </w:rPr>
        <w:t xml:space="preserve">NR </w:t>
      </w:r>
      <w:r w:rsidRPr="000E3390">
        <w:t>SCG:</w:t>
      </w:r>
    </w:p>
    <w:p w14:paraId="4974BDAC" w14:textId="77777777" w:rsidR="00326E7A" w:rsidRPr="000E3390" w:rsidRDefault="00326E7A" w:rsidP="00326E7A">
      <w:pPr>
        <w:pStyle w:val="B4"/>
      </w:pPr>
      <w:r w:rsidRPr="000E3390">
        <w:t>4&gt;</w:t>
      </w:r>
      <w:r w:rsidRPr="000E3390">
        <w:tab/>
        <w:t xml:space="preserve">include </w:t>
      </w:r>
      <w:r w:rsidRPr="000E3390">
        <w:rPr>
          <w:i/>
        </w:rPr>
        <w:t>overheatingAssistanceForSCG</w:t>
      </w:r>
      <w:r w:rsidRPr="000E3390">
        <w:t xml:space="preserve"> in the </w:t>
      </w:r>
      <w:r w:rsidRPr="000E3390">
        <w:rPr>
          <w:i/>
        </w:rPr>
        <w:t>OverheatingAssistance</w:t>
      </w:r>
      <w:r w:rsidRPr="000E3390">
        <w:t xml:space="preserve"> IE;</w:t>
      </w:r>
    </w:p>
    <w:p w14:paraId="56EA4814" w14:textId="5B540416" w:rsidR="00A80DA3" w:rsidRPr="000E3390" w:rsidRDefault="00A80DA3" w:rsidP="00B805DF">
      <w:pPr>
        <w:pStyle w:val="B4"/>
        <w:rPr>
          <w:lang w:eastAsia="en-GB"/>
        </w:rPr>
      </w:pPr>
      <w:r w:rsidRPr="000E3390">
        <w:t>4&gt;</w:t>
      </w:r>
      <w:r w:rsidRPr="000E3390">
        <w:tab/>
        <w:t xml:space="preserve">if configured with serving cells </w:t>
      </w:r>
      <w:r w:rsidRPr="000E3390">
        <w:rPr>
          <w:lang w:eastAsia="en-GB"/>
        </w:rPr>
        <w:t>operating on FR2-2 for NR SCG</w:t>
      </w:r>
    </w:p>
    <w:p w14:paraId="74DC01C7" w14:textId="11E75AAE" w:rsidR="00A80DA3" w:rsidRPr="000E3390" w:rsidRDefault="00A80DA3" w:rsidP="00A80DA3">
      <w:pPr>
        <w:pStyle w:val="B5"/>
      </w:pPr>
      <w:r w:rsidRPr="000E3390">
        <w:t>5&gt;</w:t>
      </w:r>
      <w:r w:rsidRPr="000E3390">
        <w:tab/>
        <w:t xml:space="preserve">include </w:t>
      </w:r>
      <w:r w:rsidRPr="000E3390">
        <w:rPr>
          <w:i/>
        </w:rPr>
        <w:t>overheatingAssistanceForSCG-FR2-2</w:t>
      </w:r>
      <w:r w:rsidRPr="000E3390">
        <w:t xml:space="preserve"> in the </w:t>
      </w:r>
      <w:r w:rsidRPr="000E3390">
        <w:rPr>
          <w:i/>
        </w:rPr>
        <w:t>OverheatingAssistance</w:t>
      </w:r>
      <w:r w:rsidRPr="000E3390">
        <w:t xml:space="preserve"> IE;</w:t>
      </w:r>
    </w:p>
    <w:p w14:paraId="1E9D4368" w14:textId="21AF9D7A" w:rsidR="00326E7A" w:rsidRPr="000E3390" w:rsidRDefault="00326E7A" w:rsidP="00326E7A">
      <w:pPr>
        <w:pStyle w:val="B4"/>
      </w:pPr>
      <w:r w:rsidRPr="000E3390">
        <w:t>4&gt;</w:t>
      </w:r>
      <w:r w:rsidRPr="000E3390">
        <w:tab/>
        <w:t xml:space="preserve">set </w:t>
      </w:r>
      <w:r w:rsidRPr="000E3390">
        <w:rPr>
          <w:i/>
        </w:rPr>
        <w:t xml:space="preserve">overheatingAssistanceForSCG </w:t>
      </w:r>
      <w:r w:rsidR="00A80DA3" w:rsidRPr="000E3390">
        <w:t xml:space="preserve">and if applicable, </w:t>
      </w:r>
      <w:r w:rsidR="00A80DA3" w:rsidRPr="000E3390">
        <w:rPr>
          <w:i/>
        </w:rPr>
        <w:t xml:space="preserve">overheatingAssistanceForSCG-FR2-2, </w:t>
      </w:r>
      <w:r w:rsidRPr="000E3390">
        <w:t>in accordance with clause 5.</w:t>
      </w:r>
      <w:r w:rsidRPr="000E3390">
        <w:rPr>
          <w:lang w:eastAsia="zh-CN"/>
        </w:rPr>
        <w:t>7</w:t>
      </w:r>
      <w:r w:rsidRPr="000E3390">
        <w:t>.</w:t>
      </w:r>
      <w:r w:rsidRPr="000E3390">
        <w:rPr>
          <w:lang w:eastAsia="zh-CN"/>
        </w:rPr>
        <w:t>4</w:t>
      </w:r>
      <w:r w:rsidRPr="000E3390">
        <w:t>.3a as specified in TS 38.331 [82];</w:t>
      </w:r>
    </w:p>
    <w:p w14:paraId="122FB10B" w14:textId="77777777" w:rsidR="009F4FFE" w:rsidRPr="000E3390" w:rsidRDefault="00D7228C" w:rsidP="00451EDE">
      <w:pPr>
        <w:pStyle w:val="B2"/>
      </w:pPr>
      <w:r w:rsidRPr="000E3390">
        <w:t>2</w:t>
      </w:r>
      <w:r w:rsidR="009F4FFE" w:rsidRPr="000E3390">
        <w:t>&gt;</w:t>
      </w:r>
      <w:r w:rsidR="009F4FFE" w:rsidRPr="000E3390">
        <w:tab/>
        <w:t>else (if the UE no longer experiences an overheating condition):</w:t>
      </w:r>
    </w:p>
    <w:p w14:paraId="2BF63637" w14:textId="45A5F53A" w:rsidR="00733377" w:rsidRPr="000E3390" w:rsidRDefault="00733377" w:rsidP="00733377">
      <w:pPr>
        <w:pStyle w:val="B3"/>
        <w:rPr>
          <w:lang w:eastAsia="sv-SE"/>
        </w:rPr>
      </w:pPr>
      <w:r w:rsidRPr="000E3390">
        <w:t>3&gt;</w:t>
      </w:r>
      <w:r w:rsidRPr="000E3390">
        <w:tab/>
        <w:t xml:space="preserve">if the UE had a preference for the </w:t>
      </w:r>
      <w:r w:rsidRPr="000E3390">
        <w:rPr>
          <w:i/>
        </w:rPr>
        <w:t>OverheatingAssistance</w:t>
      </w:r>
      <w:r w:rsidRPr="000E3390">
        <w:t>:</w:t>
      </w:r>
    </w:p>
    <w:p w14:paraId="1F8AAAF6" w14:textId="54ADAAF9" w:rsidR="00733377" w:rsidRPr="000E3390" w:rsidRDefault="00733377" w:rsidP="00733377">
      <w:pPr>
        <w:pStyle w:val="B3"/>
        <w:ind w:left="1419"/>
      </w:pPr>
      <w:r w:rsidRPr="000E3390">
        <w:t>4&gt;</w:t>
      </w:r>
      <w:r w:rsidRPr="000E3390">
        <w:tab/>
        <w:t xml:space="preserve">do not include </w:t>
      </w:r>
      <w:r w:rsidRPr="000E3390">
        <w:rPr>
          <w:i/>
          <w:iCs/>
        </w:rPr>
        <w:t>reducedUE-Category</w:t>
      </w:r>
      <w:r w:rsidRPr="000E3390">
        <w:t xml:space="preserve">, </w:t>
      </w:r>
      <w:r w:rsidRPr="000E3390">
        <w:rPr>
          <w:i/>
          <w:iCs/>
        </w:rPr>
        <w:t>reducedMaxCCs</w:t>
      </w:r>
      <w:r w:rsidRPr="000E3390">
        <w:rPr>
          <w:lang w:eastAsia="zh-CN"/>
        </w:rPr>
        <w:t xml:space="preserve"> </w:t>
      </w:r>
      <w:r w:rsidRPr="000E3390">
        <w:t xml:space="preserve">in </w:t>
      </w:r>
      <w:r w:rsidRPr="000E3390">
        <w:rPr>
          <w:i/>
          <w:iCs/>
        </w:rPr>
        <w:t>OverheatingAssistance</w:t>
      </w:r>
      <w:r w:rsidRPr="000E3390">
        <w:t xml:space="preserve"> IE;</w:t>
      </w:r>
    </w:p>
    <w:p w14:paraId="25CD54B8" w14:textId="7BFBFB21" w:rsidR="00733377" w:rsidRPr="000E3390" w:rsidRDefault="00733377" w:rsidP="00733377">
      <w:pPr>
        <w:pStyle w:val="B3"/>
      </w:pPr>
      <w:r w:rsidRPr="000E3390">
        <w:t>3&gt;</w:t>
      </w:r>
      <w:r w:rsidRPr="000E3390">
        <w:tab/>
      </w:r>
      <w:r w:rsidRPr="000E3390">
        <w:rPr>
          <w:lang w:eastAsia="zh-CN"/>
        </w:rPr>
        <w:t xml:space="preserve">if </w:t>
      </w:r>
      <w:r w:rsidRPr="000E3390">
        <w:t xml:space="preserve">the UE had a preference for the </w:t>
      </w:r>
      <w:r w:rsidRPr="000E3390">
        <w:rPr>
          <w:i/>
        </w:rPr>
        <w:t>overheatingAssistanceForSCG</w:t>
      </w:r>
      <w:r w:rsidRPr="000E3390">
        <w:t>:</w:t>
      </w:r>
    </w:p>
    <w:p w14:paraId="5137D6E8" w14:textId="1A734FE8" w:rsidR="00733377" w:rsidRPr="000E3390" w:rsidRDefault="00733377" w:rsidP="00733377">
      <w:pPr>
        <w:pStyle w:val="B4"/>
      </w:pPr>
      <w:r w:rsidRPr="000E3390">
        <w:t>4&gt;</w:t>
      </w:r>
      <w:r w:rsidRPr="000E3390">
        <w:tab/>
        <w:t xml:space="preserve">do not include </w:t>
      </w:r>
      <w:r w:rsidRPr="000E3390">
        <w:rPr>
          <w:i/>
          <w:iCs/>
        </w:rPr>
        <w:t>overheatingAssistance-v1610</w:t>
      </w:r>
      <w:r w:rsidRPr="000E3390">
        <w:t xml:space="preserve"> in the </w:t>
      </w:r>
      <w:r w:rsidRPr="000E3390">
        <w:rPr>
          <w:i/>
          <w:iCs/>
        </w:rPr>
        <w:t>UEAssistanceInformation-v1610</w:t>
      </w:r>
      <w:r w:rsidRPr="000E3390">
        <w:t xml:space="preserve"> IE; or</w:t>
      </w:r>
    </w:p>
    <w:p w14:paraId="663C67BB" w14:textId="011CB7DF" w:rsidR="00733377" w:rsidRPr="000E3390" w:rsidRDefault="00733377" w:rsidP="00733377">
      <w:pPr>
        <w:pStyle w:val="B4"/>
      </w:pPr>
      <w:r w:rsidRPr="000E3390">
        <w:lastRenderedPageBreak/>
        <w:t>4&gt;</w:t>
      </w:r>
      <w:r w:rsidRPr="000E3390">
        <w:tab/>
        <w:t xml:space="preserve">do not include </w:t>
      </w:r>
      <w:r w:rsidRPr="000E3390">
        <w:rPr>
          <w:i/>
          <w:iCs/>
        </w:rPr>
        <w:t>UEAssistanceInformation-v1610</w:t>
      </w:r>
      <w:r w:rsidRPr="000E3390">
        <w:t xml:space="preserve"> IE in the </w:t>
      </w:r>
      <w:r w:rsidRPr="000E3390">
        <w:rPr>
          <w:i/>
          <w:iCs/>
        </w:rPr>
        <w:t>UEAssistanceInformation-v1530</w:t>
      </w:r>
      <w:r w:rsidRPr="000E3390">
        <w:t xml:space="preserve"> IE; or</w:t>
      </w:r>
    </w:p>
    <w:p w14:paraId="36646EE4" w14:textId="45A577F2" w:rsidR="00733377" w:rsidRPr="000E3390" w:rsidRDefault="00733377" w:rsidP="00733377">
      <w:pPr>
        <w:pStyle w:val="B4"/>
      </w:pPr>
      <w:r w:rsidRPr="000E3390">
        <w:t>4&gt;</w:t>
      </w:r>
      <w:r w:rsidRPr="000E3390">
        <w:tab/>
        <w:t>do not include</w:t>
      </w:r>
      <w:r w:rsidRPr="000E3390">
        <w:rPr>
          <w:i/>
          <w:iCs/>
        </w:rPr>
        <w:t xml:space="preserve"> UEAssistanceInformation-v1530 </w:t>
      </w:r>
      <w:r w:rsidRPr="000E3390">
        <w:t xml:space="preserve">IEs in </w:t>
      </w:r>
      <w:r w:rsidRPr="000E3390">
        <w:rPr>
          <w:i/>
          <w:iCs/>
        </w:rPr>
        <w:t xml:space="preserve">UEAssistanceInformation-v1450 </w:t>
      </w:r>
      <w:r w:rsidRPr="000E3390">
        <w:t>IEs;</w:t>
      </w:r>
    </w:p>
    <w:p w14:paraId="45FEE144" w14:textId="02F28E11" w:rsidR="00733377" w:rsidRPr="000E3390" w:rsidRDefault="00733377" w:rsidP="00733377">
      <w:pPr>
        <w:pStyle w:val="B4"/>
      </w:pPr>
      <w:r w:rsidRPr="000E3390">
        <w:t>4&gt;</w:t>
      </w:r>
      <w:r w:rsidRPr="000E3390">
        <w:tab/>
        <w:t>if configured with serving cells operating on FR2-2 for NR SCG</w:t>
      </w:r>
    </w:p>
    <w:p w14:paraId="5E14CFA2" w14:textId="685340DB" w:rsidR="00733377" w:rsidRPr="000E3390" w:rsidRDefault="00733377" w:rsidP="00627E6D">
      <w:pPr>
        <w:pStyle w:val="B5"/>
      </w:pPr>
      <w:r w:rsidRPr="000E3390">
        <w:t>5&gt;</w:t>
      </w:r>
      <w:r w:rsidRPr="000E3390">
        <w:tab/>
        <w:t xml:space="preserve">do not include </w:t>
      </w:r>
      <w:r w:rsidRPr="000E3390">
        <w:rPr>
          <w:i/>
          <w:iCs/>
        </w:rPr>
        <w:t>OverheatingAssistance-v1710</w:t>
      </w:r>
      <w:r w:rsidRPr="000E3390">
        <w:t xml:space="preserve"> in the </w:t>
      </w:r>
      <w:r w:rsidRPr="000E3390">
        <w:rPr>
          <w:i/>
          <w:iCs/>
        </w:rPr>
        <w:t>UEAssistanceInformation-v1710</w:t>
      </w:r>
      <w:r w:rsidRPr="000E3390">
        <w:t xml:space="preserve"> IE;</w:t>
      </w:r>
    </w:p>
    <w:p w14:paraId="5F6E6333" w14:textId="77777777" w:rsidR="00733377" w:rsidRPr="000E3390" w:rsidRDefault="00733377" w:rsidP="00733377">
      <w:pPr>
        <w:pStyle w:val="NO"/>
      </w:pPr>
      <w:r w:rsidRPr="000E3390">
        <w:t>NOTE 0:</w:t>
      </w:r>
      <w:r w:rsidRPr="000E3390">
        <w:tab/>
      </w:r>
      <w:r w:rsidRPr="000E3390">
        <w:rPr>
          <w:lang w:eastAsia="zh-CN"/>
        </w:rPr>
        <w:t xml:space="preserve">It is up to UE implementation to whether include an empty </w:t>
      </w:r>
      <w:r w:rsidRPr="000E3390">
        <w:rPr>
          <w:i/>
          <w:iCs/>
        </w:rPr>
        <w:t>OverheatingAssistance</w:t>
      </w:r>
      <w:r w:rsidRPr="000E3390">
        <w:t xml:space="preserve"> IE or not, for the case where UE only had a preference for the </w:t>
      </w:r>
      <w:r w:rsidRPr="000E3390">
        <w:rPr>
          <w:i/>
          <w:iCs/>
        </w:rPr>
        <w:t>overheatingAssistanceForSCG</w:t>
      </w:r>
      <w:r w:rsidRPr="000E3390">
        <w:t>.</w:t>
      </w:r>
    </w:p>
    <w:p w14:paraId="33FA2C6C" w14:textId="77777777" w:rsidR="00D91869" w:rsidRPr="000E3390" w:rsidRDefault="00D91869" w:rsidP="00D91869">
      <w:r w:rsidRPr="000E3390">
        <w:t xml:space="preserve">The UE shall set the contents of the </w:t>
      </w:r>
      <w:r w:rsidRPr="000E3390">
        <w:rPr>
          <w:i/>
        </w:rPr>
        <w:t>UEAssistanceInformation</w:t>
      </w:r>
      <w:r w:rsidRPr="000E3390">
        <w:t xml:space="preserve"> message for NR SCG deactivation:</w:t>
      </w:r>
    </w:p>
    <w:p w14:paraId="1F870C32" w14:textId="77777777" w:rsidR="00D91869" w:rsidRPr="000E3390" w:rsidRDefault="00D91869" w:rsidP="00D91869">
      <w:pPr>
        <w:pStyle w:val="B1"/>
      </w:pPr>
      <w:r w:rsidRPr="000E3390">
        <w:t>1&gt;</w:t>
      </w:r>
      <w:r w:rsidRPr="000E3390">
        <w:tab/>
        <w:t>if configured to provide its preference for NR SCG deactivation;</w:t>
      </w:r>
    </w:p>
    <w:p w14:paraId="1AEB8F4A" w14:textId="77777777" w:rsidR="00D91869" w:rsidRPr="000E3390" w:rsidRDefault="00D91869" w:rsidP="00D91869">
      <w:pPr>
        <w:pStyle w:val="B2"/>
      </w:pPr>
      <w:r w:rsidRPr="000E3390">
        <w:t>2&gt;</w:t>
      </w:r>
      <w:r w:rsidRPr="000E3390">
        <w:tab/>
        <w:t>if the UE prefers NR SCG to be deactivated</w:t>
      </w:r>
    </w:p>
    <w:p w14:paraId="59E4DB67"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scgDeactivationPreferred</w:t>
      </w:r>
      <w:r w:rsidRPr="000E3390">
        <w:t>:</w:t>
      </w:r>
    </w:p>
    <w:p w14:paraId="3BC1F03C" w14:textId="77777777" w:rsidR="00D91869" w:rsidRPr="000E3390" w:rsidRDefault="00D91869" w:rsidP="00D91869">
      <w:pPr>
        <w:pStyle w:val="B2"/>
      </w:pPr>
      <w:r w:rsidRPr="000E3390">
        <w:t>2&gt;</w:t>
      </w:r>
      <w:r w:rsidRPr="000E3390">
        <w:tab/>
        <w:t>else:</w:t>
      </w:r>
    </w:p>
    <w:p w14:paraId="1A2A0444"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noPreference</w:t>
      </w:r>
      <w:r w:rsidRPr="000E3390">
        <w:t>:</w:t>
      </w:r>
    </w:p>
    <w:p w14:paraId="1F64C234" w14:textId="77777777" w:rsidR="00E74229" w:rsidRPr="000E3390" w:rsidRDefault="00E74229" w:rsidP="00E74229">
      <w:r w:rsidRPr="000E3390">
        <w:t>The UE shall:</w:t>
      </w:r>
    </w:p>
    <w:p w14:paraId="5987DEF1" w14:textId="77777777"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 and</w:t>
      </w:r>
    </w:p>
    <w:p w14:paraId="4C80B883" w14:textId="29039D48"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01336830" w14:textId="77777777" w:rsidR="00D91869" w:rsidRPr="000E3390" w:rsidRDefault="00D91869" w:rsidP="00D91869">
      <w:pPr>
        <w:pStyle w:val="B2"/>
      </w:pPr>
      <w:r w:rsidRPr="000E3390">
        <w:t>2&gt;</w:t>
      </w:r>
      <w:r w:rsidRPr="000E3390">
        <w:tab/>
        <w:t xml:space="preserve">include </w:t>
      </w:r>
      <w:r w:rsidRPr="000E3390">
        <w:rPr>
          <w:i/>
        </w:rPr>
        <w:t>uplinkData</w:t>
      </w:r>
      <w:r w:rsidRPr="000E3390">
        <w:t xml:space="preserve"> in the </w:t>
      </w:r>
      <w:r w:rsidRPr="000E3390">
        <w:rPr>
          <w:i/>
        </w:rPr>
        <w:t>UEAssistanceInformation</w:t>
      </w:r>
      <w:r w:rsidRPr="000E3390">
        <w:t xml:space="preserve"> message;</w:t>
      </w:r>
    </w:p>
    <w:p w14:paraId="777B1A4E" w14:textId="77777777" w:rsidR="0063361F" w:rsidRPr="000E3390" w:rsidRDefault="0063361F" w:rsidP="004E6D61">
      <w:pPr>
        <w:pStyle w:val="B1"/>
      </w:pPr>
      <w:r w:rsidRPr="000E3390">
        <w:t>1&gt;</w:t>
      </w:r>
      <w:r w:rsidRPr="000E3390">
        <w:tab/>
        <w:t xml:space="preserve">if the procedure was triggered </w:t>
      </w:r>
      <w:r w:rsidRPr="000E3390">
        <w:rPr>
          <w:lang w:eastAsia="zh-CN"/>
        </w:rPr>
        <w:t>to provide SPS assistance information</w:t>
      </w:r>
      <w:r w:rsidRPr="000E3390">
        <w:t xml:space="preserve"> and the related configuration was provided by an </w:t>
      </w:r>
      <w:r w:rsidRPr="000E3390">
        <w:rPr>
          <w:i/>
        </w:rPr>
        <w:t>RRCConnectionReconfiguration</w:t>
      </w:r>
      <w:r w:rsidRPr="000E3390">
        <w:t xml:space="preserve"> message that was received embedded within an NR </w:t>
      </w:r>
      <w:r w:rsidRPr="000E3390">
        <w:rPr>
          <w:i/>
        </w:rPr>
        <w:t>RRCReconfiguration</w:t>
      </w:r>
      <w:r w:rsidRPr="000E3390">
        <w:t xml:space="preserve"> message:</w:t>
      </w:r>
    </w:p>
    <w:p w14:paraId="48AD253C" w14:textId="77777777" w:rsidR="0063361F" w:rsidRPr="000E3390" w:rsidRDefault="0063361F" w:rsidP="004E6D61">
      <w:pPr>
        <w:pStyle w:val="B2"/>
      </w:pPr>
      <w:r w:rsidRPr="000E3390">
        <w:t>2&gt;</w:t>
      </w:r>
      <w:r w:rsidRPr="000E3390">
        <w:tab/>
        <w:t xml:space="preserve">submit the </w:t>
      </w:r>
      <w:r w:rsidRPr="000E3390">
        <w:rPr>
          <w:i/>
        </w:rPr>
        <w:t xml:space="preserve">UEAssistanceInformation </w:t>
      </w:r>
      <w:r w:rsidRPr="000E3390">
        <w:t xml:space="preserve">message via SRB1 embedded in NR RRC message </w:t>
      </w:r>
      <w:r w:rsidRPr="000E3390">
        <w:rPr>
          <w:i/>
        </w:rPr>
        <w:t xml:space="preserve">ULInformationTransferIRAT </w:t>
      </w:r>
      <w:r w:rsidRPr="000E3390">
        <w:t>as specified in TS 38.331 [82];</w:t>
      </w:r>
    </w:p>
    <w:p w14:paraId="357A553A" w14:textId="77777777" w:rsidR="0063361F" w:rsidRPr="000E3390" w:rsidRDefault="0063361F" w:rsidP="004E6D61">
      <w:pPr>
        <w:pStyle w:val="B1"/>
        <w:rPr>
          <w:rFonts w:eastAsia="MS Mincho"/>
        </w:rPr>
      </w:pPr>
      <w:r w:rsidRPr="000E3390">
        <w:t>1&gt;</w:t>
      </w:r>
      <w:r w:rsidRPr="000E3390">
        <w:tab/>
        <w:t>else:</w:t>
      </w:r>
    </w:p>
    <w:p w14:paraId="31245129"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UEAssistanceInformation</w:t>
      </w:r>
      <w:r w:rsidR="009722D5" w:rsidRPr="000E3390">
        <w:t xml:space="preserve"> message to lower layers for transmission.</w:t>
      </w:r>
    </w:p>
    <w:p w14:paraId="594A697C" w14:textId="77777777" w:rsidR="009722D5" w:rsidRPr="000E3390" w:rsidRDefault="009722D5" w:rsidP="009722D5">
      <w:pPr>
        <w:pStyle w:val="NO"/>
      </w:pPr>
      <w:r w:rsidRPr="000E3390">
        <w:t>NOTE 1:</w:t>
      </w:r>
      <w:r w:rsidRPr="000E3390">
        <w:tab/>
      </w:r>
      <w:r w:rsidRPr="000E3390">
        <w:rPr>
          <w:lang w:eastAsia="zh-CN"/>
        </w:rPr>
        <w:t>It is up to UE implementation when and how to trigger SPS assistance information</w:t>
      </w:r>
      <w:r w:rsidRPr="000E3390">
        <w:t>.</w:t>
      </w:r>
    </w:p>
    <w:p w14:paraId="16BDA0DA" w14:textId="77777777" w:rsidR="009722D5" w:rsidRPr="000E3390" w:rsidRDefault="009722D5" w:rsidP="009722D5">
      <w:pPr>
        <w:pStyle w:val="NO"/>
      </w:pPr>
      <w:r w:rsidRPr="000E3390">
        <w:t xml:space="preserve">NOTE </w:t>
      </w:r>
      <w:r w:rsidRPr="000E3390">
        <w:rPr>
          <w:lang w:eastAsia="zh-CN"/>
        </w:rPr>
        <w:t>2</w:t>
      </w:r>
      <w:r w:rsidRPr="000E3390">
        <w:t>:</w:t>
      </w:r>
      <w:r w:rsidRPr="000E3390">
        <w:tab/>
      </w:r>
      <w:r w:rsidRPr="000E3390">
        <w:rPr>
          <w:lang w:eastAsia="zh-CN"/>
        </w:rPr>
        <w:t xml:space="preserve">It is up to UE implementation to set the content of </w:t>
      </w:r>
      <w:r w:rsidRPr="000E3390">
        <w:rPr>
          <w:i/>
          <w:lang w:eastAsia="zh-CN"/>
        </w:rPr>
        <w:t>trafficPatternInfo</w:t>
      </w:r>
      <w:r w:rsidRPr="000E3390">
        <w:rPr>
          <w:i/>
        </w:rPr>
        <w:t>List</w:t>
      </w:r>
      <w:r w:rsidRPr="000E3390">
        <w:rPr>
          <w:i/>
          <w:lang w:eastAsia="zh-CN"/>
        </w:rPr>
        <w:t>SL</w:t>
      </w:r>
      <w:r w:rsidRPr="000E3390">
        <w:rPr>
          <w:lang w:eastAsia="zh-CN"/>
        </w:rPr>
        <w:t xml:space="preserve"> and </w:t>
      </w:r>
      <w:r w:rsidRPr="000E3390">
        <w:rPr>
          <w:i/>
          <w:lang w:eastAsia="zh-CN"/>
        </w:rPr>
        <w:t>trafficPatternInfo</w:t>
      </w:r>
      <w:r w:rsidRPr="000E3390">
        <w:rPr>
          <w:i/>
        </w:rPr>
        <w:t>List</w:t>
      </w:r>
      <w:r w:rsidRPr="000E3390">
        <w:rPr>
          <w:i/>
          <w:lang w:eastAsia="zh-CN"/>
        </w:rPr>
        <w:t>UL</w:t>
      </w:r>
      <w:r w:rsidRPr="000E3390">
        <w:t>.</w:t>
      </w:r>
    </w:p>
    <w:p w14:paraId="03D086C4" w14:textId="77777777" w:rsidR="009722D5" w:rsidRPr="000E3390" w:rsidRDefault="009722D5" w:rsidP="009722D5">
      <w:pPr>
        <w:pStyle w:val="NO"/>
      </w:pPr>
      <w:r w:rsidRPr="000E3390">
        <w:t>NOTE 3:</w:t>
      </w:r>
      <w:r w:rsidRPr="000E3390">
        <w:tab/>
        <w:t>T</w:t>
      </w:r>
      <w:r w:rsidRPr="000E3390">
        <w:rPr>
          <w:lang w:eastAsia="zh-CN"/>
        </w:rPr>
        <w:t xml:space="preserve">raffic patterns for different Destination Layer 2 IDs are provided in different entries in </w:t>
      </w:r>
      <w:r w:rsidRPr="000E3390">
        <w:rPr>
          <w:i/>
          <w:lang w:eastAsia="zh-CN"/>
        </w:rPr>
        <w:t>trafficPatternInfoListSL.</w:t>
      </w:r>
    </w:p>
    <w:p w14:paraId="71CED030" w14:textId="77777777" w:rsidR="00952723" w:rsidRPr="000E3390" w:rsidRDefault="00952723" w:rsidP="001628A2">
      <w:pPr>
        <w:pStyle w:val="NO"/>
        <w:rPr>
          <w:lang w:eastAsia="x-none"/>
        </w:rPr>
      </w:pPr>
      <w:bookmarkStart w:id="4344" w:name="_Toc20487017"/>
      <w:bookmarkStart w:id="4345" w:name="_Toc29342309"/>
      <w:bookmarkStart w:id="4346" w:name="_Toc29343448"/>
      <w:r w:rsidRPr="000E3390">
        <w:rPr>
          <w:lang w:eastAsia="x-none"/>
        </w:rPr>
        <w:t>NOTE 4:</w:t>
      </w:r>
      <w:r w:rsidRPr="000E3390">
        <w:rPr>
          <w:lang w:eastAsia="x-none"/>
        </w:rPr>
        <w:tab/>
        <w:t xml:space="preserve">Although not recommended, UE may start or restart the following timers whenever it sends the </w:t>
      </w:r>
      <w:r w:rsidRPr="000E3390">
        <w:rPr>
          <w:i/>
        </w:rPr>
        <w:t>UEAssistanceInformation</w:t>
      </w:r>
      <w:r w:rsidRPr="000E3390">
        <w:t xml:space="preserve"> message (i.e. even if the message was not triggered for the concerned feature): </w:t>
      </w:r>
      <w:r w:rsidRPr="000E3390">
        <w:rPr>
          <w:lang w:eastAsia="x-none"/>
        </w:rPr>
        <w:t xml:space="preserve">T340, T341, T342, T343, T344 and </w:t>
      </w:r>
      <w:r w:rsidRPr="000E3390">
        <w:rPr>
          <w:lang w:eastAsia="zh-CN"/>
        </w:rPr>
        <w:t>T345</w:t>
      </w:r>
      <w:r w:rsidRPr="000E3390">
        <w:rPr>
          <w:i/>
          <w:lang w:eastAsia="zh-CN"/>
        </w:rPr>
        <w:t>.</w:t>
      </w:r>
    </w:p>
    <w:p w14:paraId="2615AA1D" w14:textId="77777777" w:rsidR="009722D5" w:rsidRPr="000E3390" w:rsidRDefault="009722D5" w:rsidP="009722D5">
      <w:pPr>
        <w:pStyle w:val="3"/>
      </w:pPr>
      <w:bookmarkStart w:id="4347" w:name="_Toc36566700"/>
      <w:bookmarkStart w:id="4348" w:name="_Toc36810116"/>
      <w:bookmarkStart w:id="4349" w:name="_Toc36846480"/>
      <w:bookmarkStart w:id="4350" w:name="_Toc36939133"/>
      <w:bookmarkStart w:id="4351" w:name="_Toc37082113"/>
      <w:bookmarkStart w:id="4352" w:name="_Toc46480740"/>
      <w:bookmarkStart w:id="4353" w:name="_Toc46481974"/>
      <w:bookmarkStart w:id="4354" w:name="_Toc46483208"/>
      <w:bookmarkStart w:id="4355" w:name="_Toc156167895"/>
      <w:r w:rsidRPr="000E3390">
        <w:t>5.6.11</w:t>
      </w:r>
      <w:r w:rsidR="00B04492" w:rsidRPr="000E3390">
        <w:tab/>
      </w:r>
      <w:r w:rsidRPr="000E3390">
        <w:t>Mobility history information</w:t>
      </w:r>
      <w:bookmarkEnd w:id="4344"/>
      <w:bookmarkEnd w:id="4345"/>
      <w:bookmarkEnd w:id="4346"/>
      <w:bookmarkEnd w:id="4347"/>
      <w:bookmarkEnd w:id="4348"/>
      <w:bookmarkEnd w:id="4349"/>
      <w:bookmarkEnd w:id="4350"/>
      <w:bookmarkEnd w:id="4351"/>
      <w:bookmarkEnd w:id="4352"/>
      <w:bookmarkEnd w:id="4353"/>
      <w:bookmarkEnd w:id="4354"/>
      <w:bookmarkEnd w:id="4355"/>
    </w:p>
    <w:p w14:paraId="282BEAEF" w14:textId="77777777" w:rsidR="009722D5" w:rsidRPr="000E3390" w:rsidRDefault="009722D5" w:rsidP="009722D5">
      <w:pPr>
        <w:pStyle w:val="4"/>
      </w:pPr>
      <w:bookmarkStart w:id="4356" w:name="_Toc20487018"/>
      <w:bookmarkStart w:id="4357" w:name="_Toc29342310"/>
      <w:bookmarkStart w:id="4358" w:name="_Toc29343449"/>
      <w:bookmarkStart w:id="4359" w:name="_Toc36566701"/>
      <w:bookmarkStart w:id="4360" w:name="_Toc36810117"/>
      <w:bookmarkStart w:id="4361" w:name="_Toc36846481"/>
      <w:bookmarkStart w:id="4362" w:name="_Toc36939134"/>
      <w:bookmarkStart w:id="4363" w:name="_Toc37082114"/>
      <w:bookmarkStart w:id="4364" w:name="_Toc46480741"/>
      <w:bookmarkStart w:id="4365" w:name="_Toc46481975"/>
      <w:bookmarkStart w:id="4366" w:name="_Toc46483209"/>
      <w:bookmarkStart w:id="4367" w:name="_Toc156167896"/>
      <w:r w:rsidRPr="000E3390">
        <w:t>5.6.11.1</w:t>
      </w:r>
      <w:r w:rsidRPr="000E3390">
        <w:tab/>
        <w:t>General</w:t>
      </w:r>
      <w:bookmarkEnd w:id="4356"/>
      <w:bookmarkEnd w:id="4357"/>
      <w:bookmarkEnd w:id="4358"/>
      <w:bookmarkEnd w:id="4359"/>
      <w:bookmarkEnd w:id="4360"/>
      <w:bookmarkEnd w:id="4361"/>
      <w:bookmarkEnd w:id="4362"/>
      <w:bookmarkEnd w:id="4363"/>
      <w:bookmarkEnd w:id="4364"/>
      <w:bookmarkEnd w:id="4365"/>
      <w:bookmarkEnd w:id="4366"/>
      <w:bookmarkEnd w:id="4367"/>
    </w:p>
    <w:p w14:paraId="37E0A8D8" w14:textId="77777777" w:rsidR="009722D5" w:rsidRPr="000E3390" w:rsidRDefault="009722D5" w:rsidP="009722D5">
      <w:r w:rsidRPr="000E3390">
        <w:t>This procedure specifies how the mobility history information is stored by the UE, covering RRC_CONNECTED and RRC_IDLE.</w:t>
      </w:r>
    </w:p>
    <w:p w14:paraId="40BA2E07" w14:textId="77777777" w:rsidR="009722D5" w:rsidRPr="000E3390" w:rsidRDefault="009722D5" w:rsidP="009722D5">
      <w:pPr>
        <w:pStyle w:val="4"/>
      </w:pPr>
      <w:bookmarkStart w:id="4368" w:name="_Toc20487019"/>
      <w:bookmarkStart w:id="4369" w:name="_Toc29342311"/>
      <w:bookmarkStart w:id="4370" w:name="_Toc29343450"/>
      <w:bookmarkStart w:id="4371" w:name="_Toc36566702"/>
      <w:bookmarkStart w:id="4372" w:name="_Toc36810118"/>
      <w:bookmarkStart w:id="4373" w:name="_Toc36846482"/>
      <w:bookmarkStart w:id="4374" w:name="_Toc36939135"/>
      <w:bookmarkStart w:id="4375" w:name="_Toc37082115"/>
      <w:bookmarkStart w:id="4376" w:name="_Toc46480742"/>
      <w:bookmarkStart w:id="4377" w:name="_Toc46481976"/>
      <w:bookmarkStart w:id="4378" w:name="_Toc46483210"/>
      <w:bookmarkStart w:id="4379" w:name="_Toc156167897"/>
      <w:r w:rsidRPr="000E3390">
        <w:t>5.6.11.2</w:t>
      </w:r>
      <w:r w:rsidRPr="000E3390">
        <w:tab/>
        <w:t>Initiation</w:t>
      </w:r>
      <w:bookmarkEnd w:id="4368"/>
      <w:bookmarkEnd w:id="4369"/>
      <w:bookmarkEnd w:id="4370"/>
      <w:bookmarkEnd w:id="4371"/>
      <w:bookmarkEnd w:id="4372"/>
      <w:bookmarkEnd w:id="4373"/>
      <w:bookmarkEnd w:id="4374"/>
      <w:bookmarkEnd w:id="4375"/>
      <w:bookmarkEnd w:id="4376"/>
      <w:bookmarkEnd w:id="4377"/>
      <w:bookmarkEnd w:id="4378"/>
      <w:bookmarkEnd w:id="4379"/>
    </w:p>
    <w:p w14:paraId="418487ED" w14:textId="77777777" w:rsidR="009722D5" w:rsidRPr="000E3390" w:rsidRDefault="009722D5" w:rsidP="009722D5">
      <w:r w:rsidRPr="000E3390">
        <w:t>If the UE supports storage of mobility history information, the UE shall:</w:t>
      </w:r>
    </w:p>
    <w:p w14:paraId="145F7095" w14:textId="77777777" w:rsidR="009722D5" w:rsidRPr="000E3390" w:rsidRDefault="009722D5" w:rsidP="009722D5">
      <w:pPr>
        <w:pStyle w:val="B1"/>
      </w:pPr>
      <w:r w:rsidRPr="000E3390">
        <w:lastRenderedPageBreak/>
        <w:t>1&gt;</w:t>
      </w:r>
      <w:r w:rsidRPr="000E3390">
        <w:tab/>
        <w:t>Upon change of cell, consisting of PCell in RRC_CONNECTED or serving cell in RRC_IDLE, to another E-UTRA or inter-RAT cell or when entering out of service:</w:t>
      </w:r>
    </w:p>
    <w:p w14:paraId="2C6EC3AB" w14:textId="77777777" w:rsidR="009722D5" w:rsidRPr="000E3390" w:rsidRDefault="009722D5" w:rsidP="009722D5">
      <w:pPr>
        <w:pStyle w:val="B2"/>
        <w:rPr>
          <w:i/>
          <w:iCs/>
        </w:rPr>
      </w:pPr>
      <w:r w:rsidRPr="000E3390">
        <w:t>2&gt;</w:t>
      </w:r>
      <w:r w:rsidRPr="000E3390">
        <w:tab/>
        <w:t xml:space="preserve">include an entry in variable </w:t>
      </w:r>
      <w:r w:rsidRPr="000E3390">
        <w:rPr>
          <w:i/>
          <w:iCs/>
        </w:rPr>
        <w:t>VarMobilityHistoryReport</w:t>
      </w:r>
      <w:r w:rsidRPr="000E3390">
        <w:t xml:space="preserve"> possibly after removing the oldest entry, if necessary, according to following</w:t>
      </w:r>
      <w:r w:rsidRPr="000E3390">
        <w:rPr>
          <w:i/>
          <w:iCs/>
        </w:rPr>
        <w:t>:</w:t>
      </w:r>
    </w:p>
    <w:p w14:paraId="30555229" w14:textId="77777777" w:rsidR="009722D5" w:rsidRPr="000E3390" w:rsidRDefault="009722D5" w:rsidP="009722D5">
      <w:pPr>
        <w:pStyle w:val="B3"/>
        <w:rPr>
          <w:rFonts w:ascii="Calibri" w:hAnsi="Calibri" w:cs="Calibri"/>
        </w:rPr>
      </w:pPr>
      <w:r w:rsidRPr="000E3390">
        <w:t>3&gt;</w:t>
      </w:r>
      <w:r w:rsidR="00497FBE" w:rsidRPr="000E3390">
        <w:tab/>
      </w:r>
      <w:r w:rsidRPr="000E3390">
        <w:t>if the global cell identity of the previous PCell/ serving cell is available:</w:t>
      </w:r>
    </w:p>
    <w:p w14:paraId="543DBCF8" w14:textId="77777777" w:rsidR="009722D5" w:rsidRPr="000E3390" w:rsidRDefault="009722D5" w:rsidP="009722D5">
      <w:pPr>
        <w:pStyle w:val="B4"/>
        <w:rPr>
          <w:i/>
          <w:iCs/>
        </w:rPr>
      </w:pPr>
      <w:r w:rsidRPr="000E3390">
        <w:t>4&gt;</w:t>
      </w:r>
      <w:r w:rsidR="00497FBE" w:rsidRPr="000E3390">
        <w:tab/>
      </w:r>
      <w:r w:rsidRPr="000E3390">
        <w:t xml:space="preserve">include the global cell identity of that cell in the field </w:t>
      </w:r>
      <w:r w:rsidRPr="000E3390">
        <w:rPr>
          <w:i/>
          <w:iCs/>
        </w:rPr>
        <w:t>visitedCellId</w:t>
      </w:r>
      <w:r w:rsidRPr="000E3390">
        <w:t xml:space="preserve"> of the entry;</w:t>
      </w:r>
    </w:p>
    <w:p w14:paraId="5F875A45" w14:textId="77777777" w:rsidR="009722D5" w:rsidRPr="000E3390" w:rsidRDefault="009722D5" w:rsidP="009722D5">
      <w:pPr>
        <w:pStyle w:val="B3"/>
      </w:pPr>
      <w:r w:rsidRPr="000E3390">
        <w:t>3&gt;</w:t>
      </w:r>
      <w:r w:rsidRPr="000E3390">
        <w:tab/>
        <w:t>else:</w:t>
      </w:r>
    </w:p>
    <w:p w14:paraId="669F03A6" w14:textId="77777777" w:rsidR="009722D5" w:rsidRPr="000E3390" w:rsidRDefault="009722D5" w:rsidP="009722D5">
      <w:pPr>
        <w:pStyle w:val="B4"/>
        <w:rPr>
          <w:i/>
          <w:iCs/>
        </w:rPr>
      </w:pPr>
      <w:r w:rsidRPr="000E3390">
        <w:t>4&gt;</w:t>
      </w:r>
      <w:r w:rsidRPr="000E3390">
        <w:tab/>
        <w:t xml:space="preserve">include the physical cell identity and carrier frequency of that cell in the field </w:t>
      </w:r>
      <w:r w:rsidRPr="000E3390">
        <w:rPr>
          <w:i/>
          <w:iCs/>
        </w:rPr>
        <w:t xml:space="preserve">visitedCellId </w:t>
      </w:r>
      <w:r w:rsidRPr="000E3390">
        <w:t>of the entry;</w:t>
      </w:r>
    </w:p>
    <w:p w14:paraId="7D5BD76F"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in the previous PCell/ serving cell;</w:t>
      </w:r>
    </w:p>
    <w:p w14:paraId="4764BF40" w14:textId="77777777" w:rsidR="009722D5" w:rsidRPr="000E3390" w:rsidRDefault="009722D5" w:rsidP="009722D5">
      <w:pPr>
        <w:pStyle w:val="B1"/>
      </w:pPr>
      <w:r w:rsidRPr="000E3390">
        <w:t>1&gt;</w:t>
      </w:r>
      <w:r w:rsidRPr="000E3390">
        <w:tab/>
        <w:t>upon entering E-UTRA (in RRC_CONNECTED or RRC_IDLE) while previously out of service and/ or using another RAT:</w:t>
      </w:r>
    </w:p>
    <w:p w14:paraId="7F09D2E3" w14:textId="77777777" w:rsidR="009722D5" w:rsidRPr="000E3390" w:rsidRDefault="009722D5" w:rsidP="009722D5">
      <w:pPr>
        <w:pStyle w:val="B2"/>
      </w:pPr>
      <w:r w:rsidRPr="000E3390">
        <w:t>2&gt;</w:t>
      </w:r>
      <w:r w:rsidRPr="000E3390">
        <w:tab/>
        <w:t xml:space="preserve">include an entry in variable </w:t>
      </w:r>
      <w:r w:rsidRPr="000E3390">
        <w:rPr>
          <w:i/>
        </w:rPr>
        <w:t>VarMobilityHistoryReport</w:t>
      </w:r>
      <w:r w:rsidRPr="000E3390">
        <w:t xml:space="preserve"> possibly after removing the oldest entry, if necessary, according to following:</w:t>
      </w:r>
    </w:p>
    <w:p w14:paraId="36EC4A19"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outside E-UTRA;</w:t>
      </w:r>
    </w:p>
    <w:p w14:paraId="21E36FD5" w14:textId="77777777" w:rsidR="009722D5" w:rsidRPr="000E3390" w:rsidRDefault="009722D5" w:rsidP="009722D5">
      <w:pPr>
        <w:pStyle w:val="3"/>
        <w:rPr>
          <w:rFonts w:eastAsia="Malgun Gothic"/>
          <w:lang w:eastAsia="ko-KR"/>
        </w:rPr>
      </w:pPr>
      <w:bookmarkStart w:id="4380" w:name="_Toc20487020"/>
      <w:bookmarkStart w:id="4381" w:name="_Toc29342312"/>
      <w:bookmarkStart w:id="4382" w:name="_Toc29343451"/>
      <w:bookmarkStart w:id="4383" w:name="_Toc36566703"/>
      <w:bookmarkStart w:id="4384" w:name="_Toc36810119"/>
      <w:bookmarkStart w:id="4385" w:name="_Toc36846483"/>
      <w:bookmarkStart w:id="4386" w:name="_Toc36939136"/>
      <w:bookmarkStart w:id="4387" w:name="_Toc37082116"/>
      <w:bookmarkStart w:id="4388" w:name="_Toc46480743"/>
      <w:bookmarkStart w:id="4389" w:name="_Toc46481977"/>
      <w:bookmarkStart w:id="4390" w:name="_Toc46483211"/>
      <w:bookmarkStart w:id="4391" w:name="_Toc156167898"/>
      <w:r w:rsidRPr="000E3390">
        <w:t>5.</w:t>
      </w:r>
      <w:r w:rsidRPr="000E3390">
        <w:rPr>
          <w:rFonts w:eastAsia="Malgun Gothic"/>
          <w:lang w:eastAsia="ko-KR"/>
        </w:rPr>
        <w:t>6.12</w:t>
      </w:r>
      <w:r w:rsidRPr="000E3390">
        <w:tab/>
        <w:t>RAN-assisted WLAN interworking</w:t>
      </w:r>
      <w:bookmarkEnd w:id="4380"/>
      <w:bookmarkEnd w:id="4381"/>
      <w:bookmarkEnd w:id="4382"/>
      <w:bookmarkEnd w:id="4383"/>
      <w:bookmarkEnd w:id="4384"/>
      <w:bookmarkEnd w:id="4385"/>
      <w:bookmarkEnd w:id="4386"/>
      <w:bookmarkEnd w:id="4387"/>
      <w:bookmarkEnd w:id="4388"/>
      <w:bookmarkEnd w:id="4389"/>
      <w:bookmarkEnd w:id="4390"/>
      <w:bookmarkEnd w:id="4391"/>
    </w:p>
    <w:p w14:paraId="2D46148C" w14:textId="77777777" w:rsidR="009722D5" w:rsidRPr="000E3390" w:rsidRDefault="009722D5" w:rsidP="009722D5">
      <w:pPr>
        <w:pStyle w:val="4"/>
        <w:rPr>
          <w:rFonts w:eastAsia="Malgun Gothic"/>
          <w:lang w:eastAsia="ko-KR"/>
        </w:rPr>
      </w:pPr>
      <w:bookmarkStart w:id="4392" w:name="_Toc20487021"/>
      <w:bookmarkStart w:id="4393" w:name="_Toc29342313"/>
      <w:bookmarkStart w:id="4394" w:name="_Toc29343452"/>
      <w:bookmarkStart w:id="4395" w:name="_Toc36566704"/>
      <w:bookmarkStart w:id="4396" w:name="_Toc36810120"/>
      <w:bookmarkStart w:id="4397" w:name="_Toc36846484"/>
      <w:bookmarkStart w:id="4398" w:name="_Toc36939137"/>
      <w:bookmarkStart w:id="4399" w:name="_Toc37082117"/>
      <w:bookmarkStart w:id="4400" w:name="_Toc46480744"/>
      <w:bookmarkStart w:id="4401" w:name="_Toc46481978"/>
      <w:bookmarkStart w:id="4402" w:name="_Toc46483212"/>
      <w:bookmarkStart w:id="4403" w:name="_Toc156167899"/>
      <w:r w:rsidRPr="000E3390">
        <w:t>5.</w:t>
      </w:r>
      <w:r w:rsidRPr="000E3390">
        <w:rPr>
          <w:rFonts w:eastAsia="Malgun Gothic"/>
          <w:lang w:eastAsia="ko-KR"/>
        </w:rPr>
        <w:t>6</w:t>
      </w:r>
      <w:r w:rsidRPr="000E3390">
        <w:t>.</w:t>
      </w:r>
      <w:r w:rsidRPr="000E3390">
        <w:rPr>
          <w:rFonts w:eastAsia="Malgun Gothic"/>
          <w:lang w:eastAsia="ko-KR"/>
        </w:rPr>
        <w:t>12.</w:t>
      </w:r>
      <w:r w:rsidRPr="000E3390">
        <w:t>1</w:t>
      </w:r>
      <w:r w:rsidRPr="000E3390">
        <w:tab/>
      </w:r>
      <w:r w:rsidRPr="000E3390">
        <w:rPr>
          <w:rFonts w:eastAsia="Malgun Gothic"/>
          <w:lang w:eastAsia="ko-KR"/>
        </w:rPr>
        <w:t>General</w:t>
      </w:r>
      <w:bookmarkEnd w:id="4392"/>
      <w:bookmarkEnd w:id="4393"/>
      <w:bookmarkEnd w:id="4394"/>
      <w:bookmarkEnd w:id="4395"/>
      <w:bookmarkEnd w:id="4396"/>
      <w:bookmarkEnd w:id="4397"/>
      <w:bookmarkEnd w:id="4398"/>
      <w:bookmarkEnd w:id="4399"/>
      <w:bookmarkEnd w:id="4400"/>
      <w:bookmarkEnd w:id="4401"/>
      <w:bookmarkEnd w:id="4402"/>
      <w:bookmarkEnd w:id="4403"/>
    </w:p>
    <w:p w14:paraId="748F145A" w14:textId="77777777" w:rsidR="009722D5" w:rsidRPr="000E3390" w:rsidRDefault="009722D5" w:rsidP="009722D5">
      <w:pPr>
        <w:rPr>
          <w:lang w:eastAsia="ko-KR"/>
        </w:rPr>
      </w:pPr>
      <w:r w:rsidRPr="000E3390">
        <w:t>The purpose of this procedure is to facilitate access network selection and traffic steering between E-UTRAN and WLAN.</w:t>
      </w:r>
    </w:p>
    <w:p w14:paraId="300CA434" w14:textId="77777777" w:rsidR="009722D5" w:rsidRPr="000E3390" w:rsidRDefault="009722D5" w:rsidP="009722D5">
      <w:pPr>
        <w:rPr>
          <w:lang w:eastAsia="ko-KR"/>
        </w:rPr>
      </w:pPr>
      <w:r w:rsidRPr="000E3390">
        <w:rPr>
          <w:lang w:eastAsia="ko-KR"/>
        </w:rPr>
        <w:t xml:space="preserve">If required by upper layers (see TS 24.312 [66], the UE shall provide an up-to-date set of the applicable parameters provided by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to upper layers, and inform upper layers when no parameters are configured. The parameter set from either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is selected as specified in </w:t>
      </w:r>
      <w:r w:rsidR="00CD768D" w:rsidRPr="000E3390">
        <w:rPr>
          <w:lang w:eastAsia="ko-KR"/>
        </w:rPr>
        <w:t>clause</w:t>
      </w:r>
      <w:r w:rsidRPr="000E3390">
        <w:rPr>
          <w:lang w:eastAsia="ko-KR"/>
        </w:rPr>
        <w:t>s 5.2.2.24, 5.3.12, 5.6.12.2 and 5.6.12.4.</w:t>
      </w:r>
    </w:p>
    <w:p w14:paraId="70041AC1" w14:textId="77777777" w:rsidR="009722D5" w:rsidRPr="000E3390" w:rsidRDefault="009722D5" w:rsidP="009722D5">
      <w:pPr>
        <w:pStyle w:val="4"/>
        <w:rPr>
          <w:rFonts w:eastAsia="Malgun Gothic"/>
          <w:lang w:eastAsia="ko-KR"/>
        </w:rPr>
      </w:pPr>
      <w:bookmarkStart w:id="4404" w:name="_Toc20487022"/>
      <w:bookmarkStart w:id="4405" w:name="_Toc29342314"/>
      <w:bookmarkStart w:id="4406" w:name="_Toc29343453"/>
      <w:bookmarkStart w:id="4407" w:name="_Toc36566705"/>
      <w:bookmarkStart w:id="4408" w:name="_Toc36810121"/>
      <w:bookmarkStart w:id="4409" w:name="_Toc36846485"/>
      <w:bookmarkStart w:id="4410" w:name="_Toc36939138"/>
      <w:bookmarkStart w:id="4411" w:name="_Toc37082118"/>
      <w:bookmarkStart w:id="4412" w:name="_Toc46480745"/>
      <w:bookmarkStart w:id="4413" w:name="_Toc46481979"/>
      <w:bookmarkStart w:id="4414" w:name="_Toc46483213"/>
      <w:bookmarkStart w:id="4415" w:name="_Toc156167900"/>
      <w:r w:rsidRPr="000E3390">
        <w:rPr>
          <w:rFonts w:eastAsia="Malgun Gothic"/>
          <w:lang w:eastAsia="ko-KR"/>
        </w:rPr>
        <w:t>5.6.12.2</w:t>
      </w:r>
      <w:r w:rsidRPr="000E3390">
        <w:tab/>
      </w:r>
      <w:r w:rsidRPr="000E3390">
        <w:rPr>
          <w:rFonts w:eastAsia="Malgun Gothic"/>
          <w:lang w:eastAsia="ko-KR"/>
        </w:rPr>
        <w:t>Dedicated WLAN offload configuration</w:t>
      </w:r>
      <w:bookmarkEnd w:id="4404"/>
      <w:bookmarkEnd w:id="4405"/>
      <w:bookmarkEnd w:id="4406"/>
      <w:bookmarkEnd w:id="4407"/>
      <w:bookmarkEnd w:id="4408"/>
      <w:bookmarkEnd w:id="4409"/>
      <w:bookmarkEnd w:id="4410"/>
      <w:bookmarkEnd w:id="4411"/>
      <w:bookmarkEnd w:id="4412"/>
      <w:bookmarkEnd w:id="4413"/>
      <w:bookmarkEnd w:id="4414"/>
      <w:bookmarkEnd w:id="4415"/>
    </w:p>
    <w:p w14:paraId="68836355" w14:textId="77777777" w:rsidR="009722D5" w:rsidRPr="000E3390" w:rsidRDefault="009722D5" w:rsidP="009722D5">
      <w:r w:rsidRPr="000E3390">
        <w:t>The UE shall:</w:t>
      </w:r>
    </w:p>
    <w:p w14:paraId="1386B296" w14:textId="77777777" w:rsidR="009722D5" w:rsidRPr="000E3390" w:rsidRDefault="009722D5" w:rsidP="009722D5">
      <w:pPr>
        <w:pStyle w:val="B1"/>
      </w:pPr>
      <w:r w:rsidRPr="000E3390">
        <w:t>1&gt;</w:t>
      </w:r>
      <w:r w:rsidRPr="000E3390">
        <w:tab/>
        <w:t xml:space="preserve">if the received </w:t>
      </w:r>
      <w:r w:rsidRPr="000E3390">
        <w:rPr>
          <w:i/>
          <w:lang w:eastAsia="ko-KR"/>
        </w:rPr>
        <w:t>wlan</w:t>
      </w:r>
      <w:r w:rsidRPr="000E3390">
        <w:rPr>
          <w:i/>
        </w:rPr>
        <w:t>-OffloadInfo</w:t>
      </w:r>
      <w:r w:rsidRPr="000E3390">
        <w:t xml:space="preserve"> </w:t>
      </w:r>
      <w:r w:rsidRPr="000E3390">
        <w:rPr>
          <w:iCs/>
        </w:rPr>
        <w:t xml:space="preserve">is set to </w:t>
      </w:r>
      <w:r w:rsidRPr="000E3390">
        <w:rPr>
          <w:i/>
          <w:iCs/>
        </w:rPr>
        <w:t>release</w:t>
      </w:r>
      <w:r w:rsidRPr="000E3390">
        <w:t>:</w:t>
      </w:r>
    </w:p>
    <w:p w14:paraId="317DDDE3" w14:textId="77777777" w:rsidR="009722D5" w:rsidRPr="000E3390" w:rsidRDefault="009722D5" w:rsidP="009722D5">
      <w:pPr>
        <w:pStyle w:val="B1"/>
        <w:ind w:hanging="1"/>
      </w:pPr>
      <w:r w:rsidRPr="000E3390">
        <w:rPr>
          <w:rFonts w:eastAsia="Malgun Gothic"/>
          <w:lang w:eastAsia="ko-KR"/>
        </w:rPr>
        <w:t>2&gt;</w:t>
      </w:r>
      <w:r w:rsidRPr="000E3390">
        <w:tab/>
      </w:r>
      <w:r w:rsidRPr="000E3390">
        <w:rPr>
          <w:rFonts w:eastAsia="Malgun Gothic"/>
          <w:lang w:eastAsia="ko-KR"/>
        </w:rPr>
        <w:t xml:space="preserve">release </w:t>
      </w:r>
      <w:r w:rsidRPr="000E3390">
        <w:rPr>
          <w:rFonts w:eastAsia="Malgun Gothic"/>
          <w:i/>
          <w:lang w:eastAsia="ko-KR"/>
        </w:rPr>
        <w:t>wlan-OffloadConfigDedicated</w:t>
      </w:r>
      <w:r w:rsidRPr="000E3390">
        <w:rPr>
          <w:rFonts w:eastAsia="Malgun Gothic"/>
          <w:lang w:eastAsia="ko-KR"/>
        </w:rPr>
        <w:t xml:space="preserve"> and </w:t>
      </w:r>
      <w:r w:rsidRPr="000E3390">
        <w:rPr>
          <w:rFonts w:eastAsia="Malgun Gothic"/>
          <w:i/>
          <w:lang w:eastAsia="ko-KR"/>
        </w:rPr>
        <w:t>t350</w:t>
      </w:r>
      <w:r w:rsidRPr="000E3390">
        <w:rPr>
          <w:rFonts w:eastAsia="Malgun Gothic"/>
          <w:lang w:eastAsia="ko-KR"/>
        </w:rPr>
        <w:t>;</w:t>
      </w:r>
    </w:p>
    <w:p w14:paraId="44B62C8D"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 xml:space="preserve">if the </w:t>
      </w:r>
      <w:r w:rsidRPr="000E3390">
        <w:rPr>
          <w:rFonts w:eastAsia="Malgun Gothic"/>
          <w:i/>
          <w:iCs/>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BD7E3F5" w14:textId="77777777" w:rsidR="009722D5" w:rsidRPr="000E3390" w:rsidRDefault="009722D5" w:rsidP="009722D5">
      <w:pPr>
        <w:pStyle w:val="B3"/>
        <w:rPr>
          <w:rFonts w:eastAsia="Malgun Gothic"/>
        </w:rPr>
      </w:pPr>
      <w:r w:rsidRPr="000E3390">
        <w:t>3&gt;</w:t>
      </w:r>
      <w:r w:rsidRPr="000E3390">
        <w:tab/>
        <w:t xml:space="preserve">apply the </w:t>
      </w:r>
      <w:r w:rsidRPr="000E3390">
        <w:rPr>
          <w:i/>
        </w:rPr>
        <w:t>wlan-OffloadConfigCommon</w:t>
      </w:r>
      <w:r w:rsidRPr="000E3390">
        <w:t xml:space="preserve"> corresponding to the RPLMN included in </w:t>
      </w:r>
      <w:r w:rsidRPr="000E3390">
        <w:rPr>
          <w:i/>
        </w:rPr>
        <w:t>SystemInformationBlockType17</w:t>
      </w:r>
      <w:r w:rsidRPr="000E3390">
        <w:t>;</w:t>
      </w:r>
    </w:p>
    <w:p w14:paraId="4450F376" w14:textId="77777777" w:rsidR="009722D5" w:rsidRPr="000E3390" w:rsidRDefault="009722D5" w:rsidP="009722D5">
      <w:pPr>
        <w:pStyle w:val="B1"/>
      </w:pPr>
      <w:r w:rsidRPr="000E3390">
        <w:t>1&gt;</w:t>
      </w:r>
      <w:r w:rsidRPr="000E3390">
        <w:tab/>
        <w:t>else:</w:t>
      </w:r>
    </w:p>
    <w:p w14:paraId="7098DE51" w14:textId="77777777" w:rsidR="009722D5" w:rsidRPr="000E3390" w:rsidRDefault="009722D5" w:rsidP="009722D5">
      <w:pPr>
        <w:pStyle w:val="B2"/>
        <w:rPr>
          <w:rFonts w:eastAsia="Malgun Gothic"/>
          <w:lang w:eastAsia="ko-KR"/>
        </w:rPr>
      </w:pPr>
      <w:r w:rsidRPr="000E3390">
        <w:t>2&gt;</w:t>
      </w:r>
      <w:r w:rsidRPr="000E3390">
        <w:tab/>
        <w:t xml:space="preserve">apply the received </w:t>
      </w:r>
      <w:r w:rsidRPr="000E3390">
        <w:rPr>
          <w:i/>
          <w:lang w:eastAsia="ko-KR"/>
        </w:rPr>
        <w:t>wlan</w:t>
      </w:r>
      <w:r w:rsidRPr="000E3390">
        <w:rPr>
          <w:i/>
        </w:rPr>
        <w:t>-Offload</w:t>
      </w:r>
      <w:r w:rsidRPr="000E3390">
        <w:rPr>
          <w:rFonts w:eastAsia="Malgun Gothic"/>
          <w:i/>
          <w:lang w:eastAsia="ko-KR"/>
        </w:rPr>
        <w:t>Config</w:t>
      </w:r>
      <w:r w:rsidRPr="000E3390">
        <w:rPr>
          <w:i/>
        </w:rPr>
        <w:t>Dedicated</w:t>
      </w:r>
      <w:r w:rsidRPr="000E3390">
        <w:rPr>
          <w:rFonts w:eastAsia="Malgun Gothic"/>
          <w:lang w:eastAsia="ko-KR"/>
        </w:rPr>
        <w:t>:</w:t>
      </w:r>
    </w:p>
    <w:p w14:paraId="3395AB35" w14:textId="77777777" w:rsidR="009722D5" w:rsidRPr="000E3390" w:rsidRDefault="009722D5" w:rsidP="009722D5">
      <w:pPr>
        <w:pStyle w:val="4"/>
      </w:pPr>
      <w:bookmarkStart w:id="4416" w:name="_Toc20487023"/>
      <w:bookmarkStart w:id="4417" w:name="_Toc29342315"/>
      <w:bookmarkStart w:id="4418" w:name="_Toc29343454"/>
      <w:bookmarkStart w:id="4419" w:name="_Toc36566706"/>
      <w:bookmarkStart w:id="4420" w:name="_Toc36810122"/>
      <w:bookmarkStart w:id="4421" w:name="_Toc36846486"/>
      <w:bookmarkStart w:id="4422" w:name="_Toc36939139"/>
      <w:bookmarkStart w:id="4423" w:name="_Toc37082119"/>
      <w:bookmarkStart w:id="4424" w:name="_Toc46480746"/>
      <w:bookmarkStart w:id="4425" w:name="_Toc46481980"/>
      <w:bookmarkStart w:id="4426" w:name="_Toc46483214"/>
      <w:bookmarkStart w:id="4427" w:name="_Toc156167901"/>
      <w:r w:rsidRPr="000E3390">
        <w:t>5.6.12.</w:t>
      </w:r>
      <w:r w:rsidRPr="000E3390">
        <w:rPr>
          <w:lang w:eastAsia="ko-KR"/>
        </w:rPr>
        <w:t>3</w:t>
      </w:r>
      <w:r w:rsidRPr="000E3390">
        <w:tab/>
      </w:r>
      <w:r w:rsidRPr="000E3390">
        <w:rPr>
          <w:rFonts w:eastAsia="Malgun Gothic"/>
          <w:lang w:eastAsia="ko-KR"/>
        </w:rPr>
        <w:t>WLAN</w:t>
      </w:r>
      <w:r w:rsidRPr="000E3390">
        <w:t xml:space="preserve"> offload RAN evaluation</w:t>
      </w:r>
      <w:bookmarkEnd w:id="4416"/>
      <w:bookmarkEnd w:id="4417"/>
      <w:bookmarkEnd w:id="4418"/>
      <w:bookmarkEnd w:id="4419"/>
      <w:bookmarkEnd w:id="4420"/>
      <w:bookmarkEnd w:id="4421"/>
      <w:bookmarkEnd w:id="4422"/>
      <w:bookmarkEnd w:id="4423"/>
      <w:bookmarkEnd w:id="4424"/>
      <w:bookmarkEnd w:id="4425"/>
      <w:bookmarkEnd w:id="4426"/>
      <w:bookmarkEnd w:id="4427"/>
    </w:p>
    <w:p w14:paraId="0FD5EBBF" w14:textId="77777777" w:rsidR="009722D5" w:rsidRPr="000E3390" w:rsidRDefault="009722D5" w:rsidP="009722D5">
      <w:r w:rsidRPr="000E3390">
        <w:t>The UE shall:</w:t>
      </w:r>
    </w:p>
    <w:p w14:paraId="1CC1A98C" w14:textId="77777777" w:rsidR="009722D5" w:rsidRPr="000E3390" w:rsidRDefault="009722D5" w:rsidP="009722D5">
      <w:pPr>
        <w:pStyle w:val="B1"/>
      </w:pPr>
      <w:r w:rsidRPr="000E3390">
        <w:t>1&gt;</w:t>
      </w:r>
      <w:r w:rsidRPr="000E3390">
        <w:tab/>
        <w:t xml:space="preserve">if the UE is configured with either </w:t>
      </w:r>
      <w:r w:rsidRPr="000E3390">
        <w:rPr>
          <w:i/>
        </w:rPr>
        <w:t>wlan-Offload</w:t>
      </w:r>
      <w:r w:rsidRPr="000E3390">
        <w:rPr>
          <w:rFonts w:eastAsia="Malgun Gothic"/>
          <w:i/>
          <w:lang w:eastAsia="ko-KR"/>
        </w:rPr>
        <w:t>Config</w:t>
      </w:r>
      <w:r w:rsidRPr="000E3390">
        <w:rPr>
          <w:i/>
        </w:rPr>
        <w:t>Commo</w:t>
      </w:r>
      <w:r w:rsidRPr="000E3390">
        <w:rPr>
          <w:rFonts w:eastAsia="Malgun Gothic"/>
          <w:i/>
          <w:lang w:eastAsia="ko-KR"/>
        </w:rPr>
        <w:t>n</w:t>
      </w:r>
      <w:r w:rsidRPr="000E3390">
        <w:t xml:space="preserve"> or </w:t>
      </w:r>
      <w:r w:rsidRPr="000E3390">
        <w:rPr>
          <w:i/>
        </w:rPr>
        <w:t>wlan-Offload</w:t>
      </w:r>
      <w:r w:rsidRPr="000E3390">
        <w:rPr>
          <w:rFonts w:eastAsia="Malgun Gothic"/>
          <w:i/>
          <w:lang w:eastAsia="ko-KR"/>
        </w:rPr>
        <w:t>Config</w:t>
      </w:r>
      <w:r w:rsidRPr="000E3390">
        <w:rPr>
          <w:i/>
        </w:rPr>
        <w:t>Dedicated</w:t>
      </w:r>
      <w:r w:rsidRPr="000E3390">
        <w:t>; and</w:t>
      </w:r>
    </w:p>
    <w:p w14:paraId="4C922B50" w14:textId="77777777" w:rsidR="009722D5" w:rsidRPr="000E3390" w:rsidRDefault="009722D5" w:rsidP="009722D5">
      <w:pPr>
        <w:pStyle w:val="B1"/>
      </w:pPr>
      <w:r w:rsidRPr="000E3390">
        <w:t>1&gt;</w:t>
      </w:r>
      <w:r w:rsidRPr="000E3390">
        <w:tab/>
        <w:t xml:space="preserve">if the UE is in RRC_IDLE or none of </w:t>
      </w:r>
      <w:r w:rsidRPr="000E3390">
        <w:rPr>
          <w:i/>
        </w:rPr>
        <w:t>rclwi-Configuration</w:t>
      </w:r>
      <w:r w:rsidRPr="000E3390">
        <w:rPr>
          <w:i/>
          <w:lang w:eastAsia="ko-KR"/>
        </w:rPr>
        <w:t xml:space="preserve">, </w:t>
      </w:r>
      <w:r w:rsidRPr="000E3390">
        <w:rPr>
          <w:i/>
        </w:rPr>
        <w:t>lwa-Configuration</w:t>
      </w:r>
      <w:r w:rsidRPr="000E3390">
        <w:rPr>
          <w:i/>
          <w:lang w:eastAsia="ko-KR"/>
        </w:rPr>
        <w:t xml:space="preserve"> </w:t>
      </w:r>
      <w:r w:rsidRPr="000E3390">
        <w:rPr>
          <w:lang w:eastAsia="ko-KR"/>
        </w:rPr>
        <w:t>and</w:t>
      </w:r>
      <w:r w:rsidRPr="000E3390">
        <w:rPr>
          <w:i/>
          <w:lang w:eastAsia="ko-KR"/>
        </w:rPr>
        <w:t xml:space="preserve"> lwip</w:t>
      </w:r>
      <w:r w:rsidRPr="000E3390">
        <w:rPr>
          <w:i/>
        </w:rPr>
        <w:t>-Configuration</w:t>
      </w:r>
      <w:r w:rsidRPr="000E3390">
        <w:t xml:space="preserve"> is configured:</w:t>
      </w:r>
    </w:p>
    <w:p w14:paraId="1E947288" w14:textId="77777777" w:rsidR="009722D5" w:rsidRPr="000E3390" w:rsidRDefault="009722D5" w:rsidP="009722D5">
      <w:pPr>
        <w:pStyle w:val="B2"/>
      </w:pPr>
      <w:r w:rsidRPr="000E3390">
        <w:rPr>
          <w:rFonts w:eastAsia="Malgun Gothic"/>
          <w:lang w:eastAsia="ko-KR"/>
        </w:rPr>
        <w:lastRenderedPageBreak/>
        <w:t>2</w:t>
      </w:r>
      <w:r w:rsidRPr="000E3390">
        <w:t>&gt;</w:t>
      </w:r>
      <w:r w:rsidRPr="000E3390">
        <w:tab/>
        <w:t>provide measurement results required for the evaluation of the network selection and traffic steering rules as defined in TS 24.312 [66] to upper layers;</w:t>
      </w:r>
    </w:p>
    <w:p w14:paraId="3FFA9669" w14:textId="77777777" w:rsidR="009722D5" w:rsidRPr="000E3390" w:rsidRDefault="009722D5" w:rsidP="009722D5">
      <w:pPr>
        <w:pStyle w:val="B2"/>
      </w:pPr>
      <w:r w:rsidRPr="000E3390">
        <w:t>2&gt;</w:t>
      </w:r>
      <w:r w:rsidRPr="000E3390">
        <w:tab/>
        <w:t xml:space="preserve">evaluate the network selection and traffic steering rules as defined in TS 36.304 [4] using WLAN identifiers as indicated in other </w:t>
      </w:r>
      <w:r w:rsidR="00CD768D" w:rsidRPr="000E3390">
        <w:t>clause</w:t>
      </w:r>
      <w:r w:rsidRPr="000E3390">
        <w:t xml:space="preserve">s (either provided in </w:t>
      </w:r>
      <w:r w:rsidRPr="000E3390">
        <w:rPr>
          <w:i/>
        </w:rPr>
        <w:t>steerToWLAN</w:t>
      </w:r>
      <w:r w:rsidRPr="000E3390">
        <w:t xml:space="preserve"> included in </w:t>
      </w:r>
      <w:r w:rsidRPr="000E3390">
        <w:rPr>
          <w:i/>
        </w:rPr>
        <w:t>rclwi-Configuration</w:t>
      </w:r>
      <w:r w:rsidRPr="000E3390">
        <w:t xml:space="preserve"> or in </w:t>
      </w:r>
      <w:r w:rsidRPr="000E3390">
        <w:rPr>
          <w:i/>
        </w:rPr>
        <w:t>wlan-Id-List</w:t>
      </w:r>
      <w:r w:rsidRPr="000E3390">
        <w:t xml:space="preserve"> included in </w:t>
      </w:r>
      <w:r w:rsidRPr="000E3390">
        <w:rPr>
          <w:i/>
        </w:rPr>
        <w:t>SystemInformationBlockType17</w:t>
      </w:r>
      <w:r w:rsidRPr="000E3390">
        <w:t>);</w:t>
      </w:r>
    </w:p>
    <w:p w14:paraId="0B690D2B" w14:textId="77777777" w:rsidR="009722D5" w:rsidRPr="000E3390" w:rsidRDefault="009722D5" w:rsidP="009722D5">
      <w:pPr>
        <w:pStyle w:val="4"/>
      </w:pPr>
      <w:bookmarkStart w:id="4428" w:name="_Toc20487024"/>
      <w:bookmarkStart w:id="4429" w:name="_Toc29342316"/>
      <w:bookmarkStart w:id="4430" w:name="_Toc29343455"/>
      <w:bookmarkStart w:id="4431" w:name="_Toc36566707"/>
      <w:bookmarkStart w:id="4432" w:name="_Toc36810123"/>
      <w:bookmarkStart w:id="4433" w:name="_Toc36846487"/>
      <w:bookmarkStart w:id="4434" w:name="_Toc36939140"/>
      <w:bookmarkStart w:id="4435" w:name="_Toc37082120"/>
      <w:bookmarkStart w:id="4436" w:name="_Toc46480747"/>
      <w:bookmarkStart w:id="4437" w:name="_Toc46481981"/>
      <w:bookmarkStart w:id="4438" w:name="_Toc46483215"/>
      <w:bookmarkStart w:id="4439" w:name="_Toc156167902"/>
      <w:r w:rsidRPr="000E3390">
        <w:rPr>
          <w:rFonts w:eastAsia="Malgun Gothic"/>
          <w:lang w:eastAsia="ko-KR"/>
        </w:rPr>
        <w:t>5.6.12.4</w:t>
      </w:r>
      <w:r w:rsidRPr="000E3390">
        <w:tab/>
        <w:t>T350 expiry or stop</w:t>
      </w:r>
      <w:bookmarkEnd w:id="4428"/>
      <w:bookmarkEnd w:id="4429"/>
      <w:bookmarkEnd w:id="4430"/>
      <w:bookmarkEnd w:id="4431"/>
      <w:bookmarkEnd w:id="4432"/>
      <w:bookmarkEnd w:id="4433"/>
      <w:bookmarkEnd w:id="4434"/>
      <w:bookmarkEnd w:id="4435"/>
      <w:bookmarkEnd w:id="4436"/>
      <w:bookmarkEnd w:id="4437"/>
      <w:bookmarkEnd w:id="4438"/>
      <w:bookmarkEnd w:id="4439"/>
    </w:p>
    <w:p w14:paraId="582AE7FC" w14:textId="77777777" w:rsidR="009722D5" w:rsidRPr="000E3390" w:rsidRDefault="009722D5" w:rsidP="009722D5">
      <w:r w:rsidRPr="000E3390">
        <w:t>The UE shall:</w:t>
      </w:r>
    </w:p>
    <w:p w14:paraId="0112A5B0" w14:textId="77777777" w:rsidR="009722D5" w:rsidRPr="000E3390" w:rsidRDefault="009722D5" w:rsidP="009722D5">
      <w:pPr>
        <w:pStyle w:val="B1"/>
      </w:pPr>
      <w:r w:rsidRPr="000E3390">
        <w:t>1&gt;</w:t>
      </w:r>
      <w:r w:rsidRPr="000E3390">
        <w:tab/>
        <w:t>if T350 expires or is stopped:</w:t>
      </w:r>
    </w:p>
    <w:p w14:paraId="436AFD12" w14:textId="77777777" w:rsidR="009722D5" w:rsidRPr="000E3390" w:rsidRDefault="009722D5" w:rsidP="009722D5">
      <w:pPr>
        <w:pStyle w:val="B2"/>
      </w:pPr>
      <w:r w:rsidRPr="000E3390">
        <w:t>2&gt;</w:t>
      </w:r>
      <w:r w:rsidRPr="000E3390">
        <w:tab/>
      </w:r>
      <w:r w:rsidRPr="000E3390">
        <w:rPr>
          <w:rFonts w:eastAsia="Malgun Gothic"/>
          <w:lang w:eastAsia="ko-KR"/>
        </w:rPr>
        <w:t>release</w:t>
      </w:r>
      <w:r w:rsidRPr="000E3390">
        <w:t xml:space="preserve"> the </w:t>
      </w:r>
      <w:r w:rsidRPr="000E3390">
        <w:rPr>
          <w:i/>
        </w:rPr>
        <w:t>wlan-Offload</w:t>
      </w:r>
      <w:r w:rsidRPr="000E3390">
        <w:rPr>
          <w:rFonts w:eastAsia="Malgun Gothic"/>
          <w:i/>
          <w:lang w:eastAsia="ko-KR"/>
        </w:rPr>
        <w:t>Config</w:t>
      </w:r>
      <w:r w:rsidRPr="000E3390">
        <w:rPr>
          <w:i/>
        </w:rPr>
        <w:t>Dedicated</w:t>
      </w:r>
      <w:r w:rsidRPr="000E3390">
        <w:rPr>
          <w:iCs/>
        </w:rPr>
        <w:t xml:space="preserve"> and </w:t>
      </w:r>
      <w:r w:rsidRPr="000E3390">
        <w:rPr>
          <w:rFonts w:eastAsia="Malgun Gothic"/>
          <w:i/>
          <w:lang w:eastAsia="ko-KR"/>
        </w:rPr>
        <w:t>t350</w:t>
      </w:r>
      <w:r w:rsidRPr="000E3390">
        <w:t>;</w:t>
      </w:r>
    </w:p>
    <w:p w14:paraId="7A7B74DA" w14:textId="77777777" w:rsidR="009722D5" w:rsidRPr="000E3390" w:rsidRDefault="009722D5" w:rsidP="009722D5">
      <w:pPr>
        <w:pStyle w:val="B2"/>
      </w:pPr>
      <w:r w:rsidRPr="000E3390">
        <w:t>2&gt;</w:t>
      </w:r>
      <w:r w:rsidRPr="000E3390">
        <w:tab/>
        <w:t xml:space="preserve">release </w:t>
      </w:r>
      <w:r w:rsidRPr="000E3390">
        <w:rPr>
          <w:i/>
        </w:rPr>
        <w:t>rclwi-Configuration</w:t>
      </w:r>
      <w:r w:rsidRPr="000E3390">
        <w:t xml:space="preserve"> if configured;</w:t>
      </w:r>
    </w:p>
    <w:p w14:paraId="6D3EC847" w14:textId="77777777" w:rsidR="009722D5" w:rsidRPr="000E3390" w:rsidRDefault="009722D5" w:rsidP="009722D5">
      <w:pPr>
        <w:pStyle w:val="B2"/>
        <w:rPr>
          <w:rFonts w:eastAsia="Malgun Gothic"/>
          <w:lang w:eastAsia="ko-KR"/>
        </w:rPr>
      </w:pPr>
      <w:r w:rsidRPr="000E3390">
        <w:t>2&gt;</w:t>
      </w:r>
      <w:r w:rsidRPr="000E3390">
        <w:tab/>
      </w:r>
      <w:r w:rsidRPr="000E3390">
        <w:rPr>
          <w:rFonts w:eastAsia="Malgun Gothic"/>
          <w:lang w:eastAsia="ko-KR"/>
        </w:rPr>
        <w:t xml:space="preserve">if the </w:t>
      </w:r>
      <w:r w:rsidRPr="000E3390">
        <w:rPr>
          <w:rFonts w:eastAsia="Malgun Gothic"/>
          <w:i/>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C963A04" w14:textId="77777777" w:rsidR="009722D5" w:rsidRPr="000E3390" w:rsidRDefault="009722D5" w:rsidP="009722D5">
      <w:pPr>
        <w:pStyle w:val="B3"/>
        <w:rPr>
          <w:rFonts w:eastAsia="Malgun Gothic"/>
          <w:lang w:eastAsia="ko-KR"/>
        </w:rPr>
      </w:pPr>
      <w:r w:rsidRPr="000E3390">
        <w:rPr>
          <w:rFonts w:eastAsia="Malgun Gothic"/>
          <w:lang w:eastAsia="ko-KR"/>
        </w:rPr>
        <w:t>3&gt;</w:t>
      </w:r>
      <w:r w:rsidRPr="000E3390">
        <w:tab/>
        <w:t xml:space="preserve">apply the </w:t>
      </w:r>
      <w:r w:rsidRPr="000E3390">
        <w:rPr>
          <w:i/>
        </w:rPr>
        <w:t>wlan-Offload</w:t>
      </w:r>
      <w:r w:rsidRPr="000E3390">
        <w:rPr>
          <w:rFonts w:eastAsia="Malgun Gothic"/>
          <w:i/>
          <w:lang w:eastAsia="ko-KR"/>
        </w:rPr>
        <w:t>Config</w:t>
      </w:r>
      <w:r w:rsidRPr="000E3390">
        <w:rPr>
          <w:i/>
        </w:rPr>
        <w:t>Common</w:t>
      </w:r>
      <w:r w:rsidRPr="000E3390">
        <w:t xml:space="preserve"> and the </w:t>
      </w:r>
      <w:r w:rsidRPr="000E3390">
        <w:rPr>
          <w:i/>
        </w:rPr>
        <w:t>wlan-Id-List</w:t>
      </w:r>
      <w:r w:rsidRPr="000E3390">
        <w:t xml:space="preserve"> corresponding to the RPLMN included in </w:t>
      </w:r>
      <w:r w:rsidRPr="000E3390">
        <w:rPr>
          <w:i/>
        </w:rPr>
        <w:t>SystemInformationBlockType17</w:t>
      </w:r>
      <w:r w:rsidRPr="000E3390">
        <w:t>;</w:t>
      </w:r>
    </w:p>
    <w:p w14:paraId="4A3C666C" w14:textId="77777777" w:rsidR="009722D5" w:rsidRPr="000E3390" w:rsidRDefault="009722D5" w:rsidP="009722D5">
      <w:pPr>
        <w:pStyle w:val="4"/>
      </w:pPr>
      <w:bookmarkStart w:id="4440" w:name="_Toc20487025"/>
      <w:bookmarkStart w:id="4441" w:name="_Toc29342317"/>
      <w:bookmarkStart w:id="4442" w:name="_Toc29343456"/>
      <w:bookmarkStart w:id="4443" w:name="_Toc36566708"/>
      <w:bookmarkStart w:id="4444" w:name="_Toc36810124"/>
      <w:bookmarkStart w:id="4445" w:name="_Toc36846488"/>
      <w:bookmarkStart w:id="4446" w:name="_Toc36939141"/>
      <w:bookmarkStart w:id="4447" w:name="_Toc37082121"/>
      <w:bookmarkStart w:id="4448" w:name="_Toc46480748"/>
      <w:bookmarkStart w:id="4449" w:name="_Toc46481982"/>
      <w:bookmarkStart w:id="4450" w:name="_Toc46483216"/>
      <w:bookmarkStart w:id="4451" w:name="_Toc156167903"/>
      <w:r w:rsidRPr="000E3390">
        <w:t>5.</w:t>
      </w:r>
      <w:r w:rsidRPr="000E3390">
        <w:rPr>
          <w:rFonts w:eastAsia="Malgun Gothic"/>
          <w:lang w:eastAsia="ko-KR"/>
        </w:rPr>
        <w:t>6</w:t>
      </w:r>
      <w:r w:rsidRPr="000E3390">
        <w:t>.</w:t>
      </w:r>
      <w:r w:rsidRPr="000E3390">
        <w:rPr>
          <w:rFonts w:eastAsia="Malgun Gothic"/>
          <w:lang w:eastAsia="ko-KR"/>
        </w:rPr>
        <w:t>12</w:t>
      </w:r>
      <w:r w:rsidRPr="000E3390">
        <w:t>.5</w:t>
      </w:r>
      <w:r w:rsidRPr="000E3390">
        <w:tab/>
        <w:t xml:space="preserve">Cell </w:t>
      </w:r>
      <w:r w:rsidRPr="000E3390">
        <w:rPr>
          <w:lang w:eastAsia="ko-KR"/>
        </w:rPr>
        <w:t xml:space="preserve">selection/ </w:t>
      </w:r>
      <w:r w:rsidRPr="000E3390">
        <w:t xml:space="preserve">re-selection while </w:t>
      </w:r>
      <w:r w:rsidRPr="000E3390">
        <w:rPr>
          <w:rFonts w:eastAsia="Malgun Gothic"/>
          <w:lang w:eastAsia="ko-KR"/>
        </w:rPr>
        <w:t>T350</w:t>
      </w:r>
      <w:r w:rsidRPr="000E3390">
        <w:t xml:space="preserve"> is running</w:t>
      </w:r>
      <w:bookmarkEnd w:id="4440"/>
      <w:bookmarkEnd w:id="4441"/>
      <w:bookmarkEnd w:id="4442"/>
      <w:bookmarkEnd w:id="4443"/>
      <w:bookmarkEnd w:id="4444"/>
      <w:bookmarkEnd w:id="4445"/>
      <w:bookmarkEnd w:id="4446"/>
      <w:bookmarkEnd w:id="4447"/>
      <w:bookmarkEnd w:id="4448"/>
      <w:bookmarkEnd w:id="4449"/>
      <w:bookmarkEnd w:id="4450"/>
      <w:bookmarkEnd w:id="4451"/>
    </w:p>
    <w:p w14:paraId="0A321534" w14:textId="77777777" w:rsidR="009722D5" w:rsidRPr="000E3390" w:rsidRDefault="009722D5" w:rsidP="009722D5">
      <w:r w:rsidRPr="000E3390">
        <w:t>The UE shall:</w:t>
      </w:r>
    </w:p>
    <w:p w14:paraId="3E6428CF" w14:textId="77777777" w:rsidR="009722D5" w:rsidRPr="000E3390" w:rsidRDefault="009722D5" w:rsidP="009722D5">
      <w:pPr>
        <w:pStyle w:val="B1"/>
      </w:pPr>
      <w:r w:rsidRPr="000E3390">
        <w:t>1&gt;</w:t>
      </w:r>
      <w:r w:rsidRPr="000E3390">
        <w:tab/>
        <w:t>if, while T3</w:t>
      </w:r>
      <w:r w:rsidRPr="000E3390">
        <w:rPr>
          <w:rFonts w:eastAsia="Malgun Gothic"/>
          <w:lang w:eastAsia="ko-KR"/>
        </w:rPr>
        <w:t>50</w:t>
      </w:r>
      <w:r w:rsidRPr="000E3390">
        <w:t xml:space="preserve"> is running,</w:t>
      </w:r>
      <w:r w:rsidRPr="000E3390">
        <w:rPr>
          <w:lang w:eastAsia="ko-KR"/>
        </w:rPr>
        <w:t xml:space="preserve"> the </w:t>
      </w:r>
      <w:r w:rsidRPr="000E3390">
        <w:t xml:space="preserve">UE selects/ reselects a cell which is not the PCell when the </w:t>
      </w:r>
      <w:r w:rsidRPr="000E3390">
        <w:rPr>
          <w:i/>
        </w:rPr>
        <w:t>wlan-OffloadDedicated</w:t>
      </w:r>
      <w:r w:rsidRPr="000E3390">
        <w:t xml:space="preserve"> was configured:</w:t>
      </w:r>
    </w:p>
    <w:p w14:paraId="237E5A87" w14:textId="77777777" w:rsidR="009722D5" w:rsidRPr="000E3390" w:rsidRDefault="009722D5" w:rsidP="009722D5">
      <w:pPr>
        <w:pStyle w:val="B2"/>
        <w:rPr>
          <w:rFonts w:eastAsia="Malgun Gothic"/>
          <w:lang w:eastAsia="ko-KR"/>
        </w:rPr>
      </w:pPr>
      <w:r w:rsidRPr="000E3390">
        <w:t>2&gt;</w:t>
      </w:r>
      <w:r w:rsidRPr="000E3390">
        <w:tab/>
        <w:t>stop timer T3</w:t>
      </w:r>
      <w:r w:rsidRPr="000E3390">
        <w:rPr>
          <w:rFonts w:eastAsia="Malgun Gothic"/>
          <w:lang w:eastAsia="ko-KR"/>
        </w:rPr>
        <w:t>5</w:t>
      </w:r>
      <w:r w:rsidRPr="000E3390">
        <w:t>0</w:t>
      </w:r>
      <w:r w:rsidRPr="000E3390">
        <w:rPr>
          <w:rFonts w:eastAsia="Malgun Gothic"/>
          <w:lang w:eastAsia="ko-KR"/>
        </w:rPr>
        <w:t>;</w:t>
      </w:r>
    </w:p>
    <w:p w14:paraId="4163B1E7"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perform the actions as specified in 5.6.12.4;</w:t>
      </w:r>
    </w:p>
    <w:p w14:paraId="28ACC1FD" w14:textId="77777777" w:rsidR="009722D5" w:rsidRPr="000E3390" w:rsidRDefault="009722D5" w:rsidP="009722D5">
      <w:pPr>
        <w:pStyle w:val="3"/>
      </w:pPr>
      <w:bookmarkStart w:id="4452" w:name="_Toc20487026"/>
      <w:bookmarkStart w:id="4453" w:name="_Toc29342318"/>
      <w:bookmarkStart w:id="4454" w:name="_Toc29343457"/>
      <w:bookmarkStart w:id="4455" w:name="_Toc36566709"/>
      <w:bookmarkStart w:id="4456" w:name="_Toc36810125"/>
      <w:bookmarkStart w:id="4457" w:name="_Toc36846489"/>
      <w:bookmarkStart w:id="4458" w:name="_Toc36939142"/>
      <w:bookmarkStart w:id="4459" w:name="_Toc37082122"/>
      <w:bookmarkStart w:id="4460" w:name="_Toc46480749"/>
      <w:bookmarkStart w:id="4461" w:name="_Toc46481983"/>
      <w:bookmarkStart w:id="4462" w:name="_Toc46483217"/>
      <w:bookmarkStart w:id="4463" w:name="_Toc156167904"/>
      <w:r w:rsidRPr="000E3390">
        <w:t>5.6.13</w:t>
      </w:r>
      <w:r w:rsidRPr="000E3390">
        <w:tab/>
        <w:t>SCG failure information</w:t>
      </w:r>
      <w:bookmarkEnd w:id="4452"/>
      <w:bookmarkEnd w:id="4453"/>
      <w:bookmarkEnd w:id="4454"/>
      <w:bookmarkEnd w:id="4455"/>
      <w:bookmarkEnd w:id="4456"/>
      <w:bookmarkEnd w:id="4457"/>
      <w:bookmarkEnd w:id="4458"/>
      <w:bookmarkEnd w:id="4459"/>
      <w:bookmarkEnd w:id="4460"/>
      <w:bookmarkEnd w:id="4461"/>
      <w:bookmarkEnd w:id="4462"/>
      <w:bookmarkEnd w:id="4463"/>
    </w:p>
    <w:p w14:paraId="069ABCF0" w14:textId="77777777" w:rsidR="009722D5" w:rsidRPr="000E3390" w:rsidRDefault="009722D5" w:rsidP="009722D5">
      <w:pPr>
        <w:pStyle w:val="4"/>
      </w:pPr>
      <w:bookmarkStart w:id="4464" w:name="_Toc20487027"/>
      <w:bookmarkStart w:id="4465" w:name="_Toc29342319"/>
      <w:bookmarkStart w:id="4466" w:name="_Toc29343458"/>
      <w:bookmarkStart w:id="4467" w:name="_Toc36566710"/>
      <w:bookmarkStart w:id="4468" w:name="_Toc36810126"/>
      <w:bookmarkStart w:id="4469" w:name="_Toc36846490"/>
      <w:bookmarkStart w:id="4470" w:name="_Toc36939143"/>
      <w:bookmarkStart w:id="4471" w:name="_Toc37082123"/>
      <w:bookmarkStart w:id="4472" w:name="_Toc46480750"/>
      <w:bookmarkStart w:id="4473" w:name="_Toc46481984"/>
      <w:bookmarkStart w:id="4474" w:name="_Toc46483218"/>
      <w:bookmarkStart w:id="4475" w:name="_Toc156167905"/>
      <w:r w:rsidRPr="000E3390">
        <w:t>5.6.13.1</w:t>
      </w:r>
      <w:r w:rsidRPr="000E3390">
        <w:tab/>
        <w:t>General</w:t>
      </w:r>
      <w:bookmarkEnd w:id="4464"/>
      <w:bookmarkEnd w:id="4465"/>
      <w:bookmarkEnd w:id="4466"/>
      <w:bookmarkEnd w:id="4467"/>
      <w:bookmarkEnd w:id="4468"/>
      <w:bookmarkEnd w:id="4469"/>
      <w:bookmarkEnd w:id="4470"/>
      <w:bookmarkEnd w:id="4471"/>
      <w:bookmarkEnd w:id="4472"/>
      <w:bookmarkEnd w:id="4473"/>
      <w:bookmarkEnd w:id="4474"/>
      <w:bookmarkEnd w:id="4475"/>
    </w:p>
    <w:bookmarkStart w:id="4476" w:name="_MON_1475577114"/>
    <w:bookmarkStart w:id="4477" w:name="_MON_1475577129"/>
    <w:bookmarkStart w:id="4478" w:name="_MON_1475577171"/>
    <w:bookmarkEnd w:id="4476"/>
    <w:bookmarkEnd w:id="4477"/>
    <w:bookmarkEnd w:id="4478"/>
    <w:bookmarkStart w:id="4479" w:name="_MON_1475577186"/>
    <w:bookmarkEnd w:id="4479"/>
    <w:p w14:paraId="794EF53D" w14:textId="77777777" w:rsidR="009722D5" w:rsidRPr="000E3390" w:rsidRDefault="003863AF" w:rsidP="009722D5">
      <w:pPr>
        <w:pStyle w:val="TH"/>
      </w:pPr>
      <w:r w:rsidRPr="000E3390">
        <w:rPr>
          <w:noProof/>
        </w:rPr>
        <w:object w:dxaOrig="6855" w:dyaOrig="2535" w14:anchorId="5D0043D5">
          <v:shape id="_x0000_i1108" type="#_x0000_t75" alt="" style="width:317.4pt;height:118.25pt;mso-width-percent:0;mso-height-percent:0;mso-width-percent:0;mso-height-percent:0" o:ole="">
            <v:imagedata r:id="rId172" o:title=""/>
          </v:shape>
          <o:OLEObject Type="Embed" ProgID="Word.Picture.8" ShapeID="_x0000_i1108" DrawAspect="Content" ObjectID="_1767776869" r:id="rId173"/>
        </w:object>
      </w:r>
    </w:p>
    <w:p w14:paraId="65230BE3" w14:textId="77777777" w:rsidR="009722D5" w:rsidRPr="000E3390" w:rsidRDefault="009722D5" w:rsidP="009722D5">
      <w:pPr>
        <w:pStyle w:val="TF"/>
      </w:pPr>
      <w:r w:rsidRPr="000E3390">
        <w:t>Figure 5.6.13.1-1: SCG failure information</w:t>
      </w:r>
    </w:p>
    <w:p w14:paraId="0C8BDE82" w14:textId="77777777" w:rsidR="009722D5" w:rsidRPr="000E3390" w:rsidRDefault="009722D5" w:rsidP="009722D5">
      <w:r w:rsidRPr="000E3390">
        <w:t>The purpose of this procedure is to inform E-UTRAN about an SCG failure the UE has experienced i.e. SCG radio link failure, SCG change failure.</w:t>
      </w:r>
    </w:p>
    <w:p w14:paraId="6CE3C8F0" w14:textId="77777777" w:rsidR="009722D5" w:rsidRPr="000E3390" w:rsidRDefault="009722D5" w:rsidP="009722D5">
      <w:pPr>
        <w:pStyle w:val="4"/>
      </w:pPr>
      <w:bookmarkStart w:id="4480" w:name="_Toc20487028"/>
      <w:bookmarkStart w:id="4481" w:name="_Toc29342320"/>
      <w:bookmarkStart w:id="4482" w:name="_Toc29343459"/>
      <w:bookmarkStart w:id="4483" w:name="_Toc36566711"/>
      <w:bookmarkStart w:id="4484" w:name="_Toc36810127"/>
      <w:bookmarkStart w:id="4485" w:name="_Toc36846491"/>
      <w:bookmarkStart w:id="4486" w:name="_Toc36939144"/>
      <w:bookmarkStart w:id="4487" w:name="_Toc37082124"/>
      <w:bookmarkStart w:id="4488" w:name="_Toc46480751"/>
      <w:bookmarkStart w:id="4489" w:name="_Toc46481985"/>
      <w:bookmarkStart w:id="4490" w:name="_Toc46483219"/>
      <w:bookmarkStart w:id="4491" w:name="_Toc156167906"/>
      <w:r w:rsidRPr="000E3390">
        <w:t>5.6.13.2</w:t>
      </w:r>
      <w:r w:rsidRPr="000E3390">
        <w:tab/>
        <w:t>Initiation</w:t>
      </w:r>
      <w:bookmarkEnd w:id="4480"/>
      <w:bookmarkEnd w:id="4481"/>
      <w:bookmarkEnd w:id="4482"/>
      <w:bookmarkEnd w:id="4483"/>
      <w:bookmarkEnd w:id="4484"/>
      <w:bookmarkEnd w:id="4485"/>
      <w:bookmarkEnd w:id="4486"/>
      <w:bookmarkEnd w:id="4487"/>
      <w:bookmarkEnd w:id="4488"/>
      <w:bookmarkEnd w:id="4489"/>
      <w:bookmarkEnd w:id="4490"/>
      <w:bookmarkEnd w:id="4491"/>
    </w:p>
    <w:p w14:paraId="79A0835D" w14:textId="77777777" w:rsidR="009722D5" w:rsidRPr="000E3390" w:rsidRDefault="009722D5" w:rsidP="009722D5">
      <w:r w:rsidRPr="000E3390">
        <w:t xml:space="preserve">A UE initiates the procedure to report SCG failures when </w:t>
      </w:r>
      <w:r w:rsidR="005C4197" w:rsidRPr="000E3390">
        <w:t xml:space="preserve">neither MCG nor </w:t>
      </w:r>
      <w:r w:rsidRPr="000E3390">
        <w:t>SCG transmission is suspended and when one of the following conditions is met:</w:t>
      </w:r>
    </w:p>
    <w:p w14:paraId="1DDC8172" w14:textId="77777777" w:rsidR="009722D5" w:rsidRPr="000E3390" w:rsidRDefault="009722D5" w:rsidP="009722D5">
      <w:pPr>
        <w:pStyle w:val="B1"/>
      </w:pPr>
      <w:r w:rsidRPr="000E3390">
        <w:t>1&gt;</w:t>
      </w:r>
      <w:r w:rsidRPr="000E3390">
        <w:tab/>
        <w:t>upon detecting radio link failure for the SCG, in accordance with 5.3.11; or</w:t>
      </w:r>
    </w:p>
    <w:p w14:paraId="2F5EB33A" w14:textId="77777777" w:rsidR="009722D5" w:rsidRPr="000E3390" w:rsidRDefault="009722D5" w:rsidP="009722D5">
      <w:pPr>
        <w:pStyle w:val="B1"/>
      </w:pPr>
      <w:r w:rsidRPr="000E3390">
        <w:t>1&gt;</w:t>
      </w:r>
      <w:r w:rsidRPr="000E3390">
        <w:tab/>
        <w:t>upon SCG change failure, in accordance with 5.3.5.7a; or</w:t>
      </w:r>
    </w:p>
    <w:p w14:paraId="5F0E967A" w14:textId="77777777" w:rsidR="009722D5" w:rsidRPr="000E3390" w:rsidRDefault="009722D5" w:rsidP="009722D5">
      <w:pPr>
        <w:pStyle w:val="B1"/>
      </w:pPr>
      <w:r w:rsidRPr="000E3390">
        <w:lastRenderedPageBreak/>
        <w:t>1&gt;</w:t>
      </w:r>
      <w:r w:rsidRPr="000E3390">
        <w:tab/>
        <w:t xml:space="preserve">upon stopping uplink transmission towards the PSCell due to exceeding the maximum uplink transmission timing difference when </w:t>
      </w:r>
      <w:r w:rsidRPr="000E3390">
        <w:rPr>
          <w:i/>
        </w:rPr>
        <w:t>powerControlMode</w:t>
      </w:r>
      <w:r w:rsidRPr="000E3390">
        <w:t xml:space="preserve"> is configured to 1, in accordance with </w:t>
      </w:r>
      <w:r w:rsidR="00CD768D" w:rsidRPr="000E3390">
        <w:t>clause</w:t>
      </w:r>
      <w:r w:rsidRPr="000E3390">
        <w:t xml:space="preserve"> 7.17.2 of TS 36.133 [29].</w:t>
      </w:r>
    </w:p>
    <w:p w14:paraId="4DAFC16D" w14:textId="77777777" w:rsidR="009722D5" w:rsidRPr="000E3390" w:rsidRDefault="00037253" w:rsidP="009722D5">
      <w:r w:rsidRPr="000E3390">
        <w:t>In case of DC, u</w:t>
      </w:r>
      <w:r w:rsidR="009722D5" w:rsidRPr="000E3390">
        <w:t>pon initiating the procedure, the UE shall:</w:t>
      </w:r>
    </w:p>
    <w:p w14:paraId="6A9C5D25" w14:textId="77777777" w:rsidR="009722D5" w:rsidRPr="000E3390" w:rsidRDefault="009722D5" w:rsidP="009722D5">
      <w:pPr>
        <w:pStyle w:val="B1"/>
      </w:pPr>
      <w:r w:rsidRPr="000E3390">
        <w:t>1&gt;</w:t>
      </w:r>
      <w:r w:rsidRPr="000E3390">
        <w:tab/>
        <w:t>suspend all SCG DRBs and suspend SCG transmission for split DRBs;</w:t>
      </w:r>
    </w:p>
    <w:p w14:paraId="0BAE3986" w14:textId="77777777" w:rsidR="009722D5" w:rsidRPr="000E3390" w:rsidRDefault="009722D5" w:rsidP="009722D5">
      <w:pPr>
        <w:pStyle w:val="B1"/>
      </w:pPr>
      <w:r w:rsidRPr="000E3390">
        <w:t>1&gt;</w:t>
      </w:r>
      <w:r w:rsidRPr="000E3390">
        <w:tab/>
        <w:t>reset SCG-MAC;</w:t>
      </w:r>
    </w:p>
    <w:p w14:paraId="35E17E6E" w14:textId="77777777" w:rsidR="009722D5" w:rsidRPr="000E3390" w:rsidRDefault="009722D5" w:rsidP="009722D5">
      <w:pPr>
        <w:pStyle w:val="B1"/>
      </w:pPr>
      <w:r w:rsidRPr="000E3390">
        <w:t>1&gt;</w:t>
      </w:r>
      <w:r w:rsidRPr="000E3390">
        <w:tab/>
        <w:t>stop T307;</w:t>
      </w:r>
    </w:p>
    <w:p w14:paraId="26BC1702" w14:textId="77777777" w:rsidR="00511A38" w:rsidRPr="000E3390" w:rsidRDefault="00511A38" w:rsidP="00511A38">
      <w:pPr>
        <w:ind w:left="568" w:hanging="284"/>
        <w:rPr>
          <w:lang w:eastAsia="x-none"/>
        </w:rPr>
      </w:pPr>
      <w:r w:rsidRPr="000E3390">
        <w:rPr>
          <w:lang w:eastAsia="x-none"/>
        </w:rPr>
        <w:t>1&gt;</w:t>
      </w:r>
      <w:r w:rsidRPr="000E3390">
        <w:rPr>
          <w:lang w:eastAsia="x-none"/>
        </w:rPr>
        <w:tab/>
        <w:t>if the UE is configured with NE-DC:</w:t>
      </w:r>
    </w:p>
    <w:p w14:paraId="18CB616D" w14:textId="77777777" w:rsidR="00511A38" w:rsidRPr="000E3390" w:rsidRDefault="00511A38" w:rsidP="00511A38">
      <w:pPr>
        <w:ind w:left="851" w:hanging="284"/>
        <w:rPr>
          <w:lang w:eastAsia="x-none"/>
        </w:rPr>
      </w:pPr>
      <w:r w:rsidRPr="000E3390">
        <w:rPr>
          <w:lang w:eastAsia="x-none"/>
        </w:rPr>
        <w:t>2&gt;</w:t>
      </w:r>
      <w:r w:rsidRPr="000E3390">
        <w:rPr>
          <w:lang w:eastAsia="x-none"/>
        </w:rPr>
        <w:tab/>
        <w:t xml:space="preserve">initiate transmission of the </w:t>
      </w:r>
      <w:r w:rsidRPr="000E3390">
        <w:rPr>
          <w:i/>
          <w:lang w:eastAsia="x-none"/>
        </w:rPr>
        <w:t>SCGFailureInformationEUTRA</w:t>
      </w:r>
      <w:r w:rsidRPr="000E3390">
        <w:rPr>
          <w:lang w:eastAsia="x-none"/>
        </w:rPr>
        <w:t xml:space="preserve"> message </w:t>
      </w:r>
      <w:r w:rsidRPr="000E3390">
        <w:t xml:space="preserve">via the NR MCG </w:t>
      </w:r>
      <w:r w:rsidRPr="000E3390">
        <w:rPr>
          <w:lang w:eastAsia="x-none"/>
        </w:rPr>
        <w:t>as specified in TS 38.331 [82], clause 5.7.</w:t>
      </w:r>
      <w:r w:rsidR="00EA13B5" w:rsidRPr="000E3390">
        <w:rPr>
          <w:lang w:eastAsia="x-none"/>
        </w:rPr>
        <w:t>3</w:t>
      </w:r>
      <w:r w:rsidRPr="000E3390">
        <w:rPr>
          <w:lang w:eastAsia="x-none"/>
        </w:rPr>
        <w:t>a;</w:t>
      </w:r>
    </w:p>
    <w:p w14:paraId="4D6540D4" w14:textId="77777777" w:rsidR="00511A38" w:rsidRPr="000E3390" w:rsidRDefault="00511A38" w:rsidP="00511A38">
      <w:pPr>
        <w:pStyle w:val="B1"/>
      </w:pPr>
      <w:r w:rsidRPr="000E3390">
        <w:t>1&gt;</w:t>
      </w:r>
      <w:r w:rsidRPr="000E3390">
        <w:tab/>
        <w:t>else:</w:t>
      </w:r>
    </w:p>
    <w:p w14:paraId="4074E1A1" w14:textId="77777777" w:rsidR="009722D5" w:rsidRPr="000E3390" w:rsidRDefault="00511A38" w:rsidP="003C3DB4">
      <w:pPr>
        <w:pStyle w:val="B2"/>
      </w:pPr>
      <w:r w:rsidRPr="000E3390">
        <w:t>2</w:t>
      </w:r>
      <w:r w:rsidR="009722D5" w:rsidRPr="000E3390">
        <w:t>&gt;</w:t>
      </w:r>
      <w:r w:rsidR="009722D5" w:rsidRPr="000E3390">
        <w:tab/>
        <w:t xml:space="preserve">initiate transmission of the </w:t>
      </w:r>
      <w:r w:rsidR="009722D5" w:rsidRPr="000E3390">
        <w:rPr>
          <w:i/>
          <w:iCs/>
        </w:rPr>
        <w:t>SCGFailureInformation</w:t>
      </w:r>
      <w:r w:rsidR="009722D5" w:rsidRPr="000E3390">
        <w:t xml:space="preserve"> message in accordance with 5.6.13.3;</w:t>
      </w:r>
    </w:p>
    <w:p w14:paraId="5F00A472" w14:textId="77777777" w:rsidR="009722D5" w:rsidRPr="000E3390" w:rsidRDefault="009722D5" w:rsidP="009722D5">
      <w:pPr>
        <w:pStyle w:val="4"/>
      </w:pPr>
      <w:bookmarkStart w:id="4492" w:name="_Toc20487029"/>
      <w:bookmarkStart w:id="4493" w:name="_Toc29342321"/>
      <w:bookmarkStart w:id="4494" w:name="_Toc29343460"/>
      <w:bookmarkStart w:id="4495" w:name="_Toc36566712"/>
      <w:bookmarkStart w:id="4496" w:name="_Toc36810128"/>
      <w:bookmarkStart w:id="4497" w:name="_Toc36846492"/>
      <w:bookmarkStart w:id="4498" w:name="_Toc36939145"/>
      <w:bookmarkStart w:id="4499" w:name="_Toc37082125"/>
      <w:bookmarkStart w:id="4500" w:name="_Toc46480752"/>
      <w:bookmarkStart w:id="4501" w:name="_Toc46481986"/>
      <w:bookmarkStart w:id="4502" w:name="_Toc46483220"/>
      <w:bookmarkStart w:id="4503" w:name="_Toc156167907"/>
      <w:r w:rsidRPr="000E3390">
        <w:t>5.6.13.3</w:t>
      </w:r>
      <w:r w:rsidRPr="000E3390">
        <w:tab/>
        <w:t xml:space="preserve">Actions related to transmission of </w:t>
      </w:r>
      <w:r w:rsidRPr="000E3390">
        <w:rPr>
          <w:i/>
        </w:rPr>
        <w:t xml:space="preserve">SCGFailureInformation </w:t>
      </w:r>
      <w:r w:rsidRPr="000E3390">
        <w:t>message</w:t>
      </w:r>
      <w:bookmarkEnd w:id="4492"/>
      <w:bookmarkEnd w:id="4493"/>
      <w:bookmarkEnd w:id="4494"/>
      <w:bookmarkEnd w:id="4495"/>
      <w:bookmarkEnd w:id="4496"/>
      <w:bookmarkEnd w:id="4497"/>
      <w:bookmarkEnd w:id="4498"/>
      <w:bookmarkEnd w:id="4499"/>
      <w:bookmarkEnd w:id="4500"/>
      <w:bookmarkEnd w:id="4501"/>
      <w:bookmarkEnd w:id="4502"/>
      <w:bookmarkEnd w:id="4503"/>
    </w:p>
    <w:p w14:paraId="36B183C7" w14:textId="77777777" w:rsidR="009722D5" w:rsidRPr="000E3390" w:rsidRDefault="009722D5" w:rsidP="009722D5">
      <w:r w:rsidRPr="000E3390">
        <w:t xml:space="preserve">The UE shall set the contents of the </w:t>
      </w:r>
      <w:r w:rsidRPr="000E3390">
        <w:rPr>
          <w:i/>
        </w:rPr>
        <w:t>SCGFailureInformation</w:t>
      </w:r>
      <w:r w:rsidRPr="000E3390">
        <w:t xml:space="preserve"> message as follows:</w:t>
      </w:r>
    </w:p>
    <w:p w14:paraId="53194561" w14:textId="77777777" w:rsidR="009722D5" w:rsidRPr="000E3390" w:rsidRDefault="00883808" w:rsidP="006D26FA">
      <w:pPr>
        <w:pStyle w:val="B1"/>
      </w:pPr>
      <w:r w:rsidRPr="000E3390">
        <w:t>1</w:t>
      </w:r>
      <w:r w:rsidR="009722D5" w:rsidRPr="000E3390">
        <w:t>&gt;</w:t>
      </w:r>
      <w:r w:rsidR="009722D5" w:rsidRPr="000E3390">
        <w:tab/>
        <w:t xml:space="preserve">if the UE initiates transmission of the </w:t>
      </w:r>
      <w:r w:rsidR="009722D5" w:rsidRPr="000E3390">
        <w:rPr>
          <w:i/>
        </w:rPr>
        <w:t xml:space="preserve">SCGFailureInformation </w:t>
      </w:r>
      <w:r w:rsidR="009722D5" w:rsidRPr="000E3390">
        <w:t>message to provide SCG radio link failure information:</w:t>
      </w:r>
    </w:p>
    <w:p w14:paraId="0B877D26" w14:textId="77777777" w:rsidR="009722D5" w:rsidRPr="000E3390" w:rsidRDefault="00883808" w:rsidP="006D26FA">
      <w:pPr>
        <w:pStyle w:val="B2"/>
      </w:pPr>
      <w:r w:rsidRPr="000E3390">
        <w:t>2</w:t>
      </w:r>
      <w:r w:rsidR="009722D5" w:rsidRPr="000E3390">
        <w:t>&gt;</w:t>
      </w:r>
      <w:r w:rsidR="009722D5" w:rsidRPr="000E3390">
        <w:tab/>
        <w:t xml:space="preserve">include </w:t>
      </w:r>
      <w:r w:rsidR="009722D5" w:rsidRPr="000E3390">
        <w:rPr>
          <w:i/>
        </w:rPr>
        <w:t>failure</w:t>
      </w:r>
      <w:r w:rsidR="009722D5" w:rsidRPr="000E3390">
        <w:rPr>
          <w:i/>
          <w:lang w:eastAsia="zh-CN"/>
        </w:rPr>
        <w:t xml:space="preserve">Type </w:t>
      </w:r>
      <w:r w:rsidR="009722D5" w:rsidRPr="000E3390">
        <w:t>and set it to the trigger for detecting SCG radio link failure;</w:t>
      </w:r>
    </w:p>
    <w:p w14:paraId="67D8C549"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to provide SCG change failure information:</w:t>
      </w:r>
    </w:p>
    <w:p w14:paraId="0215815A"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scg-ChangeFailure;</w:t>
      </w:r>
    </w:p>
    <w:p w14:paraId="0E100887"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due to exceeding maximum uplink transmission timing difference:</w:t>
      </w:r>
    </w:p>
    <w:p w14:paraId="1823EAAE"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w:t>
      </w:r>
      <w:r w:rsidR="009722D5" w:rsidRPr="000E3390">
        <w:rPr>
          <w:i/>
        </w:rPr>
        <w:t>maxUL-TimingDiff</w:t>
      </w:r>
      <w:r w:rsidR="009722D5" w:rsidRPr="000E3390">
        <w:t>;</w:t>
      </w:r>
    </w:p>
    <w:p w14:paraId="34EED234"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measResultServFreqList</w:t>
      </w:r>
      <w:r w:rsidR="009722D5" w:rsidRPr="000E3390">
        <w:t xml:space="preserve"> to include for each </w:t>
      </w:r>
      <w:r w:rsidR="00037253" w:rsidRPr="000E3390">
        <w:t xml:space="preserve">E-UTRA </w:t>
      </w:r>
      <w:r w:rsidR="009722D5" w:rsidRPr="000E3390">
        <w:t xml:space="preserve">SCG cell that is configured, if any, within </w:t>
      </w:r>
      <w:r w:rsidR="009722D5" w:rsidRPr="000E3390">
        <w:rPr>
          <w:i/>
        </w:rPr>
        <w:t>measResultSCell</w:t>
      </w:r>
      <w:r w:rsidR="009722D5" w:rsidRPr="000E3390">
        <w:t xml:space="preserve"> the quantities of the concerned SCell, if available according to performance requirements in </w:t>
      </w:r>
      <w:r w:rsidR="002224A0" w:rsidRPr="000E3390">
        <w:t xml:space="preserve">TS 36.133 </w:t>
      </w:r>
      <w:r w:rsidR="009722D5" w:rsidRPr="000E3390">
        <w:t>[16];</w:t>
      </w:r>
    </w:p>
    <w:p w14:paraId="4902E92F" w14:textId="77777777" w:rsidR="009722D5" w:rsidRPr="000E3390" w:rsidRDefault="00883808" w:rsidP="006D26FA">
      <w:pPr>
        <w:pStyle w:val="B1"/>
      </w:pPr>
      <w:r w:rsidRPr="000E3390">
        <w:t>1</w:t>
      </w:r>
      <w:r w:rsidR="009722D5" w:rsidRPr="000E3390">
        <w:t>&gt;</w:t>
      </w:r>
      <w:r w:rsidR="009722D5" w:rsidRPr="000E3390">
        <w:tab/>
        <w:t xml:space="preserve">for each </w:t>
      </w:r>
      <w:r w:rsidR="00037253" w:rsidRPr="000E3390">
        <w:t xml:space="preserve">E-UTRA </w:t>
      </w:r>
      <w:r w:rsidR="009722D5" w:rsidRPr="000E3390">
        <w:t xml:space="preserve">SCG serving frequency included in </w:t>
      </w:r>
      <w:r w:rsidR="009722D5" w:rsidRPr="000E3390">
        <w:rPr>
          <w:i/>
        </w:rPr>
        <w:t>measResultServFreqList</w:t>
      </w:r>
      <w:r w:rsidR="009722D5" w:rsidRPr="000E3390">
        <w:t xml:space="preserve">, include within </w:t>
      </w:r>
      <w:r w:rsidR="009722D5" w:rsidRPr="000E3390">
        <w:rPr>
          <w:i/>
        </w:rPr>
        <w:t>measResultBestNeighCell</w:t>
      </w:r>
      <w:r w:rsidR="009722D5" w:rsidRPr="000E3390">
        <w:t xml:space="preserve"> the </w:t>
      </w:r>
      <w:r w:rsidR="009722D5" w:rsidRPr="000E3390">
        <w:rPr>
          <w:i/>
        </w:rPr>
        <w:t>physCellId</w:t>
      </w:r>
      <w:r w:rsidR="009722D5" w:rsidRPr="000E3390">
        <w:t xml:space="preserve"> and the quantities of the best non-serving cell, based on RSRP, on the concerned serving frequency;</w:t>
      </w:r>
    </w:p>
    <w:p w14:paraId="0FB8972E"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 xml:space="preserve">measResultNeighCells </w:t>
      </w:r>
      <w:r w:rsidR="009722D5" w:rsidRPr="000E3390">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0E3390" w:rsidRDefault="00883808" w:rsidP="006D26FA">
      <w:pPr>
        <w:pStyle w:val="B2"/>
      </w:pPr>
      <w:r w:rsidRPr="000E3390">
        <w:t>2</w:t>
      </w:r>
      <w:r w:rsidR="009722D5" w:rsidRPr="000E3390">
        <w:t>&gt;</w:t>
      </w:r>
      <w:r w:rsidR="009722D5" w:rsidRPr="000E3390">
        <w:tab/>
        <w:t xml:space="preserve">if the UE was configured to perform measurements for one or more non-serving EUTRA frequencies and measurement results are available, include the </w:t>
      </w:r>
      <w:r w:rsidR="009722D5" w:rsidRPr="000E3390">
        <w:rPr>
          <w:i/>
        </w:rPr>
        <w:t>measResultListEUTRA</w:t>
      </w:r>
      <w:r w:rsidR="009722D5" w:rsidRPr="000E3390">
        <w:t>;</w:t>
      </w:r>
    </w:p>
    <w:p w14:paraId="21CFCE40" w14:textId="77777777" w:rsidR="009722D5" w:rsidRPr="000E3390" w:rsidRDefault="00883808" w:rsidP="006D26FA">
      <w:pPr>
        <w:pStyle w:val="B2"/>
      </w:pPr>
      <w:r w:rsidRPr="000E3390">
        <w:t>2</w:t>
      </w:r>
      <w:r w:rsidR="009722D5" w:rsidRPr="000E3390">
        <w:t>&gt;</w:t>
      </w:r>
      <w:r w:rsidR="009722D5" w:rsidRPr="000E3390">
        <w:tab/>
        <w:t>for each neighbour cell included, include the optional fields that are available;</w:t>
      </w:r>
    </w:p>
    <w:p w14:paraId="3C283110" w14:textId="25A1820C" w:rsidR="009722D5" w:rsidRPr="000E3390" w:rsidRDefault="009722D5" w:rsidP="009722D5">
      <w:pPr>
        <w:pStyle w:val="NO"/>
      </w:pPr>
      <w:r w:rsidRPr="000E3390">
        <w:t xml:space="preserve">NOTE </w:t>
      </w:r>
      <w:r w:rsidR="00C94724" w:rsidRPr="000E3390">
        <w:t>1</w:t>
      </w:r>
      <w:r w:rsidRPr="000E3390">
        <w:t>:</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6CEEF50C" w14:textId="77777777" w:rsidR="009722D5" w:rsidRPr="000E3390" w:rsidRDefault="009722D5" w:rsidP="009722D5">
      <w:r w:rsidRPr="000E3390">
        <w:t xml:space="preserve">The UE shall submit the </w:t>
      </w:r>
      <w:r w:rsidRPr="000E3390">
        <w:rPr>
          <w:i/>
        </w:rPr>
        <w:t xml:space="preserve">SCGFailureInformation </w:t>
      </w:r>
      <w:r w:rsidRPr="000E3390">
        <w:t>message to lower layers for transmission.</w:t>
      </w:r>
    </w:p>
    <w:p w14:paraId="263BBD14" w14:textId="77777777" w:rsidR="00511A38" w:rsidRPr="000E3390" w:rsidRDefault="00511A38" w:rsidP="00511A38">
      <w:pPr>
        <w:pStyle w:val="4"/>
      </w:pPr>
      <w:bookmarkStart w:id="4504" w:name="_Toc20487030"/>
      <w:bookmarkStart w:id="4505" w:name="_Toc29342322"/>
      <w:bookmarkStart w:id="4506" w:name="_Toc29343461"/>
      <w:bookmarkStart w:id="4507" w:name="_Toc36566713"/>
      <w:bookmarkStart w:id="4508" w:name="_Toc36810129"/>
      <w:bookmarkStart w:id="4509" w:name="_Toc36846493"/>
      <w:bookmarkStart w:id="4510" w:name="_Toc36939146"/>
      <w:bookmarkStart w:id="4511" w:name="_Toc37082126"/>
      <w:bookmarkStart w:id="4512" w:name="_Toc46480753"/>
      <w:bookmarkStart w:id="4513" w:name="_Toc46481987"/>
      <w:bookmarkStart w:id="4514" w:name="_Toc46483221"/>
      <w:bookmarkStart w:id="4515" w:name="_Toc156167908"/>
      <w:r w:rsidRPr="000E3390">
        <w:t>5.6.13.4</w:t>
      </w:r>
      <w:r w:rsidRPr="000E3390">
        <w:tab/>
        <w:t>Failure type determination in NE-DC</w:t>
      </w:r>
      <w:bookmarkEnd w:id="4504"/>
      <w:bookmarkEnd w:id="4505"/>
      <w:bookmarkEnd w:id="4506"/>
      <w:bookmarkEnd w:id="4507"/>
      <w:bookmarkEnd w:id="4508"/>
      <w:bookmarkEnd w:id="4509"/>
      <w:bookmarkEnd w:id="4510"/>
      <w:bookmarkEnd w:id="4511"/>
      <w:bookmarkEnd w:id="4512"/>
      <w:bookmarkEnd w:id="4513"/>
      <w:bookmarkEnd w:id="4514"/>
      <w:bookmarkEnd w:id="4515"/>
    </w:p>
    <w:p w14:paraId="5CD17B82" w14:textId="77777777" w:rsidR="00511A38" w:rsidRPr="000E3390" w:rsidRDefault="00511A38" w:rsidP="00511A38">
      <w:r w:rsidRPr="000E3390">
        <w:t>The UE shall:</w:t>
      </w:r>
    </w:p>
    <w:p w14:paraId="6B7C22DC" w14:textId="77777777" w:rsidR="00511A38" w:rsidRPr="000E3390" w:rsidRDefault="00511A38" w:rsidP="00511A38">
      <w:pPr>
        <w:ind w:left="568" w:hanging="284"/>
      </w:pPr>
      <w:r w:rsidRPr="000E3390">
        <w:lastRenderedPageBreak/>
        <w:t>1&gt;</w:t>
      </w:r>
      <w:r w:rsidRPr="000E3390">
        <w:tab/>
        <w:t>if SCG failure is due to T313 expiry:</w:t>
      </w:r>
    </w:p>
    <w:p w14:paraId="14523CB3"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t313-Expiry</w:t>
      </w:r>
      <w:r w:rsidRPr="000E3390">
        <w:t>;</w:t>
      </w:r>
    </w:p>
    <w:p w14:paraId="31EF4C5C" w14:textId="77777777" w:rsidR="00511A38" w:rsidRPr="000E3390" w:rsidRDefault="00511A38" w:rsidP="00511A38">
      <w:pPr>
        <w:ind w:left="568" w:hanging="284"/>
      </w:pPr>
      <w:r w:rsidRPr="000E3390">
        <w:t>1&gt;</w:t>
      </w:r>
      <w:r w:rsidRPr="000E3390">
        <w:tab/>
        <w:t>else if SCG failure is due to indication from SCG MAC that a random access problem was detected:</w:t>
      </w:r>
    </w:p>
    <w:p w14:paraId="44513B24"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andomAccessProblem</w:t>
      </w:r>
      <w:r w:rsidRPr="000E3390">
        <w:t>;</w:t>
      </w:r>
    </w:p>
    <w:p w14:paraId="7B56A61F" w14:textId="77777777" w:rsidR="00511A38" w:rsidRPr="000E3390" w:rsidRDefault="00511A38" w:rsidP="00511A38">
      <w:pPr>
        <w:ind w:left="568" w:hanging="284"/>
      </w:pPr>
      <w:r w:rsidRPr="000E3390">
        <w:t>1&gt;</w:t>
      </w:r>
      <w:r w:rsidRPr="000E3390">
        <w:tab/>
        <w:t>else if SCG failure is due to indication from SCG RLC that the maximum number of retransmissions was reached:</w:t>
      </w:r>
    </w:p>
    <w:p w14:paraId="462FEF7E"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lc-MaxNumRetx</w:t>
      </w:r>
      <w:r w:rsidRPr="000E3390">
        <w:t>;</w:t>
      </w:r>
    </w:p>
    <w:p w14:paraId="380394E8" w14:textId="77777777" w:rsidR="00511A38" w:rsidRPr="000E3390" w:rsidRDefault="00511A38" w:rsidP="00511A38">
      <w:pPr>
        <w:ind w:left="568" w:hanging="284"/>
      </w:pPr>
      <w:r w:rsidRPr="000E3390">
        <w:t>1&gt;</w:t>
      </w:r>
      <w:r w:rsidRPr="000E3390">
        <w:tab/>
        <w:t>else if SCG failure is due to SCG change failure:</w:t>
      </w:r>
    </w:p>
    <w:p w14:paraId="7C7463D7"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scg-ChangeFailure</w:t>
      </w:r>
      <w:r w:rsidRPr="000E3390">
        <w:t>;</w:t>
      </w:r>
    </w:p>
    <w:p w14:paraId="18272DF6" w14:textId="77777777" w:rsidR="00511A38" w:rsidRPr="000E3390" w:rsidRDefault="00511A38" w:rsidP="00511A38">
      <w:pPr>
        <w:pStyle w:val="4"/>
      </w:pPr>
      <w:bookmarkStart w:id="4516" w:name="_Toc20487031"/>
      <w:bookmarkStart w:id="4517" w:name="_Toc29342323"/>
      <w:bookmarkStart w:id="4518" w:name="_Toc29343462"/>
      <w:bookmarkStart w:id="4519" w:name="_Toc36566714"/>
      <w:bookmarkStart w:id="4520" w:name="_Toc36810130"/>
      <w:bookmarkStart w:id="4521" w:name="_Toc36846494"/>
      <w:bookmarkStart w:id="4522" w:name="_Toc36939147"/>
      <w:bookmarkStart w:id="4523" w:name="_Toc37082127"/>
      <w:bookmarkStart w:id="4524" w:name="_Toc46480754"/>
      <w:bookmarkStart w:id="4525" w:name="_Toc46481988"/>
      <w:bookmarkStart w:id="4526" w:name="_Toc46483222"/>
      <w:bookmarkStart w:id="4527" w:name="_Toc156167909"/>
      <w:r w:rsidRPr="000E3390">
        <w:t>5.6.13.5</w:t>
      </w:r>
      <w:r w:rsidRPr="000E3390">
        <w:tab/>
        <w:t xml:space="preserve">Setting the contents of </w:t>
      </w:r>
      <w:r w:rsidRPr="000E3390">
        <w:rPr>
          <w:i/>
        </w:rPr>
        <w:t>MeasResultSCG-FailureMRDC</w:t>
      </w:r>
      <w:bookmarkEnd w:id="4516"/>
      <w:bookmarkEnd w:id="4517"/>
      <w:bookmarkEnd w:id="4518"/>
      <w:bookmarkEnd w:id="4519"/>
      <w:bookmarkEnd w:id="4520"/>
      <w:bookmarkEnd w:id="4521"/>
      <w:bookmarkEnd w:id="4522"/>
      <w:bookmarkEnd w:id="4523"/>
      <w:bookmarkEnd w:id="4524"/>
      <w:bookmarkEnd w:id="4525"/>
      <w:bookmarkEnd w:id="4526"/>
      <w:bookmarkEnd w:id="4527"/>
    </w:p>
    <w:p w14:paraId="321AFDC6" w14:textId="77777777" w:rsidR="00511A38" w:rsidRPr="000E3390" w:rsidRDefault="00511A38" w:rsidP="00511A38">
      <w:r w:rsidRPr="000E3390">
        <w:t>The UE shall:</w:t>
      </w:r>
    </w:p>
    <w:p w14:paraId="508672BD" w14:textId="77777777" w:rsidR="00511A38" w:rsidRPr="000E3390" w:rsidRDefault="00511A38" w:rsidP="00511A38">
      <w:pPr>
        <w:pStyle w:val="B1"/>
      </w:pPr>
      <w:r w:rsidRPr="000E3390">
        <w:t>1&gt;</w:t>
      </w:r>
      <w:r w:rsidRPr="000E3390">
        <w:tab/>
        <w:t xml:space="preserve">set the contents of the </w:t>
      </w:r>
      <w:r w:rsidRPr="000E3390">
        <w:rPr>
          <w:i/>
        </w:rPr>
        <w:t xml:space="preserve">MeasResultSCG-FailureMRDC </w:t>
      </w:r>
      <w:r w:rsidRPr="000E3390">
        <w:t>as follows:</w:t>
      </w:r>
    </w:p>
    <w:p w14:paraId="50ECA662" w14:textId="77777777" w:rsidR="00511A38" w:rsidRPr="000E3390" w:rsidRDefault="00511A38" w:rsidP="00511A38">
      <w:pPr>
        <w:ind w:left="851" w:hanging="284"/>
      </w:pPr>
      <w:r w:rsidRPr="000E3390">
        <w:t>2&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21B7E2C2" w14:textId="77777777" w:rsidR="00511A38" w:rsidRPr="000E3390" w:rsidRDefault="00511A38" w:rsidP="00511A38">
      <w:pPr>
        <w:pStyle w:val="B3"/>
      </w:pPr>
      <w:r w:rsidRPr="000E3390">
        <w:t>3&gt;</w:t>
      </w:r>
      <w:r w:rsidRPr="000E3390">
        <w:tab/>
        <w:t xml:space="preserve">include an entry in </w:t>
      </w:r>
      <w:r w:rsidRPr="000E3390">
        <w:rPr>
          <w:i/>
        </w:rPr>
        <w:t>measResultsFreqListEUTRA</w:t>
      </w:r>
      <w:r w:rsidRPr="000E3390">
        <w:t>;</w:t>
      </w:r>
    </w:p>
    <w:p w14:paraId="2682E832" w14:textId="77777777" w:rsidR="00511A38" w:rsidRPr="000E3390" w:rsidRDefault="00511A38" w:rsidP="00511A38">
      <w:pPr>
        <w:pStyle w:val="B3"/>
        <w:rPr>
          <w:lang w:eastAsia="zh-CN"/>
        </w:rPr>
      </w:pPr>
      <w:r w:rsidRPr="000E3390">
        <w:rPr>
          <w:lang w:eastAsia="zh-CN"/>
        </w:rPr>
        <w:t>3&gt;</w:t>
      </w:r>
      <w:r w:rsidRPr="000E3390">
        <w:tab/>
        <w:t xml:space="preserve">if a serving cell is associated with the </w:t>
      </w:r>
      <w:r w:rsidRPr="000E3390">
        <w:rPr>
          <w:i/>
        </w:rPr>
        <w:t>MeasObjectEUTRA</w:t>
      </w:r>
      <w:r w:rsidRPr="000E3390">
        <w:rPr>
          <w:lang w:eastAsia="zh-CN"/>
        </w:rPr>
        <w:t>:</w:t>
      </w:r>
    </w:p>
    <w:p w14:paraId="07129717" w14:textId="77777777" w:rsidR="00511A38" w:rsidRPr="000E3390" w:rsidRDefault="00511A38" w:rsidP="00511A38">
      <w:pPr>
        <w:pStyle w:val="B4"/>
        <w:rPr>
          <w:lang w:eastAsia="zh-CN"/>
        </w:rPr>
      </w:pPr>
      <w:r w:rsidRPr="000E3390">
        <w:rPr>
          <w:lang w:eastAsia="zh-CN"/>
        </w:rPr>
        <w:t>4&gt;</w:t>
      </w:r>
      <w:r w:rsidRPr="000E3390">
        <w:tab/>
        <w:t xml:space="preserve">set </w:t>
      </w:r>
      <w:r w:rsidRPr="000E3390">
        <w:rPr>
          <w:i/>
        </w:rPr>
        <w:t>measResultS</w:t>
      </w:r>
      <w:r w:rsidRPr="000E3390">
        <w:rPr>
          <w:i/>
          <w:lang w:eastAsia="zh-CN"/>
        </w:rPr>
        <w:t>erving</w:t>
      </w:r>
      <w:r w:rsidRPr="000E3390">
        <w:rPr>
          <w:i/>
        </w:rPr>
        <w:t>Cell</w:t>
      </w:r>
      <w:r w:rsidRPr="000E3390">
        <w:t xml:space="preserve"> to include the available quantities of the concerned cell and in accordance with the performance requirements in </w:t>
      </w:r>
      <w:r w:rsidRPr="000E3390">
        <w:rPr>
          <w:noProof/>
        </w:rPr>
        <w:t xml:space="preserve">TS 36.133 </w:t>
      </w:r>
      <w:r w:rsidRPr="000E3390">
        <w:t>[16];</w:t>
      </w:r>
    </w:p>
    <w:p w14:paraId="6F3B076C" w14:textId="77777777" w:rsidR="00511A38" w:rsidRPr="000E3390" w:rsidRDefault="00511A38" w:rsidP="00511A38">
      <w:pPr>
        <w:pStyle w:val="B3"/>
      </w:pPr>
      <w:r w:rsidRPr="000E3390">
        <w:t>3&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0E3390" w:rsidRDefault="00511A38" w:rsidP="00511A38">
      <w:pPr>
        <w:pStyle w:val="B4"/>
        <w:rPr>
          <w:lang w:eastAsia="zh-CN"/>
        </w:rPr>
      </w:pPr>
      <w:r w:rsidRPr="000E3390">
        <w:t>4&gt;</w:t>
      </w:r>
      <w:r w:rsidRPr="000E3390">
        <w:tab/>
        <w:t xml:space="preserve">ordering the cells with </w:t>
      </w:r>
      <w:r w:rsidRPr="000E3390">
        <w:rPr>
          <w:lang w:eastAsia="zh-CN"/>
        </w:rPr>
        <w:t>sorting as follows:</w:t>
      </w:r>
    </w:p>
    <w:p w14:paraId="6AE4DBA3" w14:textId="77777777" w:rsidR="00511A38" w:rsidRPr="000E3390" w:rsidRDefault="00511A38" w:rsidP="00511A38">
      <w:pPr>
        <w:pStyle w:val="B5"/>
      </w:pPr>
      <w:r w:rsidRPr="000E3390">
        <w:rPr>
          <w:lang w:eastAsia="zh-CN"/>
        </w:rPr>
        <w:t>5&gt;</w:t>
      </w:r>
      <w:r w:rsidRPr="000E3390">
        <w:tab/>
        <w:t xml:space="preserve">using RSRP if RSRP measurement results are available, otherwise using RSRQ if RSRQ measurement results are available, otherwise using </w:t>
      </w:r>
      <w:r w:rsidRPr="000E3390">
        <w:rPr>
          <w:rFonts w:eastAsia="等线"/>
          <w:lang w:eastAsia="zh-CN"/>
        </w:rPr>
        <w:t>SINR</w:t>
      </w:r>
      <w:r w:rsidRPr="000E3390">
        <w:rPr>
          <w:lang w:eastAsia="zh-CN"/>
        </w:rPr>
        <w:t>;</w:t>
      </w:r>
    </w:p>
    <w:p w14:paraId="68CAF958" w14:textId="77777777" w:rsidR="00511A38" w:rsidRPr="000E3390" w:rsidRDefault="00511A38" w:rsidP="00511A38">
      <w:pPr>
        <w:pStyle w:val="B4"/>
      </w:pPr>
      <w:r w:rsidRPr="000E3390">
        <w:t>4&gt;</w:t>
      </w:r>
      <w:r w:rsidRPr="000E3390">
        <w:tab/>
        <w:t>for each neighbour cell included:</w:t>
      </w:r>
    </w:p>
    <w:p w14:paraId="4DCC8BFF" w14:textId="77777777" w:rsidR="00511A38" w:rsidRPr="000E3390" w:rsidRDefault="00511A38" w:rsidP="00511A38">
      <w:pPr>
        <w:pStyle w:val="B5"/>
      </w:pPr>
      <w:r w:rsidRPr="000E3390">
        <w:t>5&gt;</w:t>
      </w:r>
      <w:r w:rsidRPr="000E3390">
        <w:tab/>
        <w:t>include the optional fields for which measurement results are available;</w:t>
      </w:r>
    </w:p>
    <w:p w14:paraId="3B23861C" w14:textId="77777777" w:rsidR="00C32AFA" w:rsidRPr="000E3390" w:rsidRDefault="00C32AFA" w:rsidP="00C32AFA">
      <w:pPr>
        <w:pStyle w:val="B2"/>
      </w:pPr>
      <w:r w:rsidRPr="000E3390">
        <w:t>2&gt;</w:t>
      </w:r>
      <w:r w:rsidRPr="000E3390">
        <w:tab/>
        <w:t xml:space="preserve">if detailed location information is available, set the content of the </w:t>
      </w:r>
      <w:r w:rsidRPr="000E3390">
        <w:rPr>
          <w:i/>
        </w:rPr>
        <w:t>locationInfo</w:t>
      </w:r>
      <w:r w:rsidRPr="000E3390">
        <w:t xml:space="preserve"> as follows;</w:t>
      </w:r>
    </w:p>
    <w:p w14:paraId="5CDCBD28" w14:textId="77777777" w:rsidR="00C32AFA" w:rsidRPr="000E3390" w:rsidRDefault="00C32AFA" w:rsidP="00C32AFA">
      <w:pPr>
        <w:pStyle w:val="B3"/>
      </w:pPr>
      <w:r w:rsidRPr="000E3390">
        <w:t>3&gt;</w:t>
      </w:r>
      <w:r w:rsidRPr="000E3390">
        <w:tab/>
        <w:t xml:space="preserve">include the </w:t>
      </w:r>
      <w:r w:rsidRPr="000E3390">
        <w:rPr>
          <w:i/>
        </w:rPr>
        <w:t>locationCoordinates</w:t>
      </w:r>
      <w:r w:rsidRPr="000E3390">
        <w:t>;</w:t>
      </w:r>
    </w:p>
    <w:p w14:paraId="1B519155" w14:textId="77777777" w:rsidR="00C32AFA" w:rsidRPr="000E3390" w:rsidRDefault="00C32AFA" w:rsidP="00C32AFA">
      <w:pPr>
        <w:pStyle w:val="B3"/>
        <w:rPr>
          <w:lang w:eastAsia="zh-CN"/>
        </w:rPr>
      </w:pPr>
      <w:r w:rsidRPr="000E3390">
        <w:rPr>
          <w:lang w:eastAsia="zh-CN"/>
        </w:rPr>
        <w:t>3&gt;</w:t>
      </w:r>
      <w:r w:rsidRPr="000E3390">
        <w:tab/>
        <w:t xml:space="preserve">include the </w:t>
      </w:r>
      <w:r w:rsidRPr="000E3390">
        <w:rPr>
          <w:i/>
        </w:rPr>
        <w:t>horizontalVelocity</w:t>
      </w:r>
      <w:r w:rsidRPr="000E3390">
        <w:t>, if available</w:t>
      </w:r>
      <w:r w:rsidRPr="000E3390">
        <w:rPr>
          <w:lang w:eastAsia="zh-CN"/>
        </w:rPr>
        <w:t>:</w:t>
      </w:r>
    </w:p>
    <w:p w14:paraId="23412FA4" w14:textId="77777777" w:rsidR="00C32AFA" w:rsidRPr="000E3390" w:rsidRDefault="00C32AFA" w:rsidP="00C32AFA">
      <w:pPr>
        <w:pStyle w:val="B2"/>
      </w:pPr>
      <w:r w:rsidRPr="000E3390">
        <w:t>2&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16CD5E2E" w14:textId="77777777" w:rsidR="00C32AFA" w:rsidRPr="000E3390" w:rsidRDefault="00C32AFA" w:rsidP="00C32AFA">
      <w:pPr>
        <w:pStyle w:val="B2"/>
      </w:pPr>
      <w:r w:rsidRPr="000E3390">
        <w:t>2&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5FA2B5A5" w14:textId="4006DF00" w:rsidR="00511A38" w:rsidRPr="000E3390" w:rsidRDefault="00511A38" w:rsidP="00511A38">
      <w:pPr>
        <w:pStyle w:val="NO"/>
      </w:pPr>
      <w:r w:rsidRPr="000E3390">
        <w:t>NOTE:</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001F57DB" w14:textId="77777777" w:rsidR="00883808" w:rsidRPr="000E3390" w:rsidRDefault="00883808" w:rsidP="00883808">
      <w:pPr>
        <w:pStyle w:val="3"/>
      </w:pPr>
      <w:bookmarkStart w:id="4528" w:name="_Toc20487032"/>
      <w:bookmarkStart w:id="4529" w:name="_Toc29342324"/>
      <w:bookmarkStart w:id="4530" w:name="_Toc29343463"/>
      <w:bookmarkStart w:id="4531" w:name="_Toc36566715"/>
      <w:bookmarkStart w:id="4532" w:name="_Toc36810131"/>
      <w:bookmarkStart w:id="4533" w:name="_Toc36846495"/>
      <w:bookmarkStart w:id="4534" w:name="_Toc36939148"/>
      <w:bookmarkStart w:id="4535" w:name="_Toc37082128"/>
      <w:bookmarkStart w:id="4536" w:name="_Toc46480755"/>
      <w:bookmarkStart w:id="4537" w:name="_Toc46481989"/>
      <w:bookmarkStart w:id="4538" w:name="_Toc46483223"/>
      <w:bookmarkStart w:id="4539" w:name="_Toc156167910"/>
      <w:r w:rsidRPr="000E3390">
        <w:lastRenderedPageBreak/>
        <w:t>5.6.13a</w:t>
      </w:r>
      <w:r w:rsidRPr="000E3390">
        <w:tab/>
        <w:t>NR SCG failure information</w:t>
      </w:r>
      <w:bookmarkEnd w:id="4528"/>
      <w:bookmarkEnd w:id="4529"/>
      <w:bookmarkEnd w:id="4530"/>
      <w:bookmarkEnd w:id="4531"/>
      <w:bookmarkEnd w:id="4532"/>
      <w:bookmarkEnd w:id="4533"/>
      <w:bookmarkEnd w:id="4534"/>
      <w:bookmarkEnd w:id="4535"/>
      <w:bookmarkEnd w:id="4536"/>
      <w:bookmarkEnd w:id="4537"/>
      <w:bookmarkEnd w:id="4538"/>
      <w:bookmarkEnd w:id="4539"/>
    </w:p>
    <w:p w14:paraId="4D7A2906" w14:textId="77777777" w:rsidR="00883808" w:rsidRPr="000E3390" w:rsidRDefault="00883808" w:rsidP="00883808">
      <w:pPr>
        <w:pStyle w:val="4"/>
      </w:pPr>
      <w:bookmarkStart w:id="4540" w:name="_Toc20487033"/>
      <w:bookmarkStart w:id="4541" w:name="_Toc29342325"/>
      <w:bookmarkStart w:id="4542" w:name="_Toc29343464"/>
      <w:bookmarkStart w:id="4543" w:name="_Toc36566716"/>
      <w:bookmarkStart w:id="4544" w:name="_Toc36810132"/>
      <w:bookmarkStart w:id="4545" w:name="_Toc36846496"/>
      <w:bookmarkStart w:id="4546" w:name="_Toc36939149"/>
      <w:bookmarkStart w:id="4547" w:name="_Toc37082129"/>
      <w:bookmarkStart w:id="4548" w:name="_Toc46480756"/>
      <w:bookmarkStart w:id="4549" w:name="_Toc46481990"/>
      <w:bookmarkStart w:id="4550" w:name="_Toc46483224"/>
      <w:bookmarkStart w:id="4551" w:name="_Toc156167911"/>
      <w:r w:rsidRPr="000E3390">
        <w:t>5.6.13a.1</w:t>
      </w:r>
      <w:r w:rsidRPr="000E3390">
        <w:tab/>
        <w:t>General</w:t>
      </w:r>
      <w:bookmarkEnd w:id="4540"/>
      <w:bookmarkEnd w:id="4541"/>
      <w:bookmarkEnd w:id="4542"/>
      <w:bookmarkEnd w:id="4543"/>
      <w:bookmarkEnd w:id="4544"/>
      <w:bookmarkEnd w:id="4545"/>
      <w:bookmarkEnd w:id="4546"/>
      <w:bookmarkEnd w:id="4547"/>
      <w:bookmarkEnd w:id="4548"/>
      <w:bookmarkEnd w:id="4549"/>
      <w:bookmarkEnd w:id="4550"/>
      <w:bookmarkEnd w:id="4551"/>
    </w:p>
    <w:bookmarkStart w:id="4552" w:name="_MON_1578833474"/>
    <w:bookmarkEnd w:id="4552"/>
    <w:p w14:paraId="6284BB6C" w14:textId="77777777" w:rsidR="00883808" w:rsidRPr="000E3390" w:rsidRDefault="003863AF" w:rsidP="00883808">
      <w:pPr>
        <w:pStyle w:val="TH"/>
      </w:pPr>
      <w:r w:rsidRPr="000E3390">
        <w:rPr>
          <w:noProof/>
        </w:rPr>
        <w:object w:dxaOrig="6855" w:dyaOrig="2535" w14:anchorId="62FAEAA9">
          <v:shape id="_x0000_i1109" type="#_x0000_t75" alt="" style="width:317.4pt;height:118.25pt;mso-width-percent:0;mso-height-percent:0;mso-width-percent:0;mso-height-percent:0" o:ole="">
            <v:imagedata r:id="rId174" o:title=""/>
          </v:shape>
          <o:OLEObject Type="Embed" ProgID="Word.Picture.8" ShapeID="_x0000_i1109" DrawAspect="Content" ObjectID="_1767776870" r:id="rId175"/>
        </w:object>
      </w:r>
    </w:p>
    <w:p w14:paraId="19170A35" w14:textId="6B9289B0" w:rsidR="00883808" w:rsidRPr="000E3390" w:rsidRDefault="00883808" w:rsidP="00883808">
      <w:pPr>
        <w:pStyle w:val="TF"/>
      </w:pPr>
      <w:r w:rsidRPr="000E3390">
        <w:t>Figure 5.6.13a.1-1: NR</w:t>
      </w:r>
      <w:r w:rsidR="00C76A31" w:rsidRPr="000E3390">
        <w:t xml:space="preserve"> </w:t>
      </w:r>
      <w:r w:rsidRPr="000E3390">
        <w:t>SCG failure information</w:t>
      </w:r>
    </w:p>
    <w:p w14:paraId="23EF6348" w14:textId="77777777" w:rsidR="00883808" w:rsidRPr="000E3390" w:rsidRDefault="00883808" w:rsidP="00883808">
      <w:r w:rsidRPr="000E3390">
        <w:t>The purpose of this procedure is to inform E-UTRAN about an SCG failure the UE has experienced (e.g. SCG radio link failure, failure to successfully complete an SCG reconfiguration with sync), as specified in TS 38.331 [82</w:t>
      </w:r>
      <w:r w:rsidR="002224A0" w:rsidRPr="000E3390">
        <w:t>]</w:t>
      </w:r>
      <w:r w:rsidRPr="000E3390">
        <w:t xml:space="preserve">, </w:t>
      </w:r>
      <w:r w:rsidR="002224A0" w:rsidRPr="000E3390">
        <w:t xml:space="preserve">clause </w:t>
      </w:r>
      <w:r w:rsidRPr="000E3390">
        <w:t>5.7.3.2.</w:t>
      </w:r>
    </w:p>
    <w:p w14:paraId="31C07455" w14:textId="77777777" w:rsidR="00883808" w:rsidRPr="000E3390" w:rsidRDefault="00883808" w:rsidP="00883808">
      <w:pPr>
        <w:pStyle w:val="4"/>
      </w:pPr>
      <w:bookmarkStart w:id="4553" w:name="_Toc20487034"/>
      <w:bookmarkStart w:id="4554" w:name="_Toc29342326"/>
      <w:bookmarkStart w:id="4555" w:name="_Toc29343465"/>
      <w:bookmarkStart w:id="4556" w:name="_Toc36566717"/>
      <w:bookmarkStart w:id="4557" w:name="_Toc36810133"/>
      <w:bookmarkStart w:id="4558" w:name="_Toc36846497"/>
      <w:bookmarkStart w:id="4559" w:name="_Toc36939150"/>
      <w:bookmarkStart w:id="4560" w:name="_Toc37082130"/>
      <w:bookmarkStart w:id="4561" w:name="_Toc46480757"/>
      <w:bookmarkStart w:id="4562" w:name="_Toc46481991"/>
      <w:bookmarkStart w:id="4563" w:name="_Toc46483225"/>
      <w:bookmarkStart w:id="4564" w:name="_Toc156167912"/>
      <w:r w:rsidRPr="000E3390">
        <w:t>5.6.13a.2</w:t>
      </w:r>
      <w:r w:rsidRPr="000E3390">
        <w:tab/>
        <w:t>Initiation</w:t>
      </w:r>
      <w:bookmarkEnd w:id="4553"/>
      <w:bookmarkEnd w:id="4554"/>
      <w:bookmarkEnd w:id="4555"/>
      <w:bookmarkEnd w:id="4556"/>
      <w:bookmarkEnd w:id="4557"/>
      <w:bookmarkEnd w:id="4558"/>
      <w:bookmarkEnd w:id="4559"/>
      <w:bookmarkEnd w:id="4560"/>
      <w:bookmarkEnd w:id="4561"/>
      <w:bookmarkEnd w:id="4562"/>
      <w:bookmarkEnd w:id="4563"/>
      <w:bookmarkEnd w:id="4564"/>
    </w:p>
    <w:p w14:paraId="3F3BBD0B" w14:textId="77777777" w:rsidR="00883808" w:rsidRPr="000E3390" w:rsidRDefault="00883808" w:rsidP="00883808">
      <w:r w:rsidRPr="000E3390">
        <w:t xml:space="preserve">A UE initiates the procedure to report NR SCG failures when </w:t>
      </w:r>
      <w:r w:rsidR="0042674B" w:rsidRPr="000E3390">
        <w:t xml:space="preserve">neither E-UTRA MCG nor </w:t>
      </w:r>
      <w:r w:rsidRPr="000E3390">
        <w:t>NR SCG transmission is not suspended and in accordance with TS 38.331 [82</w:t>
      </w:r>
      <w:r w:rsidR="002224A0" w:rsidRPr="000E3390">
        <w:t>]</w:t>
      </w:r>
      <w:r w:rsidRPr="000E3390">
        <w:t xml:space="preserve">, </w:t>
      </w:r>
      <w:r w:rsidR="002224A0" w:rsidRPr="000E3390">
        <w:t xml:space="preserve">clause </w:t>
      </w:r>
      <w:r w:rsidRPr="000E3390">
        <w:t xml:space="preserve">5.7.3.2. Actions the UE shall perform upon initiating the procedure, other than related to the transmission of the </w:t>
      </w:r>
      <w:r w:rsidRPr="000E3390">
        <w:rPr>
          <w:i/>
        </w:rPr>
        <w:t xml:space="preserve">SCGFailureInformationNR </w:t>
      </w:r>
      <w:r w:rsidRPr="000E3390">
        <w:t>message are specified in TS 38.331 [82</w:t>
      </w:r>
      <w:r w:rsidR="002224A0" w:rsidRPr="000E3390">
        <w:t>]</w:t>
      </w:r>
      <w:r w:rsidRPr="000E3390">
        <w:t xml:space="preserve">, </w:t>
      </w:r>
      <w:r w:rsidR="002224A0" w:rsidRPr="000E3390">
        <w:t xml:space="preserve">clause </w:t>
      </w:r>
      <w:r w:rsidRPr="000E3390">
        <w:t>5.7.3.2.</w:t>
      </w:r>
    </w:p>
    <w:p w14:paraId="71D01281" w14:textId="77777777" w:rsidR="00883808" w:rsidRPr="000E3390" w:rsidRDefault="00883808" w:rsidP="00883808">
      <w:pPr>
        <w:pStyle w:val="4"/>
      </w:pPr>
      <w:bookmarkStart w:id="4565" w:name="_Toc20487035"/>
      <w:bookmarkStart w:id="4566" w:name="_Toc29342327"/>
      <w:bookmarkStart w:id="4567" w:name="_Toc29343466"/>
      <w:bookmarkStart w:id="4568" w:name="_Toc36566718"/>
      <w:bookmarkStart w:id="4569" w:name="_Toc36810134"/>
      <w:bookmarkStart w:id="4570" w:name="_Toc36846498"/>
      <w:bookmarkStart w:id="4571" w:name="_Toc36939151"/>
      <w:bookmarkStart w:id="4572" w:name="_Toc37082131"/>
      <w:bookmarkStart w:id="4573" w:name="_Toc46480758"/>
      <w:bookmarkStart w:id="4574" w:name="_Toc46481992"/>
      <w:bookmarkStart w:id="4575" w:name="_Toc46483226"/>
      <w:bookmarkStart w:id="4576" w:name="_Toc156167913"/>
      <w:r w:rsidRPr="000E3390">
        <w:t>5.6.13a.3</w:t>
      </w:r>
      <w:r w:rsidRPr="000E3390">
        <w:tab/>
        <w:t xml:space="preserve">Actions related to transmission of </w:t>
      </w:r>
      <w:r w:rsidRPr="000E3390">
        <w:rPr>
          <w:i/>
        </w:rPr>
        <w:t xml:space="preserve">SCGFailureInformationNR </w:t>
      </w:r>
      <w:r w:rsidRPr="000E3390">
        <w:t>message</w:t>
      </w:r>
      <w:bookmarkEnd w:id="4565"/>
      <w:bookmarkEnd w:id="4566"/>
      <w:bookmarkEnd w:id="4567"/>
      <w:bookmarkEnd w:id="4568"/>
      <w:bookmarkEnd w:id="4569"/>
      <w:bookmarkEnd w:id="4570"/>
      <w:bookmarkEnd w:id="4571"/>
      <w:bookmarkEnd w:id="4572"/>
      <w:bookmarkEnd w:id="4573"/>
      <w:bookmarkEnd w:id="4574"/>
      <w:bookmarkEnd w:id="4575"/>
      <w:bookmarkEnd w:id="4576"/>
    </w:p>
    <w:p w14:paraId="5662D1F4" w14:textId="77777777" w:rsidR="00883808" w:rsidRPr="000E3390" w:rsidRDefault="00883808" w:rsidP="00883808">
      <w:r w:rsidRPr="000E3390">
        <w:t xml:space="preserve">The UE shall set the contents of the </w:t>
      </w:r>
      <w:r w:rsidRPr="000E3390">
        <w:rPr>
          <w:i/>
        </w:rPr>
        <w:t>SCGFailureInformationNR</w:t>
      </w:r>
      <w:r w:rsidRPr="000E3390">
        <w:t xml:space="preserve"> message as follows:</w:t>
      </w:r>
    </w:p>
    <w:p w14:paraId="281D577B" w14:textId="77777777" w:rsidR="00883808" w:rsidRPr="000E3390" w:rsidRDefault="00883808" w:rsidP="006D26FA">
      <w:pPr>
        <w:pStyle w:val="B1"/>
      </w:pPr>
      <w:r w:rsidRPr="000E3390">
        <w:t>1&gt;</w:t>
      </w:r>
      <w:r w:rsidRPr="000E3390">
        <w:tab/>
        <w:t xml:space="preserve">include </w:t>
      </w:r>
      <w:r w:rsidRPr="000E3390">
        <w:rPr>
          <w:i/>
        </w:rPr>
        <w:t>failureType</w:t>
      </w:r>
      <w:r w:rsidRPr="000E3390">
        <w:t xml:space="preserve"> within </w:t>
      </w:r>
      <w:r w:rsidRPr="000E3390">
        <w:rPr>
          <w:i/>
        </w:rPr>
        <w:t>failureReportSCG-NR</w:t>
      </w:r>
      <w:r w:rsidRPr="000E3390">
        <w:t xml:space="preserve"> and set it to indicate the SCG failure in accordance with TS 38.331 [82</w:t>
      </w:r>
      <w:r w:rsidR="002224A0" w:rsidRPr="000E3390">
        <w:t>]</w:t>
      </w:r>
      <w:r w:rsidRPr="000E3390">
        <w:t xml:space="preserve">, </w:t>
      </w:r>
      <w:r w:rsidR="002224A0" w:rsidRPr="000E3390">
        <w:t xml:space="preserve">clause </w:t>
      </w:r>
      <w:r w:rsidRPr="000E3390">
        <w:t>5.7.3.3;</w:t>
      </w:r>
    </w:p>
    <w:p w14:paraId="08B1DB5C" w14:textId="77777777" w:rsidR="008312D2" w:rsidRPr="000E3390" w:rsidRDefault="008312D2" w:rsidP="004E6D61">
      <w:pPr>
        <w:pStyle w:val="NO"/>
      </w:pPr>
      <w:r w:rsidRPr="000E3390">
        <w:t>NOTE 1:</w:t>
      </w:r>
      <w:r w:rsidRPr="000E3390">
        <w:tab/>
        <w:t xml:space="preserve">This may involve including both </w:t>
      </w:r>
      <w:r w:rsidRPr="000E3390">
        <w:rPr>
          <w:i/>
        </w:rPr>
        <w:t>failureType-r15</w:t>
      </w:r>
      <w:r w:rsidRPr="000E3390">
        <w:t xml:space="preserve"> and </w:t>
      </w:r>
      <w:r w:rsidRPr="000E3390">
        <w:rPr>
          <w:i/>
        </w:rPr>
        <w:t>failureType</w:t>
      </w:r>
      <w:r w:rsidR="0029285D" w:rsidRPr="000E3390">
        <w:rPr>
          <w:i/>
        </w:rPr>
        <w:t>-v1610</w:t>
      </w:r>
      <w:r w:rsidRPr="000E3390">
        <w:t>, see TS 38.331 [82], clause 5.7.3.3.</w:t>
      </w:r>
    </w:p>
    <w:p w14:paraId="2A390B73" w14:textId="77777777" w:rsidR="00883808" w:rsidRPr="000E3390" w:rsidRDefault="00883808" w:rsidP="006D26FA">
      <w:pPr>
        <w:pStyle w:val="B1"/>
      </w:pPr>
      <w:r w:rsidRPr="000E3390">
        <w:t>1&gt;</w:t>
      </w:r>
      <w:r w:rsidRPr="000E3390">
        <w:tab/>
        <w:t xml:space="preserve">include and set </w:t>
      </w:r>
      <w:r w:rsidRPr="000E3390">
        <w:rPr>
          <w:i/>
        </w:rPr>
        <w:t>measResultSCG</w:t>
      </w:r>
      <w:r w:rsidRPr="000E3390">
        <w:t xml:space="preserve"> in accordance with TS 38.331 [82</w:t>
      </w:r>
      <w:r w:rsidR="002224A0" w:rsidRPr="000E3390">
        <w:t>]</w:t>
      </w:r>
      <w:r w:rsidRPr="000E3390">
        <w:t xml:space="preserve">, </w:t>
      </w:r>
      <w:r w:rsidR="002224A0" w:rsidRPr="000E3390">
        <w:t xml:space="preserve">clause </w:t>
      </w:r>
      <w:r w:rsidRPr="000E3390">
        <w:t>5.7.3.4:</w:t>
      </w:r>
    </w:p>
    <w:p w14:paraId="69790900" w14:textId="77777777" w:rsidR="00883808" w:rsidRPr="000E3390" w:rsidRDefault="00883808" w:rsidP="006D26FA">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635B371D" w14:textId="77777777" w:rsidR="00883808" w:rsidRPr="000E3390" w:rsidRDefault="00883808" w:rsidP="006D26FA">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w:t>
      </w:r>
      <w:r w:rsidR="00EF7349" w:rsidRPr="000E3390">
        <w:t xml:space="preserve"> using RSRP to order if RSRP measurement results are available for cells on this frequency, otherwise using RSRQ to order if RSRQ measurement results are available for cells on this frequency, otherwise using SINR to order</w:t>
      </w:r>
      <w:r w:rsidRPr="000E3390">
        <w:t>, and based on measurements collected up to the moment the UE detected the failure, and for each cell that is included, include the optional fields that are available;</w:t>
      </w:r>
    </w:p>
    <w:p w14:paraId="3D5E45E0" w14:textId="77777777" w:rsidR="00883808" w:rsidRPr="000E3390" w:rsidRDefault="00883808" w:rsidP="00883808">
      <w:pPr>
        <w:pStyle w:val="NO"/>
      </w:pPr>
      <w:r w:rsidRPr="000E3390">
        <w:t>NOTE</w:t>
      </w:r>
      <w:r w:rsidR="008312D2"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64AB8341" w14:textId="77777777" w:rsidR="00C32AFA" w:rsidRPr="000E3390" w:rsidRDefault="00C32AFA" w:rsidP="00C32AFA">
      <w:pPr>
        <w:pStyle w:val="B1"/>
      </w:pPr>
      <w:r w:rsidRPr="000E3390">
        <w:t>1&gt;</w:t>
      </w:r>
      <w:r w:rsidRPr="000E3390">
        <w:tab/>
        <w:t xml:space="preserve">if detailed location information is available, set the content of the </w:t>
      </w:r>
      <w:r w:rsidRPr="000E3390">
        <w:rPr>
          <w:i/>
        </w:rPr>
        <w:t>locationInfo</w:t>
      </w:r>
      <w:r w:rsidRPr="000E3390">
        <w:t xml:space="preserve"> as follows:</w:t>
      </w:r>
    </w:p>
    <w:p w14:paraId="22D74F7F" w14:textId="77777777" w:rsidR="00C32AFA" w:rsidRPr="000E3390" w:rsidRDefault="00C32AFA" w:rsidP="00C32AFA">
      <w:pPr>
        <w:pStyle w:val="B2"/>
      </w:pPr>
      <w:r w:rsidRPr="000E3390">
        <w:t>2&gt;</w:t>
      </w:r>
      <w:r w:rsidRPr="000E3390">
        <w:tab/>
        <w:t xml:space="preserve">include the </w:t>
      </w:r>
      <w:r w:rsidRPr="000E3390">
        <w:rPr>
          <w:i/>
        </w:rPr>
        <w:t>locationCoordinates</w:t>
      </w:r>
      <w:r w:rsidRPr="000E3390">
        <w:t>;</w:t>
      </w:r>
    </w:p>
    <w:p w14:paraId="391190C8" w14:textId="77777777" w:rsidR="00C32AFA" w:rsidRPr="000E3390" w:rsidRDefault="00C32AFA" w:rsidP="00C32AFA">
      <w:pPr>
        <w:pStyle w:val="B2"/>
      </w:pPr>
      <w:r w:rsidRPr="000E3390">
        <w:t>2&gt;</w:t>
      </w:r>
      <w:r w:rsidRPr="000E3390">
        <w:tab/>
        <w:t xml:space="preserve">include the </w:t>
      </w:r>
      <w:r w:rsidRPr="000E3390">
        <w:rPr>
          <w:i/>
        </w:rPr>
        <w:t>horizontalVelocity</w:t>
      </w:r>
      <w:r w:rsidRPr="000E3390">
        <w:t>, if available;</w:t>
      </w:r>
    </w:p>
    <w:p w14:paraId="71EC13BB" w14:textId="77777777" w:rsidR="00C32AFA" w:rsidRPr="000E3390" w:rsidRDefault="00C32AFA" w:rsidP="00C32AFA">
      <w:pPr>
        <w:pStyle w:val="B1"/>
      </w:pPr>
      <w:r w:rsidRPr="000E3390">
        <w:t>1&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08BDED4A" w14:textId="77777777" w:rsidR="00C32AFA" w:rsidRPr="000E3390" w:rsidRDefault="00C32AFA" w:rsidP="00C32AFA">
      <w:pPr>
        <w:pStyle w:val="B1"/>
      </w:pPr>
      <w:r w:rsidRPr="000E3390">
        <w:lastRenderedPageBreak/>
        <w:t>1&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7944E933" w14:textId="77777777" w:rsidR="00883808" w:rsidRPr="000E3390" w:rsidRDefault="00883808" w:rsidP="00883808">
      <w:r w:rsidRPr="000E3390">
        <w:t xml:space="preserve">The UE shall submit the </w:t>
      </w:r>
      <w:r w:rsidRPr="000E3390">
        <w:rPr>
          <w:i/>
        </w:rPr>
        <w:t xml:space="preserve">SCGFailureInformationNR </w:t>
      </w:r>
      <w:r w:rsidRPr="000E3390">
        <w:t>message to lower layers for transmission.</w:t>
      </w:r>
    </w:p>
    <w:p w14:paraId="63B34801" w14:textId="77777777" w:rsidR="009722D5" w:rsidRPr="000E3390" w:rsidRDefault="009722D5" w:rsidP="009722D5">
      <w:pPr>
        <w:pStyle w:val="3"/>
      </w:pPr>
      <w:bookmarkStart w:id="4577" w:name="_Toc20487036"/>
      <w:bookmarkStart w:id="4578" w:name="_Toc29342328"/>
      <w:bookmarkStart w:id="4579" w:name="_Toc29343467"/>
      <w:bookmarkStart w:id="4580" w:name="_Toc36566719"/>
      <w:bookmarkStart w:id="4581" w:name="_Toc36810135"/>
      <w:bookmarkStart w:id="4582" w:name="_Toc36846499"/>
      <w:bookmarkStart w:id="4583" w:name="_Toc36939152"/>
      <w:bookmarkStart w:id="4584" w:name="_Toc37082132"/>
      <w:bookmarkStart w:id="4585" w:name="_Toc46480759"/>
      <w:bookmarkStart w:id="4586" w:name="_Toc46481993"/>
      <w:bookmarkStart w:id="4587" w:name="_Toc46483227"/>
      <w:bookmarkStart w:id="4588" w:name="_Toc156167914"/>
      <w:r w:rsidRPr="000E3390">
        <w:t>5.</w:t>
      </w:r>
      <w:r w:rsidRPr="000E3390">
        <w:rPr>
          <w:lang w:eastAsia="ko-KR"/>
        </w:rPr>
        <w:t>6.14</w:t>
      </w:r>
      <w:r w:rsidRPr="000E3390">
        <w:tab/>
        <w:t>LTE-WLAN Aggregation</w:t>
      </w:r>
      <w:bookmarkEnd w:id="4577"/>
      <w:bookmarkEnd w:id="4578"/>
      <w:bookmarkEnd w:id="4579"/>
      <w:bookmarkEnd w:id="4580"/>
      <w:bookmarkEnd w:id="4581"/>
      <w:bookmarkEnd w:id="4582"/>
      <w:bookmarkEnd w:id="4583"/>
      <w:bookmarkEnd w:id="4584"/>
      <w:bookmarkEnd w:id="4585"/>
      <w:bookmarkEnd w:id="4586"/>
      <w:bookmarkEnd w:id="4587"/>
      <w:bookmarkEnd w:id="4588"/>
    </w:p>
    <w:p w14:paraId="6FDE3F94" w14:textId="77777777" w:rsidR="009722D5" w:rsidRPr="000E3390" w:rsidRDefault="009722D5" w:rsidP="009722D5">
      <w:pPr>
        <w:pStyle w:val="4"/>
      </w:pPr>
      <w:bookmarkStart w:id="4589" w:name="_Toc20487037"/>
      <w:bookmarkStart w:id="4590" w:name="_Toc29342329"/>
      <w:bookmarkStart w:id="4591" w:name="_Toc29343468"/>
      <w:bookmarkStart w:id="4592" w:name="_Toc36566720"/>
      <w:bookmarkStart w:id="4593" w:name="_Toc36810136"/>
      <w:bookmarkStart w:id="4594" w:name="_Toc36846500"/>
      <w:bookmarkStart w:id="4595" w:name="_Toc36939153"/>
      <w:bookmarkStart w:id="4596" w:name="_Toc37082133"/>
      <w:bookmarkStart w:id="4597" w:name="_Toc46480760"/>
      <w:bookmarkStart w:id="4598" w:name="_Toc46481994"/>
      <w:bookmarkStart w:id="4599" w:name="_Toc46483228"/>
      <w:bookmarkStart w:id="4600" w:name="_Toc156167915"/>
      <w:r w:rsidRPr="000E3390">
        <w:t>5.6.14.1</w:t>
      </w:r>
      <w:r w:rsidRPr="000E3390">
        <w:tab/>
        <w:t>Introduction</w:t>
      </w:r>
      <w:bookmarkEnd w:id="4589"/>
      <w:bookmarkEnd w:id="4590"/>
      <w:bookmarkEnd w:id="4591"/>
      <w:bookmarkEnd w:id="4592"/>
      <w:bookmarkEnd w:id="4593"/>
      <w:bookmarkEnd w:id="4594"/>
      <w:bookmarkEnd w:id="4595"/>
      <w:bookmarkEnd w:id="4596"/>
      <w:bookmarkEnd w:id="4597"/>
      <w:bookmarkEnd w:id="4598"/>
      <w:bookmarkEnd w:id="4599"/>
      <w:bookmarkEnd w:id="4600"/>
    </w:p>
    <w:p w14:paraId="3C39FC37" w14:textId="77777777" w:rsidR="009722D5" w:rsidRPr="000E3390" w:rsidRDefault="009722D5" w:rsidP="009722D5">
      <w:r w:rsidRPr="000E339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0E3390" w:rsidRDefault="009722D5" w:rsidP="009722D5">
      <w:pPr>
        <w:pStyle w:val="4"/>
      </w:pPr>
      <w:bookmarkStart w:id="4601" w:name="_Toc20487038"/>
      <w:bookmarkStart w:id="4602" w:name="_Toc29342330"/>
      <w:bookmarkStart w:id="4603" w:name="_Toc29343469"/>
      <w:bookmarkStart w:id="4604" w:name="_Toc36566721"/>
      <w:bookmarkStart w:id="4605" w:name="_Toc36810137"/>
      <w:bookmarkStart w:id="4606" w:name="_Toc36846501"/>
      <w:bookmarkStart w:id="4607" w:name="_Toc36939154"/>
      <w:bookmarkStart w:id="4608" w:name="_Toc37082134"/>
      <w:bookmarkStart w:id="4609" w:name="_Toc46480761"/>
      <w:bookmarkStart w:id="4610" w:name="_Toc46481995"/>
      <w:bookmarkStart w:id="4611" w:name="_Toc46483229"/>
      <w:bookmarkStart w:id="4612" w:name="_Toc156167916"/>
      <w:r w:rsidRPr="000E3390">
        <w:t>5.6.14.2</w:t>
      </w:r>
      <w:r w:rsidRPr="000E3390">
        <w:tab/>
        <w:t>Reception of LWA configuration</w:t>
      </w:r>
      <w:bookmarkEnd w:id="4601"/>
      <w:bookmarkEnd w:id="4602"/>
      <w:bookmarkEnd w:id="4603"/>
      <w:bookmarkEnd w:id="4604"/>
      <w:bookmarkEnd w:id="4605"/>
      <w:bookmarkEnd w:id="4606"/>
      <w:bookmarkEnd w:id="4607"/>
      <w:bookmarkEnd w:id="4608"/>
      <w:bookmarkEnd w:id="4609"/>
      <w:bookmarkEnd w:id="4610"/>
      <w:bookmarkEnd w:id="4611"/>
      <w:bookmarkEnd w:id="4612"/>
    </w:p>
    <w:p w14:paraId="2CD0239F" w14:textId="77777777" w:rsidR="009722D5" w:rsidRPr="000E3390" w:rsidRDefault="009722D5" w:rsidP="009722D5">
      <w:r w:rsidRPr="000E3390">
        <w:t>Upon reception of LWA configuration, the UE shall:</w:t>
      </w:r>
    </w:p>
    <w:p w14:paraId="47F35C0F" w14:textId="77777777" w:rsidR="009722D5" w:rsidRPr="000E3390" w:rsidRDefault="009722D5" w:rsidP="009722D5">
      <w:pPr>
        <w:pStyle w:val="B1"/>
      </w:pPr>
      <w:r w:rsidRPr="000E3390">
        <w:t>1&gt;</w:t>
      </w:r>
      <w:r w:rsidRPr="000E3390">
        <w:tab/>
        <w:t xml:space="preserve">if the received </w:t>
      </w:r>
      <w:r w:rsidRPr="000E3390">
        <w:rPr>
          <w:i/>
        </w:rPr>
        <w:t>lwa-Configuration</w:t>
      </w:r>
      <w:r w:rsidRPr="000E3390">
        <w:t xml:space="preserve"> is set to </w:t>
      </w:r>
      <w:r w:rsidRPr="000E3390">
        <w:rPr>
          <w:i/>
        </w:rPr>
        <w:t>release</w:t>
      </w:r>
      <w:r w:rsidRPr="000E3390">
        <w:t>:</w:t>
      </w:r>
    </w:p>
    <w:p w14:paraId="5E1F885C" w14:textId="77777777" w:rsidR="009722D5" w:rsidRPr="000E3390" w:rsidRDefault="009722D5" w:rsidP="009722D5">
      <w:pPr>
        <w:pStyle w:val="B2"/>
      </w:pPr>
      <w:r w:rsidRPr="000E3390">
        <w:t>2&gt;</w:t>
      </w:r>
      <w:r w:rsidRPr="000E3390">
        <w:tab/>
        <w:t>release the LWA configuration as described in 5.6.14.3;</w:t>
      </w:r>
    </w:p>
    <w:p w14:paraId="7ABF1440" w14:textId="77777777" w:rsidR="009722D5" w:rsidRPr="000E3390" w:rsidRDefault="009722D5" w:rsidP="009722D5">
      <w:pPr>
        <w:pStyle w:val="B1"/>
      </w:pPr>
      <w:r w:rsidRPr="000E3390">
        <w:t>1&gt;</w:t>
      </w:r>
      <w:r w:rsidRPr="000E3390">
        <w:tab/>
        <w:t>else:</w:t>
      </w:r>
    </w:p>
    <w:p w14:paraId="0F78CB7F"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WT-Counter</w:t>
      </w:r>
      <w:r w:rsidRPr="000E3390">
        <w:t>:</w:t>
      </w:r>
    </w:p>
    <w:p w14:paraId="28237E83" w14:textId="77777777" w:rsidR="009722D5" w:rsidRPr="000E3390" w:rsidRDefault="009722D5" w:rsidP="009722D5">
      <w:pPr>
        <w:pStyle w:val="B3"/>
      </w:pPr>
      <w:r w:rsidRPr="000E3390">
        <w:t>3&gt;</w:t>
      </w:r>
      <w:r w:rsidRPr="000E3390">
        <w:tab/>
        <w:t>determine the S-K</w:t>
      </w:r>
      <w:r w:rsidRPr="000E3390">
        <w:rPr>
          <w:vertAlign w:val="subscript"/>
        </w:rPr>
        <w:t>WT</w:t>
      </w:r>
      <w:r w:rsidRPr="000E3390">
        <w:t xml:space="preserve"> key based on the K</w:t>
      </w:r>
      <w:r w:rsidRPr="000E3390">
        <w:rPr>
          <w:vertAlign w:val="subscript"/>
        </w:rPr>
        <w:t>eNB</w:t>
      </w:r>
      <w:r w:rsidRPr="000E3390">
        <w:t xml:space="preserve"> key and received </w:t>
      </w:r>
      <w:r w:rsidRPr="000E3390">
        <w:rPr>
          <w:i/>
        </w:rPr>
        <w:t>lwa-WT-Counter</w:t>
      </w:r>
      <w:r w:rsidRPr="000E3390">
        <w:t xml:space="preserve"> value, as specified in TS 33.401 [32];</w:t>
      </w:r>
    </w:p>
    <w:p w14:paraId="74B923FB" w14:textId="77777777" w:rsidR="009722D5" w:rsidRPr="000E3390" w:rsidRDefault="009722D5" w:rsidP="009722D5">
      <w:pPr>
        <w:pStyle w:val="B3"/>
      </w:pPr>
      <w:r w:rsidRPr="000E3390">
        <w:t>3&gt;</w:t>
      </w:r>
      <w:r w:rsidRPr="000E3390">
        <w:tab/>
        <w:t>forward the S-K</w:t>
      </w:r>
      <w:r w:rsidRPr="000E3390">
        <w:rPr>
          <w:vertAlign w:val="subscript"/>
        </w:rPr>
        <w:t xml:space="preserve">WT </w:t>
      </w:r>
      <w:r w:rsidRPr="000E3390">
        <w:t>key to upper layers to be used as a P</w:t>
      </w:r>
      <w:r w:rsidRPr="000E3390">
        <w:rPr>
          <w:lang w:eastAsia="zh-CN"/>
        </w:rPr>
        <w:t>MK</w:t>
      </w:r>
      <w:r w:rsidRPr="000E3390">
        <w:t xml:space="preserve"> </w:t>
      </w:r>
      <w:r w:rsidRPr="000E3390">
        <w:rPr>
          <w:lang w:eastAsia="zh-CN"/>
        </w:rPr>
        <w:t xml:space="preserve">or PSK </w:t>
      </w:r>
      <w:r w:rsidRPr="000E3390">
        <w:t>for WLAN authentication;</w:t>
      </w:r>
    </w:p>
    <w:p w14:paraId="7DA63D74"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MobilityConfig:</w:t>
      </w:r>
    </w:p>
    <w:p w14:paraId="6D909348"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ReleaseList</w:t>
      </w:r>
      <w:r w:rsidRPr="000E3390">
        <w:t>:</w:t>
      </w:r>
    </w:p>
    <w:p w14:paraId="5E6F3301"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B04A552"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p>
    <w:p w14:paraId="2C473393"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AddList</w:t>
      </w:r>
      <w:r w:rsidRPr="000E3390">
        <w:t>:</w:t>
      </w:r>
    </w:p>
    <w:p w14:paraId="429260C0"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04967122"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1A7ECE7D"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associationTimer</w:t>
      </w:r>
      <w:r w:rsidRPr="000E3390">
        <w:t>:</w:t>
      </w:r>
    </w:p>
    <w:p w14:paraId="0DC4608A" w14:textId="77777777" w:rsidR="009722D5" w:rsidRPr="000E3390" w:rsidRDefault="009722D5" w:rsidP="009722D5">
      <w:pPr>
        <w:pStyle w:val="B4"/>
      </w:pPr>
      <w:r w:rsidRPr="000E3390">
        <w:t>4&gt;</w:t>
      </w:r>
      <w:r w:rsidRPr="000E3390">
        <w:tab/>
        <w:t xml:space="preserve">start or restart timer T351 with the timer value set to the </w:t>
      </w:r>
      <w:r w:rsidRPr="000E3390">
        <w:rPr>
          <w:i/>
        </w:rPr>
        <w:t>associationTimer</w:t>
      </w:r>
      <w:r w:rsidRPr="000E3390">
        <w:t>;</w:t>
      </w:r>
    </w:p>
    <w:p w14:paraId="41B83A6A"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successReportRequested</w:t>
      </w:r>
      <w:r w:rsidRPr="000E3390">
        <w:t>:</w:t>
      </w:r>
    </w:p>
    <w:p w14:paraId="53A5DBC2"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CEC86DB"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SuspendConfig</w:t>
      </w:r>
      <w:r w:rsidRPr="000E3390">
        <w:t>:</w:t>
      </w:r>
    </w:p>
    <w:p w14:paraId="38FE502F" w14:textId="77777777" w:rsidR="009722D5" w:rsidRPr="000E3390" w:rsidRDefault="009722D5" w:rsidP="009722D5">
      <w:pPr>
        <w:pStyle w:val="B4"/>
      </w:pPr>
      <w:r w:rsidRPr="000E3390">
        <w:t>4&gt;</w:t>
      </w:r>
      <w:r w:rsidRPr="000E3390">
        <w:tab/>
        <w:t xml:space="preserve">set the field(s) in </w:t>
      </w:r>
      <w:r w:rsidRPr="000E3390">
        <w:rPr>
          <w:i/>
        </w:rPr>
        <w:t xml:space="preserve">wlan-SuspendConfig </w:t>
      </w:r>
      <w:r w:rsidRPr="000E3390">
        <w:t xml:space="preserve">within </w:t>
      </w:r>
      <w:r w:rsidRPr="000E3390">
        <w:rPr>
          <w:i/>
        </w:rPr>
        <w:t>VarWLAN-MobilityConfig</w:t>
      </w:r>
      <w:r w:rsidRPr="000E3390">
        <w:t xml:space="preserve"> to the value(s) of field(s) included in </w:t>
      </w:r>
      <w:r w:rsidRPr="000E3390">
        <w:rPr>
          <w:i/>
        </w:rPr>
        <w:t>wlan-SuspendConfig</w:t>
      </w:r>
      <w:r w:rsidRPr="000E3390">
        <w:t>;</w:t>
      </w:r>
    </w:p>
    <w:p w14:paraId="0F56DFA3" w14:textId="77777777" w:rsidR="009722D5" w:rsidRPr="000E3390" w:rsidRDefault="009722D5" w:rsidP="009722D5">
      <w:pPr>
        <w:pStyle w:val="B2"/>
        <w:rPr>
          <w:i/>
        </w:rPr>
      </w:pPr>
      <w:r w:rsidRPr="000E3390">
        <w:t>2&gt;</w:t>
      </w:r>
      <w:r w:rsidRPr="000E3390">
        <w:tab/>
        <w:t>start WLAN Status Monitoring as described in 5.6.15.4;</w:t>
      </w:r>
    </w:p>
    <w:p w14:paraId="12CE2B69" w14:textId="77777777" w:rsidR="009722D5" w:rsidRPr="000E3390" w:rsidRDefault="009722D5" w:rsidP="009722D5">
      <w:pPr>
        <w:pStyle w:val="4"/>
      </w:pPr>
      <w:bookmarkStart w:id="4613" w:name="_Toc20487039"/>
      <w:bookmarkStart w:id="4614" w:name="_Toc29342331"/>
      <w:bookmarkStart w:id="4615" w:name="_Toc29343470"/>
      <w:bookmarkStart w:id="4616" w:name="_Toc36566722"/>
      <w:bookmarkStart w:id="4617" w:name="_Toc36810138"/>
      <w:bookmarkStart w:id="4618" w:name="_Toc36846502"/>
      <w:bookmarkStart w:id="4619" w:name="_Toc36939155"/>
      <w:bookmarkStart w:id="4620" w:name="_Toc37082135"/>
      <w:bookmarkStart w:id="4621" w:name="_Toc46480762"/>
      <w:bookmarkStart w:id="4622" w:name="_Toc46481996"/>
      <w:bookmarkStart w:id="4623" w:name="_Toc46483230"/>
      <w:bookmarkStart w:id="4624" w:name="_Toc156167917"/>
      <w:r w:rsidRPr="000E3390">
        <w:t>5.6.14.3</w:t>
      </w:r>
      <w:r w:rsidRPr="000E3390">
        <w:tab/>
        <w:t>Release of LWA configuration</w:t>
      </w:r>
      <w:bookmarkEnd w:id="4613"/>
      <w:bookmarkEnd w:id="4614"/>
      <w:bookmarkEnd w:id="4615"/>
      <w:bookmarkEnd w:id="4616"/>
      <w:bookmarkEnd w:id="4617"/>
      <w:bookmarkEnd w:id="4618"/>
      <w:bookmarkEnd w:id="4619"/>
      <w:bookmarkEnd w:id="4620"/>
      <w:bookmarkEnd w:id="4621"/>
      <w:bookmarkEnd w:id="4622"/>
      <w:bookmarkEnd w:id="4623"/>
      <w:bookmarkEnd w:id="4624"/>
    </w:p>
    <w:p w14:paraId="0A6421A8" w14:textId="77777777" w:rsidR="009722D5" w:rsidRPr="000E3390" w:rsidRDefault="009722D5" w:rsidP="009722D5">
      <w:r w:rsidRPr="000E3390">
        <w:t>To release the LWA configuration, the UE shall:</w:t>
      </w:r>
    </w:p>
    <w:p w14:paraId="3E6BDA96" w14:textId="77777777" w:rsidR="009722D5" w:rsidRPr="000E3390" w:rsidRDefault="00815F77" w:rsidP="00815F77">
      <w:pPr>
        <w:pStyle w:val="B1"/>
      </w:pPr>
      <w:r w:rsidRPr="000E3390">
        <w:t>1&gt;</w:t>
      </w:r>
      <w:r w:rsidRPr="000E3390">
        <w:tab/>
      </w:r>
      <w:r w:rsidR="009722D5" w:rsidRPr="000E3390">
        <w:t>for each LWA DRB that is part of the current UE configuration:</w:t>
      </w:r>
    </w:p>
    <w:p w14:paraId="4AAD7AF1" w14:textId="77777777" w:rsidR="009722D5" w:rsidRPr="000E3390" w:rsidRDefault="009722D5" w:rsidP="009722D5">
      <w:pPr>
        <w:pStyle w:val="B2"/>
        <w:rPr>
          <w:lang w:eastAsia="zh-CN"/>
        </w:rPr>
      </w:pPr>
      <w:r w:rsidRPr="000E3390">
        <w:lastRenderedPageBreak/>
        <w:t>2&gt;</w:t>
      </w:r>
      <w:r w:rsidRPr="000E3390">
        <w:tab/>
        <w:t xml:space="preserve">disable data </w:t>
      </w:r>
      <w:r w:rsidRPr="000E3390">
        <w:rPr>
          <w:lang w:eastAsia="zh-CN"/>
        </w:rPr>
        <w:t>handling</w:t>
      </w:r>
      <w:r w:rsidRPr="000E3390">
        <w:t xml:space="preserve"> for this DRB at the </w:t>
      </w:r>
      <w:r w:rsidRPr="000E3390">
        <w:rPr>
          <w:lang w:eastAsia="ko-KR"/>
        </w:rPr>
        <w:t>LWAAP</w:t>
      </w:r>
      <w:r w:rsidRPr="000E3390">
        <w:t xml:space="preserve"> entity;</w:t>
      </w:r>
    </w:p>
    <w:p w14:paraId="7C525034" w14:textId="77777777" w:rsidR="009722D5" w:rsidRPr="000E3390" w:rsidRDefault="009722D5" w:rsidP="009722D5">
      <w:pPr>
        <w:pStyle w:val="B2"/>
        <w:rPr>
          <w:i/>
        </w:rPr>
      </w:pPr>
      <w:r w:rsidRPr="000E3390">
        <w:rPr>
          <w:lang w:eastAsia="zh-CN"/>
        </w:rPr>
        <w:t>2&gt;</w:t>
      </w:r>
      <w:r w:rsidRPr="000E3390">
        <w:rPr>
          <w:lang w:eastAsia="zh-CN"/>
        </w:rPr>
        <w:tab/>
      </w:r>
      <w:r w:rsidRPr="000E3390">
        <w:t>perform PDCP data recovery as specified in TS 36.323 [8];</w:t>
      </w:r>
    </w:p>
    <w:p w14:paraId="7CDBE73A" w14:textId="77777777" w:rsidR="009722D5" w:rsidRPr="000E3390" w:rsidRDefault="009722D5" w:rsidP="009722D5">
      <w:pPr>
        <w:pStyle w:val="B1"/>
        <w:ind w:left="540" w:hanging="270"/>
        <w:rPr>
          <w:i/>
        </w:rPr>
      </w:pPr>
      <w:r w:rsidRPr="000E3390">
        <w:t>1&gt;</w:t>
      </w:r>
      <w:r w:rsidRPr="000E3390">
        <w:tab/>
        <w:t xml:space="preserve">delete any existing values in </w:t>
      </w:r>
      <w:r w:rsidRPr="000E3390">
        <w:rPr>
          <w:i/>
          <w:noProof/>
        </w:rPr>
        <w:t>VarWLAN-MobilityConfig</w:t>
      </w:r>
      <w:r w:rsidRPr="000E3390">
        <w:rPr>
          <w:noProof/>
        </w:rPr>
        <w:t xml:space="preserve"> and </w:t>
      </w:r>
      <w:r w:rsidRPr="000E3390">
        <w:rPr>
          <w:i/>
          <w:noProof/>
        </w:rPr>
        <w:t>VarWLAN-Status;</w:t>
      </w:r>
    </w:p>
    <w:p w14:paraId="1B42A484" w14:textId="77777777" w:rsidR="009722D5" w:rsidRPr="000E3390" w:rsidRDefault="009722D5" w:rsidP="009722D5">
      <w:pPr>
        <w:pStyle w:val="B1"/>
      </w:pPr>
      <w:r w:rsidRPr="000E3390">
        <w:t>1&gt;</w:t>
      </w:r>
      <w:r w:rsidRPr="000E3390">
        <w:tab/>
        <w:t>stop timer T351, if running;</w:t>
      </w:r>
    </w:p>
    <w:p w14:paraId="66AE2CF3" w14:textId="77777777" w:rsidR="009722D5" w:rsidRPr="000E3390" w:rsidRDefault="009722D5" w:rsidP="009722D5">
      <w:pPr>
        <w:pStyle w:val="B1"/>
        <w:rPr>
          <w:lang w:eastAsia="zh-TW"/>
        </w:rPr>
      </w:pPr>
      <w:r w:rsidRPr="000E3390">
        <w:rPr>
          <w:lang w:eastAsia="zh-CN"/>
        </w:rPr>
        <w:t>1&gt;</w:t>
      </w:r>
      <w:r w:rsidRPr="000E3390">
        <w:rPr>
          <w:lang w:eastAsia="zh-CN"/>
        </w:rPr>
        <w:tab/>
        <w:t>stop WLAN status monitoring and WLAN connection attempts for LWA;</w:t>
      </w:r>
    </w:p>
    <w:p w14:paraId="42FF4DAE" w14:textId="77777777" w:rsidR="009722D5" w:rsidRPr="000E3390" w:rsidRDefault="009722D5" w:rsidP="009722D5">
      <w:pPr>
        <w:pStyle w:val="B1"/>
        <w:rPr>
          <w:lang w:eastAsia="zh-CN"/>
        </w:rPr>
      </w:pPr>
      <w:r w:rsidRPr="000E3390">
        <w:t>1&gt;</w:t>
      </w:r>
      <w:r w:rsidRPr="000E3390">
        <w:tab/>
        <w:t>indicate the release of LWA configuration, if configured, to upper layers</w:t>
      </w:r>
      <w:r w:rsidRPr="000E3390">
        <w:rPr>
          <w:lang w:eastAsia="zh-TW"/>
        </w:rPr>
        <w:t>;</w:t>
      </w:r>
    </w:p>
    <w:p w14:paraId="5753D929" w14:textId="77777777" w:rsidR="009722D5" w:rsidRPr="000E3390" w:rsidRDefault="009722D5" w:rsidP="009722D5">
      <w:pPr>
        <w:pStyle w:val="3"/>
      </w:pPr>
      <w:bookmarkStart w:id="4625" w:name="_Toc20487040"/>
      <w:bookmarkStart w:id="4626" w:name="_Toc29342332"/>
      <w:bookmarkStart w:id="4627" w:name="_Toc29343471"/>
      <w:bookmarkStart w:id="4628" w:name="_Toc36566723"/>
      <w:bookmarkStart w:id="4629" w:name="_Toc36810139"/>
      <w:bookmarkStart w:id="4630" w:name="_Toc36846503"/>
      <w:bookmarkStart w:id="4631" w:name="_Toc36939156"/>
      <w:bookmarkStart w:id="4632" w:name="_Toc37082136"/>
      <w:bookmarkStart w:id="4633" w:name="_Toc46480763"/>
      <w:bookmarkStart w:id="4634" w:name="_Toc46481997"/>
      <w:bookmarkStart w:id="4635" w:name="_Toc46483231"/>
      <w:bookmarkStart w:id="4636" w:name="_Toc156167918"/>
      <w:r w:rsidRPr="000E3390">
        <w:t>5.</w:t>
      </w:r>
      <w:r w:rsidRPr="000E3390">
        <w:rPr>
          <w:lang w:eastAsia="ko-KR"/>
        </w:rPr>
        <w:t>6.15</w:t>
      </w:r>
      <w:r w:rsidRPr="000E3390">
        <w:tab/>
        <w:t>WLAN connection management</w:t>
      </w:r>
      <w:bookmarkEnd w:id="4625"/>
      <w:bookmarkEnd w:id="4626"/>
      <w:bookmarkEnd w:id="4627"/>
      <w:bookmarkEnd w:id="4628"/>
      <w:bookmarkEnd w:id="4629"/>
      <w:bookmarkEnd w:id="4630"/>
      <w:bookmarkEnd w:id="4631"/>
      <w:bookmarkEnd w:id="4632"/>
      <w:bookmarkEnd w:id="4633"/>
      <w:bookmarkEnd w:id="4634"/>
      <w:bookmarkEnd w:id="4635"/>
      <w:bookmarkEnd w:id="4636"/>
    </w:p>
    <w:p w14:paraId="46BEE8A3" w14:textId="77777777" w:rsidR="009722D5" w:rsidRPr="000E3390" w:rsidRDefault="009722D5" w:rsidP="009722D5">
      <w:pPr>
        <w:pStyle w:val="4"/>
      </w:pPr>
      <w:bookmarkStart w:id="4637" w:name="_Toc20487041"/>
      <w:bookmarkStart w:id="4638" w:name="_Toc29342333"/>
      <w:bookmarkStart w:id="4639" w:name="_Toc29343472"/>
      <w:bookmarkStart w:id="4640" w:name="_Toc36566724"/>
      <w:bookmarkStart w:id="4641" w:name="_Toc36810140"/>
      <w:bookmarkStart w:id="4642" w:name="_Toc36846504"/>
      <w:bookmarkStart w:id="4643" w:name="_Toc36939157"/>
      <w:bookmarkStart w:id="4644" w:name="_Toc37082137"/>
      <w:bookmarkStart w:id="4645" w:name="_Toc46480764"/>
      <w:bookmarkStart w:id="4646" w:name="_Toc46481998"/>
      <w:bookmarkStart w:id="4647" w:name="_Toc46483232"/>
      <w:bookmarkStart w:id="4648" w:name="_Toc156167919"/>
      <w:r w:rsidRPr="000E3390">
        <w:t>5.6.15.1</w:t>
      </w:r>
      <w:r w:rsidRPr="000E3390">
        <w:tab/>
        <w:t>Introduction</w:t>
      </w:r>
      <w:bookmarkEnd w:id="4637"/>
      <w:bookmarkEnd w:id="4638"/>
      <w:bookmarkEnd w:id="4639"/>
      <w:bookmarkEnd w:id="4640"/>
      <w:bookmarkEnd w:id="4641"/>
      <w:bookmarkEnd w:id="4642"/>
      <w:bookmarkEnd w:id="4643"/>
      <w:bookmarkEnd w:id="4644"/>
      <w:bookmarkEnd w:id="4645"/>
      <w:bookmarkEnd w:id="4646"/>
      <w:bookmarkEnd w:id="4647"/>
      <w:bookmarkEnd w:id="4648"/>
    </w:p>
    <w:p w14:paraId="24EFA0E4" w14:textId="77777777" w:rsidR="009722D5" w:rsidRPr="000E3390" w:rsidRDefault="009722D5" w:rsidP="009722D5">
      <w:r w:rsidRPr="000E3390">
        <w:t xml:space="preserve">WLAN connection management procedures in this </w:t>
      </w:r>
      <w:r w:rsidR="00746471" w:rsidRPr="000E3390">
        <w:t>clause</w:t>
      </w:r>
      <w:r w:rsidRPr="000E3390">
        <w:t xml:space="preserve"> are triggered as specified in other </w:t>
      </w:r>
      <w:r w:rsidR="00746471" w:rsidRPr="000E3390">
        <w:t>clause</w:t>
      </w:r>
      <w:r w:rsidRPr="000E3390">
        <w:t xml:space="preserve">s where the UE is using a WLAN connection for </w:t>
      </w:r>
      <w:r w:rsidRPr="000E3390">
        <w:rPr>
          <w:lang w:eastAsia="zh-CN"/>
        </w:rPr>
        <w:t>LWA, RCLWI or LWIP</w:t>
      </w:r>
      <w:r w:rsidRPr="000E3390">
        <w:rPr>
          <w:lang w:eastAsia="ko-KR"/>
        </w:rPr>
        <w:t>.</w:t>
      </w:r>
    </w:p>
    <w:p w14:paraId="17FBFEFB" w14:textId="77777777" w:rsidR="009722D5" w:rsidRPr="000E3390" w:rsidRDefault="009722D5" w:rsidP="009722D5">
      <w:r w:rsidRPr="000E3390">
        <w:t xml:space="preserve">The UE stores the current WLAN mobility set, which is a set of one or more WLAN identifier(s) (e.g. BSSID, SSID, HESSID) in </w:t>
      </w:r>
      <w:r w:rsidRPr="000E3390">
        <w:rPr>
          <w:i/>
        </w:rPr>
        <w:t xml:space="preserve">wlan-MobilitySet </w:t>
      </w:r>
      <w:r w:rsidRPr="000E3390">
        <w:t>in</w:t>
      </w:r>
      <w:r w:rsidRPr="000E3390">
        <w:rPr>
          <w:i/>
        </w:rPr>
        <w:t xml:space="preserve"> VarWLAN-MobilityConfig. </w:t>
      </w:r>
      <w:r w:rsidRPr="000E3390">
        <w:t xml:space="preserve">This WLAN mobility set can be configured and updated by the eNB. A WLAN is considered to be inside the WLAN mobility set if its identifiers match all WLAN identifiers of at least one entry in </w:t>
      </w:r>
      <w:r w:rsidRPr="000E3390">
        <w:rPr>
          <w:i/>
        </w:rPr>
        <w:t>wlan-MobilitySet</w:t>
      </w:r>
      <w:r w:rsidRPr="000E3390">
        <w:t xml:space="preserve"> and outside the WLAN mobility set otherwise. When the UE receives a new or updated WLAN mobility set, it initiates connection to a WLAN inside the WLAN mobility set</w:t>
      </w:r>
      <w:r w:rsidRPr="000E3390">
        <w:rPr>
          <w:i/>
        </w:rPr>
        <w:t>,</w:t>
      </w:r>
      <w:r w:rsidRPr="000E339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0E3390" w:rsidRDefault="009722D5" w:rsidP="009722D5">
      <w:r w:rsidRPr="000E3390">
        <w:t>The UE reports the WLAN connection status information to E-UTRAN as described in 5.6.15.2. The information in this report is based on the monitoring of WLAN connection as described in 5.6.15.4.</w:t>
      </w:r>
    </w:p>
    <w:p w14:paraId="581A8721" w14:textId="77777777" w:rsidR="009722D5" w:rsidRPr="000E3390" w:rsidRDefault="009722D5" w:rsidP="009722D5">
      <w:pPr>
        <w:pStyle w:val="4"/>
      </w:pPr>
      <w:bookmarkStart w:id="4649" w:name="_Toc20487042"/>
      <w:bookmarkStart w:id="4650" w:name="_Toc29342334"/>
      <w:bookmarkStart w:id="4651" w:name="_Toc29343473"/>
      <w:bookmarkStart w:id="4652" w:name="_Toc36566725"/>
      <w:bookmarkStart w:id="4653" w:name="_Toc36810141"/>
      <w:bookmarkStart w:id="4654" w:name="_Toc36846505"/>
      <w:bookmarkStart w:id="4655" w:name="_Toc36939158"/>
      <w:bookmarkStart w:id="4656" w:name="_Toc37082138"/>
      <w:bookmarkStart w:id="4657" w:name="_Toc46480765"/>
      <w:bookmarkStart w:id="4658" w:name="_Toc46481999"/>
      <w:bookmarkStart w:id="4659" w:name="_Toc46483233"/>
      <w:bookmarkStart w:id="4660" w:name="_Toc156167920"/>
      <w:r w:rsidRPr="000E3390">
        <w:t>5.6.15.2</w:t>
      </w:r>
      <w:r w:rsidRPr="000E3390">
        <w:tab/>
        <w:t>WLAN connection status reporting</w:t>
      </w:r>
      <w:bookmarkEnd w:id="4649"/>
      <w:bookmarkEnd w:id="4650"/>
      <w:bookmarkEnd w:id="4651"/>
      <w:bookmarkEnd w:id="4652"/>
      <w:bookmarkEnd w:id="4653"/>
      <w:bookmarkEnd w:id="4654"/>
      <w:bookmarkEnd w:id="4655"/>
      <w:bookmarkEnd w:id="4656"/>
      <w:bookmarkEnd w:id="4657"/>
      <w:bookmarkEnd w:id="4658"/>
      <w:bookmarkEnd w:id="4659"/>
      <w:bookmarkEnd w:id="4660"/>
    </w:p>
    <w:p w14:paraId="0CBEF4F4" w14:textId="77777777" w:rsidR="009722D5" w:rsidRPr="000E3390" w:rsidRDefault="009722D5" w:rsidP="009722D5">
      <w:pPr>
        <w:pStyle w:val="5"/>
      </w:pPr>
      <w:bookmarkStart w:id="4661" w:name="_Toc20487043"/>
      <w:bookmarkStart w:id="4662" w:name="_Toc29342335"/>
      <w:bookmarkStart w:id="4663" w:name="_Toc29343474"/>
      <w:bookmarkStart w:id="4664" w:name="_Toc36566726"/>
      <w:bookmarkStart w:id="4665" w:name="_Toc36810142"/>
      <w:bookmarkStart w:id="4666" w:name="_Toc36846506"/>
      <w:bookmarkStart w:id="4667" w:name="_Toc36939159"/>
      <w:bookmarkStart w:id="4668" w:name="_Toc37082139"/>
      <w:bookmarkStart w:id="4669" w:name="_Toc46480766"/>
      <w:bookmarkStart w:id="4670" w:name="_Toc46482000"/>
      <w:bookmarkStart w:id="4671" w:name="_Toc46483234"/>
      <w:bookmarkStart w:id="4672" w:name="_Toc156167921"/>
      <w:r w:rsidRPr="000E3390">
        <w:t>5.6.15.2.1</w:t>
      </w:r>
      <w:r w:rsidRPr="000E3390">
        <w:tab/>
        <w:t>General</w:t>
      </w:r>
      <w:bookmarkEnd w:id="4661"/>
      <w:bookmarkEnd w:id="4662"/>
      <w:bookmarkEnd w:id="4663"/>
      <w:bookmarkEnd w:id="4664"/>
      <w:bookmarkEnd w:id="4665"/>
      <w:bookmarkEnd w:id="4666"/>
      <w:bookmarkEnd w:id="4667"/>
      <w:bookmarkEnd w:id="4668"/>
      <w:bookmarkEnd w:id="4669"/>
      <w:bookmarkEnd w:id="4670"/>
      <w:bookmarkEnd w:id="4671"/>
      <w:bookmarkEnd w:id="4672"/>
    </w:p>
    <w:p w14:paraId="14C7E0B4" w14:textId="77777777" w:rsidR="009722D5" w:rsidRPr="000E3390" w:rsidRDefault="009722D5" w:rsidP="009722D5"/>
    <w:p w14:paraId="5304055F" w14:textId="77777777" w:rsidR="009722D5" w:rsidRPr="000E3390" w:rsidRDefault="003863AF" w:rsidP="009722D5">
      <w:pPr>
        <w:pStyle w:val="TH"/>
      </w:pPr>
      <w:r w:rsidRPr="000E3390">
        <w:rPr>
          <w:noProof/>
        </w:rPr>
        <w:object w:dxaOrig="7575" w:dyaOrig="1635" w14:anchorId="4F408EC6">
          <v:shape id="_x0000_i1110" type="#_x0000_t75" alt="" style="width:353.35pt;height:76.25pt;mso-width-percent:0;mso-height-percent:0;mso-width-percent:0;mso-height-percent:0" o:ole="">
            <v:imagedata r:id="rId176" o:title=""/>
          </v:shape>
          <o:OLEObject Type="Embed" ProgID="Word.Picture.8" ShapeID="_x0000_i1110" DrawAspect="Content" ObjectID="_1767776871" r:id="rId177"/>
        </w:object>
      </w:r>
    </w:p>
    <w:p w14:paraId="5C4EFF40" w14:textId="77777777" w:rsidR="009722D5" w:rsidRPr="000E3390" w:rsidRDefault="009722D5" w:rsidP="004E1F03">
      <w:pPr>
        <w:pStyle w:val="TF"/>
      </w:pPr>
      <w:r w:rsidRPr="000E3390">
        <w:t>Figure 5.6.15.2.1-1: WLAN connection status reporting</w:t>
      </w:r>
    </w:p>
    <w:p w14:paraId="5DA3301C" w14:textId="77777777" w:rsidR="009722D5" w:rsidRPr="000E3390" w:rsidRDefault="009722D5" w:rsidP="009722D5">
      <w:r w:rsidRPr="000E3390">
        <w:t>The purpose of this procedure is to inform E-UTRAN about the status of WLAN connection for LWA, RCLWI, or LWIP.</w:t>
      </w:r>
    </w:p>
    <w:p w14:paraId="587997A9" w14:textId="77777777" w:rsidR="009722D5" w:rsidRPr="000E3390" w:rsidRDefault="009722D5" w:rsidP="009722D5">
      <w:pPr>
        <w:pStyle w:val="5"/>
      </w:pPr>
      <w:bookmarkStart w:id="4673" w:name="_Toc20487044"/>
      <w:bookmarkStart w:id="4674" w:name="_Toc29342336"/>
      <w:bookmarkStart w:id="4675" w:name="_Toc29343475"/>
      <w:bookmarkStart w:id="4676" w:name="_Toc36566727"/>
      <w:bookmarkStart w:id="4677" w:name="_Toc36810143"/>
      <w:bookmarkStart w:id="4678" w:name="_Toc36846507"/>
      <w:bookmarkStart w:id="4679" w:name="_Toc36939160"/>
      <w:bookmarkStart w:id="4680" w:name="_Toc37082140"/>
      <w:bookmarkStart w:id="4681" w:name="_Toc46480767"/>
      <w:bookmarkStart w:id="4682" w:name="_Toc46482001"/>
      <w:bookmarkStart w:id="4683" w:name="_Toc46483235"/>
      <w:bookmarkStart w:id="4684" w:name="_Toc156167922"/>
      <w:r w:rsidRPr="000E3390">
        <w:t>5.6.15.2.2</w:t>
      </w:r>
      <w:r w:rsidRPr="000E3390">
        <w:tab/>
        <w:t>Initiation</w:t>
      </w:r>
      <w:bookmarkEnd w:id="4673"/>
      <w:bookmarkEnd w:id="4674"/>
      <w:bookmarkEnd w:id="4675"/>
      <w:bookmarkEnd w:id="4676"/>
      <w:bookmarkEnd w:id="4677"/>
      <w:bookmarkEnd w:id="4678"/>
      <w:bookmarkEnd w:id="4679"/>
      <w:bookmarkEnd w:id="4680"/>
      <w:bookmarkEnd w:id="4681"/>
      <w:bookmarkEnd w:id="4682"/>
      <w:bookmarkEnd w:id="4683"/>
      <w:bookmarkEnd w:id="4684"/>
    </w:p>
    <w:p w14:paraId="4BBC010A" w14:textId="77777777" w:rsidR="00072D31" w:rsidRPr="000E3390" w:rsidRDefault="009722D5" w:rsidP="009722D5">
      <w:r w:rsidRPr="000E3390">
        <w:t>The UE in RRC_CONNECTED initiates the WLAN status reporting procedure when</w:t>
      </w:r>
      <w:r w:rsidR="00072D31" w:rsidRPr="000E3390">
        <w:t>:</w:t>
      </w:r>
    </w:p>
    <w:p w14:paraId="0680C3E3" w14:textId="77777777" w:rsidR="00072D31" w:rsidRPr="000E3390" w:rsidRDefault="00072D31" w:rsidP="00072D31">
      <w:pPr>
        <w:pStyle w:val="B1"/>
        <w:rPr>
          <w:lang w:eastAsia="zh-CN"/>
        </w:rPr>
      </w:pPr>
      <w:r w:rsidRPr="000E3390">
        <w:t>1&gt;</w:t>
      </w:r>
      <w:r w:rsidRPr="000E3390">
        <w:tab/>
      </w:r>
      <w:r w:rsidR="009722D5" w:rsidRPr="000E3390">
        <w:t>it connects successfully to a WLAN inside WLAN mobility set while T351 is running after a WLAN mobility set change</w:t>
      </w:r>
      <w:r w:rsidRPr="000E3390">
        <w:t>;</w:t>
      </w:r>
      <w:r w:rsidR="009722D5" w:rsidRPr="000E3390">
        <w:t xml:space="preserve"> </w:t>
      </w:r>
      <w:r w:rsidR="009722D5" w:rsidRPr="000E3390">
        <w:rPr>
          <w:lang w:eastAsia="zh-CN"/>
        </w:rPr>
        <w:t>or</w:t>
      </w:r>
    </w:p>
    <w:p w14:paraId="14E79A7C" w14:textId="77777777" w:rsidR="00072D31" w:rsidRPr="000E3390" w:rsidRDefault="00072D31" w:rsidP="00072D31">
      <w:pPr>
        <w:pStyle w:val="B1"/>
      </w:pPr>
      <w:r w:rsidRPr="000E3390">
        <w:rPr>
          <w:lang w:eastAsia="zh-CN"/>
        </w:rPr>
        <w:t>1&gt;</w:t>
      </w:r>
      <w:r w:rsidRPr="000E3390">
        <w:rPr>
          <w:lang w:eastAsia="zh-CN"/>
        </w:rPr>
        <w:tab/>
      </w:r>
      <w:r w:rsidR="009722D5" w:rsidRPr="000E3390">
        <w:rPr>
          <w:lang w:eastAsia="zh-CN"/>
        </w:rPr>
        <w:t xml:space="preserve">after a </w:t>
      </w:r>
      <w:r w:rsidR="009722D5" w:rsidRPr="000E3390">
        <w:rPr>
          <w:i/>
        </w:rPr>
        <w:t xml:space="preserve">lwa-WT-Counter </w:t>
      </w:r>
      <w:r w:rsidR="009722D5" w:rsidRPr="000E3390">
        <w:t xml:space="preserve">update </w:t>
      </w:r>
      <w:r w:rsidR="009722D5" w:rsidRPr="000E3390">
        <w:rPr>
          <w:lang w:eastAsia="zh-CN"/>
        </w:rPr>
        <w:t xml:space="preserve">or after a </w:t>
      </w:r>
      <w:r w:rsidR="009722D5" w:rsidRPr="000E3390">
        <w:rPr>
          <w:i/>
        </w:rPr>
        <w:t>lwip-Counter</w:t>
      </w:r>
      <w:r w:rsidR="009722D5" w:rsidRPr="000E3390">
        <w:rPr>
          <w:lang w:eastAsia="zh-TW"/>
        </w:rPr>
        <w:t xml:space="preserve"> update</w:t>
      </w:r>
      <w:r w:rsidR="009722D5" w:rsidRPr="000E3390">
        <w:t xml:space="preserve"> (if success report is requested by the eNB)</w:t>
      </w:r>
      <w:r w:rsidRPr="000E3390">
        <w:t>;</w:t>
      </w:r>
      <w:r w:rsidR="009722D5" w:rsidRPr="000E3390">
        <w:t xml:space="preserve"> or</w:t>
      </w:r>
    </w:p>
    <w:p w14:paraId="141E314F" w14:textId="77777777" w:rsidR="00072D31" w:rsidRPr="000E3390" w:rsidRDefault="00072D31" w:rsidP="00072D31">
      <w:pPr>
        <w:pStyle w:val="B1"/>
      </w:pPr>
      <w:r w:rsidRPr="000E3390">
        <w:t>1&gt;</w:t>
      </w:r>
      <w:r w:rsidRPr="000E3390">
        <w:tab/>
      </w:r>
      <w:r w:rsidR="009722D5" w:rsidRPr="000E3390">
        <w:t>its connection or connection attempt</w:t>
      </w:r>
      <w:r w:rsidR="009722D5" w:rsidRPr="000E3390">
        <w:rPr>
          <w:lang w:eastAsia="zh-CN"/>
        </w:rPr>
        <w:t>s</w:t>
      </w:r>
      <w:r w:rsidR="009722D5" w:rsidRPr="000E3390">
        <w:t xml:space="preserve"> to all WLAN(s) inside WLAN mobility set fails in accordance with WLAN Status Monitoring described in 5.6.15.4</w:t>
      </w:r>
      <w:r w:rsidRPr="000E3390">
        <w:t>;</w:t>
      </w:r>
      <w:r w:rsidR="009722D5" w:rsidRPr="000E3390">
        <w:t xml:space="preserve"> or</w:t>
      </w:r>
    </w:p>
    <w:p w14:paraId="65566842" w14:textId="77777777" w:rsidR="009722D5" w:rsidRPr="000E3390" w:rsidRDefault="00072D31" w:rsidP="00072D31">
      <w:pPr>
        <w:pStyle w:val="B1"/>
      </w:pPr>
      <w:r w:rsidRPr="000E3390">
        <w:t>1&gt;</w:t>
      </w:r>
      <w:r w:rsidRPr="000E3390">
        <w:tab/>
      </w:r>
      <w:r w:rsidR="009722D5" w:rsidRPr="000E3390">
        <w:t>T351 expires</w:t>
      </w:r>
      <w:r w:rsidRPr="000E3390">
        <w:t>; or</w:t>
      </w:r>
    </w:p>
    <w:p w14:paraId="3EEA8D89" w14:textId="77777777" w:rsidR="00072D31" w:rsidRPr="000E3390" w:rsidRDefault="00072D31" w:rsidP="00072D31">
      <w:pPr>
        <w:pStyle w:val="B1"/>
      </w:pPr>
      <w:r w:rsidRPr="000E3390">
        <w:lastRenderedPageBreak/>
        <w:t>1&gt;</w:t>
      </w:r>
      <w:r w:rsidRPr="000E3390">
        <w:tab/>
        <w:t>its WLAN connection to all WLAN(s) inside WLAN mobility set becomes temporarily unavailable; or</w:t>
      </w:r>
    </w:p>
    <w:p w14:paraId="47448747" w14:textId="77777777" w:rsidR="00072D31" w:rsidRPr="000E3390" w:rsidRDefault="00072D31" w:rsidP="00072D31">
      <w:pPr>
        <w:pStyle w:val="B1"/>
      </w:pPr>
      <w:r w:rsidRPr="000E3390">
        <w:t>1&gt;</w:t>
      </w:r>
      <w:r w:rsidRPr="000E3390">
        <w:tab/>
        <w:t>its WLAN connection to a WLAN inside the WLAN mobility set is successfully established after its previous WLAN Connection Status Report indicating WLAN temporary suspension;</w:t>
      </w:r>
    </w:p>
    <w:p w14:paraId="2B0685B6" w14:textId="77777777" w:rsidR="009722D5" w:rsidRPr="000E3390" w:rsidRDefault="009722D5" w:rsidP="00072D31">
      <w:pPr>
        <w:rPr>
          <w:lang w:eastAsia="zh-CN"/>
        </w:rPr>
      </w:pPr>
      <w:r w:rsidRPr="000E3390">
        <w:t>Upon initiating the procedure, the UE shall</w:t>
      </w:r>
      <w:r w:rsidRPr="000E3390">
        <w:rPr>
          <w:lang w:eastAsia="zh-CN"/>
        </w:rPr>
        <w:t>:</w:t>
      </w:r>
    </w:p>
    <w:p w14:paraId="34446591" w14:textId="77777777" w:rsidR="009722D5" w:rsidRPr="000E3390" w:rsidRDefault="009722D5" w:rsidP="009722D5">
      <w:pPr>
        <w:pStyle w:val="B1"/>
      </w:pPr>
      <w:r w:rsidRPr="000E3390">
        <w:t>1&gt;</w:t>
      </w:r>
      <w:r w:rsidRPr="000E3390">
        <w:tab/>
        <w:t xml:space="preserve">initiate transmission of the </w:t>
      </w:r>
      <w:r w:rsidRPr="000E3390">
        <w:rPr>
          <w:rStyle w:val="B1Char1"/>
          <w:i/>
        </w:rPr>
        <w:t>WLANConnectionStatusReport</w:t>
      </w:r>
      <w:r w:rsidRPr="000E3390">
        <w:t xml:space="preserve"> message in accordance with 5.6.15.2.3;</w:t>
      </w:r>
    </w:p>
    <w:p w14:paraId="3EF94C55" w14:textId="77777777" w:rsidR="009722D5" w:rsidRPr="000E3390" w:rsidRDefault="009722D5" w:rsidP="009722D5">
      <w:pPr>
        <w:pStyle w:val="5"/>
      </w:pPr>
      <w:bookmarkStart w:id="4685" w:name="_Toc20487045"/>
      <w:bookmarkStart w:id="4686" w:name="_Toc29342337"/>
      <w:bookmarkStart w:id="4687" w:name="_Toc29343476"/>
      <w:bookmarkStart w:id="4688" w:name="_Toc36566728"/>
      <w:bookmarkStart w:id="4689" w:name="_Toc36810144"/>
      <w:bookmarkStart w:id="4690" w:name="_Toc36846508"/>
      <w:bookmarkStart w:id="4691" w:name="_Toc36939161"/>
      <w:bookmarkStart w:id="4692" w:name="_Toc37082141"/>
      <w:bookmarkStart w:id="4693" w:name="_Toc46480768"/>
      <w:bookmarkStart w:id="4694" w:name="_Toc46482002"/>
      <w:bookmarkStart w:id="4695" w:name="_Toc46483236"/>
      <w:bookmarkStart w:id="4696" w:name="_Toc156167923"/>
      <w:r w:rsidRPr="000E3390">
        <w:t>5.6.15.2.3</w:t>
      </w:r>
      <w:r w:rsidRPr="000E3390">
        <w:tab/>
        <w:t xml:space="preserve">Actions related to transmission of </w:t>
      </w:r>
      <w:r w:rsidRPr="000E3390">
        <w:rPr>
          <w:i/>
        </w:rPr>
        <w:t xml:space="preserve">WLANConnectionStatusReport </w:t>
      </w:r>
      <w:r w:rsidRPr="000E3390">
        <w:t>message</w:t>
      </w:r>
      <w:bookmarkEnd w:id="4685"/>
      <w:bookmarkEnd w:id="4686"/>
      <w:bookmarkEnd w:id="4687"/>
      <w:bookmarkEnd w:id="4688"/>
      <w:bookmarkEnd w:id="4689"/>
      <w:bookmarkEnd w:id="4690"/>
      <w:bookmarkEnd w:id="4691"/>
      <w:bookmarkEnd w:id="4692"/>
      <w:bookmarkEnd w:id="4693"/>
      <w:bookmarkEnd w:id="4694"/>
      <w:bookmarkEnd w:id="4695"/>
      <w:bookmarkEnd w:id="4696"/>
    </w:p>
    <w:p w14:paraId="7CF23EDA" w14:textId="77777777" w:rsidR="009722D5" w:rsidRPr="000E3390" w:rsidRDefault="009722D5" w:rsidP="009722D5">
      <w:r w:rsidRPr="000E3390">
        <w:t xml:space="preserve">The UE shall set the contents of the </w:t>
      </w:r>
      <w:r w:rsidRPr="000E3390">
        <w:rPr>
          <w:i/>
        </w:rPr>
        <w:t>WLANConnectionStatusReport</w:t>
      </w:r>
      <w:r w:rsidRPr="000E3390">
        <w:t xml:space="preserve"> message as follows:</w:t>
      </w:r>
    </w:p>
    <w:p w14:paraId="74623990" w14:textId="77777777" w:rsidR="009722D5" w:rsidRPr="000E3390" w:rsidRDefault="009722D5" w:rsidP="009722D5">
      <w:pPr>
        <w:pStyle w:val="B1"/>
        <w:rPr>
          <w:i/>
        </w:rPr>
      </w:pPr>
      <w:r w:rsidRPr="000E3390">
        <w:t>1&gt;</w:t>
      </w:r>
      <w:r w:rsidRPr="000E3390">
        <w:tab/>
        <w:t xml:space="preserve">set </w:t>
      </w:r>
      <w:r w:rsidRPr="000E3390">
        <w:rPr>
          <w:i/>
        </w:rPr>
        <w:t>wlan-status</w:t>
      </w:r>
      <w:r w:rsidRPr="000E3390">
        <w:t xml:space="preserve"> to </w:t>
      </w:r>
      <w:r w:rsidRPr="000E3390">
        <w:rPr>
          <w:i/>
        </w:rPr>
        <w:t>status</w:t>
      </w:r>
      <w:r w:rsidRPr="000E3390">
        <w:t xml:space="preserve"> in </w:t>
      </w:r>
      <w:r w:rsidRPr="000E3390">
        <w:rPr>
          <w:i/>
        </w:rPr>
        <w:t>VarWLAN-Status;</w:t>
      </w:r>
    </w:p>
    <w:p w14:paraId="774739A1" w14:textId="77777777" w:rsidR="009722D5" w:rsidRPr="000E3390" w:rsidRDefault="009722D5" w:rsidP="009722D5">
      <w:pPr>
        <w:pStyle w:val="B1"/>
      </w:pPr>
      <w:r w:rsidRPr="000E3390">
        <w:t>1&gt;</w:t>
      </w:r>
      <w:r w:rsidRPr="000E3390">
        <w:tab/>
        <w:t xml:space="preserve">submit the </w:t>
      </w:r>
      <w:r w:rsidRPr="000E3390">
        <w:rPr>
          <w:i/>
        </w:rPr>
        <w:t>WLANConnectionStatusReport</w:t>
      </w:r>
      <w:r w:rsidRPr="000E3390">
        <w:t xml:space="preserve"> message to lower layers for transmission, upon which the procedure ends;</w:t>
      </w:r>
    </w:p>
    <w:p w14:paraId="027ABA1F" w14:textId="77777777" w:rsidR="009722D5" w:rsidRPr="000E3390" w:rsidRDefault="009722D5" w:rsidP="009722D5">
      <w:pPr>
        <w:pStyle w:val="4"/>
      </w:pPr>
      <w:bookmarkStart w:id="4697" w:name="_Toc20487046"/>
      <w:bookmarkStart w:id="4698" w:name="_Toc29342338"/>
      <w:bookmarkStart w:id="4699" w:name="_Toc29343477"/>
      <w:bookmarkStart w:id="4700" w:name="_Toc36566729"/>
      <w:bookmarkStart w:id="4701" w:name="_Toc36810145"/>
      <w:bookmarkStart w:id="4702" w:name="_Toc36846509"/>
      <w:bookmarkStart w:id="4703" w:name="_Toc36939162"/>
      <w:bookmarkStart w:id="4704" w:name="_Toc37082142"/>
      <w:bookmarkStart w:id="4705" w:name="_Toc46480769"/>
      <w:bookmarkStart w:id="4706" w:name="_Toc46482003"/>
      <w:bookmarkStart w:id="4707" w:name="_Toc46483237"/>
      <w:bookmarkStart w:id="4708" w:name="_Toc156167924"/>
      <w:r w:rsidRPr="000E3390">
        <w:t>5.6.15.3</w:t>
      </w:r>
      <w:r w:rsidRPr="000E3390">
        <w:tab/>
        <w:t>T351 Expiry (WLAN connection attempt timeout)</w:t>
      </w:r>
      <w:bookmarkEnd w:id="4697"/>
      <w:bookmarkEnd w:id="4698"/>
      <w:bookmarkEnd w:id="4699"/>
      <w:bookmarkEnd w:id="4700"/>
      <w:bookmarkEnd w:id="4701"/>
      <w:bookmarkEnd w:id="4702"/>
      <w:bookmarkEnd w:id="4703"/>
      <w:bookmarkEnd w:id="4704"/>
      <w:bookmarkEnd w:id="4705"/>
      <w:bookmarkEnd w:id="4706"/>
      <w:bookmarkEnd w:id="4707"/>
      <w:bookmarkEnd w:id="4708"/>
    </w:p>
    <w:p w14:paraId="3942E8A4" w14:textId="77777777" w:rsidR="009722D5" w:rsidRPr="000E3390" w:rsidRDefault="009722D5" w:rsidP="009722D5">
      <w:r w:rsidRPr="000E3390">
        <w:t>Upon T351 expiry, the UE shall:</w:t>
      </w:r>
    </w:p>
    <w:p w14:paraId="56E3A9F4" w14:textId="77777777" w:rsidR="009722D5" w:rsidRPr="000E3390" w:rsidRDefault="009722D5" w:rsidP="009722D5">
      <w:pPr>
        <w:pStyle w:val="B1"/>
      </w:pPr>
      <w:r w:rsidRPr="000E3390">
        <w:t>1&gt;</w:t>
      </w:r>
      <w:r w:rsidRPr="000E3390">
        <w:tab/>
        <w:t xml:space="preserve">set the </w:t>
      </w:r>
      <w:r w:rsidRPr="000E3390">
        <w:rPr>
          <w:i/>
          <w:lang w:eastAsia="ko-KR"/>
        </w:rPr>
        <w:t>status</w:t>
      </w:r>
      <w:r w:rsidRPr="000E3390">
        <w:t xml:space="preserve"> in </w:t>
      </w:r>
      <w:r w:rsidRPr="000E3390">
        <w:rPr>
          <w:i/>
        </w:rPr>
        <w:t>VarWLAN-Status</w:t>
      </w:r>
      <w:r w:rsidRPr="000E3390">
        <w:t xml:space="preserve"> to </w:t>
      </w:r>
      <w:r w:rsidRPr="000E3390">
        <w:rPr>
          <w:i/>
        </w:rPr>
        <w:t>failureTimeout</w:t>
      </w:r>
      <w:r w:rsidRPr="000E3390">
        <w:t>;</w:t>
      </w:r>
    </w:p>
    <w:p w14:paraId="76FBE654" w14:textId="77777777" w:rsidR="009722D5" w:rsidRPr="000E3390" w:rsidRDefault="009722D5" w:rsidP="009722D5">
      <w:pPr>
        <w:pStyle w:val="B1"/>
      </w:pPr>
      <w:r w:rsidRPr="000E3390">
        <w:t>1&gt;</w:t>
      </w:r>
      <w:r w:rsidRPr="000E3390">
        <w:tab/>
        <w:t>perform WLAN connection status reporting procedure in 5.6.15.2;</w:t>
      </w:r>
    </w:p>
    <w:p w14:paraId="38C02BE9" w14:textId="77777777" w:rsidR="009722D5" w:rsidRPr="000E3390" w:rsidRDefault="009722D5" w:rsidP="009722D5">
      <w:pPr>
        <w:pStyle w:val="B1"/>
      </w:pPr>
      <w:r w:rsidRPr="000E3390">
        <w:t>1&gt;</w:t>
      </w:r>
      <w:r w:rsidRPr="000E3390">
        <w:tab/>
        <w:t>stop WLAN status monitoring and WLAN connection attempts;</w:t>
      </w:r>
    </w:p>
    <w:p w14:paraId="3F616C2D" w14:textId="77777777" w:rsidR="009722D5" w:rsidRPr="000E3390" w:rsidRDefault="009722D5" w:rsidP="009722D5">
      <w:pPr>
        <w:pStyle w:val="4"/>
      </w:pPr>
      <w:bookmarkStart w:id="4709" w:name="_Toc20487047"/>
      <w:bookmarkStart w:id="4710" w:name="_Toc29342339"/>
      <w:bookmarkStart w:id="4711" w:name="_Toc29343478"/>
      <w:bookmarkStart w:id="4712" w:name="_Toc36566730"/>
      <w:bookmarkStart w:id="4713" w:name="_Toc36810146"/>
      <w:bookmarkStart w:id="4714" w:name="_Toc36846510"/>
      <w:bookmarkStart w:id="4715" w:name="_Toc36939163"/>
      <w:bookmarkStart w:id="4716" w:name="_Toc37082143"/>
      <w:bookmarkStart w:id="4717" w:name="_Toc46480770"/>
      <w:bookmarkStart w:id="4718" w:name="_Toc46482004"/>
      <w:bookmarkStart w:id="4719" w:name="_Toc46483238"/>
      <w:bookmarkStart w:id="4720" w:name="_Toc156167925"/>
      <w:r w:rsidRPr="000E3390">
        <w:t>5.6.15.4</w:t>
      </w:r>
      <w:r w:rsidRPr="000E3390">
        <w:tab/>
        <w:t>WLAN status monitoring</w:t>
      </w:r>
      <w:bookmarkEnd w:id="4709"/>
      <w:bookmarkEnd w:id="4710"/>
      <w:bookmarkEnd w:id="4711"/>
      <w:bookmarkEnd w:id="4712"/>
      <w:bookmarkEnd w:id="4713"/>
      <w:bookmarkEnd w:id="4714"/>
      <w:bookmarkEnd w:id="4715"/>
      <w:bookmarkEnd w:id="4716"/>
      <w:bookmarkEnd w:id="4717"/>
      <w:bookmarkEnd w:id="4718"/>
      <w:bookmarkEnd w:id="4719"/>
      <w:bookmarkEnd w:id="4720"/>
    </w:p>
    <w:p w14:paraId="177FCEB8" w14:textId="77777777" w:rsidR="009722D5" w:rsidRPr="000E3390" w:rsidRDefault="009722D5" w:rsidP="009722D5">
      <w:r w:rsidRPr="000E3390">
        <w:t>To perform WLAN status monitoring, the UE shall:</w:t>
      </w:r>
    </w:p>
    <w:p w14:paraId="1D2A308D" w14:textId="77777777" w:rsidR="009722D5" w:rsidRPr="000E3390" w:rsidRDefault="009722D5" w:rsidP="009722D5">
      <w:pPr>
        <w:pStyle w:val="B1"/>
      </w:pPr>
      <w:r w:rsidRPr="000E3390">
        <w:t>1&gt;</w:t>
      </w:r>
      <w:r w:rsidRPr="000E3390">
        <w:tab/>
        <w:t xml:space="preserve">if </w:t>
      </w:r>
      <w:r w:rsidRPr="000E3390">
        <w:rPr>
          <w:lang w:eastAsia="ko-KR"/>
        </w:rPr>
        <w:t xml:space="preserve">UE is not configured with </w:t>
      </w:r>
      <w:r w:rsidRPr="000E3390">
        <w:rPr>
          <w:i/>
        </w:rPr>
        <w:t>rclwi-Configuration</w:t>
      </w:r>
      <w:r w:rsidRPr="000E3390">
        <w:t xml:space="preserve"> and WLAN connection to a WLAN inside the WLAN mobility set is successfully established or maintained after a WLAN mobility set configuration update</w:t>
      </w:r>
      <w:r w:rsidRPr="000E3390">
        <w:rPr>
          <w:lang w:eastAsia="zh-TW"/>
        </w:rPr>
        <w:t>,</w:t>
      </w:r>
      <w:r w:rsidRPr="000E3390">
        <w:t xml:space="preserve"> after a </w:t>
      </w:r>
      <w:r w:rsidRPr="000E3390">
        <w:rPr>
          <w:i/>
        </w:rPr>
        <w:t xml:space="preserve">lwa-WT-Counter </w:t>
      </w:r>
      <w:r w:rsidRPr="000E3390">
        <w:t>update</w:t>
      </w:r>
      <w:r w:rsidRPr="000E3390">
        <w:rPr>
          <w:lang w:eastAsia="zh-TW"/>
        </w:rPr>
        <w:t xml:space="preserve"> or after a </w:t>
      </w:r>
      <w:r w:rsidRPr="000E3390">
        <w:rPr>
          <w:i/>
        </w:rPr>
        <w:t>lwip-Counter</w:t>
      </w:r>
      <w:r w:rsidRPr="000E3390">
        <w:rPr>
          <w:lang w:eastAsia="zh-TW"/>
        </w:rPr>
        <w:t xml:space="preserve"> update</w:t>
      </w:r>
      <w:r w:rsidRPr="000E3390">
        <w:t>:</w:t>
      </w:r>
    </w:p>
    <w:p w14:paraId="7695648A" w14:textId="77777777" w:rsidR="009722D5" w:rsidRPr="000E3390" w:rsidRDefault="009722D5" w:rsidP="009722D5">
      <w:pPr>
        <w:pStyle w:val="B2"/>
      </w:pPr>
      <w:r w:rsidRPr="000E3390">
        <w:t>2&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ccessfulAssociation</w:t>
      </w:r>
      <w:r w:rsidRPr="000E3390">
        <w:t>;</w:t>
      </w:r>
    </w:p>
    <w:p w14:paraId="5C3F01BC" w14:textId="77777777" w:rsidR="009722D5" w:rsidRPr="000E3390" w:rsidRDefault="009722D5" w:rsidP="009722D5">
      <w:pPr>
        <w:pStyle w:val="B2"/>
      </w:pPr>
      <w:r w:rsidRPr="000E3390">
        <w:t>2&gt;</w:t>
      </w:r>
      <w:r w:rsidRPr="000E3390">
        <w:tab/>
        <w:t>stop timer T351, if running;</w:t>
      </w:r>
    </w:p>
    <w:p w14:paraId="78327005" w14:textId="77777777" w:rsidR="009722D5" w:rsidRPr="000E3390" w:rsidRDefault="009722D5" w:rsidP="009722D5">
      <w:pPr>
        <w:pStyle w:val="B2"/>
      </w:pPr>
      <w:r w:rsidRPr="000E3390">
        <w:t>2&gt;</w:t>
      </w:r>
      <w:r w:rsidRPr="000E3390">
        <w:tab/>
        <w:t xml:space="preserve">if </w:t>
      </w:r>
      <w:r w:rsidRPr="000E3390">
        <w:rPr>
          <w:i/>
        </w:rPr>
        <w:t xml:space="preserve">successReportRequested </w:t>
      </w:r>
      <w:r w:rsidRPr="000E3390">
        <w:t xml:space="preserve">in </w:t>
      </w:r>
      <w:r w:rsidRPr="000E3390">
        <w:rPr>
          <w:i/>
        </w:rPr>
        <w:t>VarWLAN-MobilityConfig</w:t>
      </w:r>
      <w:r w:rsidRPr="000E3390">
        <w:t xml:space="preserve"> is set to </w:t>
      </w:r>
      <w:r w:rsidRPr="000E3390">
        <w:rPr>
          <w:i/>
        </w:rPr>
        <w:t>TRUE</w:t>
      </w:r>
      <w:r w:rsidRPr="000E3390">
        <w:t>:</w:t>
      </w:r>
    </w:p>
    <w:p w14:paraId="42007125" w14:textId="77777777" w:rsidR="009722D5" w:rsidRPr="000E3390" w:rsidRDefault="009722D5" w:rsidP="009722D5">
      <w:pPr>
        <w:pStyle w:val="B3"/>
      </w:pPr>
      <w:r w:rsidRPr="000E3390">
        <w:t>3&gt;</w:t>
      </w:r>
      <w:r w:rsidRPr="000E3390">
        <w:tab/>
        <w:t>perform WLAN Connection Status Reporting procedure in 5.6.15.2;</w:t>
      </w:r>
    </w:p>
    <w:p w14:paraId="26015FB3" w14:textId="77777777" w:rsidR="009722D5" w:rsidRPr="000E3390" w:rsidRDefault="009722D5" w:rsidP="009722D5">
      <w:pPr>
        <w:pStyle w:val="B1"/>
      </w:pPr>
      <w:r w:rsidRPr="000E3390">
        <w:t>1&gt;</w:t>
      </w:r>
      <w:r w:rsidRPr="000E3390">
        <w:tab/>
        <w:t>if WLAN connection or connection attempt</w:t>
      </w:r>
      <w:r w:rsidRPr="000E3390">
        <w:rPr>
          <w:lang w:eastAsia="zh-CN"/>
        </w:rPr>
        <w:t>s</w:t>
      </w:r>
      <w:r w:rsidRPr="000E3390">
        <w:t xml:space="preserve"> to all WLAN(s) inside WLAN mobility set fails:</w:t>
      </w:r>
    </w:p>
    <w:p w14:paraId="1DC125E7" w14:textId="77777777" w:rsidR="009722D5" w:rsidRPr="000E3390" w:rsidRDefault="009722D5" w:rsidP="009722D5">
      <w:pPr>
        <w:pStyle w:val="B2"/>
      </w:pPr>
      <w:r w:rsidRPr="000E3390">
        <w:t>2&gt;</w:t>
      </w:r>
      <w:r w:rsidRPr="000E3390">
        <w:tab/>
        <w:t>if the failure is due to WLAN radio link issues:</w:t>
      </w:r>
    </w:p>
    <w:p w14:paraId="15D7DA86"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RadioLink;</w:t>
      </w:r>
    </w:p>
    <w:p w14:paraId="14E704B9" w14:textId="77777777" w:rsidR="009722D5" w:rsidRPr="000E3390" w:rsidRDefault="009722D5" w:rsidP="009722D5">
      <w:pPr>
        <w:pStyle w:val="B2"/>
        <w:ind w:left="810" w:hanging="270"/>
      </w:pPr>
      <w:r w:rsidRPr="000E3390">
        <w:t>2&gt;</w:t>
      </w:r>
      <w:r w:rsidRPr="000E3390">
        <w:tab/>
        <w:t>else if the failure is due to UE internal problems related to WLAN:</w:t>
      </w:r>
    </w:p>
    <w:p w14:paraId="7DACEFF7" w14:textId="77777777" w:rsidR="009722D5" w:rsidRPr="000E3390" w:rsidRDefault="009722D5" w:rsidP="009722D5">
      <w:pPr>
        <w:pStyle w:val="B3"/>
        <w:rPr>
          <w:i/>
        </w:rPr>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Unavailable;</w:t>
      </w:r>
    </w:p>
    <w:p w14:paraId="6E7ED0DC" w14:textId="77777777" w:rsidR="009722D5" w:rsidRPr="000E3390" w:rsidRDefault="009722D5" w:rsidP="009722D5">
      <w:pPr>
        <w:pStyle w:val="NO"/>
      </w:pPr>
      <w:r w:rsidRPr="000E3390">
        <w:rPr>
          <w:noProof/>
        </w:rPr>
        <w:t>NOTE 1:</w:t>
      </w:r>
      <w:r w:rsidRPr="000E3390">
        <w:rPr>
          <w:noProof/>
        </w:rPr>
        <w:tab/>
        <w:t>The UE i</w:t>
      </w:r>
      <w:r w:rsidRPr="000E3390">
        <w:t xml:space="preserve">nternal problems related to WLAN include </w:t>
      </w:r>
      <w:r w:rsidRPr="000E3390">
        <w:rPr>
          <w:noProof/>
        </w:rPr>
        <w:t>connection to another WLAN based on user preferences or turning off WLAN connection or connection rejection from WLAN or other WLAN problems.</w:t>
      </w:r>
    </w:p>
    <w:p w14:paraId="121F8B20" w14:textId="77777777" w:rsidR="009722D5" w:rsidRPr="000E3390" w:rsidRDefault="009722D5" w:rsidP="009722D5">
      <w:pPr>
        <w:pStyle w:val="B3"/>
      </w:pPr>
      <w:r w:rsidRPr="000E3390">
        <w:t>3&gt;</w:t>
      </w:r>
      <w:r w:rsidRPr="000E3390">
        <w:tab/>
        <w:t xml:space="preserve">remove all WLAN related measurement reporting entries within </w:t>
      </w:r>
      <w:r w:rsidRPr="000E3390">
        <w:rPr>
          <w:i/>
          <w:iCs/>
        </w:rPr>
        <w:t>VarMeasReportList</w:t>
      </w:r>
      <w:r w:rsidRPr="000E3390">
        <w:t>;</w:t>
      </w:r>
    </w:p>
    <w:p w14:paraId="5F290032" w14:textId="77777777" w:rsidR="009722D5" w:rsidRPr="000E3390" w:rsidRDefault="009722D5" w:rsidP="009722D5">
      <w:pPr>
        <w:pStyle w:val="B2"/>
      </w:pPr>
      <w:r w:rsidRPr="000E3390">
        <w:t>2&gt;</w:t>
      </w:r>
      <w:r w:rsidRPr="000E3390">
        <w:tab/>
        <w:t>stop timer T351, if running;</w:t>
      </w:r>
    </w:p>
    <w:p w14:paraId="42F9797F" w14:textId="77777777" w:rsidR="009722D5" w:rsidRPr="000E3390" w:rsidRDefault="009722D5" w:rsidP="009722D5">
      <w:pPr>
        <w:pStyle w:val="B2"/>
      </w:pPr>
      <w:r w:rsidRPr="000E3390">
        <w:t>2&gt;</w:t>
      </w:r>
      <w:r w:rsidRPr="000E3390">
        <w:tab/>
        <w:t>perform WLAN Connection Status Reporting procedure in 5.6.15.2;</w:t>
      </w:r>
    </w:p>
    <w:p w14:paraId="77B6D639" w14:textId="77777777" w:rsidR="009722D5" w:rsidRPr="000E3390" w:rsidRDefault="009722D5" w:rsidP="009722D5">
      <w:pPr>
        <w:pStyle w:val="B2"/>
      </w:pPr>
      <w:r w:rsidRPr="000E3390">
        <w:t>2&gt;</w:t>
      </w:r>
      <w:r w:rsidRPr="000E3390">
        <w:tab/>
        <w:t xml:space="preserve">if the UE is configured with </w:t>
      </w:r>
      <w:r w:rsidRPr="000E3390">
        <w:rPr>
          <w:i/>
        </w:rPr>
        <w:t>rclwi-Configuration</w:t>
      </w:r>
      <w:r w:rsidRPr="000E3390">
        <w:t>:</w:t>
      </w:r>
    </w:p>
    <w:p w14:paraId="3C4547C9" w14:textId="77777777" w:rsidR="009722D5" w:rsidRPr="000E3390" w:rsidRDefault="009722D5" w:rsidP="009722D5">
      <w:pPr>
        <w:pStyle w:val="B3"/>
      </w:pPr>
      <w:r w:rsidRPr="000E3390">
        <w:lastRenderedPageBreak/>
        <w:t>3&gt;</w:t>
      </w:r>
      <w:r w:rsidRPr="000E3390">
        <w:tab/>
        <w:t xml:space="preserve">release </w:t>
      </w:r>
      <w:r w:rsidRPr="000E3390">
        <w:rPr>
          <w:i/>
        </w:rPr>
        <w:t>rclwi-Configuration</w:t>
      </w:r>
      <w:r w:rsidRPr="000E3390">
        <w:t xml:space="preserve"> and inform upper layers of a move-traffic-from-WLAN indication (see TS 24.302 [74]);</w:t>
      </w:r>
    </w:p>
    <w:p w14:paraId="48DFC642" w14:textId="77777777" w:rsidR="009722D5" w:rsidRPr="000E3390" w:rsidRDefault="009722D5" w:rsidP="009722D5">
      <w:pPr>
        <w:pStyle w:val="B2"/>
      </w:pPr>
      <w:r w:rsidRPr="000E3390">
        <w:t>2&gt;</w:t>
      </w:r>
      <w:r w:rsidRPr="000E3390">
        <w:tab/>
        <w:t>stop WLAN Status Monitoring and WLAN connection attempts;</w:t>
      </w:r>
    </w:p>
    <w:p w14:paraId="4BC59C74" w14:textId="77777777" w:rsidR="009722D5" w:rsidRPr="000E3390" w:rsidRDefault="009722D5" w:rsidP="009722D5">
      <w:pPr>
        <w:pStyle w:val="B1"/>
      </w:pPr>
      <w:r w:rsidRPr="000E3390">
        <w:t>1&gt;</w:t>
      </w:r>
      <w:r w:rsidRPr="000E3390">
        <w:tab/>
        <w:t xml:space="preserve">if </w:t>
      </w:r>
      <w:r w:rsidRPr="000E3390">
        <w:rPr>
          <w:i/>
        </w:rPr>
        <w:t>wlan-SuspendResumeAllowed</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770FFD1B" w14:textId="77777777" w:rsidR="009722D5" w:rsidRPr="000E3390" w:rsidRDefault="009722D5" w:rsidP="009722D5">
      <w:pPr>
        <w:pStyle w:val="B2"/>
      </w:pPr>
      <w:r w:rsidRPr="000E3390">
        <w:t>2&gt;</w:t>
      </w:r>
      <w:r w:rsidRPr="000E3390">
        <w:tab/>
        <w:t>if WLAN connection to all WLAN(s) inside WLAN mobility set becomes temporarily unavailable:</w:t>
      </w:r>
    </w:p>
    <w:p w14:paraId="3B6DF563"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spended</w:t>
      </w:r>
      <w:r w:rsidRPr="000E3390">
        <w:t>;</w:t>
      </w:r>
    </w:p>
    <w:p w14:paraId="046BA51E" w14:textId="77777777" w:rsidR="009722D5" w:rsidRPr="000E3390" w:rsidRDefault="009722D5" w:rsidP="009722D5">
      <w:pPr>
        <w:pStyle w:val="B3"/>
      </w:pPr>
      <w:r w:rsidRPr="000E3390">
        <w:t>3&gt;</w:t>
      </w:r>
      <w:r w:rsidRPr="000E3390">
        <w:tab/>
        <w:t xml:space="preserve">if </w:t>
      </w:r>
      <w:r w:rsidRPr="000E3390">
        <w:rPr>
          <w:i/>
        </w:rPr>
        <w:t>wlan-SuspendTriggersStatusReport</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30AA34AF" w14:textId="77777777" w:rsidR="009722D5" w:rsidRPr="000E3390" w:rsidRDefault="009722D5" w:rsidP="009722D5">
      <w:pPr>
        <w:pStyle w:val="B4"/>
      </w:pPr>
      <w:r w:rsidRPr="000E3390">
        <w:t>4&gt;</w:t>
      </w:r>
      <w:r w:rsidRPr="000E3390">
        <w:tab/>
        <w:t xml:space="preserve">trigger PDCP Status Report as specified in </w:t>
      </w:r>
      <w:r w:rsidR="002224A0" w:rsidRPr="000E3390">
        <w:t xml:space="preserve">TS 36.323 </w:t>
      </w:r>
      <w:r w:rsidRPr="000E3390">
        <w:t>[8];</w:t>
      </w:r>
    </w:p>
    <w:p w14:paraId="0CB3EDAD" w14:textId="77777777" w:rsidR="009722D5" w:rsidRPr="000E3390" w:rsidRDefault="009722D5" w:rsidP="009722D5">
      <w:pPr>
        <w:pStyle w:val="B3"/>
      </w:pPr>
      <w:r w:rsidRPr="000E3390">
        <w:t>3&gt;</w:t>
      </w:r>
      <w:r w:rsidRPr="000E3390">
        <w:tab/>
        <w:t>perform WLAN Connection Status Reporting procedure in 5.6.15.2;</w:t>
      </w:r>
    </w:p>
    <w:p w14:paraId="6DB1BFFD" w14:textId="77777777" w:rsidR="009722D5" w:rsidRPr="000E3390" w:rsidRDefault="009722D5" w:rsidP="009722D5">
      <w:pPr>
        <w:pStyle w:val="B2"/>
      </w:pPr>
      <w:r w:rsidRPr="000E3390">
        <w:t>2&gt;</w:t>
      </w:r>
      <w:r w:rsidRPr="000E3390">
        <w:tab/>
        <w:t xml:space="preserve">if the </w:t>
      </w:r>
      <w:r w:rsidRPr="000E3390">
        <w:rPr>
          <w:i/>
        </w:rPr>
        <w:t>status</w:t>
      </w:r>
      <w:r w:rsidRPr="000E3390">
        <w:t xml:space="preserve"> in </w:t>
      </w:r>
      <w:r w:rsidRPr="000E3390">
        <w:rPr>
          <w:i/>
        </w:rPr>
        <w:t>VarWLAN-Status</w:t>
      </w:r>
      <w:r w:rsidRPr="000E3390">
        <w:t xml:space="preserve"> in the last WLAN Connection Status Report by this UE was </w:t>
      </w:r>
      <w:r w:rsidRPr="000E3390">
        <w:rPr>
          <w:i/>
        </w:rPr>
        <w:t>suspended</w:t>
      </w:r>
      <w:r w:rsidRPr="000E3390">
        <w:t xml:space="preserve"> and WLAN connection to a WLAN inside the WLAN mobility set is successfully established:</w:t>
      </w:r>
    </w:p>
    <w:p w14:paraId="571F4B50"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resumed</w:t>
      </w:r>
      <w:r w:rsidRPr="000E3390">
        <w:t>;</w:t>
      </w:r>
    </w:p>
    <w:p w14:paraId="66992662" w14:textId="77777777" w:rsidR="009722D5" w:rsidRPr="000E3390" w:rsidRDefault="009722D5" w:rsidP="009722D5">
      <w:pPr>
        <w:pStyle w:val="B3"/>
      </w:pPr>
      <w:r w:rsidRPr="000E3390">
        <w:t>3&gt;</w:t>
      </w:r>
      <w:r w:rsidRPr="000E3390">
        <w:tab/>
        <w:t>perform WLAN Connection Status Reporting procedure in 5.6.15.2;</w:t>
      </w:r>
    </w:p>
    <w:p w14:paraId="1C627424" w14:textId="77777777" w:rsidR="009722D5" w:rsidRPr="000E3390" w:rsidRDefault="009722D5" w:rsidP="009722D5">
      <w:pPr>
        <w:pStyle w:val="3"/>
      </w:pPr>
      <w:bookmarkStart w:id="4721" w:name="_Toc20487048"/>
      <w:bookmarkStart w:id="4722" w:name="_Toc29342340"/>
      <w:bookmarkStart w:id="4723" w:name="_Toc29343479"/>
      <w:bookmarkStart w:id="4724" w:name="_Toc36566731"/>
      <w:bookmarkStart w:id="4725" w:name="_Toc36810147"/>
      <w:bookmarkStart w:id="4726" w:name="_Toc36846511"/>
      <w:bookmarkStart w:id="4727" w:name="_Toc36939164"/>
      <w:bookmarkStart w:id="4728" w:name="_Toc37082144"/>
      <w:bookmarkStart w:id="4729" w:name="_Toc46480771"/>
      <w:bookmarkStart w:id="4730" w:name="_Toc46482005"/>
      <w:bookmarkStart w:id="4731" w:name="_Toc46483239"/>
      <w:bookmarkStart w:id="4732" w:name="_Toc156167926"/>
      <w:r w:rsidRPr="000E3390">
        <w:t>5.6.16</w:t>
      </w:r>
      <w:r w:rsidRPr="000E3390">
        <w:tab/>
        <w:t>RAN controlled LTE-WLAN interworking</w:t>
      </w:r>
      <w:bookmarkEnd w:id="4721"/>
      <w:bookmarkEnd w:id="4722"/>
      <w:bookmarkEnd w:id="4723"/>
      <w:bookmarkEnd w:id="4724"/>
      <w:bookmarkEnd w:id="4725"/>
      <w:bookmarkEnd w:id="4726"/>
      <w:bookmarkEnd w:id="4727"/>
      <w:bookmarkEnd w:id="4728"/>
      <w:bookmarkEnd w:id="4729"/>
      <w:bookmarkEnd w:id="4730"/>
      <w:bookmarkEnd w:id="4731"/>
      <w:bookmarkEnd w:id="4732"/>
    </w:p>
    <w:p w14:paraId="080E4A32" w14:textId="77777777" w:rsidR="009722D5" w:rsidRPr="000E3390" w:rsidRDefault="009722D5" w:rsidP="009722D5">
      <w:pPr>
        <w:pStyle w:val="4"/>
      </w:pPr>
      <w:bookmarkStart w:id="4733" w:name="_Toc20487049"/>
      <w:bookmarkStart w:id="4734" w:name="_Toc29342341"/>
      <w:bookmarkStart w:id="4735" w:name="_Toc29343480"/>
      <w:bookmarkStart w:id="4736" w:name="_Toc36566732"/>
      <w:bookmarkStart w:id="4737" w:name="_Toc36810148"/>
      <w:bookmarkStart w:id="4738" w:name="_Toc36846512"/>
      <w:bookmarkStart w:id="4739" w:name="_Toc36939165"/>
      <w:bookmarkStart w:id="4740" w:name="_Toc37082145"/>
      <w:bookmarkStart w:id="4741" w:name="_Toc46480772"/>
      <w:bookmarkStart w:id="4742" w:name="_Toc46482006"/>
      <w:bookmarkStart w:id="4743" w:name="_Toc46483240"/>
      <w:bookmarkStart w:id="4744" w:name="_Toc156167927"/>
      <w:r w:rsidRPr="000E3390">
        <w:t>5.6.16.1</w:t>
      </w:r>
      <w:r w:rsidRPr="000E3390">
        <w:tab/>
        <w:t>General</w:t>
      </w:r>
      <w:bookmarkEnd w:id="4733"/>
      <w:bookmarkEnd w:id="4734"/>
      <w:bookmarkEnd w:id="4735"/>
      <w:bookmarkEnd w:id="4736"/>
      <w:bookmarkEnd w:id="4737"/>
      <w:bookmarkEnd w:id="4738"/>
      <w:bookmarkEnd w:id="4739"/>
      <w:bookmarkEnd w:id="4740"/>
      <w:bookmarkEnd w:id="4741"/>
      <w:bookmarkEnd w:id="4742"/>
      <w:bookmarkEnd w:id="4743"/>
      <w:bookmarkEnd w:id="4744"/>
    </w:p>
    <w:p w14:paraId="27410DB9" w14:textId="77777777" w:rsidR="009722D5" w:rsidRPr="000E3390" w:rsidRDefault="009722D5" w:rsidP="009722D5">
      <w:r w:rsidRPr="000E3390">
        <w:t>The purpose of this procedure is to perform RAN-controlled LTE-WLAN interworking (RCLWI) i.e. control access network selection and traffic steering between E-UTRAN and WLAN.</w:t>
      </w:r>
    </w:p>
    <w:p w14:paraId="05B83678" w14:textId="77777777" w:rsidR="009722D5" w:rsidRPr="000E3390" w:rsidRDefault="009722D5" w:rsidP="009722D5">
      <w:pPr>
        <w:pStyle w:val="4"/>
      </w:pPr>
      <w:bookmarkStart w:id="4745" w:name="_Toc20487050"/>
      <w:bookmarkStart w:id="4746" w:name="_Toc29342342"/>
      <w:bookmarkStart w:id="4747" w:name="_Toc29343481"/>
      <w:bookmarkStart w:id="4748" w:name="_Toc36566733"/>
      <w:bookmarkStart w:id="4749" w:name="_Toc36810149"/>
      <w:bookmarkStart w:id="4750" w:name="_Toc36846513"/>
      <w:bookmarkStart w:id="4751" w:name="_Toc36939166"/>
      <w:bookmarkStart w:id="4752" w:name="_Toc37082146"/>
      <w:bookmarkStart w:id="4753" w:name="_Toc46480773"/>
      <w:bookmarkStart w:id="4754" w:name="_Toc46482007"/>
      <w:bookmarkStart w:id="4755" w:name="_Toc46483241"/>
      <w:bookmarkStart w:id="4756" w:name="_Toc156167928"/>
      <w:r w:rsidRPr="000E3390">
        <w:t>5.6.16.2</w:t>
      </w:r>
      <w:r w:rsidRPr="000E3390">
        <w:tab/>
        <w:t>WLAN traffic steering command</w:t>
      </w:r>
      <w:bookmarkEnd w:id="4745"/>
      <w:bookmarkEnd w:id="4746"/>
      <w:bookmarkEnd w:id="4747"/>
      <w:bookmarkEnd w:id="4748"/>
      <w:bookmarkEnd w:id="4749"/>
      <w:bookmarkEnd w:id="4750"/>
      <w:bookmarkEnd w:id="4751"/>
      <w:bookmarkEnd w:id="4752"/>
      <w:bookmarkEnd w:id="4753"/>
      <w:bookmarkEnd w:id="4754"/>
      <w:bookmarkEnd w:id="4755"/>
      <w:bookmarkEnd w:id="4756"/>
    </w:p>
    <w:p w14:paraId="070E5F48" w14:textId="77777777" w:rsidR="009722D5" w:rsidRPr="000E3390" w:rsidRDefault="009722D5" w:rsidP="009722D5">
      <w:r w:rsidRPr="000E3390">
        <w:t>The UE shall:</w:t>
      </w:r>
    </w:p>
    <w:p w14:paraId="4D69FDC9" w14:textId="77777777" w:rsidR="009722D5" w:rsidRPr="000E3390" w:rsidRDefault="009722D5" w:rsidP="009722D5">
      <w:pPr>
        <w:pStyle w:val="B1"/>
      </w:pPr>
      <w:r w:rsidRPr="000E3390">
        <w:t>1&gt;</w:t>
      </w:r>
      <w:r w:rsidRPr="000E3390">
        <w:tab/>
        <w:t xml:space="preserve">if the received </w:t>
      </w:r>
      <w:r w:rsidRPr="000E3390">
        <w:rPr>
          <w:i/>
        </w:rPr>
        <w:t>rclwi-Configuration</w:t>
      </w:r>
      <w:r w:rsidRPr="000E3390">
        <w:t xml:space="preserve"> is set to </w:t>
      </w:r>
      <w:r w:rsidRPr="000E3390">
        <w:rPr>
          <w:i/>
        </w:rPr>
        <w:t>setup</w:t>
      </w:r>
      <w:r w:rsidRPr="000E3390">
        <w:t>:</w:t>
      </w:r>
    </w:p>
    <w:p w14:paraId="7639DD6F" w14:textId="77777777" w:rsidR="009722D5" w:rsidRPr="000E3390" w:rsidRDefault="009722D5" w:rsidP="009722D5">
      <w:pPr>
        <w:pStyle w:val="B2"/>
      </w:pPr>
      <w:r w:rsidRPr="000E3390">
        <w:t>2&gt;</w:t>
      </w:r>
      <w:r w:rsidRPr="000E3390">
        <w:tab/>
        <w:t xml:space="preserve">if the </w:t>
      </w:r>
      <w:r w:rsidRPr="000E3390">
        <w:rPr>
          <w:i/>
        </w:rPr>
        <w:t>command</w:t>
      </w:r>
      <w:r w:rsidRPr="000E3390">
        <w:t xml:space="preserve"> is set to </w:t>
      </w:r>
      <w:r w:rsidRPr="000E3390">
        <w:rPr>
          <w:i/>
        </w:rPr>
        <w:t>steerToWLAN</w:t>
      </w:r>
      <w:r w:rsidRPr="000E3390">
        <w:t>:</w:t>
      </w:r>
    </w:p>
    <w:p w14:paraId="24F0EE3A" w14:textId="77777777" w:rsidR="009722D5" w:rsidRPr="000E3390" w:rsidRDefault="009722D5" w:rsidP="009722D5">
      <w:pPr>
        <w:pStyle w:val="B3"/>
      </w:pPr>
      <w:r w:rsidRPr="000E3390">
        <w:t>3&gt;</w:t>
      </w:r>
      <w:r w:rsidRPr="000E3390">
        <w:tab/>
        <w:t>inform the upper layers of a move-traf</w:t>
      </w:r>
      <w:r w:rsidRPr="000E3390">
        <w:rPr>
          <w:lang w:eastAsia="zh-TW"/>
        </w:rPr>
        <w:t>f</w:t>
      </w:r>
      <w:r w:rsidRPr="000E3390">
        <w:t xml:space="preserve">ic-to-WLAN indication along with the WLAN identifier lists in </w:t>
      </w:r>
      <w:r w:rsidRPr="000E3390">
        <w:rPr>
          <w:i/>
        </w:rPr>
        <w:t xml:space="preserve">steerToWLAN </w:t>
      </w:r>
      <w:r w:rsidRPr="000E3390">
        <w:t>(see TS 24.302 [74]);</w:t>
      </w:r>
    </w:p>
    <w:p w14:paraId="49EFE722" w14:textId="77777777" w:rsidR="009722D5" w:rsidRPr="000E3390" w:rsidRDefault="009722D5" w:rsidP="009722D5">
      <w:pPr>
        <w:pStyle w:val="B3"/>
      </w:pPr>
      <w:r w:rsidRPr="000E3390">
        <w:t>3&gt;</w:t>
      </w:r>
      <w:r w:rsidRPr="000E3390">
        <w:tab/>
        <w:t xml:space="preserve">store </w:t>
      </w:r>
      <w:r w:rsidRPr="000E3390">
        <w:rPr>
          <w:i/>
        </w:rPr>
        <w:t>steerToWLAN</w:t>
      </w:r>
      <w:r w:rsidRPr="000E3390">
        <w:t xml:space="preserve"> in </w:t>
      </w:r>
      <w:r w:rsidRPr="000E3390">
        <w:rPr>
          <w:i/>
        </w:rPr>
        <w:t>wlan-MobilitySet</w:t>
      </w:r>
      <w:r w:rsidRPr="000E3390">
        <w:t xml:space="preserve"> in </w:t>
      </w:r>
      <w:r w:rsidRPr="000E3390">
        <w:rPr>
          <w:i/>
        </w:rPr>
        <w:t>VarWLAN-MobilityConfig</w:t>
      </w:r>
      <w:r w:rsidRPr="000E3390">
        <w:t>;</w:t>
      </w:r>
    </w:p>
    <w:p w14:paraId="1382E8CF" w14:textId="77777777" w:rsidR="009722D5" w:rsidRPr="000E3390" w:rsidRDefault="009722D5" w:rsidP="009722D5">
      <w:pPr>
        <w:pStyle w:val="B3"/>
      </w:pPr>
      <w:r w:rsidRPr="000E3390">
        <w:t>3&gt;</w:t>
      </w:r>
      <w:r w:rsidRPr="000E3390">
        <w:tab/>
        <w:t xml:space="preserve">perform the WLAN status monitoring procedure as specified in 5.6.15.4 using </w:t>
      </w:r>
      <w:r w:rsidRPr="000E3390">
        <w:rPr>
          <w:i/>
        </w:rPr>
        <w:t>steerToWLAN</w:t>
      </w:r>
      <w:r w:rsidRPr="000E3390">
        <w:t xml:space="preserve"> as the WLAN mobility set;</w:t>
      </w:r>
    </w:p>
    <w:p w14:paraId="2029FE6E" w14:textId="77777777" w:rsidR="009722D5" w:rsidRPr="000E3390" w:rsidRDefault="009722D5" w:rsidP="009722D5">
      <w:pPr>
        <w:pStyle w:val="B2"/>
      </w:pPr>
      <w:r w:rsidRPr="000E3390">
        <w:t>2&gt;</w:t>
      </w:r>
      <w:r w:rsidRPr="000E3390">
        <w:tab/>
        <w:t>else:</w:t>
      </w:r>
    </w:p>
    <w:p w14:paraId="06128267" w14:textId="77777777" w:rsidR="009722D5" w:rsidRPr="000E3390" w:rsidRDefault="009722D5" w:rsidP="009722D5">
      <w:pPr>
        <w:pStyle w:val="B3"/>
      </w:pPr>
      <w:r w:rsidRPr="000E3390">
        <w:t>3&gt;</w:t>
      </w:r>
      <w:r w:rsidRPr="000E3390">
        <w:tab/>
        <w:t>inform the upper layer</w:t>
      </w:r>
      <w:r w:rsidRPr="000E3390">
        <w:rPr>
          <w:lang w:eastAsia="zh-TW"/>
        </w:rPr>
        <w:t>s</w:t>
      </w:r>
      <w:r w:rsidRPr="000E3390">
        <w:t xml:space="preserve"> of a move-traffic-from-WLAN indication (see TS 24.302 [74]);</w:t>
      </w:r>
    </w:p>
    <w:p w14:paraId="0F2164FD" w14:textId="77777777" w:rsidR="009722D5" w:rsidRPr="000E3390" w:rsidRDefault="009722D5" w:rsidP="009722D5">
      <w:pPr>
        <w:pStyle w:val="B3"/>
      </w:pPr>
      <w:r w:rsidRPr="000E3390">
        <w:t>3&gt;</w:t>
      </w:r>
      <w:r w:rsidRPr="000E3390">
        <w:tab/>
        <w:t xml:space="preserve">clear </w:t>
      </w:r>
      <w:r w:rsidRPr="000E3390">
        <w:rPr>
          <w:i/>
        </w:rPr>
        <w:t>wlan-MobilitySet</w:t>
      </w:r>
      <w:r w:rsidRPr="000E3390">
        <w:t xml:space="preserve"> in </w:t>
      </w:r>
      <w:r w:rsidRPr="000E3390">
        <w:rPr>
          <w:i/>
        </w:rPr>
        <w:t>VarWLAN-MobilityConfig</w:t>
      </w:r>
      <w:r w:rsidRPr="000E3390">
        <w:t>;</w:t>
      </w:r>
    </w:p>
    <w:p w14:paraId="0F2C00E6" w14:textId="77777777" w:rsidR="009722D5" w:rsidRPr="000E3390" w:rsidRDefault="009722D5" w:rsidP="009722D5">
      <w:pPr>
        <w:pStyle w:val="B3"/>
        <w:rPr>
          <w:lang w:eastAsia="zh-CN"/>
        </w:rPr>
      </w:pPr>
      <w:r w:rsidRPr="000E3390">
        <w:t>3&gt;</w:t>
      </w:r>
      <w:r w:rsidRPr="000E3390">
        <w:tab/>
        <w:t>stop performing the WLAN status monitoring procedure as specified in 5.6.15.4;</w:t>
      </w:r>
    </w:p>
    <w:p w14:paraId="262B39DE" w14:textId="77777777" w:rsidR="009722D5" w:rsidRPr="000E3390" w:rsidRDefault="009722D5" w:rsidP="009722D5">
      <w:pPr>
        <w:pStyle w:val="B3"/>
      </w:pPr>
      <w:r w:rsidRPr="000E3390">
        <w:rPr>
          <w:lang w:eastAsia="zh-CN"/>
        </w:rPr>
        <w:t>3&gt;</w:t>
      </w:r>
      <w:r w:rsidRPr="000E3390">
        <w:tab/>
        <w:t xml:space="preserve">delete any existing values in </w:t>
      </w:r>
      <w:r w:rsidRPr="000E3390">
        <w:rPr>
          <w:i/>
          <w:noProof/>
        </w:rPr>
        <w:t>VarWLAN-Status</w:t>
      </w:r>
      <w:r w:rsidRPr="000E3390">
        <w:rPr>
          <w:noProof/>
          <w:lang w:eastAsia="zh-CN"/>
        </w:rPr>
        <w:t>;</w:t>
      </w:r>
    </w:p>
    <w:p w14:paraId="6357C9F8" w14:textId="77777777" w:rsidR="009722D5" w:rsidRPr="000E3390" w:rsidRDefault="009722D5" w:rsidP="009722D5">
      <w:pPr>
        <w:pStyle w:val="B1"/>
      </w:pPr>
      <w:r w:rsidRPr="000E3390">
        <w:t>1&gt;</w:t>
      </w:r>
      <w:r w:rsidRPr="000E3390">
        <w:tab/>
        <w:t>else</w:t>
      </w:r>
      <w:r w:rsidRPr="000E3390">
        <w:rPr>
          <w:lang w:eastAsia="zh-TW"/>
        </w:rPr>
        <w:t xml:space="preserve"> (</w:t>
      </w:r>
      <w:r w:rsidRPr="000E3390">
        <w:t xml:space="preserve">the </w:t>
      </w:r>
      <w:r w:rsidRPr="000E3390">
        <w:rPr>
          <w:i/>
        </w:rPr>
        <w:t>rclwi-Configuration</w:t>
      </w:r>
      <w:r w:rsidRPr="000E3390">
        <w:rPr>
          <w:lang w:eastAsia="zh-TW"/>
        </w:rPr>
        <w:t xml:space="preserve"> is released)</w:t>
      </w:r>
      <w:r w:rsidRPr="000E3390">
        <w:t>:</w:t>
      </w:r>
    </w:p>
    <w:p w14:paraId="39EC2482" w14:textId="77777777" w:rsidR="009722D5" w:rsidRPr="000E3390" w:rsidRDefault="009722D5" w:rsidP="009722D5">
      <w:pPr>
        <w:pStyle w:val="B2"/>
      </w:pPr>
      <w:r w:rsidRPr="000E3390">
        <w:t>2&gt;</w:t>
      </w:r>
      <w:r w:rsidRPr="000E3390">
        <w:tab/>
        <w:t xml:space="preserve">clear </w:t>
      </w:r>
      <w:r w:rsidRPr="000E3390">
        <w:rPr>
          <w:i/>
        </w:rPr>
        <w:t>wlan-MobilitySet</w:t>
      </w:r>
      <w:r w:rsidRPr="000E3390">
        <w:t xml:space="preserve"> in </w:t>
      </w:r>
      <w:r w:rsidRPr="000E3390">
        <w:rPr>
          <w:i/>
        </w:rPr>
        <w:t>VarWLAN-MobilityConfig</w:t>
      </w:r>
      <w:r w:rsidRPr="000E3390">
        <w:t>;</w:t>
      </w:r>
    </w:p>
    <w:p w14:paraId="33415AE8" w14:textId="77777777" w:rsidR="009722D5" w:rsidRPr="000E3390" w:rsidRDefault="009722D5" w:rsidP="009722D5">
      <w:pPr>
        <w:pStyle w:val="B2"/>
        <w:rPr>
          <w:lang w:eastAsia="zh-CN"/>
        </w:rPr>
      </w:pPr>
      <w:r w:rsidRPr="000E3390">
        <w:t>2&gt;</w:t>
      </w:r>
      <w:r w:rsidRPr="000E3390">
        <w:tab/>
        <w:t>stop performing the WLAN status monitoring procedure as specified in 5.6.15.4</w:t>
      </w:r>
      <w:r w:rsidRPr="000E3390">
        <w:rPr>
          <w:lang w:eastAsia="zh-TW"/>
        </w:rPr>
        <w:t>;</w:t>
      </w:r>
    </w:p>
    <w:p w14:paraId="6D493B4A" w14:textId="77777777" w:rsidR="009722D5" w:rsidRPr="000E3390" w:rsidRDefault="009722D5" w:rsidP="009722D5">
      <w:pPr>
        <w:pStyle w:val="B2"/>
        <w:rPr>
          <w:noProof/>
          <w:lang w:eastAsia="zh-TW"/>
        </w:rPr>
      </w:pPr>
      <w:r w:rsidRPr="000E3390">
        <w:rPr>
          <w:lang w:eastAsia="zh-CN"/>
        </w:rPr>
        <w:t>2&gt;</w:t>
      </w:r>
      <w:r w:rsidRPr="000E3390">
        <w:tab/>
        <w:t xml:space="preserve">delete any existing values in </w:t>
      </w:r>
      <w:r w:rsidRPr="000E3390">
        <w:rPr>
          <w:i/>
          <w:noProof/>
        </w:rPr>
        <w:t>VarWLAN-Status</w:t>
      </w:r>
      <w:r w:rsidRPr="000E3390">
        <w:rPr>
          <w:noProof/>
          <w:lang w:eastAsia="zh-CN"/>
        </w:rPr>
        <w:t>;</w:t>
      </w:r>
    </w:p>
    <w:p w14:paraId="2D746AE3" w14:textId="77777777" w:rsidR="009722D5" w:rsidRPr="000E3390" w:rsidRDefault="009722D5" w:rsidP="009722D5">
      <w:pPr>
        <w:pStyle w:val="B2"/>
      </w:pPr>
      <w:r w:rsidRPr="000E3390">
        <w:rPr>
          <w:noProof/>
          <w:lang w:eastAsia="zh-TW"/>
        </w:rPr>
        <w:lastRenderedPageBreak/>
        <w:t>2&gt;</w:t>
      </w:r>
      <w:r w:rsidRPr="000E3390">
        <w:rPr>
          <w:noProof/>
          <w:lang w:eastAsia="zh-TW"/>
        </w:rPr>
        <w:tab/>
      </w:r>
      <w:r w:rsidRPr="000E3390">
        <w:t>inform the upper layer</w:t>
      </w:r>
      <w:r w:rsidRPr="000E3390">
        <w:rPr>
          <w:lang w:eastAsia="zh-TW"/>
        </w:rPr>
        <w:t>s</w:t>
      </w:r>
      <w:r w:rsidRPr="000E3390">
        <w:t xml:space="preserve"> of</w:t>
      </w:r>
      <w:r w:rsidRPr="000E3390">
        <w:rPr>
          <w:lang w:eastAsia="zh-TW"/>
        </w:rPr>
        <w:t xml:space="preserve"> release of the </w:t>
      </w:r>
      <w:r w:rsidRPr="000E3390">
        <w:rPr>
          <w:i/>
          <w:lang w:eastAsia="zh-TW"/>
        </w:rPr>
        <w:t>rclwi-Configuration</w:t>
      </w:r>
      <w:r w:rsidRPr="000E3390">
        <w:rPr>
          <w:lang w:eastAsia="zh-TW"/>
        </w:rPr>
        <w:t>.</w:t>
      </w:r>
    </w:p>
    <w:p w14:paraId="66355A9B" w14:textId="77777777" w:rsidR="009722D5" w:rsidRPr="000E3390" w:rsidRDefault="009722D5" w:rsidP="009722D5">
      <w:pPr>
        <w:pStyle w:val="3"/>
        <w:rPr>
          <w:rFonts w:eastAsia="Malgun Gothic"/>
          <w:lang w:eastAsia="ko-KR"/>
        </w:rPr>
      </w:pPr>
      <w:bookmarkStart w:id="4757" w:name="_Toc20487051"/>
      <w:bookmarkStart w:id="4758" w:name="_Toc29342343"/>
      <w:bookmarkStart w:id="4759" w:name="_Toc29343482"/>
      <w:bookmarkStart w:id="4760" w:name="_Toc36566734"/>
      <w:bookmarkStart w:id="4761" w:name="_Toc36810150"/>
      <w:bookmarkStart w:id="4762" w:name="_Toc36846514"/>
      <w:bookmarkStart w:id="4763" w:name="_Toc36939167"/>
      <w:bookmarkStart w:id="4764" w:name="_Toc37082147"/>
      <w:bookmarkStart w:id="4765" w:name="_Toc46480774"/>
      <w:bookmarkStart w:id="4766" w:name="_Toc46482008"/>
      <w:bookmarkStart w:id="4767" w:name="_Toc46483242"/>
      <w:bookmarkStart w:id="4768" w:name="_Toc156167929"/>
      <w:r w:rsidRPr="000E3390">
        <w:t>5.</w:t>
      </w:r>
      <w:r w:rsidRPr="000E3390">
        <w:rPr>
          <w:rFonts w:eastAsia="Malgun Gothic"/>
          <w:lang w:eastAsia="ko-KR"/>
        </w:rPr>
        <w:t>6.17</w:t>
      </w:r>
      <w:r w:rsidRPr="000E3390">
        <w:tab/>
        <w:t>LTE-WLAN aggregation with IPsec tunnel</w:t>
      </w:r>
      <w:bookmarkEnd w:id="4757"/>
      <w:bookmarkEnd w:id="4758"/>
      <w:bookmarkEnd w:id="4759"/>
      <w:bookmarkEnd w:id="4760"/>
      <w:bookmarkEnd w:id="4761"/>
      <w:bookmarkEnd w:id="4762"/>
      <w:bookmarkEnd w:id="4763"/>
      <w:bookmarkEnd w:id="4764"/>
      <w:bookmarkEnd w:id="4765"/>
      <w:bookmarkEnd w:id="4766"/>
      <w:bookmarkEnd w:id="4767"/>
      <w:bookmarkEnd w:id="4768"/>
    </w:p>
    <w:p w14:paraId="27E1EBD7" w14:textId="77777777" w:rsidR="009722D5" w:rsidRPr="000E3390" w:rsidRDefault="009722D5" w:rsidP="009722D5">
      <w:pPr>
        <w:pStyle w:val="4"/>
        <w:rPr>
          <w:rFonts w:eastAsia="Malgun Gothic"/>
        </w:rPr>
      </w:pPr>
      <w:bookmarkStart w:id="4769" w:name="_Toc20487052"/>
      <w:bookmarkStart w:id="4770" w:name="_Toc29342344"/>
      <w:bookmarkStart w:id="4771" w:name="_Toc29343483"/>
      <w:bookmarkStart w:id="4772" w:name="_Toc36566735"/>
      <w:bookmarkStart w:id="4773" w:name="_Toc36810151"/>
      <w:bookmarkStart w:id="4774" w:name="_Toc36846515"/>
      <w:bookmarkStart w:id="4775" w:name="_Toc36939168"/>
      <w:bookmarkStart w:id="4776" w:name="_Toc37082148"/>
      <w:bookmarkStart w:id="4777" w:name="_Toc46480775"/>
      <w:bookmarkStart w:id="4778" w:name="_Toc46482009"/>
      <w:bookmarkStart w:id="4779" w:name="_Toc46483243"/>
      <w:bookmarkStart w:id="4780" w:name="_Toc156167930"/>
      <w:r w:rsidRPr="000E3390">
        <w:t>5.</w:t>
      </w:r>
      <w:r w:rsidRPr="000E3390">
        <w:rPr>
          <w:rFonts w:eastAsia="Malgun Gothic"/>
        </w:rPr>
        <w:t>6</w:t>
      </w:r>
      <w:r w:rsidRPr="000E3390">
        <w:t>.17</w:t>
      </w:r>
      <w:r w:rsidRPr="000E3390">
        <w:rPr>
          <w:rFonts w:eastAsia="Malgun Gothic"/>
        </w:rPr>
        <w:t>.</w:t>
      </w:r>
      <w:r w:rsidRPr="000E3390">
        <w:t>1</w:t>
      </w:r>
      <w:r w:rsidRPr="000E3390">
        <w:tab/>
      </w:r>
      <w:r w:rsidRPr="000E3390">
        <w:rPr>
          <w:rFonts w:eastAsia="Malgun Gothic"/>
        </w:rPr>
        <w:t>General</w:t>
      </w:r>
      <w:bookmarkEnd w:id="4769"/>
      <w:bookmarkEnd w:id="4770"/>
      <w:bookmarkEnd w:id="4771"/>
      <w:bookmarkEnd w:id="4772"/>
      <w:bookmarkEnd w:id="4773"/>
      <w:bookmarkEnd w:id="4774"/>
      <w:bookmarkEnd w:id="4775"/>
      <w:bookmarkEnd w:id="4776"/>
      <w:bookmarkEnd w:id="4777"/>
      <w:bookmarkEnd w:id="4778"/>
      <w:bookmarkEnd w:id="4779"/>
      <w:bookmarkEnd w:id="4780"/>
    </w:p>
    <w:p w14:paraId="2121506E" w14:textId="77777777" w:rsidR="009722D5" w:rsidRPr="000E3390" w:rsidRDefault="009722D5" w:rsidP="009722D5">
      <w:pPr>
        <w:rPr>
          <w:lang w:eastAsia="ko-KR"/>
        </w:rPr>
      </w:pPr>
      <w:r w:rsidRPr="000E3390">
        <w:t xml:space="preserve">The WLAN resources that are used over the LWIP tunnel as described in TS 36.300 [9] established as part of LWIP procedures are referred to as 'LWIP resources'. The purpose of this </w:t>
      </w:r>
      <w:r w:rsidR="00746471" w:rsidRPr="000E3390">
        <w:t>clause</w:t>
      </w:r>
      <w:r w:rsidRPr="000E3390">
        <w:t xml:space="preserve"> is to specify procedures to indicate to higher layers to initiate the establishment/ release of the LWIP tunnel over WLAN and to indicate which DRB(s) shall use the LWIP resources.</w:t>
      </w:r>
    </w:p>
    <w:p w14:paraId="16173DB7" w14:textId="77777777" w:rsidR="009722D5" w:rsidRPr="000E3390" w:rsidRDefault="009722D5" w:rsidP="009722D5">
      <w:pPr>
        <w:pStyle w:val="4"/>
        <w:rPr>
          <w:rFonts w:eastAsia="Malgun Gothic"/>
        </w:rPr>
      </w:pPr>
      <w:bookmarkStart w:id="4781" w:name="_Toc20487053"/>
      <w:bookmarkStart w:id="4782" w:name="_Toc29342345"/>
      <w:bookmarkStart w:id="4783" w:name="_Toc29343484"/>
      <w:bookmarkStart w:id="4784" w:name="_Toc36566736"/>
      <w:bookmarkStart w:id="4785" w:name="_Toc36810152"/>
      <w:bookmarkStart w:id="4786" w:name="_Toc36846516"/>
      <w:bookmarkStart w:id="4787" w:name="_Toc36939169"/>
      <w:bookmarkStart w:id="4788" w:name="_Toc37082149"/>
      <w:bookmarkStart w:id="4789" w:name="_Toc46480776"/>
      <w:bookmarkStart w:id="4790" w:name="_Toc46482010"/>
      <w:bookmarkStart w:id="4791" w:name="_Toc46483244"/>
      <w:bookmarkStart w:id="4792" w:name="_Toc156167931"/>
      <w:r w:rsidRPr="000E3390">
        <w:rPr>
          <w:rFonts w:eastAsia="Malgun Gothic"/>
        </w:rPr>
        <w:t>5.6.17.2</w:t>
      </w:r>
      <w:r w:rsidRPr="000E3390">
        <w:tab/>
      </w:r>
      <w:r w:rsidRPr="000E3390">
        <w:rPr>
          <w:rFonts w:eastAsia="Malgun Gothic"/>
        </w:rPr>
        <w:t>LWIP reconfiguration</w:t>
      </w:r>
      <w:bookmarkEnd w:id="4781"/>
      <w:bookmarkEnd w:id="4782"/>
      <w:bookmarkEnd w:id="4783"/>
      <w:bookmarkEnd w:id="4784"/>
      <w:bookmarkEnd w:id="4785"/>
      <w:bookmarkEnd w:id="4786"/>
      <w:bookmarkEnd w:id="4787"/>
      <w:bookmarkEnd w:id="4788"/>
      <w:bookmarkEnd w:id="4789"/>
      <w:bookmarkEnd w:id="4790"/>
      <w:bookmarkEnd w:id="4791"/>
      <w:bookmarkEnd w:id="4792"/>
    </w:p>
    <w:p w14:paraId="14A76056" w14:textId="77777777" w:rsidR="009722D5" w:rsidRPr="000E3390" w:rsidRDefault="009722D5" w:rsidP="009722D5">
      <w:r w:rsidRPr="000E3390">
        <w:t>The UE shall:</w:t>
      </w:r>
    </w:p>
    <w:p w14:paraId="74278853" w14:textId="77777777" w:rsidR="009722D5" w:rsidRPr="000E3390" w:rsidRDefault="009722D5" w:rsidP="009722D5">
      <w:pPr>
        <w:pStyle w:val="B1"/>
      </w:pPr>
      <w:r w:rsidRPr="000E3390">
        <w:t>1&gt;</w:t>
      </w:r>
      <w:r w:rsidRPr="000E3390">
        <w:tab/>
        <w:t xml:space="preserve">if the received </w:t>
      </w:r>
      <w:r w:rsidRPr="000E3390">
        <w:rPr>
          <w:i/>
          <w:lang w:eastAsia="ko-KR"/>
        </w:rPr>
        <w:t>lwip</w:t>
      </w:r>
      <w:r w:rsidRPr="000E3390">
        <w:rPr>
          <w:i/>
        </w:rPr>
        <w:t>-Configuration</w:t>
      </w:r>
      <w:r w:rsidRPr="000E3390">
        <w:t xml:space="preserve"> </w:t>
      </w:r>
      <w:r w:rsidRPr="000E3390">
        <w:rPr>
          <w:iCs/>
        </w:rPr>
        <w:t xml:space="preserve">is set to </w:t>
      </w:r>
      <w:r w:rsidRPr="000E3390">
        <w:rPr>
          <w:i/>
          <w:iCs/>
        </w:rPr>
        <w:t>release</w:t>
      </w:r>
      <w:r w:rsidRPr="000E3390">
        <w:t>:</w:t>
      </w:r>
    </w:p>
    <w:p w14:paraId="2BA5C420" w14:textId="77777777" w:rsidR="009722D5" w:rsidRPr="000E3390" w:rsidRDefault="009722D5" w:rsidP="009722D5">
      <w:pPr>
        <w:pStyle w:val="B2"/>
      </w:pPr>
      <w:r w:rsidRPr="000E3390">
        <w:rPr>
          <w:rFonts w:eastAsia="Malgun Gothic"/>
          <w:lang w:eastAsia="ko-KR"/>
        </w:rPr>
        <w:t>2&gt;</w:t>
      </w:r>
      <w:r w:rsidRPr="000E3390">
        <w:tab/>
      </w:r>
      <w:r w:rsidRPr="000E3390">
        <w:rPr>
          <w:rFonts w:eastAsia="Malgun Gothic"/>
          <w:lang w:eastAsia="ko-KR"/>
        </w:rPr>
        <w:t>release</w:t>
      </w:r>
      <w:r w:rsidRPr="000E3390">
        <w:t xml:space="preserve"> the LWIP configuration, if configured, as described in 5.6.17.3;</w:t>
      </w:r>
    </w:p>
    <w:p w14:paraId="1161CFBA" w14:textId="77777777" w:rsidR="009722D5" w:rsidRPr="000E3390" w:rsidRDefault="009722D5" w:rsidP="009722D5">
      <w:pPr>
        <w:pStyle w:val="B1"/>
      </w:pPr>
      <w:r w:rsidRPr="000E3390">
        <w:t>1&gt;</w:t>
      </w:r>
      <w:r w:rsidRPr="000E3390">
        <w:tab/>
        <w:t>else:</w:t>
      </w:r>
    </w:p>
    <w:p w14:paraId="706ACCB6" w14:textId="77777777" w:rsidR="009722D5" w:rsidRPr="000E3390" w:rsidRDefault="009722D5" w:rsidP="009722D5">
      <w:pPr>
        <w:pStyle w:val="B2"/>
      </w:pPr>
      <w:r w:rsidRPr="000E3390">
        <w:t>2&gt;</w:t>
      </w:r>
      <w:r w:rsidRPr="000E3390">
        <w:tab/>
        <w:t xml:space="preserve">if </w:t>
      </w:r>
      <w:r w:rsidRPr="000E3390">
        <w:rPr>
          <w:i/>
        </w:rPr>
        <w:t xml:space="preserve">lwip-MobilityConfig </w:t>
      </w:r>
      <w:r w:rsidRPr="000E3390">
        <w:rPr>
          <w:iCs/>
        </w:rPr>
        <w:t>is included</w:t>
      </w:r>
      <w:r w:rsidRPr="000E3390">
        <w:t>:</w:t>
      </w:r>
    </w:p>
    <w:p w14:paraId="4C3C6085"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ReleaseList</w:t>
      </w:r>
      <w:r w:rsidRPr="000E3390">
        <w:t>:</w:t>
      </w:r>
    </w:p>
    <w:p w14:paraId="434FB8A4"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46B3BC0"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r w:rsidRPr="000E3390">
        <w:t>;</w:t>
      </w:r>
    </w:p>
    <w:p w14:paraId="00E01C3B"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AddList</w:t>
      </w:r>
      <w:r w:rsidRPr="000E3390">
        <w:t>:</w:t>
      </w:r>
    </w:p>
    <w:p w14:paraId="30A7B0FE"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2C3DC489"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58A98CF4"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associationTimer</w:t>
      </w:r>
      <w:r w:rsidRPr="000E3390">
        <w:t>:</w:t>
      </w:r>
    </w:p>
    <w:p w14:paraId="7B915247" w14:textId="77777777" w:rsidR="009722D5" w:rsidRPr="000E3390" w:rsidRDefault="009722D5" w:rsidP="009722D5">
      <w:pPr>
        <w:pStyle w:val="B4"/>
      </w:pPr>
      <w:r w:rsidRPr="000E3390">
        <w:t>4&gt;</w:t>
      </w:r>
      <w:r w:rsidRPr="000E3390">
        <w:tab/>
        <w:t xml:space="preserve">start timer T351 with the timer value set according to the value of </w:t>
      </w:r>
      <w:r w:rsidRPr="000E3390">
        <w:rPr>
          <w:i/>
        </w:rPr>
        <w:t>associationTimer</w:t>
      </w:r>
      <w:r w:rsidRPr="000E3390">
        <w:t>;</w:t>
      </w:r>
    </w:p>
    <w:p w14:paraId="110E6A07"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successReportRequested</w:t>
      </w:r>
      <w:r w:rsidRPr="000E3390">
        <w:t>:</w:t>
      </w:r>
    </w:p>
    <w:p w14:paraId="7106484F"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91100A1" w14:textId="77777777" w:rsidR="009722D5" w:rsidRPr="000E3390" w:rsidRDefault="009722D5" w:rsidP="009722D5">
      <w:pPr>
        <w:pStyle w:val="B2"/>
      </w:pPr>
      <w:r w:rsidRPr="000E3390">
        <w:t>2&gt;</w:t>
      </w:r>
      <w:r w:rsidRPr="000E3390">
        <w:tab/>
        <w:t xml:space="preserve">if </w:t>
      </w:r>
      <w:r w:rsidRPr="000E3390">
        <w:rPr>
          <w:i/>
        </w:rPr>
        <w:t>tunnelConfigLWIP</w:t>
      </w:r>
      <w:r w:rsidRPr="000E3390">
        <w:t xml:space="preserve"> is included:</w:t>
      </w:r>
    </w:p>
    <w:p w14:paraId="3C51D2C4" w14:textId="77777777" w:rsidR="009722D5" w:rsidRPr="000E3390" w:rsidRDefault="009722D5" w:rsidP="009722D5">
      <w:pPr>
        <w:pStyle w:val="B3"/>
        <w:rPr>
          <w:rFonts w:eastAsia="Malgun Gothic"/>
          <w:lang w:eastAsia="ko-KR"/>
        </w:rPr>
      </w:pPr>
      <w:r w:rsidRPr="000E3390">
        <w:t>3&gt;</w:t>
      </w:r>
      <w:r w:rsidRPr="000E3390">
        <w:tab/>
        <w:t xml:space="preserve">indicate to higher layers to configure the LWIP tunnel according to the received </w:t>
      </w:r>
      <w:r w:rsidRPr="000E3390">
        <w:rPr>
          <w:i/>
        </w:rPr>
        <w:t>tunnelConfi</w:t>
      </w:r>
      <w:r w:rsidRPr="000E3390">
        <w:t>g</w:t>
      </w:r>
      <w:r w:rsidRPr="000E3390">
        <w:rPr>
          <w:i/>
        </w:rPr>
        <w:t>LWIP</w:t>
      </w:r>
      <w:r w:rsidR="002224A0" w:rsidRPr="000E3390">
        <w:t>, as specified in TS 33.401</w:t>
      </w:r>
      <w:r w:rsidRPr="000E3390">
        <w:rPr>
          <w:rFonts w:eastAsia="Malgun Gothic"/>
          <w:i/>
          <w:lang w:eastAsia="ko-KR"/>
        </w:rPr>
        <w:t xml:space="preserve"> </w:t>
      </w:r>
      <w:r w:rsidRPr="000E3390">
        <w:rPr>
          <w:rFonts w:eastAsia="Malgun Gothic"/>
          <w:lang w:eastAsia="ko-KR"/>
        </w:rPr>
        <w:t>[32];</w:t>
      </w:r>
    </w:p>
    <w:p w14:paraId="2A0F7E79" w14:textId="77777777" w:rsidR="009722D5" w:rsidRPr="000E3390" w:rsidRDefault="00001B58" w:rsidP="00001B58">
      <w:pPr>
        <w:pStyle w:val="B3"/>
      </w:pPr>
      <w:r w:rsidRPr="000E3390">
        <w:t>3</w:t>
      </w:r>
      <w:r w:rsidR="009722D5" w:rsidRPr="000E3390">
        <w:t>&gt;</w:t>
      </w:r>
      <w:r w:rsidR="009722D5" w:rsidRPr="000E3390">
        <w:tab/>
        <w:t xml:space="preserve">if </w:t>
      </w:r>
      <w:r w:rsidR="009722D5" w:rsidRPr="000E3390">
        <w:rPr>
          <w:i/>
        </w:rPr>
        <w:t>lwip-Counter</w:t>
      </w:r>
      <w:r w:rsidR="009722D5" w:rsidRPr="000E3390">
        <w:t xml:space="preserve"> is included:</w:t>
      </w:r>
    </w:p>
    <w:p w14:paraId="2F73B68F" w14:textId="77777777" w:rsidR="009722D5" w:rsidRPr="000E3390" w:rsidRDefault="00001B58" w:rsidP="00001B58">
      <w:pPr>
        <w:pStyle w:val="B4"/>
      </w:pPr>
      <w:r w:rsidRPr="000E3390">
        <w:t>4</w:t>
      </w:r>
      <w:r w:rsidR="009722D5" w:rsidRPr="000E3390">
        <w:t>&gt;</w:t>
      </w:r>
      <w:r w:rsidR="009722D5" w:rsidRPr="000E3390">
        <w:tab/>
        <w:t>determine the LWIP-PSK based on the K</w:t>
      </w:r>
      <w:r w:rsidR="009722D5" w:rsidRPr="000E3390">
        <w:rPr>
          <w:vertAlign w:val="subscript"/>
        </w:rPr>
        <w:t>eNB</w:t>
      </w:r>
      <w:r w:rsidR="009722D5" w:rsidRPr="000E3390">
        <w:t xml:space="preserve"> key and received </w:t>
      </w:r>
      <w:r w:rsidR="009722D5" w:rsidRPr="000E3390">
        <w:rPr>
          <w:i/>
        </w:rPr>
        <w:t>lwip-Counter</w:t>
      </w:r>
      <w:r w:rsidR="009722D5" w:rsidRPr="000E3390">
        <w:t xml:space="preserve"> value, as specified in TS 33.401 [32];</w:t>
      </w:r>
    </w:p>
    <w:p w14:paraId="052F542F" w14:textId="77777777" w:rsidR="00001B58" w:rsidRPr="000E3390" w:rsidRDefault="00001B58" w:rsidP="00001B58">
      <w:pPr>
        <w:pStyle w:val="B4"/>
      </w:pPr>
      <w:r w:rsidRPr="000E3390">
        <w:t>4</w:t>
      </w:r>
      <w:r w:rsidR="009722D5" w:rsidRPr="000E3390">
        <w:t>&gt;</w:t>
      </w:r>
      <w:r w:rsidR="009722D5" w:rsidRPr="000E3390">
        <w:tab/>
        <w:t>forward the LWIP-PSK</w:t>
      </w:r>
      <w:r w:rsidR="009722D5" w:rsidRPr="000E3390">
        <w:rPr>
          <w:vertAlign w:val="subscript"/>
        </w:rPr>
        <w:t xml:space="preserve"> </w:t>
      </w:r>
      <w:r w:rsidR="009722D5" w:rsidRPr="000E3390">
        <w:t>to upper layers for LWIP tunnel establishment;</w:t>
      </w:r>
    </w:p>
    <w:p w14:paraId="03BD4673" w14:textId="77777777" w:rsidR="009722D5" w:rsidRPr="000E3390" w:rsidRDefault="00001B58" w:rsidP="00001B58">
      <w:pPr>
        <w:pStyle w:val="B2"/>
        <w:rPr>
          <w:i/>
        </w:rPr>
      </w:pPr>
      <w:r w:rsidRPr="000E3390">
        <w:t>2&gt;</w:t>
      </w:r>
      <w:r w:rsidRPr="000E3390">
        <w:tab/>
        <w:t>start WLAN Status Monitoring as described in 5.6.15.4;</w:t>
      </w:r>
    </w:p>
    <w:p w14:paraId="0F44662C" w14:textId="77777777" w:rsidR="009722D5" w:rsidRPr="000E3390" w:rsidRDefault="009722D5" w:rsidP="009722D5">
      <w:pPr>
        <w:pStyle w:val="4"/>
        <w:rPr>
          <w:rFonts w:eastAsia="Malgun Gothic"/>
        </w:rPr>
      </w:pPr>
      <w:bookmarkStart w:id="4793" w:name="_Toc20487054"/>
      <w:bookmarkStart w:id="4794" w:name="_Toc29342346"/>
      <w:bookmarkStart w:id="4795" w:name="_Toc29343485"/>
      <w:bookmarkStart w:id="4796" w:name="_Toc36566737"/>
      <w:bookmarkStart w:id="4797" w:name="_Toc36810153"/>
      <w:bookmarkStart w:id="4798" w:name="_Toc36846517"/>
      <w:bookmarkStart w:id="4799" w:name="_Toc36939170"/>
      <w:bookmarkStart w:id="4800" w:name="_Toc37082150"/>
      <w:bookmarkStart w:id="4801" w:name="_Toc46480777"/>
      <w:bookmarkStart w:id="4802" w:name="_Toc46482011"/>
      <w:bookmarkStart w:id="4803" w:name="_Toc46483245"/>
      <w:bookmarkStart w:id="4804" w:name="_Toc156167932"/>
      <w:r w:rsidRPr="000E3390">
        <w:rPr>
          <w:rFonts w:eastAsia="Malgun Gothic"/>
        </w:rPr>
        <w:t>5.6.17.3</w:t>
      </w:r>
      <w:r w:rsidRPr="000E3390">
        <w:tab/>
      </w:r>
      <w:r w:rsidRPr="000E3390">
        <w:rPr>
          <w:rFonts w:eastAsia="Malgun Gothic"/>
        </w:rPr>
        <w:t>LWIP release</w:t>
      </w:r>
      <w:bookmarkEnd w:id="4793"/>
      <w:bookmarkEnd w:id="4794"/>
      <w:bookmarkEnd w:id="4795"/>
      <w:bookmarkEnd w:id="4796"/>
      <w:bookmarkEnd w:id="4797"/>
      <w:bookmarkEnd w:id="4798"/>
      <w:bookmarkEnd w:id="4799"/>
      <w:bookmarkEnd w:id="4800"/>
      <w:bookmarkEnd w:id="4801"/>
      <w:bookmarkEnd w:id="4802"/>
      <w:bookmarkEnd w:id="4803"/>
      <w:bookmarkEnd w:id="4804"/>
    </w:p>
    <w:p w14:paraId="4E1068E5" w14:textId="77777777" w:rsidR="009722D5" w:rsidRPr="000E3390" w:rsidRDefault="009722D5" w:rsidP="009722D5">
      <w:r w:rsidRPr="000E3390">
        <w:t>The UE shall:</w:t>
      </w:r>
    </w:p>
    <w:p w14:paraId="6694FAE5"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 xml:space="preserve">delete any existing values in </w:t>
      </w:r>
      <w:r w:rsidRPr="000E3390">
        <w:rPr>
          <w:rFonts w:eastAsia="Malgun Gothic"/>
          <w:i/>
          <w:iCs/>
        </w:rPr>
        <w:t>VarWLAN-MobilityConfig</w:t>
      </w:r>
      <w:r w:rsidRPr="000E3390">
        <w:rPr>
          <w:rFonts w:eastAsia="Malgun Gothic"/>
        </w:rPr>
        <w:t xml:space="preserve"> and </w:t>
      </w:r>
      <w:r w:rsidRPr="000E3390">
        <w:rPr>
          <w:rFonts w:eastAsia="Malgun Gothic"/>
          <w:i/>
          <w:iCs/>
        </w:rPr>
        <w:t>VarWLAN-Status</w:t>
      </w:r>
      <w:r w:rsidRPr="000E3390">
        <w:rPr>
          <w:rFonts w:eastAsia="Malgun Gothic"/>
        </w:rPr>
        <w:t>;</w:t>
      </w:r>
    </w:p>
    <w:p w14:paraId="7C6A1DFF"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timer T351, if running;</w:t>
      </w:r>
    </w:p>
    <w:p w14:paraId="0E0DB4AE" w14:textId="77777777" w:rsidR="009722D5" w:rsidRPr="000E3390" w:rsidRDefault="009722D5" w:rsidP="009722D5">
      <w:pPr>
        <w:pStyle w:val="B1"/>
        <w:rPr>
          <w:rFonts w:eastAsia="Malgun Gothic"/>
        </w:rPr>
      </w:pPr>
      <w:r w:rsidRPr="000E3390">
        <w:rPr>
          <w:rFonts w:eastAsia="Malgun Gothic"/>
        </w:rPr>
        <w:lastRenderedPageBreak/>
        <w:t>1&gt;</w:t>
      </w:r>
      <w:r w:rsidRPr="000E3390">
        <w:tab/>
      </w:r>
      <w:r w:rsidRPr="000E3390">
        <w:rPr>
          <w:rFonts w:eastAsia="Malgun Gothic"/>
        </w:rPr>
        <w:t>release the</w:t>
      </w:r>
      <w:r w:rsidRPr="000E3390">
        <w:rPr>
          <w:i/>
          <w:lang w:eastAsia="zh-TW"/>
        </w:rPr>
        <w:t xml:space="preserve"> lwip-C</w:t>
      </w:r>
      <w:r w:rsidRPr="000E3390">
        <w:rPr>
          <w:rFonts w:eastAsia="Malgun Gothic"/>
          <w:i/>
        </w:rPr>
        <w:t>onfiguration</w:t>
      </w:r>
      <w:r w:rsidRPr="000E3390">
        <w:rPr>
          <w:rFonts w:eastAsia="Malgun Gothic"/>
        </w:rPr>
        <w:t>;</w:t>
      </w:r>
    </w:p>
    <w:p w14:paraId="3ED92032"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stop all DRBs from using the LWIP resources;</w:t>
      </w:r>
    </w:p>
    <w:p w14:paraId="2AB505B7"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release the LWIP tunnel</w:t>
      </w:r>
      <w:r w:rsidR="002224A0" w:rsidRPr="000E3390">
        <w:t>, as specified in TS 33.401</w:t>
      </w:r>
      <w:r w:rsidRPr="000E3390">
        <w:rPr>
          <w:rFonts w:eastAsia="Malgun Gothic"/>
        </w:rPr>
        <w:t xml:space="preserve"> [32];</w:t>
      </w:r>
    </w:p>
    <w:p w14:paraId="7DA9185D"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WLAN status monitoring and WLAN connection attempts for LWIP;</w:t>
      </w:r>
    </w:p>
    <w:p w14:paraId="5B18B4A6" w14:textId="77777777" w:rsidR="009722D5" w:rsidRPr="000E3390" w:rsidRDefault="009722D5" w:rsidP="009722D5">
      <w:pPr>
        <w:pStyle w:val="3"/>
      </w:pPr>
      <w:bookmarkStart w:id="4805" w:name="_Toc20487055"/>
      <w:bookmarkStart w:id="4806" w:name="_Toc29342347"/>
      <w:bookmarkStart w:id="4807" w:name="_Toc29343486"/>
      <w:bookmarkStart w:id="4808" w:name="_Toc36566738"/>
      <w:bookmarkStart w:id="4809" w:name="_Toc36810154"/>
      <w:bookmarkStart w:id="4810" w:name="_Toc36846518"/>
      <w:bookmarkStart w:id="4811" w:name="_Toc36939171"/>
      <w:bookmarkStart w:id="4812" w:name="_Toc37082151"/>
      <w:bookmarkStart w:id="4813" w:name="_Toc46480778"/>
      <w:bookmarkStart w:id="4814" w:name="_Toc46482012"/>
      <w:bookmarkStart w:id="4815" w:name="_Toc46483246"/>
      <w:bookmarkStart w:id="4816" w:name="_Toc156167933"/>
      <w:r w:rsidRPr="000E3390">
        <w:t>5.6.18</w:t>
      </w:r>
      <w:r w:rsidRPr="000E3390">
        <w:tab/>
      </w:r>
      <w:r w:rsidR="008B79B2" w:rsidRPr="000E3390">
        <w:t>Void</w:t>
      </w:r>
      <w:bookmarkEnd w:id="4805"/>
      <w:bookmarkEnd w:id="4806"/>
      <w:bookmarkEnd w:id="4807"/>
      <w:bookmarkEnd w:id="4808"/>
      <w:bookmarkEnd w:id="4809"/>
      <w:bookmarkEnd w:id="4810"/>
      <w:bookmarkEnd w:id="4811"/>
      <w:bookmarkEnd w:id="4812"/>
      <w:bookmarkEnd w:id="4813"/>
      <w:bookmarkEnd w:id="4814"/>
      <w:bookmarkEnd w:id="4815"/>
      <w:bookmarkEnd w:id="4816"/>
    </w:p>
    <w:p w14:paraId="5DD730B9" w14:textId="77777777" w:rsidR="00B81B8F" w:rsidRPr="000E3390" w:rsidRDefault="00B81B8F" w:rsidP="00B81B8F">
      <w:pPr>
        <w:pStyle w:val="3"/>
      </w:pPr>
      <w:bookmarkStart w:id="4817" w:name="_Toc20487056"/>
      <w:bookmarkStart w:id="4818" w:name="_Toc29342348"/>
      <w:bookmarkStart w:id="4819" w:name="_Toc29343487"/>
      <w:bookmarkStart w:id="4820" w:name="_Toc36566739"/>
      <w:bookmarkStart w:id="4821" w:name="_Toc36810155"/>
      <w:bookmarkStart w:id="4822" w:name="_Toc36846519"/>
      <w:bookmarkStart w:id="4823" w:name="_Toc36939172"/>
      <w:bookmarkStart w:id="4824" w:name="_Toc37082152"/>
      <w:bookmarkStart w:id="4825" w:name="_Toc46480779"/>
      <w:bookmarkStart w:id="4826" w:name="_Toc46482013"/>
      <w:bookmarkStart w:id="4827" w:name="_Toc46483247"/>
      <w:bookmarkStart w:id="4828" w:name="_Toc156167934"/>
      <w:r w:rsidRPr="000E3390">
        <w:t>5.6.19</w:t>
      </w:r>
      <w:r w:rsidRPr="000E3390">
        <w:tab/>
        <w:t>Application layer measurement reporting</w:t>
      </w:r>
      <w:bookmarkEnd w:id="4817"/>
      <w:bookmarkEnd w:id="4818"/>
      <w:bookmarkEnd w:id="4819"/>
      <w:bookmarkEnd w:id="4820"/>
      <w:bookmarkEnd w:id="4821"/>
      <w:bookmarkEnd w:id="4822"/>
      <w:bookmarkEnd w:id="4823"/>
      <w:bookmarkEnd w:id="4824"/>
      <w:bookmarkEnd w:id="4825"/>
      <w:bookmarkEnd w:id="4826"/>
      <w:bookmarkEnd w:id="4827"/>
      <w:bookmarkEnd w:id="4828"/>
    </w:p>
    <w:p w14:paraId="2375230B" w14:textId="77777777" w:rsidR="00B81B8F" w:rsidRPr="000E3390" w:rsidRDefault="00B81B8F" w:rsidP="00B81B8F">
      <w:pPr>
        <w:pStyle w:val="4"/>
      </w:pPr>
      <w:bookmarkStart w:id="4829" w:name="_Toc20487057"/>
      <w:bookmarkStart w:id="4830" w:name="_Toc29342349"/>
      <w:bookmarkStart w:id="4831" w:name="_Toc29343488"/>
      <w:bookmarkStart w:id="4832" w:name="_Toc36566740"/>
      <w:bookmarkStart w:id="4833" w:name="_Toc36810156"/>
      <w:bookmarkStart w:id="4834" w:name="_Toc36846520"/>
      <w:bookmarkStart w:id="4835" w:name="_Toc36939173"/>
      <w:bookmarkStart w:id="4836" w:name="_Toc37082153"/>
      <w:bookmarkStart w:id="4837" w:name="_Toc46480780"/>
      <w:bookmarkStart w:id="4838" w:name="_Toc46482014"/>
      <w:bookmarkStart w:id="4839" w:name="_Toc46483248"/>
      <w:bookmarkStart w:id="4840" w:name="_Toc156167935"/>
      <w:r w:rsidRPr="000E3390">
        <w:t>5.6.19.1</w:t>
      </w:r>
      <w:r w:rsidRPr="000E3390">
        <w:tab/>
        <w:t>General</w:t>
      </w:r>
      <w:bookmarkEnd w:id="4829"/>
      <w:bookmarkEnd w:id="4830"/>
      <w:bookmarkEnd w:id="4831"/>
      <w:bookmarkEnd w:id="4832"/>
      <w:bookmarkEnd w:id="4833"/>
      <w:bookmarkEnd w:id="4834"/>
      <w:bookmarkEnd w:id="4835"/>
      <w:bookmarkEnd w:id="4836"/>
      <w:bookmarkEnd w:id="4837"/>
      <w:bookmarkEnd w:id="4838"/>
      <w:bookmarkEnd w:id="4839"/>
      <w:bookmarkEnd w:id="4840"/>
    </w:p>
    <w:p w14:paraId="5FCE1DCF" w14:textId="77777777" w:rsidR="00B81B8F" w:rsidRPr="000E3390" w:rsidRDefault="003863AF" w:rsidP="00B81B8F">
      <w:pPr>
        <w:pStyle w:val="TH"/>
      </w:pPr>
      <w:r w:rsidRPr="000E3390">
        <w:rPr>
          <w:noProof/>
        </w:rPr>
        <w:object w:dxaOrig="6855" w:dyaOrig="2535" w14:anchorId="1E7D99E7">
          <v:shape id="_x0000_i1111" type="#_x0000_t75" alt="" style="width:317.4pt;height:118.25pt;mso-width-percent:0;mso-height-percent:0;mso-width-percent:0;mso-height-percent:0" o:ole="">
            <v:imagedata r:id="rId178" o:title=""/>
          </v:shape>
          <o:OLEObject Type="Embed" ProgID="Word.Picture.8" ShapeID="_x0000_i1111" DrawAspect="Content" ObjectID="_1767776872" r:id="rId179"/>
        </w:object>
      </w:r>
    </w:p>
    <w:p w14:paraId="015A6C9D" w14:textId="77777777" w:rsidR="00B81B8F" w:rsidRPr="000E3390" w:rsidRDefault="00B81B8F" w:rsidP="00B81B8F">
      <w:pPr>
        <w:pStyle w:val="TF"/>
      </w:pPr>
      <w:r w:rsidRPr="000E3390">
        <w:t>Figure 5.6.19.1-1: Application layer measurement reporting</w:t>
      </w:r>
    </w:p>
    <w:p w14:paraId="0505716B" w14:textId="77777777" w:rsidR="00B81B8F" w:rsidRPr="000E3390" w:rsidRDefault="00B81B8F" w:rsidP="00B81B8F">
      <w:r w:rsidRPr="000E3390">
        <w:t>The purpose of this procedure is to inform E-UTRAN about application layer measurement report.</w:t>
      </w:r>
    </w:p>
    <w:p w14:paraId="3CDCDA0F" w14:textId="77777777" w:rsidR="00B81B8F" w:rsidRPr="000E3390" w:rsidRDefault="00B81B8F" w:rsidP="00B81B8F">
      <w:pPr>
        <w:pStyle w:val="4"/>
      </w:pPr>
      <w:bookmarkStart w:id="4841" w:name="_Toc20487058"/>
      <w:bookmarkStart w:id="4842" w:name="_Toc29342350"/>
      <w:bookmarkStart w:id="4843" w:name="_Toc29343489"/>
      <w:bookmarkStart w:id="4844" w:name="_Toc36566741"/>
      <w:bookmarkStart w:id="4845" w:name="_Toc36810157"/>
      <w:bookmarkStart w:id="4846" w:name="_Toc36846521"/>
      <w:bookmarkStart w:id="4847" w:name="_Toc36939174"/>
      <w:bookmarkStart w:id="4848" w:name="_Toc37082154"/>
      <w:bookmarkStart w:id="4849" w:name="_Toc46480781"/>
      <w:bookmarkStart w:id="4850" w:name="_Toc46482015"/>
      <w:bookmarkStart w:id="4851" w:name="_Toc46483249"/>
      <w:bookmarkStart w:id="4852" w:name="_Toc156167936"/>
      <w:r w:rsidRPr="000E3390">
        <w:t>5.6.19.2</w:t>
      </w:r>
      <w:r w:rsidRPr="000E3390">
        <w:tab/>
        <w:t>Initiation</w:t>
      </w:r>
      <w:bookmarkEnd w:id="4841"/>
      <w:bookmarkEnd w:id="4842"/>
      <w:bookmarkEnd w:id="4843"/>
      <w:bookmarkEnd w:id="4844"/>
      <w:bookmarkEnd w:id="4845"/>
      <w:bookmarkEnd w:id="4846"/>
      <w:bookmarkEnd w:id="4847"/>
      <w:bookmarkEnd w:id="4848"/>
      <w:bookmarkEnd w:id="4849"/>
      <w:bookmarkEnd w:id="4850"/>
      <w:bookmarkEnd w:id="4851"/>
      <w:bookmarkEnd w:id="4852"/>
    </w:p>
    <w:p w14:paraId="7FA63BA8" w14:textId="77777777" w:rsidR="00B81B8F" w:rsidRPr="000E3390" w:rsidRDefault="00B81B8F" w:rsidP="00B81B8F">
      <w:pPr>
        <w:rPr>
          <w:lang w:eastAsia="zh-CN"/>
        </w:rPr>
      </w:pPr>
      <w:r w:rsidRPr="000E3390">
        <w:rPr>
          <w:lang w:eastAsia="zh-CN"/>
        </w:rPr>
        <w:t xml:space="preserve">A UE capable of </w:t>
      </w:r>
      <w:r w:rsidRPr="000E3390">
        <w:t xml:space="preserve">application layer </w:t>
      </w:r>
      <w:r w:rsidRPr="000E3390">
        <w:rPr>
          <w:lang w:eastAsia="zh-CN"/>
        </w:rPr>
        <w:t xml:space="preserve">measurement reporting in RRC_CONNECTED may initiate the procedure when configured with </w:t>
      </w:r>
      <w:r w:rsidRPr="000E3390">
        <w:t xml:space="preserve">application layer </w:t>
      </w:r>
      <w:r w:rsidRPr="000E3390">
        <w:rPr>
          <w:lang w:eastAsia="zh-CN"/>
        </w:rPr>
        <w:t>measurement, i.e. when</w:t>
      </w:r>
      <w:r w:rsidRPr="000E3390">
        <w:rPr>
          <w:i/>
          <w:lang w:eastAsia="zh-CN"/>
        </w:rPr>
        <w:t xml:space="preserve"> measConfigAppLayer</w:t>
      </w:r>
      <w:r w:rsidRPr="000E3390">
        <w:rPr>
          <w:lang w:eastAsia="zh-CN"/>
        </w:rPr>
        <w:t xml:space="preserve"> has been configured by E-UTRAN.</w:t>
      </w:r>
    </w:p>
    <w:p w14:paraId="274BA48D" w14:textId="77777777" w:rsidR="00B81B8F" w:rsidRPr="000E3390" w:rsidRDefault="00B81B8F" w:rsidP="00B81B8F">
      <w:r w:rsidRPr="000E3390">
        <w:t>Upon initiating the procedure, the UE shall:</w:t>
      </w:r>
    </w:p>
    <w:p w14:paraId="1BF48D44" w14:textId="77777777" w:rsidR="00B81B8F" w:rsidRPr="000E3390" w:rsidRDefault="00B81B8F" w:rsidP="00B81B8F">
      <w:pPr>
        <w:pStyle w:val="B1"/>
      </w:pPr>
      <w:r w:rsidRPr="000E3390">
        <w:t>1&gt;</w:t>
      </w:r>
      <w:r w:rsidRPr="000E3390">
        <w:tab/>
        <w:t>if configured with</w:t>
      </w:r>
      <w:r w:rsidRPr="000E3390">
        <w:rPr>
          <w:lang w:eastAsia="zh-CN"/>
        </w:rPr>
        <w:t xml:space="preserve"> </w:t>
      </w:r>
      <w:r w:rsidRPr="000E3390">
        <w:t xml:space="preserve">application layer </w:t>
      </w:r>
      <w:r w:rsidRPr="000E3390">
        <w:rPr>
          <w:lang w:eastAsia="zh-CN"/>
        </w:rPr>
        <w:t>measurement, and SRB4 is configured, and the UE</w:t>
      </w:r>
      <w:r w:rsidRPr="000E3390">
        <w:t xml:space="preserve"> has received application layer measurement report information from upper layers:</w:t>
      </w:r>
    </w:p>
    <w:p w14:paraId="0FDC2D97" w14:textId="77777777" w:rsidR="00755607" w:rsidRPr="000E3390" w:rsidRDefault="00B81B8F" w:rsidP="00755607">
      <w:pPr>
        <w:pStyle w:val="B2"/>
      </w:pPr>
      <w:r w:rsidRPr="000E3390">
        <w:t>2&gt;</w:t>
      </w:r>
      <w:r w:rsidRPr="000E3390">
        <w:tab/>
        <w:t xml:space="preserve">set the </w:t>
      </w:r>
      <w:r w:rsidRPr="000E3390">
        <w:rPr>
          <w:i/>
          <w:lang w:eastAsia="zh-CN"/>
        </w:rPr>
        <w:t>measReportAppLayerContainer</w:t>
      </w:r>
      <w:r w:rsidRPr="000E3390">
        <w:t xml:space="preserve"> in the </w:t>
      </w:r>
      <w:r w:rsidRPr="000E3390">
        <w:rPr>
          <w:i/>
        </w:rPr>
        <w:t>MeasReportAppLayer</w:t>
      </w:r>
      <w:r w:rsidRPr="000E3390">
        <w:t xml:space="preserve"> message to the value of the application layer measurement report information;</w:t>
      </w:r>
    </w:p>
    <w:p w14:paraId="0CCDC310" w14:textId="77777777" w:rsidR="00B81B8F" w:rsidRPr="000E3390" w:rsidRDefault="00755607" w:rsidP="00755607">
      <w:pPr>
        <w:pStyle w:val="B2"/>
      </w:pPr>
      <w:r w:rsidRPr="000E3390">
        <w:t>2&gt;</w:t>
      </w:r>
      <w:r w:rsidRPr="000E3390">
        <w:tab/>
        <w:t xml:space="preserve">set the </w:t>
      </w:r>
      <w:r w:rsidRPr="000E3390">
        <w:rPr>
          <w:i/>
          <w:lang w:eastAsia="zh-CN"/>
        </w:rPr>
        <w:t>serviceType</w:t>
      </w:r>
      <w:r w:rsidRPr="000E3390">
        <w:t xml:space="preserve"> in the </w:t>
      </w:r>
      <w:r w:rsidRPr="000E3390">
        <w:rPr>
          <w:i/>
        </w:rPr>
        <w:t>MeasReportAppLayer</w:t>
      </w:r>
      <w:r w:rsidRPr="000E3390">
        <w:t xml:space="preserve"> message to the type of the application layer measurement report information;</w:t>
      </w:r>
    </w:p>
    <w:p w14:paraId="4CC1020C" w14:textId="77777777" w:rsidR="00B81B8F" w:rsidRPr="000E3390" w:rsidRDefault="00B81B8F" w:rsidP="004A5246">
      <w:pPr>
        <w:pStyle w:val="B2"/>
      </w:pPr>
      <w:r w:rsidRPr="000E3390">
        <w:t>2&gt;</w:t>
      </w:r>
      <w:r w:rsidRPr="000E3390">
        <w:tab/>
        <w:t xml:space="preserve">submit the </w:t>
      </w:r>
      <w:r w:rsidRPr="000E3390">
        <w:rPr>
          <w:i/>
        </w:rPr>
        <w:t>MeasReportAppLayer</w:t>
      </w:r>
      <w:r w:rsidRPr="000E3390">
        <w:t xml:space="preserve"> message to lower layers for transmission via SRB4.</w:t>
      </w:r>
    </w:p>
    <w:p w14:paraId="237859E8" w14:textId="77777777" w:rsidR="00433335" w:rsidRPr="000E3390" w:rsidRDefault="00DA01A8" w:rsidP="00433335">
      <w:pPr>
        <w:pStyle w:val="3"/>
      </w:pPr>
      <w:bookmarkStart w:id="4853" w:name="_Toc20487059"/>
      <w:bookmarkStart w:id="4854" w:name="_Toc29342351"/>
      <w:bookmarkStart w:id="4855" w:name="_Toc29343490"/>
      <w:bookmarkStart w:id="4856" w:name="_Toc36566742"/>
      <w:bookmarkStart w:id="4857" w:name="_Toc36810158"/>
      <w:bookmarkStart w:id="4858" w:name="_Toc36846522"/>
      <w:bookmarkStart w:id="4859" w:name="_Toc36939175"/>
      <w:bookmarkStart w:id="4860" w:name="_Toc37082155"/>
      <w:bookmarkStart w:id="4861" w:name="_Toc46480782"/>
      <w:bookmarkStart w:id="4862" w:name="_Toc46482016"/>
      <w:bookmarkStart w:id="4863" w:name="_Toc46483250"/>
      <w:bookmarkStart w:id="4864" w:name="_Toc156167937"/>
      <w:r w:rsidRPr="000E3390">
        <w:t>5.6.20</w:t>
      </w:r>
      <w:r w:rsidR="00433335" w:rsidRPr="000E3390">
        <w:tab/>
      </w:r>
      <w:r w:rsidR="005C4197" w:rsidRPr="000E3390">
        <w:t>Idle/Inactive</w:t>
      </w:r>
      <w:r w:rsidR="00433335" w:rsidRPr="000E3390">
        <w:t xml:space="preserve"> Measurements</w:t>
      </w:r>
      <w:bookmarkEnd w:id="4853"/>
      <w:bookmarkEnd w:id="4854"/>
      <w:bookmarkEnd w:id="4855"/>
      <w:bookmarkEnd w:id="4856"/>
      <w:bookmarkEnd w:id="4857"/>
      <w:bookmarkEnd w:id="4858"/>
      <w:bookmarkEnd w:id="4859"/>
      <w:bookmarkEnd w:id="4860"/>
      <w:bookmarkEnd w:id="4861"/>
      <w:bookmarkEnd w:id="4862"/>
      <w:bookmarkEnd w:id="4863"/>
      <w:bookmarkEnd w:id="4864"/>
    </w:p>
    <w:p w14:paraId="5B1DE110" w14:textId="77777777" w:rsidR="00433335" w:rsidRPr="000E3390" w:rsidRDefault="00DA01A8" w:rsidP="00433335">
      <w:pPr>
        <w:pStyle w:val="4"/>
        <w:ind w:left="0" w:firstLine="0"/>
      </w:pPr>
      <w:bookmarkStart w:id="4865" w:name="_Toc20487060"/>
      <w:bookmarkStart w:id="4866" w:name="_Toc29342352"/>
      <w:bookmarkStart w:id="4867" w:name="_Toc29343491"/>
      <w:bookmarkStart w:id="4868" w:name="_Toc36566743"/>
      <w:bookmarkStart w:id="4869" w:name="_Toc36810159"/>
      <w:bookmarkStart w:id="4870" w:name="_Toc36846523"/>
      <w:bookmarkStart w:id="4871" w:name="_Toc36939176"/>
      <w:bookmarkStart w:id="4872" w:name="_Toc37082156"/>
      <w:bookmarkStart w:id="4873" w:name="_Toc46480783"/>
      <w:bookmarkStart w:id="4874" w:name="_Toc46482017"/>
      <w:bookmarkStart w:id="4875" w:name="_Toc46483251"/>
      <w:bookmarkStart w:id="4876" w:name="_Toc156167938"/>
      <w:r w:rsidRPr="000E3390">
        <w:t>5.6.20</w:t>
      </w:r>
      <w:r w:rsidR="00433335" w:rsidRPr="000E3390">
        <w:t>.1</w:t>
      </w:r>
      <w:r w:rsidR="00433335" w:rsidRPr="000E3390">
        <w:tab/>
        <w:t>General</w:t>
      </w:r>
      <w:bookmarkEnd w:id="4865"/>
      <w:bookmarkEnd w:id="4866"/>
      <w:bookmarkEnd w:id="4867"/>
      <w:bookmarkEnd w:id="4868"/>
      <w:bookmarkEnd w:id="4869"/>
      <w:bookmarkEnd w:id="4870"/>
      <w:bookmarkEnd w:id="4871"/>
      <w:bookmarkEnd w:id="4872"/>
      <w:bookmarkEnd w:id="4873"/>
      <w:bookmarkEnd w:id="4874"/>
      <w:bookmarkEnd w:id="4875"/>
      <w:bookmarkEnd w:id="4876"/>
    </w:p>
    <w:p w14:paraId="244FFD1A" w14:textId="77777777" w:rsidR="00433335" w:rsidRPr="000E3390" w:rsidRDefault="00433335" w:rsidP="00433335">
      <w:r w:rsidRPr="000E3390">
        <w:t xml:space="preserve">This procedure specifies the measurements </w:t>
      </w:r>
      <w:r w:rsidR="003C27DA" w:rsidRPr="000E3390">
        <w:t xml:space="preserve">to be performed and stored </w:t>
      </w:r>
      <w:r w:rsidRPr="000E3390">
        <w:t xml:space="preserve">by a UE in RRC_IDLE </w:t>
      </w:r>
      <w:r w:rsidR="00D02C45" w:rsidRPr="000E3390">
        <w:t xml:space="preserve">or RRC_INACTIVE </w:t>
      </w:r>
      <w:r w:rsidRPr="000E3390">
        <w:t xml:space="preserve">when it has an </w:t>
      </w:r>
      <w:r w:rsidR="005C4197" w:rsidRPr="000E3390">
        <w:t>id</w:t>
      </w:r>
      <w:r w:rsidR="003C27DA" w:rsidRPr="000E3390">
        <w:t>l</w:t>
      </w:r>
      <w:r w:rsidR="005C4197" w:rsidRPr="000E3390">
        <w:t>e/inactive</w:t>
      </w:r>
      <w:r w:rsidRPr="000E3390">
        <w:t xml:space="preserve"> measurement configuration.</w:t>
      </w:r>
    </w:p>
    <w:p w14:paraId="2BADA391" w14:textId="77777777" w:rsidR="003C27DA" w:rsidRPr="000E3390" w:rsidRDefault="003C27DA" w:rsidP="003C27DA">
      <w:pPr>
        <w:pStyle w:val="4"/>
      </w:pPr>
      <w:bookmarkStart w:id="4877" w:name="_Toc39926403"/>
      <w:bookmarkStart w:id="4878" w:name="_Toc46480784"/>
      <w:bookmarkStart w:id="4879" w:name="_Toc46482018"/>
      <w:bookmarkStart w:id="4880" w:name="_Toc46483252"/>
      <w:bookmarkStart w:id="4881" w:name="_Toc156167939"/>
      <w:bookmarkStart w:id="4882" w:name="_Toc20487061"/>
      <w:bookmarkStart w:id="4883" w:name="_Toc29342353"/>
      <w:bookmarkStart w:id="4884" w:name="_Toc29343492"/>
      <w:bookmarkStart w:id="4885" w:name="_Toc36566744"/>
      <w:bookmarkStart w:id="4886" w:name="_Toc36810160"/>
      <w:bookmarkStart w:id="4887" w:name="_Toc36846524"/>
      <w:bookmarkStart w:id="4888" w:name="_Toc36939177"/>
      <w:bookmarkStart w:id="4889" w:name="_Toc37082157"/>
      <w:r w:rsidRPr="000E3390">
        <w:t>5.6.20.1a</w:t>
      </w:r>
      <w:r w:rsidRPr="000E3390">
        <w:tab/>
        <w:t>Measurement configuration</w:t>
      </w:r>
      <w:bookmarkEnd w:id="4877"/>
      <w:bookmarkEnd w:id="4878"/>
      <w:bookmarkEnd w:id="4879"/>
      <w:bookmarkEnd w:id="4880"/>
      <w:bookmarkEnd w:id="4881"/>
    </w:p>
    <w:p w14:paraId="3F68B257" w14:textId="77777777" w:rsidR="003C27DA" w:rsidRPr="000E3390" w:rsidRDefault="003C27DA" w:rsidP="003C27DA">
      <w:pPr>
        <w:pStyle w:val="B1"/>
        <w:ind w:hanging="568"/>
      </w:pPr>
      <w:r w:rsidRPr="000E3390">
        <w:t>The purpose of this procedure is to update the idle/inactive measurement configuration.</w:t>
      </w:r>
    </w:p>
    <w:p w14:paraId="2E8E8414" w14:textId="77777777" w:rsidR="003C27DA" w:rsidRPr="000E3390" w:rsidRDefault="003C27DA" w:rsidP="003C27DA">
      <w:pPr>
        <w:pStyle w:val="B1"/>
        <w:ind w:hanging="568"/>
      </w:pPr>
      <w:r w:rsidRPr="000E3390">
        <w:t>The UE initiates this procedure while T331 is running and one of the following conditions is met:</w:t>
      </w:r>
    </w:p>
    <w:p w14:paraId="2C6DD041" w14:textId="77777777" w:rsidR="003C27DA" w:rsidRPr="000E3390" w:rsidRDefault="003C27DA" w:rsidP="003C27DA">
      <w:pPr>
        <w:pStyle w:val="B1"/>
      </w:pPr>
      <w:r w:rsidRPr="000E3390">
        <w:lastRenderedPageBreak/>
        <w:t>1&gt;</w:t>
      </w:r>
      <w:r w:rsidRPr="000E3390">
        <w:tab/>
        <w:t>upon selecting a cell when entering RRC_IDLE or RRC-INACTIVE from RRC_CONNECTED; or</w:t>
      </w:r>
    </w:p>
    <w:p w14:paraId="0BDB110D" w14:textId="77777777" w:rsidR="003C27DA" w:rsidRPr="000E3390" w:rsidRDefault="003C27DA" w:rsidP="003C27DA">
      <w:pPr>
        <w:pStyle w:val="B1"/>
      </w:pPr>
      <w:r w:rsidRPr="000E3390">
        <w:t>1&gt;</w:t>
      </w:r>
      <w:r w:rsidRPr="000E3390">
        <w:tab/>
        <w:t>upon update of system information (</w:t>
      </w:r>
      <w:r w:rsidRPr="000E3390">
        <w:rPr>
          <w:i/>
          <w:iCs/>
        </w:rPr>
        <w:t>SIB5</w:t>
      </w:r>
      <w:r w:rsidRPr="000E3390">
        <w:t xml:space="preserve">, or </w:t>
      </w:r>
      <w:r w:rsidRPr="000E3390">
        <w:rPr>
          <w:i/>
          <w:iCs/>
        </w:rPr>
        <w:t>SIB24</w:t>
      </w:r>
      <w:r w:rsidRPr="000E3390">
        <w:t>)</w:t>
      </w:r>
      <w:r w:rsidR="00ED3026" w:rsidRPr="000E3390">
        <w:rPr>
          <w:rFonts w:eastAsia="Batang"/>
          <w:lang w:eastAsia="zh-CN"/>
        </w:rPr>
        <w:t xml:space="preserve">, </w:t>
      </w:r>
      <w:r w:rsidR="00ED3026" w:rsidRPr="000E3390">
        <w:rPr>
          <w:rFonts w:eastAsia="Batang"/>
          <w:lang w:eastAsia="en-US"/>
        </w:rPr>
        <w:t>e.g. due to intra</w:t>
      </w:r>
      <w:r w:rsidR="00ED3026" w:rsidRPr="000E3390">
        <w:rPr>
          <w:rFonts w:eastAsia="Batang"/>
          <w:lang w:eastAsia="zh-CN"/>
        </w:rPr>
        <w:t>-</w:t>
      </w:r>
      <w:r w:rsidR="00ED3026" w:rsidRPr="000E3390">
        <w:rPr>
          <w:rFonts w:eastAsia="Batang"/>
          <w:lang w:eastAsia="en-US"/>
        </w:rPr>
        <w:t>RAT cell (re)selection;</w:t>
      </w:r>
    </w:p>
    <w:p w14:paraId="6E29E57A" w14:textId="77777777" w:rsidR="003C27DA" w:rsidRPr="000E3390" w:rsidRDefault="003C27DA" w:rsidP="003C27DA">
      <w:r w:rsidRPr="000E3390">
        <w:t>While in RRC_IDLE or RRC_INACTIVE and T331 is running, the UE shall:</w:t>
      </w:r>
    </w:p>
    <w:p w14:paraId="58557DA4" w14:textId="77777777" w:rsidR="003C27DA" w:rsidRPr="000E3390" w:rsidRDefault="003C27DA" w:rsidP="003C27DA">
      <w:pPr>
        <w:pStyle w:val="B1"/>
        <w:rPr>
          <w:lang w:eastAsia="zh-CN"/>
        </w:rPr>
      </w:pPr>
      <w:r w:rsidRPr="000E3390">
        <w:t>1&gt;</w:t>
      </w:r>
      <w:r w:rsidRPr="000E3390">
        <w:tab/>
        <w:t xml:space="preserve">if </w:t>
      </w:r>
      <w:r w:rsidRPr="000E3390">
        <w:rPr>
          <w:i/>
          <w:iCs/>
        </w:rPr>
        <w:t>VarMeasIdleConfig</w:t>
      </w:r>
      <w:r w:rsidRPr="000E3390">
        <w:t xml:space="preserve"> includes neither a </w:t>
      </w:r>
      <w:r w:rsidRPr="000E3390">
        <w:rPr>
          <w:i/>
          <w:iCs/>
        </w:rPr>
        <w:t xml:space="preserve">measIdleCarrierListEUTRA </w:t>
      </w:r>
      <w:r w:rsidRPr="000E3390">
        <w:t xml:space="preserve">nor a </w:t>
      </w:r>
      <w:r w:rsidRPr="000E3390">
        <w:rPr>
          <w:i/>
          <w:iCs/>
        </w:rPr>
        <w:t>measIdleCarrierListNR</w:t>
      </w:r>
      <w:r w:rsidRPr="000E3390">
        <w:t xml:space="preserve"> received from the </w:t>
      </w:r>
      <w:r w:rsidRPr="000E3390">
        <w:rPr>
          <w:i/>
          <w:iCs/>
        </w:rPr>
        <w:t>RRCConnectionRelease</w:t>
      </w:r>
      <w:r w:rsidRPr="000E3390">
        <w:t xml:space="preserve"> message</w:t>
      </w:r>
      <w:r w:rsidRPr="000E3390">
        <w:rPr>
          <w:lang w:eastAsia="zh-CN"/>
        </w:rPr>
        <w:t>:</w:t>
      </w:r>
    </w:p>
    <w:p w14:paraId="62C1F463" w14:textId="77777777" w:rsidR="003C27DA" w:rsidRPr="000E3390" w:rsidRDefault="003C27DA" w:rsidP="003C27DA">
      <w:pPr>
        <w:pStyle w:val="B2"/>
        <w:rPr>
          <w:lang w:eastAsia="zh-CN"/>
        </w:rPr>
      </w:pPr>
      <w:r w:rsidRPr="000E3390">
        <w:t>2&gt;</w:t>
      </w:r>
      <w:r w:rsidRPr="000E3390">
        <w:tab/>
        <w:t xml:space="preserve">if </w:t>
      </w:r>
      <w:r w:rsidRPr="000E3390">
        <w:rPr>
          <w:lang w:eastAsia="zh-CN"/>
        </w:rPr>
        <w:t xml:space="preserve">the UE is capable of idle/inactive measurements for </w:t>
      </w:r>
      <w:r w:rsidR="000B1E10" w:rsidRPr="000E3390">
        <w:rPr>
          <w:lang w:eastAsia="zh-CN"/>
        </w:rPr>
        <w:t>E-UTRA</w:t>
      </w:r>
      <w:r w:rsidRPr="000E3390">
        <w:rPr>
          <w:lang w:eastAsia="zh-CN"/>
        </w:rPr>
        <w:t>:</w:t>
      </w:r>
    </w:p>
    <w:p w14:paraId="45C964D0"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w:t>
      </w:r>
      <w:r w:rsidRPr="000E3390">
        <w:t>:</w:t>
      </w:r>
    </w:p>
    <w:p w14:paraId="5A2D5A26" w14:textId="77777777" w:rsidR="003C27DA" w:rsidRPr="000E3390" w:rsidRDefault="003C27DA" w:rsidP="003C27DA">
      <w:pPr>
        <w:pStyle w:val="B4"/>
      </w:pPr>
      <w:r w:rsidRPr="000E3390">
        <w:t>4&gt;</w:t>
      </w:r>
      <w:r w:rsidRPr="000E3390">
        <w:tab/>
        <w:t xml:space="preserve">store or replace the </w:t>
      </w:r>
      <w:r w:rsidRPr="000E3390">
        <w:rPr>
          <w:i/>
          <w:iCs/>
        </w:rPr>
        <w:t>measIdleCarrierListEUTRA</w:t>
      </w:r>
      <w:r w:rsidRPr="000E3390">
        <w:t xml:space="preserve"> of </w:t>
      </w:r>
      <w:r w:rsidRPr="000E3390">
        <w:rPr>
          <w:i/>
          <w:iCs/>
        </w:rPr>
        <w:t>measIdleConfigSIB</w:t>
      </w:r>
      <w:r w:rsidRPr="000E3390">
        <w:t xml:space="preserve"> of </w:t>
      </w:r>
      <w:r w:rsidRPr="000E3390">
        <w:rPr>
          <w:i/>
          <w:iCs/>
        </w:rPr>
        <w:t>SIB5</w:t>
      </w:r>
      <w:r w:rsidRPr="000E3390">
        <w:t xml:space="preserve"> within </w:t>
      </w:r>
      <w:r w:rsidRPr="000E3390">
        <w:rPr>
          <w:i/>
          <w:iCs/>
        </w:rPr>
        <w:t>VarMeasIdleConfig</w:t>
      </w:r>
      <w:r w:rsidRPr="000E3390">
        <w:t>;</w:t>
      </w:r>
    </w:p>
    <w:p w14:paraId="18E854CD" w14:textId="77777777" w:rsidR="003C27DA" w:rsidRPr="000E3390" w:rsidRDefault="003C27DA" w:rsidP="003C27DA">
      <w:pPr>
        <w:pStyle w:val="B3"/>
      </w:pPr>
      <w:r w:rsidRPr="000E3390">
        <w:t>3&gt;</w:t>
      </w:r>
      <w:r w:rsidRPr="000E3390">
        <w:tab/>
        <w:t>else:</w:t>
      </w:r>
    </w:p>
    <w:p w14:paraId="2409ECA7" w14:textId="77777777" w:rsidR="003C27DA" w:rsidRPr="000E3390" w:rsidRDefault="003C27DA" w:rsidP="003C27DA">
      <w:pPr>
        <w:pStyle w:val="B4"/>
      </w:pPr>
      <w:r w:rsidRPr="000E3390">
        <w:t>4&gt;</w:t>
      </w:r>
      <w:r w:rsidRPr="000E3390">
        <w:tab/>
        <w:t xml:space="preserve">remove the </w:t>
      </w:r>
      <w:r w:rsidRPr="000E3390">
        <w:rPr>
          <w:i/>
          <w:iCs/>
        </w:rPr>
        <w:t>measIdleCarrierListEUTRA</w:t>
      </w:r>
      <w:r w:rsidRPr="000E3390">
        <w:t xml:space="preserve"> in </w:t>
      </w:r>
      <w:r w:rsidRPr="000E3390">
        <w:rPr>
          <w:i/>
          <w:iCs/>
        </w:rPr>
        <w:t>VarMeasIdleConfig</w:t>
      </w:r>
      <w:r w:rsidRPr="000E3390">
        <w:t>, if stored;</w:t>
      </w:r>
    </w:p>
    <w:p w14:paraId="2BC894A4" w14:textId="77777777" w:rsidR="003C27DA" w:rsidRPr="000E3390" w:rsidRDefault="003C27DA" w:rsidP="003C27DA">
      <w:pPr>
        <w:pStyle w:val="B2"/>
        <w:rPr>
          <w:lang w:eastAsia="zh-CN"/>
        </w:rPr>
      </w:pPr>
      <w:r w:rsidRPr="000E3390">
        <w:t>2&gt;</w:t>
      </w:r>
      <w:r w:rsidRPr="000E3390">
        <w:tab/>
        <w:t xml:space="preserve">if the UE is capable of idle/inactive measurements for </w:t>
      </w:r>
      <w:r w:rsidR="000B1E10" w:rsidRPr="000E3390">
        <w:rPr>
          <w:lang w:eastAsia="zh-CN"/>
        </w:rPr>
        <w:t>NR</w:t>
      </w:r>
      <w:r w:rsidRPr="000E3390">
        <w:rPr>
          <w:lang w:eastAsia="zh-CN"/>
        </w:rPr>
        <w:t>:</w:t>
      </w:r>
    </w:p>
    <w:p w14:paraId="48FB267A"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NR</w:t>
      </w:r>
      <w:r w:rsidRPr="000E3390">
        <w:t>:</w:t>
      </w:r>
    </w:p>
    <w:p w14:paraId="65FFFA6C" w14:textId="77777777" w:rsidR="003C27DA" w:rsidRPr="000E3390" w:rsidRDefault="003C27DA" w:rsidP="003C27DA">
      <w:pPr>
        <w:pStyle w:val="B5"/>
        <w:rPr>
          <w:lang w:eastAsia="zh-CN"/>
        </w:rPr>
      </w:pPr>
      <w:r w:rsidRPr="000E3390">
        <w:t>4&gt;</w:t>
      </w:r>
      <w:r w:rsidRPr="000E3390">
        <w:tab/>
        <w:t xml:space="preserve">store or replace the </w:t>
      </w:r>
      <w:r w:rsidRPr="000E3390">
        <w:rPr>
          <w:i/>
          <w:iCs/>
        </w:rPr>
        <w:t>measIdleCarrierListNR</w:t>
      </w:r>
      <w:r w:rsidRPr="000E3390">
        <w:t xml:space="preserve"> of </w:t>
      </w:r>
      <w:r w:rsidRPr="000E3390">
        <w:rPr>
          <w:i/>
          <w:lang w:eastAsia="zh-CN"/>
        </w:rPr>
        <w:t>measIdleConfigSIB-NR</w:t>
      </w:r>
      <w:r w:rsidRPr="000E3390">
        <w:rPr>
          <w:lang w:eastAsia="zh-CN"/>
        </w:rPr>
        <w:t xml:space="preserve"> of </w:t>
      </w:r>
      <w:r w:rsidRPr="000E3390">
        <w:rPr>
          <w:i/>
          <w:lang w:eastAsia="zh-CN"/>
        </w:rPr>
        <w:t>SIB5</w:t>
      </w:r>
      <w:r w:rsidRPr="000E3390">
        <w:rPr>
          <w:lang w:eastAsia="zh-CN"/>
        </w:rPr>
        <w:t xml:space="preserve"> within </w:t>
      </w:r>
      <w:r w:rsidRPr="000E3390">
        <w:rPr>
          <w:i/>
          <w:iCs/>
        </w:rPr>
        <w:t>VarMeasIdleConfig</w:t>
      </w:r>
      <w:r w:rsidRPr="000E3390">
        <w:rPr>
          <w:lang w:eastAsia="zh-CN"/>
        </w:rPr>
        <w:t>;</w:t>
      </w:r>
    </w:p>
    <w:p w14:paraId="2836F4DA" w14:textId="77777777" w:rsidR="003C27DA" w:rsidRPr="000E3390" w:rsidRDefault="003C27DA" w:rsidP="003C27DA">
      <w:pPr>
        <w:pStyle w:val="B3"/>
        <w:rPr>
          <w:i/>
        </w:rPr>
      </w:pPr>
      <w:r w:rsidRPr="000E3390">
        <w:t>3&gt;</w:t>
      </w:r>
      <w:r w:rsidRPr="000E3390">
        <w:tab/>
        <w:t>else:</w:t>
      </w:r>
    </w:p>
    <w:p w14:paraId="5F5C0D16" w14:textId="77777777" w:rsidR="003C27DA" w:rsidRPr="000E3390" w:rsidRDefault="003C27DA" w:rsidP="003C27DA">
      <w:pPr>
        <w:pStyle w:val="B5"/>
        <w:rPr>
          <w:lang w:eastAsia="zh-CN"/>
        </w:rPr>
      </w:pPr>
      <w:r w:rsidRPr="000E3390">
        <w:t>4&gt;</w:t>
      </w:r>
      <w:r w:rsidRPr="000E3390">
        <w:tab/>
        <w:t xml:space="preserve">remove the </w:t>
      </w:r>
      <w:r w:rsidRPr="000E3390">
        <w:rPr>
          <w:i/>
          <w:iCs/>
        </w:rPr>
        <w:t>measIdleCarrierListNR</w:t>
      </w:r>
      <w:r w:rsidRPr="000E3390">
        <w:t xml:space="preserve"> in </w:t>
      </w:r>
      <w:r w:rsidRPr="000E3390">
        <w:rPr>
          <w:i/>
          <w:iCs/>
        </w:rPr>
        <w:t>VarMeasIdleConfig</w:t>
      </w:r>
      <w:r w:rsidRPr="000E3390">
        <w:t>, if stored</w:t>
      </w:r>
      <w:r w:rsidRPr="000E3390">
        <w:rPr>
          <w:lang w:eastAsia="zh-CN"/>
        </w:rPr>
        <w:t>;</w:t>
      </w:r>
    </w:p>
    <w:p w14:paraId="696EE02D" w14:textId="77777777" w:rsidR="003C27DA" w:rsidRPr="000E3390" w:rsidRDefault="003C27DA" w:rsidP="003C27DA">
      <w:pPr>
        <w:pStyle w:val="B1"/>
      </w:pPr>
      <w:r w:rsidRPr="000E3390">
        <w:t>1&gt;</w:t>
      </w:r>
      <w:r w:rsidRPr="000E3390">
        <w:tab/>
        <w:t xml:space="preserve">for each entry in the </w:t>
      </w:r>
      <w:r w:rsidRPr="000E3390">
        <w:rPr>
          <w:i/>
        </w:rPr>
        <w:t>measIdleCarrierListNR</w:t>
      </w:r>
      <w:r w:rsidRPr="000E3390">
        <w:t xml:space="preserve"> within </w:t>
      </w:r>
      <w:r w:rsidRPr="000E3390">
        <w:rPr>
          <w:i/>
        </w:rPr>
        <w:t>VarMeasIdleConfig</w:t>
      </w:r>
      <w:r w:rsidRPr="000E3390">
        <w:t xml:space="preserve"> that does not contain an </w:t>
      </w:r>
      <w:r w:rsidRPr="000E3390">
        <w:rPr>
          <w:i/>
        </w:rPr>
        <w:t>ssb-MeasConfig</w:t>
      </w:r>
      <w:r w:rsidRPr="000E3390">
        <w:t xml:space="preserve"> received from the </w:t>
      </w:r>
      <w:r w:rsidRPr="000E3390">
        <w:rPr>
          <w:i/>
        </w:rPr>
        <w:t>RRCConnectionRelease</w:t>
      </w:r>
      <w:r w:rsidRPr="000E3390">
        <w:t xml:space="preserve"> message:</w:t>
      </w:r>
    </w:p>
    <w:p w14:paraId="5D9B20B9" w14:textId="77777777" w:rsidR="003C27DA" w:rsidRPr="000E3390" w:rsidRDefault="003C27DA" w:rsidP="003C27DA">
      <w:pPr>
        <w:pStyle w:val="B2"/>
      </w:pPr>
      <w:r w:rsidRPr="000E3390">
        <w:t>2&gt;</w:t>
      </w:r>
      <w:r w:rsidRPr="000E3390">
        <w:tab/>
        <w:t xml:space="preserve">if there is an entry in </w:t>
      </w:r>
      <w:r w:rsidRPr="000E3390">
        <w:rPr>
          <w:i/>
          <w:iCs/>
        </w:rPr>
        <w:t>measIdleCarrierListNR</w:t>
      </w:r>
      <w:r w:rsidRPr="000E3390">
        <w:t xml:space="preserve"> in </w:t>
      </w:r>
      <w:r w:rsidRPr="000E3390">
        <w:rPr>
          <w:i/>
          <w:iCs/>
        </w:rPr>
        <w:t>measIdleConfigSIB-NR</w:t>
      </w:r>
      <w:r w:rsidRPr="000E3390">
        <w:t xml:space="preserve"> of </w:t>
      </w:r>
      <w:r w:rsidRPr="000E3390">
        <w:rPr>
          <w:i/>
          <w:iCs/>
        </w:rPr>
        <w:t>SIB5</w:t>
      </w:r>
      <w:r w:rsidRPr="000E3390">
        <w:t xml:space="preserve"> that has the same carrier frequency and </w:t>
      </w:r>
      <w:r w:rsidRPr="000E3390">
        <w:rPr>
          <w:iCs/>
        </w:rPr>
        <w:t xml:space="preserve">subcarrier spacing </w:t>
      </w:r>
      <w:r w:rsidRPr="000E3390">
        <w:t xml:space="preserve">as the entry in the </w:t>
      </w:r>
      <w:r w:rsidRPr="000E3390">
        <w:rPr>
          <w:i/>
          <w:iCs/>
        </w:rPr>
        <w:t>measIdleCarrierListNR</w:t>
      </w:r>
      <w:r w:rsidRPr="000E3390">
        <w:t xml:space="preserve"> within </w:t>
      </w:r>
      <w:r w:rsidRPr="000E3390">
        <w:rPr>
          <w:i/>
          <w:iCs/>
        </w:rPr>
        <w:t>VarMeasIdleConfig</w:t>
      </w:r>
      <w:r w:rsidRPr="000E3390">
        <w:t xml:space="preserve"> and that contains </w:t>
      </w:r>
      <w:r w:rsidRPr="000E3390">
        <w:rPr>
          <w:i/>
          <w:iCs/>
        </w:rPr>
        <w:t>ssb-MeasConfig</w:t>
      </w:r>
      <w:r w:rsidRPr="000E3390">
        <w:t>:</w:t>
      </w:r>
    </w:p>
    <w:p w14:paraId="23433525"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645AA168" w14:textId="77777777" w:rsidR="003C27DA" w:rsidRPr="000E3390" w:rsidRDefault="003C27DA" w:rsidP="003C27DA">
      <w:pPr>
        <w:pStyle w:val="B3"/>
      </w:pPr>
      <w:r w:rsidRPr="000E3390">
        <w:t>3&gt;</w:t>
      </w:r>
      <w:r w:rsidRPr="000E3390">
        <w:tab/>
        <w:t xml:space="preserve">store the SSB measurement configuration from </w:t>
      </w:r>
      <w:r w:rsidRPr="000E3390">
        <w:rPr>
          <w:i/>
          <w:iCs/>
        </w:rPr>
        <w:t>SIB5</w:t>
      </w:r>
      <w:r w:rsidRPr="000E3390">
        <w:t xml:space="preserve"> 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03EF123D" w14:textId="77777777" w:rsidR="003C27DA" w:rsidRPr="000E3390" w:rsidRDefault="003C27DA" w:rsidP="003C27DA">
      <w:pPr>
        <w:pStyle w:val="B2"/>
      </w:pPr>
      <w:r w:rsidRPr="000E3390">
        <w:t>2&gt;</w:t>
      </w:r>
      <w:r w:rsidRPr="000E3390">
        <w:tab/>
        <w:t xml:space="preserve">else if there is an entry in </w:t>
      </w:r>
      <w:r w:rsidRPr="000E3390">
        <w:rPr>
          <w:i/>
        </w:rPr>
        <w:t xml:space="preserve">carrierFreqListNR </w:t>
      </w:r>
      <w:r w:rsidRPr="000E3390">
        <w:rPr>
          <w:iCs/>
        </w:rPr>
        <w:t xml:space="preserve">of </w:t>
      </w:r>
      <w:r w:rsidRPr="000E3390">
        <w:rPr>
          <w:i/>
        </w:rPr>
        <w:t>SIB24</w:t>
      </w:r>
      <w:r w:rsidRPr="000E3390">
        <w:rPr>
          <w:iCs/>
        </w:rPr>
        <w:t xml:space="preserve"> </w:t>
      </w:r>
      <w:r w:rsidRPr="000E3390">
        <w:t xml:space="preserve">with the same carrier frequency and subcarrier spacing as the entry in </w:t>
      </w:r>
      <w:r w:rsidRPr="000E3390">
        <w:rPr>
          <w:i/>
        </w:rPr>
        <w:t>measIdleCarrierListNR</w:t>
      </w:r>
      <w:r w:rsidRPr="000E3390">
        <w:t xml:space="preserve"> within </w:t>
      </w:r>
      <w:r w:rsidRPr="000E3390">
        <w:rPr>
          <w:i/>
        </w:rPr>
        <w:t>VarMeasIdleConfig</w:t>
      </w:r>
      <w:r w:rsidRPr="000E3390">
        <w:t>:</w:t>
      </w:r>
    </w:p>
    <w:p w14:paraId="059B6084"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34D25DD4" w14:textId="77777777" w:rsidR="003C27DA" w:rsidRPr="000E3390" w:rsidRDefault="003C27DA" w:rsidP="003C27DA">
      <w:pPr>
        <w:pStyle w:val="B3"/>
      </w:pPr>
      <w:r w:rsidRPr="000E3390">
        <w:t>3&gt;</w:t>
      </w:r>
      <w:r w:rsidRPr="000E3390">
        <w:tab/>
        <w:t xml:space="preserve">store the SSB measurement configuration from </w:t>
      </w:r>
      <w:r w:rsidRPr="000E3390">
        <w:rPr>
          <w:i/>
        </w:rPr>
        <w:t>SIB</w:t>
      </w:r>
      <w:r w:rsidRPr="000E3390">
        <w:rPr>
          <w:i/>
          <w:lang w:eastAsia="zh-CN"/>
        </w:rPr>
        <w:t>24</w:t>
      </w:r>
      <w:r w:rsidRPr="000E3390">
        <w:rPr>
          <w:lang w:eastAsia="zh-CN"/>
        </w:rPr>
        <w:t xml:space="preserve"> </w:t>
      </w:r>
      <w:r w:rsidRPr="000E3390">
        <w:t xml:space="preserve">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rPr>
        <w:t>ssb-MeasConfig</w:t>
      </w:r>
      <w:r w:rsidRPr="000E3390">
        <w:t xml:space="preserve"> of the corresponding entry in </w:t>
      </w:r>
      <w:r w:rsidRPr="000E3390">
        <w:rPr>
          <w:i/>
        </w:rPr>
        <w:t>measIdleCarrierListNR</w:t>
      </w:r>
      <w:r w:rsidRPr="000E3390">
        <w:t xml:space="preserve"> within </w:t>
      </w:r>
      <w:r w:rsidRPr="000E3390">
        <w:rPr>
          <w:i/>
        </w:rPr>
        <w:t>VarMeasIdleConfig</w:t>
      </w:r>
      <w:r w:rsidRPr="000E3390">
        <w:t>;</w:t>
      </w:r>
    </w:p>
    <w:p w14:paraId="05665880" w14:textId="77777777" w:rsidR="003C27DA" w:rsidRPr="000E3390" w:rsidRDefault="003C27DA" w:rsidP="003C27DA">
      <w:pPr>
        <w:pStyle w:val="B2"/>
      </w:pPr>
      <w:r w:rsidRPr="000E3390">
        <w:t>2&gt;</w:t>
      </w:r>
      <w:r w:rsidRPr="000E3390">
        <w:tab/>
        <w:t>else:</w:t>
      </w:r>
    </w:p>
    <w:p w14:paraId="425DC8BE" w14:textId="77777777" w:rsidR="003C27DA" w:rsidRPr="000E3390" w:rsidRDefault="003C27DA" w:rsidP="003C27DA">
      <w:pPr>
        <w:pStyle w:val="B3"/>
      </w:pPr>
      <w:r w:rsidRPr="000E3390">
        <w:t>3&gt;</w:t>
      </w:r>
      <w:r w:rsidRPr="000E3390">
        <w:tab/>
        <w:t xml:space="preserve">remove the </w:t>
      </w:r>
      <w:r w:rsidRPr="000E3390">
        <w:rPr>
          <w:i/>
        </w:rPr>
        <w:t>ssb-MeasConfig</w:t>
      </w:r>
      <w:r w:rsidRPr="000E3390">
        <w:t xml:space="preserve"> of the corresponding entry in the </w:t>
      </w:r>
      <w:r w:rsidRPr="000E3390">
        <w:rPr>
          <w:i/>
        </w:rPr>
        <w:t>measIdleCarrierListNR</w:t>
      </w:r>
      <w:r w:rsidRPr="000E3390">
        <w:t xml:space="preserve"> </w:t>
      </w:r>
      <w:r w:rsidRPr="000E3390">
        <w:rPr>
          <w:lang w:eastAsia="zh-CN"/>
        </w:rPr>
        <w:t xml:space="preserve">within </w:t>
      </w:r>
      <w:r w:rsidRPr="000E3390">
        <w:rPr>
          <w:i/>
        </w:rPr>
        <w:t>VarMeasIdleConfig</w:t>
      </w:r>
      <w:r w:rsidRPr="000E3390">
        <w:t>, if stored;</w:t>
      </w:r>
    </w:p>
    <w:p w14:paraId="22EAFB3D" w14:textId="77777777" w:rsidR="003C27DA" w:rsidRPr="000E3390" w:rsidRDefault="003C27DA" w:rsidP="003C27DA">
      <w:pPr>
        <w:pStyle w:val="4"/>
      </w:pPr>
      <w:bookmarkStart w:id="4890" w:name="_Toc39926404"/>
      <w:bookmarkStart w:id="4891" w:name="_Toc46480785"/>
      <w:bookmarkStart w:id="4892" w:name="_Toc46482019"/>
      <w:bookmarkStart w:id="4893" w:name="_Toc46483253"/>
      <w:bookmarkStart w:id="4894" w:name="_Toc156167940"/>
      <w:bookmarkStart w:id="4895" w:name="_Toc20487062"/>
      <w:bookmarkStart w:id="4896" w:name="_Toc29342354"/>
      <w:bookmarkStart w:id="4897" w:name="_Toc29343493"/>
      <w:bookmarkStart w:id="4898" w:name="_Toc36566745"/>
      <w:bookmarkStart w:id="4899" w:name="_Toc36810161"/>
      <w:bookmarkStart w:id="4900" w:name="_Toc36846525"/>
      <w:bookmarkStart w:id="4901" w:name="_Toc36939178"/>
      <w:bookmarkStart w:id="4902" w:name="_Toc37082158"/>
      <w:bookmarkEnd w:id="4882"/>
      <w:bookmarkEnd w:id="4883"/>
      <w:bookmarkEnd w:id="4884"/>
      <w:bookmarkEnd w:id="4885"/>
      <w:bookmarkEnd w:id="4886"/>
      <w:bookmarkEnd w:id="4887"/>
      <w:bookmarkEnd w:id="4888"/>
      <w:bookmarkEnd w:id="4889"/>
      <w:r w:rsidRPr="000E3390">
        <w:t>5.6.20.2</w:t>
      </w:r>
      <w:r w:rsidRPr="000E3390">
        <w:tab/>
        <w:t>Performing measurements</w:t>
      </w:r>
      <w:bookmarkEnd w:id="4890"/>
      <w:bookmarkEnd w:id="4891"/>
      <w:bookmarkEnd w:id="4892"/>
      <w:bookmarkEnd w:id="4893"/>
      <w:bookmarkEnd w:id="4894"/>
    </w:p>
    <w:p w14:paraId="2BB52150" w14:textId="77777777" w:rsidR="003C27DA" w:rsidRPr="000E3390" w:rsidRDefault="003C27DA" w:rsidP="003C27DA">
      <w:r w:rsidRPr="000E339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0E3390" w:rsidRDefault="003C27DA" w:rsidP="003C27DA">
      <w:r w:rsidRPr="000E3390">
        <w:lastRenderedPageBreak/>
        <w:t>While in RRC_IDLE or RRC_INACTIVE, and T331 is running, the UE shall:</w:t>
      </w:r>
    </w:p>
    <w:p w14:paraId="49655AEE" w14:textId="77777777" w:rsidR="003C27DA" w:rsidRPr="000E3390" w:rsidRDefault="003C27DA" w:rsidP="003C27DA">
      <w:pPr>
        <w:pStyle w:val="B1"/>
      </w:pPr>
      <w:r w:rsidRPr="000E3390">
        <w:t>1&gt;</w:t>
      </w:r>
      <w:r w:rsidRPr="000E3390">
        <w:tab/>
        <w:t>perform the measurements in accordance with the following:</w:t>
      </w:r>
    </w:p>
    <w:p w14:paraId="505E3CF8" w14:textId="77777777" w:rsidR="003C27DA" w:rsidRPr="000E3390" w:rsidRDefault="003C27DA" w:rsidP="003C27DA">
      <w:pPr>
        <w:pStyle w:val="B2"/>
        <w:rPr>
          <w:i/>
          <w:noProof/>
        </w:rPr>
      </w:pPr>
      <w:r w:rsidRPr="000E3390">
        <w:t>2&gt;</w:t>
      </w:r>
      <w:r w:rsidRPr="000E3390">
        <w:tab/>
        <w:t xml:space="preserve">if the </w:t>
      </w:r>
      <w:r w:rsidRPr="000E3390">
        <w:rPr>
          <w:iCs/>
        </w:rPr>
        <w:t>SIB2</w:t>
      </w:r>
      <w:r w:rsidRPr="000E3390">
        <w:t xml:space="preserve"> contains </w:t>
      </w:r>
      <w:r w:rsidRPr="000E3390">
        <w:rPr>
          <w:rFonts w:eastAsia="宋体"/>
          <w:i/>
        </w:rPr>
        <w:t>idleModeMeasurements</w:t>
      </w:r>
      <w:r w:rsidRPr="000E3390">
        <w:rPr>
          <w:rFonts w:eastAsia="宋体"/>
          <w:iCs/>
        </w:rPr>
        <w:t xml:space="preserve">, </w:t>
      </w:r>
      <w:r w:rsidRPr="000E3390">
        <w:t xml:space="preserve">for each entry in </w:t>
      </w:r>
      <w:r w:rsidRPr="000E3390">
        <w:rPr>
          <w:i/>
        </w:rPr>
        <w:t>measIdleCarrierListEUTRA</w:t>
      </w:r>
      <w:r w:rsidRPr="000E3390">
        <w:t xml:space="preserve"> within </w:t>
      </w:r>
      <w:r w:rsidRPr="000E3390">
        <w:rPr>
          <w:i/>
        </w:rPr>
        <w:t>VarMeasIdleConfig</w:t>
      </w:r>
      <w:r w:rsidRPr="000E3390">
        <w:rPr>
          <w:noProof/>
        </w:rPr>
        <w:t>:</w:t>
      </w:r>
    </w:p>
    <w:p w14:paraId="4A55CE22" w14:textId="77777777" w:rsidR="003C27DA" w:rsidRPr="000E3390" w:rsidRDefault="003C27DA" w:rsidP="003C27DA">
      <w:pPr>
        <w:pStyle w:val="B3"/>
      </w:pPr>
      <w:r w:rsidRPr="000E3390">
        <w:t>3&gt;</w:t>
      </w:r>
      <w:r w:rsidRPr="000E3390">
        <w:tab/>
        <w:t xml:space="preserve">if UE supports carrier aggregation between serving carrier and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58D1D899" w14:textId="77777777" w:rsidR="003C27DA" w:rsidRPr="000E3390" w:rsidRDefault="003C27DA" w:rsidP="003C27DA">
      <w:pPr>
        <w:pStyle w:val="B4"/>
      </w:pPr>
      <w:r w:rsidRPr="000E3390">
        <w:t>4&gt;</w:t>
      </w:r>
      <w:r w:rsidRPr="000E3390">
        <w:tab/>
        <w:t xml:space="preserve">perform measurements in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056F5527" w14:textId="22A10DDB" w:rsidR="003C27DA" w:rsidRPr="000E3390" w:rsidRDefault="003C27DA" w:rsidP="003C27DA">
      <w:pPr>
        <w:pStyle w:val="NO"/>
      </w:pPr>
      <w:r w:rsidRPr="000E3390">
        <w:t>NOTE 1:</w:t>
      </w:r>
      <w:r w:rsidRPr="000E3390">
        <w:tab/>
        <w:t>How the UE performs the idle/inactive measurements is up to UE implementation as long as the requirements in TS 36.133 [16] are met for measurement reporting.</w:t>
      </w:r>
    </w:p>
    <w:p w14:paraId="1B227E67" w14:textId="77777777" w:rsidR="003C27DA" w:rsidRPr="000E3390" w:rsidRDefault="003C27DA" w:rsidP="003C27DA">
      <w:pPr>
        <w:pStyle w:val="B4"/>
      </w:pPr>
      <w:r w:rsidRPr="000E3390">
        <w:t>4&gt;</w:t>
      </w:r>
      <w:r w:rsidRPr="000E3390">
        <w:tab/>
        <w:t xml:space="preserve">if the </w:t>
      </w:r>
      <w:r w:rsidRPr="000E3390">
        <w:rPr>
          <w:i/>
        </w:rPr>
        <w:t>reportQuantities</w:t>
      </w:r>
      <w:r w:rsidRPr="000E3390">
        <w:t xml:space="preserve"> is set to </w:t>
      </w:r>
      <w:r w:rsidRPr="000E3390">
        <w:rPr>
          <w:i/>
        </w:rPr>
        <w:t>rsrq</w:t>
      </w:r>
      <w:r w:rsidRPr="000E3390">
        <w:t>:</w:t>
      </w:r>
    </w:p>
    <w:p w14:paraId="155808F7" w14:textId="77777777" w:rsidR="003C27DA" w:rsidRPr="000E3390" w:rsidRDefault="003C27DA" w:rsidP="003C27DA">
      <w:pPr>
        <w:pStyle w:val="B5"/>
      </w:pPr>
      <w:r w:rsidRPr="000E3390">
        <w:t>5&gt;</w:t>
      </w:r>
      <w:r w:rsidRPr="000E3390">
        <w:tab/>
        <w:t>consider RSRQ as the sorting quantity;</w:t>
      </w:r>
    </w:p>
    <w:p w14:paraId="6D5CB382" w14:textId="77777777" w:rsidR="003C27DA" w:rsidRPr="000E3390" w:rsidRDefault="003C27DA" w:rsidP="003C27DA">
      <w:pPr>
        <w:pStyle w:val="B4"/>
      </w:pPr>
      <w:r w:rsidRPr="000E3390">
        <w:t>4&gt;</w:t>
      </w:r>
      <w:r w:rsidRPr="000E3390">
        <w:tab/>
        <w:t>else:</w:t>
      </w:r>
    </w:p>
    <w:p w14:paraId="185F82E2" w14:textId="77777777" w:rsidR="003C27DA" w:rsidRPr="000E3390" w:rsidRDefault="003C27DA" w:rsidP="003C27DA">
      <w:pPr>
        <w:pStyle w:val="B5"/>
      </w:pPr>
      <w:r w:rsidRPr="000E3390">
        <w:t>5&gt;</w:t>
      </w:r>
      <w:r w:rsidRPr="000E3390">
        <w:tab/>
        <w:t>consider RSRP as the sorting quantity;</w:t>
      </w:r>
    </w:p>
    <w:p w14:paraId="232CC6EF" w14:textId="77777777" w:rsidR="003C27DA" w:rsidRPr="000E3390" w:rsidRDefault="003C27DA" w:rsidP="003C27DA">
      <w:pPr>
        <w:pStyle w:val="B4"/>
      </w:pPr>
      <w:r w:rsidRPr="000E3390">
        <w:t>4&gt;</w:t>
      </w:r>
      <w:r w:rsidRPr="000E3390">
        <w:tab/>
        <w:t xml:space="preserve">if the </w:t>
      </w:r>
      <w:r w:rsidRPr="000E3390">
        <w:rPr>
          <w:i/>
        </w:rPr>
        <w:t>measCellList</w:t>
      </w:r>
      <w:r w:rsidRPr="000E3390">
        <w:t xml:space="preserve"> is included:</w:t>
      </w:r>
    </w:p>
    <w:p w14:paraId="07D88676" w14:textId="77777777" w:rsidR="003C27DA" w:rsidRPr="000E3390" w:rsidRDefault="003C27DA" w:rsidP="003C27DA">
      <w:pPr>
        <w:pStyle w:val="B5"/>
      </w:pPr>
      <w:r w:rsidRPr="000E3390">
        <w:t>5&gt;</w:t>
      </w:r>
      <w:r w:rsidRPr="000E3390">
        <w:tab/>
        <w:t xml:space="preserve">consider cells identified by each entry within the </w:t>
      </w:r>
      <w:r w:rsidRPr="000E3390">
        <w:rPr>
          <w:i/>
        </w:rPr>
        <w:t>measCellList</w:t>
      </w:r>
      <w:r w:rsidRPr="000E3390">
        <w:t xml:space="preserve"> to be applicable for idle /inactive</w:t>
      </w:r>
      <w:r w:rsidRPr="000E3390" w:rsidDel="005C4197">
        <w:t xml:space="preserve"> </w:t>
      </w:r>
      <w:r w:rsidRPr="000E3390">
        <w:t>measurement reporting;</w:t>
      </w:r>
    </w:p>
    <w:p w14:paraId="18AB02DC" w14:textId="77777777" w:rsidR="003C27DA" w:rsidRPr="000E3390" w:rsidRDefault="003C27DA" w:rsidP="003C27DA">
      <w:pPr>
        <w:pStyle w:val="B4"/>
      </w:pPr>
      <w:r w:rsidRPr="000E3390">
        <w:t>4&gt;</w:t>
      </w:r>
      <w:r w:rsidRPr="000E3390">
        <w:tab/>
        <w:t>else:</w:t>
      </w:r>
    </w:p>
    <w:p w14:paraId="739968EB" w14:textId="77777777" w:rsidR="003C27DA" w:rsidRPr="000E3390" w:rsidRDefault="003C27DA" w:rsidP="003C27DA">
      <w:pPr>
        <w:pStyle w:val="B5"/>
      </w:pPr>
      <w:r w:rsidRPr="000E3390">
        <w:t>5&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F5AE5A6" w14:textId="77777777" w:rsidR="003C27DA" w:rsidRPr="000E3390" w:rsidRDefault="003C27DA" w:rsidP="003C27DA">
      <w:pPr>
        <w:pStyle w:val="B4"/>
      </w:pPr>
      <w:r w:rsidRPr="000E3390">
        <w:t>4&gt;</w:t>
      </w:r>
      <w:r w:rsidRPr="000E3390">
        <w:tab/>
        <w:t xml:space="preserve">for all cells applicable for idle/inactive measurement reporting and for the serving cell, derive measurement results for the measurement quantities indicated by </w:t>
      </w:r>
      <w:r w:rsidRPr="000E3390">
        <w:rPr>
          <w:i/>
        </w:rPr>
        <w:t>reportQuantities;</w:t>
      </w:r>
    </w:p>
    <w:p w14:paraId="3D28E8E5" w14:textId="77777777" w:rsidR="003C27DA" w:rsidRPr="000E3390" w:rsidRDefault="003C27DA" w:rsidP="003C27DA">
      <w:pPr>
        <w:pStyle w:val="B4"/>
      </w:pPr>
      <w:r w:rsidRPr="000E3390">
        <w:t>4&gt;</w:t>
      </w:r>
      <w:r w:rsidRPr="000E3390">
        <w:tab/>
        <w:t xml:space="preserve">store the derived measurement result as indicated by </w:t>
      </w:r>
      <w:r w:rsidRPr="000E3390">
        <w:rPr>
          <w:i/>
        </w:rPr>
        <w:t>reportQuantities</w:t>
      </w:r>
      <w:r w:rsidRPr="000E3390">
        <w:t xml:space="preserve"> for the serving cell within </w:t>
      </w:r>
      <w:r w:rsidRPr="000E3390">
        <w:rPr>
          <w:i/>
        </w:rPr>
        <w:t>measResultServingCell</w:t>
      </w:r>
      <w:r w:rsidRPr="000E3390">
        <w:t xml:space="preserve"> in the </w:t>
      </w:r>
      <w:r w:rsidRPr="000E3390">
        <w:rPr>
          <w:i/>
        </w:rPr>
        <w:t>measReportIdle</w:t>
      </w:r>
      <w:r w:rsidRPr="000E3390">
        <w:t xml:space="preserve"> in </w:t>
      </w:r>
      <w:r w:rsidRPr="000E3390">
        <w:rPr>
          <w:i/>
        </w:rPr>
        <w:t>VarMeasIdleReport</w:t>
      </w:r>
      <w:r w:rsidRPr="000E3390">
        <w:t>;</w:t>
      </w:r>
    </w:p>
    <w:p w14:paraId="657B7FFE" w14:textId="77777777" w:rsidR="003C27DA" w:rsidRPr="000E3390" w:rsidRDefault="003C27DA" w:rsidP="003C27DA">
      <w:pPr>
        <w:pStyle w:val="B4"/>
      </w:pPr>
      <w:r w:rsidRPr="000E3390">
        <w:t>4&gt;</w:t>
      </w:r>
      <w:r w:rsidRPr="000E3390">
        <w:tab/>
        <w:t xml:space="preserve">store the derived measurement results as indicated by </w:t>
      </w:r>
      <w:r w:rsidRPr="000E3390">
        <w:rPr>
          <w:i/>
        </w:rPr>
        <w:t>reportQuantities</w:t>
      </w:r>
      <w:r w:rsidRPr="000E3390">
        <w:t xml:space="preserve"> for cells applicable for idle/inactive measurement reporting within </w:t>
      </w:r>
      <w:r w:rsidR="00ED3026" w:rsidRPr="000E3390">
        <w:rPr>
          <w:rFonts w:eastAsia="Batang"/>
          <w:i/>
          <w:lang w:eastAsia="en-US"/>
        </w:rPr>
        <w:t>measResultNeighCells</w:t>
      </w:r>
      <w:r w:rsidR="00ED3026" w:rsidRPr="000E3390">
        <w:rPr>
          <w:rFonts w:eastAsia="Batang"/>
          <w:lang w:eastAsia="en-US"/>
        </w:rPr>
        <w:t xml:space="preserve"> </w:t>
      </w:r>
      <w:r w:rsidR="00ED3026" w:rsidRPr="000E3390">
        <w:rPr>
          <w:rFonts w:eastAsia="Batang"/>
          <w:lang w:eastAsia="zh-CN"/>
        </w:rPr>
        <w:t xml:space="preserve">in </w:t>
      </w:r>
      <w:r w:rsidRPr="000E3390">
        <w:t xml:space="preserve">the </w:t>
      </w:r>
      <w:r w:rsidR="00ED3026" w:rsidRPr="000E3390">
        <w:rPr>
          <w:rFonts w:eastAsia="Batang"/>
          <w:i/>
          <w:lang w:eastAsia="en-US"/>
        </w:rPr>
        <w:t>measReportIdle</w:t>
      </w:r>
      <w:r w:rsidR="00ED3026" w:rsidRPr="000E3390">
        <w:rPr>
          <w:rFonts w:eastAsia="Batang"/>
          <w:lang w:eastAsia="zh-CN"/>
        </w:rPr>
        <w:t xml:space="preserve"> in </w:t>
      </w:r>
      <w:r w:rsidRPr="000E3390">
        <w:rPr>
          <w:i/>
        </w:rPr>
        <w:t xml:space="preserve">VarMeasIdleReport </w:t>
      </w:r>
      <w:r w:rsidRPr="000E3390">
        <w:rPr>
          <w:iCs/>
        </w:rPr>
        <w:t>in decreasing order of the sorting quantity, i.e. the best cell is included first, as follows:</w:t>
      </w:r>
    </w:p>
    <w:p w14:paraId="4DEA1534" w14:textId="77777777" w:rsidR="003C27DA" w:rsidRPr="000E3390" w:rsidRDefault="003C27DA" w:rsidP="003C27DA">
      <w:pPr>
        <w:pStyle w:val="B5"/>
      </w:pPr>
      <w:r w:rsidRPr="000E3390">
        <w:t>5&gt;</w:t>
      </w:r>
      <w:r w:rsidRPr="000E3390">
        <w:tab/>
        <w:t xml:space="preserve">if </w:t>
      </w:r>
      <w:r w:rsidRPr="000E3390" w:rsidDel="00E554A4">
        <w:rPr>
          <w:i/>
        </w:rPr>
        <w:t>qualityThreshold</w:t>
      </w:r>
      <w:r w:rsidRPr="000E3390" w:rsidDel="00E554A4">
        <w:t xml:space="preserve"> </w:t>
      </w:r>
      <w:r w:rsidRPr="000E3390">
        <w:t>is configured:</w:t>
      </w:r>
    </w:p>
    <w:p w14:paraId="283C553E" w14:textId="77777777" w:rsidR="003C27DA" w:rsidRPr="000E3390" w:rsidRDefault="003C27DA" w:rsidP="003C27DA">
      <w:pPr>
        <w:pStyle w:val="B6"/>
        <w:rPr>
          <w:i/>
        </w:rPr>
      </w:pPr>
      <w:r w:rsidRPr="000E3390">
        <w:t>6&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Pr="000E3390">
        <w:rPr>
          <w:i/>
        </w:rPr>
        <w:t>;</w:t>
      </w:r>
    </w:p>
    <w:p w14:paraId="2D9EEDD6" w14:textId="77777777" w:rsidR="003C27DA" w:rsidRPr="000E3390" w:rsidRDefault="003C27DA" w:rsidP="003C27DA">
      <w:pPr>
        <w:pStyle w:val="B5"/>
      </w:pPr>
      <w:r w:rsidRPr="000E3390">
        <w:t>5&gt;</w:t>
      </w:r>
      <w:r w:rsidRPr="000E3390">
        <w:tab/>
        <w:t>else:</w:t>
      </w:r>
    </w:p>
    <w:p w14:paraId="4516FB11" w14:textId="77777777" w:rsidR="003C27DA" w:rsidRPr="000E3390" w:rsidRDefault="003C27DA" w:rsidP="003C27DA">
      <w:pPr>
        <w:pStyle w:val="B6"/>
        <w:rPr>
          <w:iCs/>
        </w:rPr>
      </w:pPr>
      <w:r w:rsidRPr="000E3390">
        <w:t>6&gt;</w:t>
      </w:r>
      <w:r w:rsidRPr="000E3390">
        <w:tab/>
        <w:t>include the measurement results from all cells applicable for idle/inactive measurement reporting;</w:t>
      </w:r>
    </w:p>
    <w:p w14:paraId="1DAA8A3A" w14:textId="77777777" w:rsidR="003C27DA" w:rsidRPr="000E3390" w:rsidRDefault="003C27DA" w:rsidP="003C27DA">
      <w:pPr>
        <w:pStyle w:val="B2"/>
      </w:pPr>
      <w:r w:rsidRPr="000E3390">
        <w:t>2&gt;</w:t>
      </w:r>
      <w:r w:rsidRPr="000E3390">
        <w:tab/>
        <w:t xml:space="preserve">if the </w:t>
      </w:r>
      <w:r w:rsidRPr="000E3390">
        <w:rPr>
          <w:iCs/>
        </w:rPr>
        <w:t>SIB2</w:t>
      </w:r>
      <w:r w:rsidRPr="000E3390">
        <w:t xml:space="preserve"> contains </w:t>
      </w:r>
      <w:r w:rsidRPr="000E3390">
        <w:rPr>
          <w:rFonts w:eastAsia="宋体"/>
          <w:i/>
        </w:rPr>
        <w:t xml:space="preserve">idleModeMeasurementsNR </w:t>
      </w:r>
      <w:r w:rsidRPr="000E3390">
        <w:rPr>
          <w:rFonts w:eastAsia="宋体"/>
          <w:iCs/>
        </w:rPr>
        <w:t>and</w:t>
      </w:r>
      <w:r w:rsidRPr="000E3390">
        <w:rPr>
          <w:rFonts w:eastAsia="宋体"/>
          <w:i/>
        </w:rPr>
        <w:t xml:space="preserve"> </w:t>
      </w:r>
      <w:r w:rsidRPr="000E3390">
        <w:rPr>
          <w:i/>
        </w:rPr>
        <w:t>VarMeasIdleConfig</w:t>
      </w:r>
      <w:r w:rsidRPr="000E3390">
        <w:t xml:space="preserve"> includes the </w:t>
      </w:r>
      <w:r w:rsidRPr="000E3390">
        <w:rPr>
          <w:i/>
        </w:rPr>
        <w:t>measIdleCarrierListNR</w:t>
      </w:r>
      <w:r w:rsidRPr="000E3390">
        <w:t>:</w:t>
      </w:r>
    </w:p>
    <w:p w14:paraId="32859EC0" w14:textId="77777777" w:rsidR="003C27DA" w:rsidRPr="000E3390" w:rsidRDefault="003C27DA" w:rsidP="003C27DA">
      <w:pPr>
        <w:pStyle w:val="B3"/>
      </w:pPr>
      <w:r w:rsidRPr="000E3390">
        <w:t>3&gt;</w:t>
      </w:r>
      <w:r w:rsidRPr="000E3390">
        <w:tab/>
        <w:t xml:space="preserve">for each entry in </w:t>
      </w:r>
      <w:r w:rsidRPr="000E3390">
        <w:rPr>
          <w:i/>
        </w:rPr>
        <w:t>measIdleCarrierListNR</w:t>
      </w:r>
      <w:r w:rsidRPr="000E3390">
        <w:t xml:space="preserve"> within </w:t>
      </w:r>
      <w:r w:rsidRPr="000E3390">
        <w:rPr>
          <w:i/>
        </w:rPr>
        <w:t xml:space="preserve">VarMeasIdleConfig </w:t>
      </w:r>
      <w:r w:rsidRPr="000E3390">
        <w:t xml:space="preserve">that contains </w:t>
      </w:r>
      <w:r w:rsidRPr="000E3390">
        <w:rPr>
          <w:i/>
        </w:rPr>
        <w:t>ssb-MeasConfig</w:t>
      </w:r>
      <w:r w:rsidRPr="000E3390">
        <w:t>:</w:t>
      </w:r>
    </w:p>
    <w:p w14:paraId="4B27F0C2" w14:textId="77777777" w:rsidR="003C27DA" w:rsidRPr="000E3390" w:rsidRDefault="003C27DA" w:rsidP="003C27DA">
      <w:pPr>
        <w:pStyle w:val="B4"/>
      </w:pPr>
      <w:r w:rsidRPr="000E3390">
        <w:t>4&gt;</w:t>
      </w:r>
      <w:r w:rsidRPr="000E3390">
        <w:tab/>
        <w:t xml:space="preserve">if UE supports (NG)EN-DC between serving carrier and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564C277B" w14:textId="77777777" w:rsidR="003C27DA" w:rsidRPr="000E3390" w:rsidRDefault="003C27DA" w:rsidP="003C27DA">
      <w:pPr>
        <w:pStyle w:val="B5"/>
      </w:pPr>
      <w:r w:rsidRPr="000E3390">
        <w:t>5&gt;</w:t>
      </w:r>
      <w:r w:rsidRPr="000E3390">
        <w:tab/>
        <w:t xml:space="preserve">perform measurements in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42936DD4" w14:textId="77777777" w:rsidR="003C27DA" w:rsidRPr="000E3390" w:rsidRDefault="003C27DA" w:rsidP="003C27DA">
      <w:pPr>
        <w:pStyle w:val="B5"/>
        <w:rPr>
          <w:lang w:eastAsia="x-none"/>
        </w:rPr>
      </w:pPr>
      <w:r w:rsidRPr="000E3390">
        <w:rPr>
          <w:lang w:eastAsia="x-none"/>
        </w:rPr>
        <w:lastRenderedPageBreak/>
        <w:t>5&gt;</w:t>
      </w:r>
      <w:r w:rsidRPr="000E3390">
        <w:rPr>
          <w:lang w:eastAsia="x-none"/>
        </w:rPr>
        <w:tab/>
        <w:t xml:space="preserve">if the </w:t>
      </w:r>
      <w:r w:rsidRPr="000E3390">
        <w:rPr>
          <w:i/>
          <w:lang w:eastAsia="x-none"/>
        </w:rPr>
        <w:t>reportQuantitiesNR</w:t>
      </w:r>
      <w:r w:rsidRPr="000E3390">
        <w:rPr>
          <w:lang w:eastAsia="x-none"/>
        </w:rPr>
        <w:t xml:space="preserve"> is set to </w:t>
      </w:r>
      <w:r w:rsidRPr="000E3390">
        <w:rPr>
          <w:i/>
          <w:lang w:eastAsia="x-none"/>
        </w:rPr>
        <w:t>rsrq</w:t>
      </w:r>
      <w:r w:rsidRPr="000E3390">
        <w:rPr>
          <w:lang w:eastAsia="x-none"/>
        </w:rPr>
        <w:t>:</w:t>
      </w:r>
    </w:p>
    <w:p w14:paraId="2CE9372F" w14:textId="77777777" w:rsidR="003C27DA" w:rsidRPr="000E3390" w:rsidRDefault="003C27DA" w:rsidP="003C27DA">
      <w:pPr>
        <w:pStyle w:val="B6"/>
      </w:pPr>
      <w:r w:rsidRPr="000E3390">
        <w:t>6&gt;</w:t>
      </w:r>
      <w:r w:rsidRPr="000E3390">
        <w:tab/>
        <w:t>consider RSRQ as the cell sorting quantity;</w:t>
      </w:r>
    </w:p>
    <w:p w14:paraId="09F6BF66" w14:textId="77777777" w:rsidR="003C27DA" w:rsidRPr="000E3390" w:rsidRDefault="003C27DA" w:rsidP="003C27DA">
      <w:pPr>
        <w:pStyle w:val="B5"/>
      </w:pPr>
      <w:r w:rsidRPr="000E3390">
        <w:t>5&gt;</w:t>
      </w:r>
      <w:r w:rsidRPr="000E3390">
        <w:tab/>
        <w:t>else:</w:t>
      </w:r>
    </w:p>
    <w:p w14:paraId="5A195DCE" w14:textId="77777777" w:rsidR="003C27DA" w:rsidRPr="000E3390" w:rsidRDefault="003C27DA" w:rsidP="003C27DA">
      <w:pPr>
        <w:pStyle w:val="B6"/>
      </w:pPr>
      <w:r w:rsidRPr="000E3390">
        <w:t>6&gt;</w:t>
      </w:r>
      <w:r w:rsidRPr="000E3390">
        <w:tab/>
        <w:t>consider RSRP as the cell sorting quantity;</w:t>
      </w:r>
    </w:p>
    <w:p w14:paraId="1A30990E" w14:textId="77777777" w:rsidR="003C27DA" w:rsidRPr="000E3390" w:rsidRDefault="003C27DA" w:rsidP="003C27DA">
      <w:pPr>
        <w:pStyle w:val="B5"/>
      </w:pPr>
      <w:r w:rsidRPr="000E3390">
        <w:t>5&gt;</w:t>
      </w:r>
      <w:r w:rsidRPr="000E3390">
        <w:tab/>
        <w:t xml:space="preserve">if the </w:t>
      </w:r>
      <w:r w:rsidRPr="000E3390">
        <w:rPr>
          <w:i/>
        </w:rPr>
        <w:t>measCellListNR</w:t>
      </w:r>
      <w:r w:rsidRPr="000E3390">
        <w:t xml:space="preserve"> is included:</w:t>
      </w:r>
    </w:p>
    <w:p w14:paraId="556C732B" w14:textId="77777777" w:rsidR="003C27DA" w:rsidRPr="000E3390" w:rsidRDefault="003C27DA" w:rsidP="003C27DA">
      <w:pPr>
        <w:pStyle w:val="B6"/>
      </w:pPr>
      <w:r w:rsidRPr="000E3390">
        <w:t>6&gt;</w:t>
      </w:r>
      <w:r w:rsidRPr="000E3390">
        <w:tab/>
        <w:t xml:space="preserve">consider cells identified by each entry within the </w:t>
      </w:r>
      <w:r w:rsidRPr="000E3390">
        <w:rPr>
          <w:i/>
        </w:rPr>
        <w:t>measCellListNR</w:t>
      </w:r>
      <w:r w:rsidRPr="000E3390">
        <w:t xml:space="preserve"> to be applicable for idle/inactive measurement reporting;</w:t>
      </w:r>
    </w:p>
    <w:p w14:paraId="3C8B2498" w14:textId="77777777" w:rsidR="003C27DA" w:rsidRPr="000E3390" w:rsidRDefault="003C27DA" w:rsidP="003C27DA">
      <w:pPr>
        <w:pStyle w:val="B5"/>
      </w:pPr>
      <w:r w:rsidRPr="000E3390">
        <w:t>5&gt;</w:t>
      </w:r>
      <w:r w:rsidRPr="000E3390">
        <w:tab/>
        <w:t>else:</w:t>
      </w:r>
    </w:p>
    <w:p w14:paraId="4107AB3E" w14:textId="77777777" w:rsidR="003C27DA" w:rsidRPr="000E3390" w:rsidRDefault="003C27DA" w:rsidP="003C27DA">
      <w:pPr>
        <w:pStyle w:val="B6"/>
      </w:pPr>
      <w:r w:rsidRPr="000E3390">
        <w:t>6&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E414310" w14:textId="77777777" w:rsidR="003C27DA" w:rsidRPr="000E3390" w:rsidRDefault="003C27DA" w:rsidP="003C27DA">
      <w:pPr>
        <w:pStyle w:val="B5"/>
        <w:rPr>
          <w:iCs/>
        </w:rPr>
      </w:pPr>
      <w:r w:rsidRPr="000E3390">
        <w:t>5&gt;</w:t>
      </w:r>
      <w:r w:rsidRPr="000E3390">
        <w:tab/>
        <w:t xml:space="preserve">for all cells applicable for idle/inactive measurement reporting, derive the cell measurement results for the measurement quantities indicated by </w:t>
      </w:r>
      <w:r w:rsidRPr="000E3390">
        <w:rPr>
          <w:i/>
        </w:rPr>
        <w:t>reportQuantitiesNR</w:t>
      </w:r>
      <w:r w:rsidRPr="000E3390">
        <w:rPr>
          <w:iCs/>
        </w:rPr>
        <w:t>;</w:t>
      </w:r>
    </w:p>
    <w:p w14:paraId="08B698FA" w14:textId="77777777" w:rsidR="003C27DA" w:rsidRPr="000E3390" w:rsidRDefault="003C27DA" w:rsidP="003C27DA">
      <w:pPr>
        <w:pStyle w:val="B5"/>
      </w:pPr>
      <w:r w:rsidRPr="000E3390">
        <w:t>5&gt;</w:t>
      </w:r>
      <w:r w:rsidRPr="000E3390">
        <w:tab/>
        <w:t xml:space="preserve">store the derived measurement results as indicated by </w:t>
      </w:r>
      <w:r w:rsidRPr="000E3390">
        <w:rPr>
          <w:i/>
        </w:rPr>
        <w:t>reportQuantitiesNR</w:t>
      </w:r>
      <w:r w:rsidRPr="000E3390">
        <w:t xml:space="preserve"> within the </w:t>
      </w:r>
      <w:r w:rsidRPr="000E3390">
        <w:rPr>
          <w:i/>
        </w:rPr>
        <w:t>measReportIdleNR</w:t>
      </w:r>
      <w:r w:rsidRPr="000E3390">
        <w:t xml:space="preserve"> in </w:t>
      </w:r>
      <w:r w:rsidRPr="000E3390">
        <w:rPr>
          <w:i/>
        </w:rPr>
        <w:t>VarMeasIdleReport</w:t>
      </w:r>
      <w:r w:rsidRPr="000E3390">
        <w:t xml:space="preserve"> in decreasing order of the cell sorting quantity, i.e. the best cell is included first,</w:t>
      </w:r>
      <w:r w:rsidRPr="000E3390" w:rsidDel="00E554A4">
        <w:t xml:space="preserve"> </w:t>
      </w:r>
      <w:r w:rsidRPr="000E3390">
        <w:t>as follows:</w:t>
      </w:r>
    </w:p>
    <w:p w14:paraId="60177254" w14:textId="77777777" w:rsidR="003C27DA" w:rsidRPr="000E3390" w:rsidRDefault="003C27DA" w:rsidP="003C27DA">
      <w:pPr>
        <w:pStyle w:val="B6"/>
      </w:pPr>
      <w:r w:rsidRPr="000E3390">
        <w:t>6&gt;</w:t>
      </w:r>
      <w:r w:rsidRPr="000E3390">
        <w:tab/>
        <w:t xml:space="preserve">if </w:t>
      </w:r>
      <w:r w:rsidRPr="000E3390" w:rsidDel="00E554A4">
        <w:rPr>
          <w:i/>
        </w:rPr>
        <w:t>qualityThreshold</w:t>
      </w:r>
      <w:r w:rsidR="00ED3026" w:rsidRPr="000E3390">
        <w:rPr>
          <w:rFonts w:eastAsia="宋体"/>
          <w:i/>
          <w:lang w:eastAsia="zh-CN"/>
        </w:rPr>
        <w:t>NR</w:t>
      </w:r>
      <w:r w:rsidRPr="000E3390" w:rsidDel="00E554A4">
        <w:t xml:space="preserve"> </w:t>
      </w:r>
      <w:r w:rsidRPr="000E3390">
        <w:t>is configured:</w:t>
      </w:r>
    </w:p>
    <w:p w14:paraId="7E89F39A" w14:textId="77777777" w:rsidR="003C27DA" w:rsidRPr="000E3390" w:rsidRDefault="003C27DA" w:rsidP="003C27DA">
      <w:pPr>
        <w:pStyle w:val="B7"/>
        <w:rPr>
          <w:i/>
        </w:rPr>
      </w:pPr>
      <w:r w:rsidRPr="000E3390">
        <w:t>7&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00ED3026" w:rsidRPr="000E3390">
        <w:rPr>
          <w:rFonts w:eastAsia="宋体"/>
          <w:i/>
          <w:lang w:eastAsia="zh-CN"/>
        </w:rPr>
        <w:t>NR</w:t>
      </w:r>
      <w:r w:rsidRPr="000E3390">
        <w:rPr>
          <w:i/>
        </w:rPr>
        <w:t>;</w:t>
      </w:r>
    </w:p>
    <w:p w14:paraId="0D535B27" w14:textId="77777777" w:rsidR="003C27DA" w:rsidRPr="000E3390" w:rsidRDefault="003C27DA" w:rsidP="003C27DA">
      <w:pPr>
        <w:pStyle w:val="B6"/>
      </w:pPr>
      <w:r w:rsidRPr="000E3390">
        <w:t>6&gt;</w:t>
      </w:r>
      <w:r w:rsidRPr="000E3390">
        <w:tab/>
        <w:t>else:</w:t>
      </w:r>
    </w:p>
    <w:p w14:paraId="51DC928D" w14:textId="77777777" w:rsidR="003C27DA" w:rsidRPr="000E3390" w:rsidRDefault="003C27DA" w:rsidP="003C27DA">
      <w:pPr>
        <w:pStyle w:val="B7"/>
      </w:pPr>
      <w:r w:rsidRPr="000E3390">
        <w:t>7&gt;</w:t>
      </w:r>
      <w:r w:rsidRPr="000E3390">
        <w:tab/>
        <w:t>include the measurement results from all cells applicable for idle/inactive measurement reporting</w:t>
      </w:r>
      <w:r w:rsidRPr="000E3390" w:rsidDel="00E554A4">
        <w:t>;</w:t>
      </w:r>
    </w:p>
    <w:p w14:paraId="15EF0B95" w14:textId="663A0DF6" w:rsidR="003C27DA" w:rsidRPr="000E3390" w:rsidRDefault="003C27DA" w:rsidP="003C27DA">
      <w:pPr>
        <w:pStyle w:val="B5"/>
      </w:pPr>
      <w:r w:rsidRPr="000E3390">
        <w:t>5&gt;</w:t>
      </w:r>
      <w:r w:rsidRPr="000E3390">
        <w:tab/>
        <w:t xml:space="preserve">if </w:t>
      </w:r>
      <w:r w:rsidRPr="000E3390">
        <w:rPr>
          <w:i/>
          <w:iCs/>
        </w:rPr>
        <w:t>beamMeasConfigIdle</w:t>
      </w:r>
      <w:r w:rsidRPr="000E3390">
        <w:t xml:space="preserve"> is included in the associated entry in </w:t>
      </w:r>
      <w:r w:rsidRPr="000E3390">
        <w:rPr>
          <w:i/>
        </w:rPr>
        <w:t>measIdleCarrierListNR</w:t>
      </w:r>
      <w:r w:rsidR="00F24E49" w:rsidRPr="000E3390">
        <w:rPr>
          <w:i/>
        </w:rPr>
        <w:t xml:space="preserve"> </w:t>
      </w:r>
      <w:r w:rsidR="00F24E49" w:rsidRPr="000E3390">
        <w:rPr>
          <w:iCs/>
        </w:rPr>
        <w:t xml:space="preserve">and if UE supports </w:t>
      </w:r>
      <w:r w:rsidR="00F24E49" w:rsidRPr="000E3390">
        <w:rPr>
          <w:i/>
        </w:rPr>
        <w:t>nr-IdleInactiveBeamMeasFR1</w:t>
      </w:r>
      <w:r w:rsidR="00F24E49" w:rsidRPr="000E3390">
        <w:rPr>
          <w:iCs/>
        </w:rPr>
        <w:t xml:space="preserve"> or </w:t>
      </w:r>
      <w:r w:rsidR="00F24E49" w:rsidRPr="000E3390">
        <w:rPr>
          <w:i/>
        </w:rPr>
        <w:t>nr-IdleInactiveBeamMeasFR2</w:t>
      </w:r>
      <w:r w:rsidR="00F24E49" w:rsidRPr="000E3390">
        <w:rPr>
          <w:iCs/>
        </w:rPr>
        <w:t xml:space="preserve"> for the FR of the carrier frequency indicated by </w:t>
      </w:r>
      <w:r w:rsidR="00F24E49" w:rsidRPr="000E3390">
        <w:rPr>
          <w:i/>
        </w:rPr>
        <w:t>carrierFreqNR</w:t>
      </w:r>
      <w:r w:rsidR="00F24E49" w:rsidRPr="000E3390">
        <w:rPr>
          <w:iCs/>
        </w:rPr>
        <w:t xml:space="preserve"> within the associated entry</w:t>
      </w:r>
      <w:r w:rsidRPr="000E3390">
        <w:rPr>
          <w:iCs/>
        </w:rPr>
        <w:t>, for each cell in the measurement results:</w:t>
      </w:r>
    </w:p>
    <w:p w14:paraId="0E9C1D3D" w14:textId="77777777" w:rsidR="003C27DA" w:rsidRPr="000E3390" w:rsidRDefault="003C27DA" w:rsidP="004E6D61">
      <w:pPr>
        <w:pStyle w:val="B6"/>
        <w:rPr>
          <w:lang w:eastAsia="x-none"/>
        </w:rPr>
      </w:pPr>
      <w:bookmarkStart w:id="4903" w:name="_Hlk39920502"/>
      <w:r w:rsidRPr="000E3390">
        <w:t>6&gt;</w:t>
      </w:r>
      <w:r w:rsidRPr="000E3390">
        <w:tab/>
        <w:t xml:space="preserve">derive beam measurements based on SS/PBCH block for each measurement quantity indicated in </w:t>
      </w:r>
      <w:r w:rsidRPr="000E3390">
        <w:rPr>
          <w:i/>
        </w:rPr>
        <w:t>reportQuantityRS-IndexNR</w:t>
      </w:r>
      <w:r w:rsidRPr="000E3390">
        <w:t xml:space="preserve">, as </w:t>
      </w:r>
      <w:r w:rsidRPr="000E3390">
        <w:rPr>
          <w:lang w:eastAsia="x-none"/>
        </w:rPr>
        <w:t>described in TS 38.215 [89];</w:t>
      </w:r>
    </w:p>
    <w:bookmarkEnd w:id="4903"/>
    <w:p w14:paraId="161A52ED" w14:textId="77777777" w:rsidR="003C27DA" w:rsidRPr="000E3390" w:rsidRDefault="003C27DA" w:rsidP="003C27DA">
      <w:pPr>
        <w:pStyle w:val="B6"/>
      </w:pPr>
      <w:r w:rsidRPr="000E3390">
        <w:t>6&gt;</w:t>
      </w:r>
      <w:r w:rsidRPr="000E3390">
        <w:tab/>
        <w:t xml:space="preserve">if the </w:t>
      </w:r>
      <w:r w:rsidRPr="000E3390">
        <w:rPr>
          <w:i/>
        </w:rPr>
        <w:t>reportQuantityRS</w:t>
      </w:r>
      <w:r w:rsidRPr="000E3390">
        <w:t>-</w:t>
      </w:r>
      <w:r w:rsidRPr="000E3390">
        <w:rPr>
          <w:i/>
        </w:rPr>
        <w:t>IndexNR</w:t>
      </w:r>
      <w:r w:rsidRPr="000E3390">
        <w:t xml:space="preserve"> is set to </w:t>
      </w:r>
      <w:r w:rsidRPr="000E3390">
        <w:rPr>
          <w:i/>
        </w:rPr>
        <w:t>rsrq</w:t>
      </w:r>
      <w:r w:rsidRPr="000E3390">
        <w:t>:</w:t>
      </w:r>
    </w:p>
    <w:p w14:paraId="0AEC168F" w14:textId="77777777" w:rsidR="003C27DA" w:rsidRPr="000E3390" w:rsidRDefault="003C27DA" w:rsidP="003C27DA">
      <w:pPr>
        <w:pStyle w:val="B7"/>
      </w:pPr>
      <w:r w:rsidRPr="000E3390">
        <w:t>7&gt;</w:t>
      </w:r>
      <w:r w:rsidRPr="000E3390">
        <w:tab/>
        <w:t>consider RSRQ as the beam sorting quantity;</w:t>
      </w:r>
    </w:p>
    <w:p w14:paraId="1E2A11DE" w14:textId="77777777" w:rsidR="003C27DA" w:rsidRPr="000E3390" w:rsidRDefault="003C27DA" w:rsidP="003C27DA">
      <w:pPr>
        <w:pStyle w:val="B6"/>
      </w:pPr>
      <w:r w:rsidRPr="000E3390">
        <w:t>6&gt;</w:t>
      </w:r>
      <w:r w:rsidRPr="000E3390">
        <w:tab/>
        <w:t>else:</w:t>
      </w:r>
    </w:p>
    <w:p w14:paraId="4EFC21AD" w14:textId="77777777" w:rsidR="003C27DA" w:rsidRPr="000E3390" w:rsidRDefault="003C27DA" w:rsidP="003C27DA">
      <w:pPr>
        <w:pStyle w:val="B7"/>
      </w:pPr>
      <w:r w:rsidRPr="000E3390">
        <w:t>7&gt;</w:t>
      </w:r>
      <w:r w:rsidRPr="000E3390">
        <w:tab/>
        <w:t>consider RSRP as the beam sorting quantity;</w:t>
      </w:r>
    </w:p>
    <w:p w14:paraId="39A4D43F" w14:textId="77777777" w:rsidR="003C27DA" w:rsidRPr="000E3390" w:rsidRDefault="003C27DA" w:rsidP="003C27DA">
      <w:pPr>
        <w:pStyle w:val="B6"/>
      </w:pPr>
      <w:r w:rsidRPr="000E3390">
        <w:t>6&gt;</w:t>
      </w:r>
      <w:r w:rsidRPr="000E3390">
        <w:tab/>
        <w:t xml:space="preserve">set </w:t>
      </w:r>
      <w:r w:rsidRPr="000E3390">
        <w:rPr>
          <w:i/>
        </w:rPr>
        <w:t xml:space="preserve">resultRS-IndexList </w:t>
      </w:r>
      <w:r w:rsidRPr="000E3390">
        <w:t xml:space="preserve">to include up to </w:t>
      </w:r>
      <w:r w:rsidRPr="000E3390">
        <w:rPr>
          <w:i/>
        </w:rPr>
        <w:t>maxReportRS-Index</w:t>
      </w:r>
      <w:r w:rsidRPr="000E3390">
        <w:t xml:space="preserve"> SS/PBCH block indexes in order of decreasing sorting quantity as follows:</w:t>
      </w:r>
    </w:p>
    <w:p w14:paraId="036F4C08" w14:textId="77777777" w:rsidR="003C27DA" w:rsidRPr="000E3390" w:rsidRDefault="003C27DA" w:rsidP="003C27DA">
      <w:pPr>
        <w:pStyle w:val="B7"/>
      </w:pPr>
      <w:r w:rsidRPr="000E3390">
        <w:t>7&gt;</w:t>
      </w:r>
      <w:r w:rsidRPr="000E3390">
        <w:tab/>
        <w:t xml:space="preserve">include the index associated to the best beam for the sorting quantity and if </w:t>
      </w:r>
      <w:r w:rsidRPr="000E3390">
        <w:rPr>
          <w:i/>
        </w:rPr>
        <w:t>threshRS-Index</w:t>
      </w:r>
      <w:r w:rsidRPr="000E3390">
        <w:t xml:space="preserve"> is included, the remaining beams whose sorting quantity is above </w:t>
      </w:r>
      <w:r w:rsidRPr="000E3390">
        <w:rPr>
          <w:i/>
        </w:rPr>
        <w:t>threshRS-Index</w:t>
      </w:r>
      <w:r w:rsidRPr="000E3390">
        <w:t>;</w:t>
      </w:r>
    </w:p>
    <w:p w14:paraId="5FC48BE5" w14:textId="77777777" w:rsidR="003C27DA" w:rsidRPr="000E3390" w:rsidRDefault="003C27DA" w:rsidP="003C27DA">
      <w:pPr>
        <w:pStyle w:val="B6"/>
      </w:pPr>
      <w:r w:rsidRPr="000E3390">
        <w:t>6&gt;</w:t>
      </w:r>
      <w:r w:rsidRPr="000E3390">
        <w:tab/>
        <w:t xml:space="preserve">if the </w:t>
      </w:r>
      <w:r w:rsidRPr="000E3390">
        <w:rPr>
          <w:i/>
          <w:iCs/>
        </w:rPr>
        <w:t>reportRS-IndexResultsNR</w:t>
      </w:r>
      <w:r w:rsidRPr="000E3390">
        <w:t xml:space="preserve"> is set to </w:t>
      </w:r>
      <w:r w:rsidRPr="000E3390">
        <w:rPr>
          <w:iCs/>
          <w:lang w:eastAsia="en-GB"/>
        </w:rPr>
        <w:t>true</w:t>
      </w:r>
      <w:r w:rsidRPr="000E3390">
        <w:t>:</w:t>
      </w:r>
    </w:p>
    <w:p w14:paraId="1237CADA" w14:textId="77777777" w:rsidR="003C27DA" w:rsidRPr="000E3390" w:rsidRDefault="003C27DA" w:rsidP="004E6D61">
      <w:pPr>
        <w:pStyle w:val="B7"/>
      </w:pPr>
      <w:r w:rsidRPr="000E3390">
        <w:t>7&gt;</w:t>
      </w:r>
      <w:r w:rsidRPr="000E3390">
        <w:tab/>
        <w:t>include the beam measurement results as indicated by</w:t>
      </w:r>
      <w:r w:rsidRPr="000E3390">
        <w:rPr>
          <w:i/>
        </w:rPr>
        <w:t xml:space="preserve"> reportQuantityRS</w:t>
      </w:r>
      <w:r w:rsidRPr="000E3390">
        <w:t>-</w:t>
      </w:r>
      <w:r w:rsidRPr="000E3390">
        <w:rPr>
          <w:i/>
        </w:rPr>
        <w:t>IndexNR</w:t>
      </w:r>
      <w:r w:rsidRPr="000E3390">
        <w:t>;</w:t>
      </w:r>
    </w:p>
    <w:p w14:paraId="7C5D514E" w14:textId="6BB31B99" w:rsidR="00C174A3" w:rsidRPr="000E3390" w:rsidRDefault="00C174A3" w:rsidP="00C174A3">
      <w:pPr>
        <w:pStyle w:val="B3"/>
      </w:pPr>
      <w:r w:rsidRPr="000E3390">
        <w:t>3&gt;</w:t>
      </w:r>
      <w:r w:rsidRPr="000E3390">
        <w:tab/>
        <w:t xml:space="preserve">if, as the result of the procedure in this </w:t>
      </w:r>
      <w:r w:rsidR="006B563F" w:rsidRPr="000E3390">
        <w:t>clause</w:t>
      </w:r>
      <w:r w:rsidRPr="000E3390">
        <w:t xml:space="preserve">, the UE performs measurements in one or more carrier frequency indicated by </w:t>
      </w:r>
      <w:r w:rsidRPr="000E3390">
        <w:rPr>
          <w:i/>
          <w:iCs/>
        </w:rPr>
        <w:t>measIdleCarrierListNR:</w:t>
      </w:r>
    </w:p>
    <w:p w14:paraId="230519F2" w14:textId="77777777" w:rsidR="00C174A3" w:rsidRPr="000E3390" w:rsidRDefault="00C174A3" w:rsidP="00C174A3">
      <w:pPr>
        <w:pStyle w:val="B4"/>
      </w:pPr>
      <w:r w:rsidRPr="000E3390">
        <w:t>4&gt;</w:t>
      </w:r>
      <w:r w:rsidRPr="000E3390">
        <w:tab/>
        <w:t xml:space="preserve">store the cell measurement results for RSRP and RSRQ for the serving cell within </w:t>
      </w:r>
      <w:r w:rsidRPr="000E3390">
        <w:rPr>
          <w:i/>
          <w:iCs/>
        </w:rPr>
        <w:t>measResultServingCell</w:t>
      </w:r>
      <w:r w:rsidRPr="000E3390">
        <w:t xml:space="preserve"> in the </w:t>
      </w:r>
      <w:r w:rsidRPr="000E3390">
        <w:rPr>
          <w:i/>
          <w:iCs/>
        </w:rPr>
        <w:t>measReportIdle</w:t>
      </w:r>
      <w:r w:rsidRPr="000E3390">
        <w:t xml:space="preserve"> in </w:t>
      </w:r>
      <w:r w:rsidRPr="000E3390">
        <w:rPr>
          <w:i/>
          <w:iCs/>
        </w:rPr>
        <w:t>VarMeasIdleReport</w:t>
      </w:r>
      <w:r w:rsidRPr="000E3390">
        <w:t>;</w:t>
      </w:r>
    </w:p>
    <w:p w14:paraId="016DCDF0" w14:textId="77777777" w:rsidR="003C27DA" w:rsidRPr="000E3390" w:rsidRDefault="003C27DA" w:rsidP="003C27DA">
      <w:pPr>
        <w:pStyle w:val="NO"/>
      </w:pPr>
      <w:r w:rsidRPr="000E3390">
        <w:lastRenderedPageBreak/>
        <w:t>NOTE 2:</w:t>
      </w:r>
      <w:r w:rsidRPr="000E3390">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0E3390" w:rsidRDefault="003C27DA" w:rsidP="003C27DA">
      <w:pPr>
        <w:pStyle w:val="NO"/>
      </w:pPr>
      <w:r w:rsidRPr="000E3390">
        <w:t>NOTE 3:</w:t>
      </w:r>
      <w:r w:rsidRPr="000E3390">
        <w:tab/>
        <w:t>How the UE prioritizes which frequencies to measure or report (in case it is configured with more frequencies than it can measure or report) is left to UE implementation.</w:t>
      </w:r>
    </w:p>
    <w:p w14:paraId="57430691" w14:textId="77777777" w:rsidR="00433335" w:rsidRPr="000E3390" w:rsidRDefault="00DA01A8" w:rsidP="00433335">
      <w:pPr>
        <w:pStyle w:val="4"/>
      </w:pPr>
      <w:bookmarkStart w:id="4904" w:name="_Toc46480786"/>
      <w:bookmarkStart w:id="4905" w:name="_Toc46482020"/>
      <w:bookmarkStart w:id="4906" w:name="_Toc46483254"/>
      <w:bookmarkStart w:id="4907" w:name="_Toc156167941"/>
      <w:r w:rsidRPr="000E3390">
        <w:rPr>
          <w:rFonts w:eastAsia="Malgun Gothic"/>
          <w:lang w:eastAsia="ko-KR"/>
        </w:rPr>
        <w:t>5.6.20</w:t>
      </w:r>
      <w:r w:rsidR="00433335" w:rsidRPr="000E3390">
        <w:rPr>
          <w:rFonts w:eastAsia="Malgun Gothic"/>
          <w:lang w:eastAsia="ko-KR"/>
        </w:rPr>
        <w:t>.3</w:t>
      </w:r>
      <w:r w:rsidR="00433335" w:rsidRPr="000E3390">
        <w:tab/>
        <w:t>T331 expiry or stop</w:t>
      </w:r>
      <w:bookmarkEnd w:id="4895"/>
      <w:bookmarkEnd w:id="4896"/>
      <w:bookmarkEnd w:id="4897"/>
      <w:bookmarkEnd w:id="4898"/>
      <w:bookmarkEnd w:id="4899"/>
      <w:bookmarkEnd w:id="4900"/>
      <w:bookmarkEnd w:id="4901"/>
      <w:bookmarkEnd w:id="4902"/>
      <w:bookmarkEnd w:id="4904"/>
      <w:bookmarkEnd w:id="4905"/>
      <w:bookmarkEnd w:id="4906"/>
      <w:bookmarkEnd w:id="4907"/>
    </w:p>
    <w:p w14:paraId="415FDE63" w14:textId="77777777" w:rsidR="00433335" w:rsidRPr="000E3390" w:rsidRDefault="00433335" w:rsidP="00433335">
      <w:r w:rsidRPr="000E3390">
        <w:t>The UE shall:</w:t>
      </w:r>
    </w:p>
    <w:p w14:paraId="15E36385" w14:textId="77777777" w:rsidR="00433335" w:rsidRPr="000E3390" w:rsidRDefault="00433335" w:rsidP="00433335">
      <w:pPr>
        <w:pStyle w:val="B1"/>
      </w:pPr>
      <w:r w:rsidRPr="000E3390">
        <w:t>1&gt;</w:t>
      </w:r>
      <w:r w:rsidRPr="000E3390">
        <w:tab/>
        <w:t>if T331 expires or is stopped:</w:t>
      </w:r>
    </w:p>
    <w:p w14:paraId="4F6D99D7" w14:textId="77777777" w:rsidR="00433335" w:rsidRPr="000E3390" w:rsidRDefault="00433335" w:rsidP="00433335">
      <w:pPr>
        <w:pStyle w:val="B2"/>
      </w:pPr>
      <w:r w:rsidRPr="000E3390">
        <w:t>2&gt;</w:t>
      </w:r>
      <w:r w:rsidRPr="000E3390">
        <w:tab/>
      </w:r>
      <w:r w:rsidRPr="000E3390">
        <w:rPr>
          <w:rFonts w:eastAsia="Malgun Gothic"/>
          <w:lang w:eastAsia="ko-KR"/>
        </w:rPr>
        <w:t>release</w:t>
      </w:r>
      <w:r w:rsidRPr="000E3390">
        <w:t xml:space="preserve"> the </w:t>
      </w:r>
      <w:r w:rsidRPr="000E3390">
        <w:rPr>
          <w:i/>
        </w:rPr>
        <w:t>VarMeasIdleConfig</w:t>
      </w:r>
      <w:r w:rsidRPr="000E3390">
        <w:t>;</w:t>
      </w:r>
    </w:p>
    <w:p w14:paraId="3AB3B39C" w14:textId="3A396797" w:rsidR="005C4197" w:rsidRPr="000E3390" w:rsidRDefault="00433335" w:rsidP="005C4197">
      <w:pPr>
        <w:pStyle w:val="NO"/>
      </w:pPr>
      <w:r w:rsidRPr="000E3390">
        <w:t>NOTE:</w:t>
      </w:r>
      <w:r w:rsidRPr="000E3390">
        <w:tab/>
        <w:t xml:space="preserve">It is up to UE implementation whether to continue </w:t>
      </w:r>
      <w:r w:rsidR="005C4197" w:rsidRPr="000E3390">
        <w:t>idle/inactive</w:t>
      </w:r>
      <w:r w:rsidRPr="000E3390">
        <w:t xml:space="preserve"> measurements according to SIB5 </w:t>
      </w:r>
      <w:r w:rsidR="003C27DA" w:rsidRPr="000E3390">
        <w:t xml:space="preserve">and SIB24 </w:t>
      </w:r>
      <w:r w:rsidRPr="000E3390">
        <w:t xml:space="preserve">configuration </w:t>
      </w:r>
      <w:r w:rsidR="00F24E49" w:rsidRPr="000E3390">
        <w:t xml:space="preserve">or according to NR SIB11 and NR SIB4 configuration as specified in TS 38.331 [82] upon inter-RAT cell reselection to NR, </w:t>
      </w:r>
      <w:r w:rsidRPr="000E3390">
        <w:t>after T331 has expired or stopped.</w:t>
      </w:r>
    </w:p>
    <w:p w14:paraId="1AFE2DBB" w14:textId="77777777" w:rsidR="005C4197" w:rsidRPr="000E3390" w:rsidRDefault="005C4197" w:rsidP="005C4197">
      <w:pPr>
        <w:pStyle w:val="4"/>
      </w:pPr>
      <w:bookmarkStart w:id="4908" w:name="_Toc36810162"/>
      <w:bookmarkStart w:id="4909" w:name="_Toc36846526"/>
      <w:bookmarkStart w:id="4910" w:name="_Toc36939179"/>
      <w:bookmarkStart w:id="4911" w:name="_Toc37082159"/>
      <w:bookmarkStart w:id="4912" w:name="_Toc46480787"/>
      <w:bookmarkStart w:id="4913" w:name="_Toc46482021"/>
      <w:bookmarkStart w:id="4914" w:name="_Toc46483255"/>
      <w:bookmarkStart w:id="4915" w:name="_Toc156167942"/>
      <w:r w:rsidRPr="000E3390">
        <w:rPr>
          <w:rFonts w:eastAsia="Malgun Gothic"/>
          <w:lang w:eastAsia="ko-KR"/>
        </w:rPr>
        <w:t>5.6.20.4</w:t>
      </w:r>
      <w:r w:rsidRPr="000E3390">
        <w:tab/>
      </w:r>
      <w:r w:rsidR="003C27DA" w:rsidRPr="000E3390">
        <w:t>C</w:t>
      </w:r>
      <w:r w:rsidRPr="000E3390">
        <w:t>ell re</w:t>
      </w:r>
      <w:r w:rsidR="003C27DA" w:rsidRPr="000E3390">
        <w:t xml:space="preserve">-selection or </w:t>
      </w:r>
      <w:r w:rsidRPr="000E3390">
        <w:t>selection while T331 is running</w:t>
      </w:r>
      <w:bookmarkEnd w:id="4908"/>
      <w:bookmarkEnd w:id="4909"/>
      <w:bookmarkEnd w:id="4910"/>
      <w:bookmarkEnd w:id="4911"/>
      <w:bookmarkEnd w:id="4912"/>
      <w:bookmarkEnd w:id="4913"/>
      <w:bookmarkEnd w:id="4914"/>
      <w:bookmarkEnd w:id="4915"/>
    </w:p>
    <w:p w14:paraId="242D3268" w14:textId="77777777" w:rsidR="005C4197" w:rsidRPr="000E3390" w:rsidRDefault="003C27DA" w:rsidP="005C4197">
      <w:r w:rsidRPr="000E3390">
        <w:t>T</w:t>
      </w:r>
      <w:r w:rsidR="005C4197" w:rsidRPr="000E3390">
        <w:t>he UE shall:</w:t>
      </w:r>
    </w:p>
    <w:p w14:paraId="74F38097" w14:textId="77777777" w:rsidR="003C27DA" w:rsidRPr="000E3390" w:rsidRDefault="003C27DA" w:rsidP="003C27DA">
      <w:pPr>
        <w:pStyle w:val="B1"/>
      </w:pPr>
      <w:r w:rsidRPr="000E3390">
        <w:t>1&gt;</w:t>
      </w:r>
      <w:r w:rsidRPr="000E3390">
        <w:tab/>
        <w:t>if intra-RAT cell selection or reselection occurs while T331 is runing:</w:t>
      </w:r>
    </w:p>
    <w:p w14:paraId="3C9925A1" w14:textId="77777777" w:rsidR="003C27DA" w:rsidRPr="000E3390" w:rsidRDefault="003C27DA" w:rsidP="003C27DA">
      <w:pPr>
        <w:pStyle w:val="B2"/>
      </w:pPr>
      <w:r w:rsidRPr="000E3390">
        <w:t>2&gt;</w:t>
      </w:r>
      <w:r w:rsidRPr="000E3390">
        <w:tab/>
        <w:t xml:space="preserve">if </w:t>
      </w:r>
      <w:r w:rsidRPr="000E3390">
        <w:rPr>
          <w:i/>
          <w:iCs/>
        </w:rPr>
        <w:t>validityAreaList</w:t>
      </w:r>
      <w:r w:rsidRPr="000E3390">
        <w:t xml:space="preserve"> is configured in </w:t>
      </w:r>
      <w:r w:rsidRPr="000E3390">
        <w:rPr>
          <w:i/>
          <w:iCs/>
        </w:rPr>
        <w:t>VarMeasIdleConfig</w:t>
      </w:r>
      <w:r w:rsidRPr="000E3390">
        <w:t>:</w:t>
      </w:r>
    </w:p>
    <w:p w14:paraId="5A45663B" w14:textId="77777777" w:rsidR="003C27DA" w:rsidRPr="000E3390" w:rsidRDefault="003C27DA" w:rsidP="003C27DA">
      <w:pPr>
        <w:pStyle w:val="B3"/>
      </w:pPr>
      <w:r w:rsidRPr="000E3390">
        <w:t xml:space="preserve">3&gt; if the serving cell frequency does not match with the </w:t>
      </w:r>
      <w:r w:rsidRPr="000E3390">
        <w:rPr>
          <w:i/>
        </w:rPr>
        <w:t xml:space="preserve">carrierFreq </w:t>
      </w:r>
      <w:r w:rsidRPr="000E3390">
        <w:t xml:space="preserve">of any entry in the </w:t>
      </w:r>
      <w:r w:rsidRPr="000E3390">
        <w:rPr>
          <w:i/>
        </w:rPr>
        <w:t>validityAreaList</w:t>
      </w:r>
      <w:r w:rsidRPr="000E3390">
        <w:t>; or</w:t>
      </w:r>
    </w:p>
    <w:p w14:paraId="336FCFFC" w14:textId="77777777" w:rsidR="003C27DA" w:rsidRPr="000E3390" w:rsidRDefault="003C27DA" w:rsidP="003C27DA">
      <w:pPr>
        <w:pStyle w:val="B3"/>
      </w:pPr>
      <w:r w:rsidRPr="000E3390">
        <w:rPr>
          <w:lang w:eastAsia="x-none"/>
        </w:rPr>
        <w:t>3&gt;</w:t>
      </w:r>
      <w:r w:rsidRPr="000E3390">
        <w:rPr>
          <w:lang w:eastAsia="x-none"/>
        </w:rPr>
        <w:tab/>
      </w:r>
      <w:r w:rsidRPr="000E3390">
        <w:t xml:space="preserve">if the serving frequency matches with the </w:t>
      </w:r>
      <w:r w:rsidRPr="000E3390">
        <w:rPr>
          <w:i/>
        </w:rPr>
        <w:t xml:space="preserve">carrierFreq </w:t>
      </w:r>
      <w:r w:rsidRPr="000E3390">
        <w:t xml:space="preserve">of an entry in the </w:t>
      </w:r>
      <w:r w:rsidRPr="000E3390">
        <w:rPr>
          <w:i/>
        </w:rPr>
        <w:t>validityAreaList</w:t>
      </w:r>
      <w:r w:rsidRPr="000E3390">
        <w:t xml:space="preserve">, </w:t>
      </w:r>
      <w:r w:rsidRPr="000E3390">
        <w:rPr>
          <w:rFonts w:eastAsia="Calibri"/>
        </w:rPr>
        <w:t xml:space="preserve">the </w:t>
      </w:r>
      <w:r w:rsidRPr="000E3390">
        <w:rPr>
          <w:rFonts w:eastAsia="Calibri"/>
          <w:i/>
        </w:rPr>
        <w:t>validityCellList</w:t>
      </w:r>
      <w:r w:rsidRPr="000E3390">
        <w:rPr>
          <w:rFonts w:eastAsia="Calibri"/>
        </w:rPr>
        <w:t xml:space="preserve"> is included in that</w:t>
      </w:r>
      <w:r w:rsidR="00ED3026" w:rsidRPr="000E3390">
        <w:rPr>
          <w:rFonts w:eastAsia="Calibri"/>
        </w:rPr>
        <w:t xml:space="preserve"> </w:t>
      </w:r>
      <w:r w:rsidRPr="000E3390">
        <w:rPr>
          <w:rFonts w:eastAsia="Calibri"/>
        </w:rPr>
        <w:t xml:space="preserve">entry, and the physical cell identity of the serving cell does not match with any entry in </w:t>
      </w:r>
      <w:r w:rsidRPr="000E3390">
        <w:rPr>
          <w:rFonts w:eastAsia="Calibri"/>
          <w:i/>
        </w:rPr>
        <w:t>validityCellList</w:t>
      </w:r>
      <w:r w:rsidRPr="000E3390">
        <w:rPr>
          <w:rFonts w:eastAsia="Calibri"/>
        </w:rPr>
        <w:t>:</w:t>
      </w:r>
    </w:p>
    <w:p w14:paraId="638AB543" w14:textId="77777777" w:rsidR="003C27DA" w:rsidRPr="000E3390" w:rsidRDefault="003C27DA" w:rsidP="003C27DA">
      <w:pPr>
        <w:pStyle w:val="B4"/>
      </w:pPr>
      <w:r w:rsidRPr="000E3390">
        <w:t>4&gt;</w:t>
      </w:r>
      <w:r w:rsidRPr="000E3390">
        <w:tab/>
        <w:t>stop timer T331;</w:t>
      </w:r>
    </w:p>
    <w:p w14:paraId="5B58A674" w14:textId="77777777" w:rsidR="003C27DA" w:rsidRPr="000E3390" w:rsidRDefault="003C27DA" w:rsidP="003C27DA">
      <w:pPr>
        <w:pStyle w:val="B4"/>
        <w:rPr>
          <w:rFonts w:eastAsia="Malgun Gothic"/>
          <w:lang w:eastAsia="ko-KR"/>
        </w:rPr>
      </w:pPr>
      <w:r w:rsidRPr="000E3390">
        <w:rPr>
          <w:rFonts w:eastAsia="等线"/>
        </w:rPr>
        <w:t xml:space="preserve">4&gt; perform the actions as specified in </w:t>
      </w:r>
      <w:r w:rsidRPr="000E3390">
        <w:rPr>
          <w:rFonts w:eastAsia="Malgun Gothic"/>
          <w:lang w:eastAsia="ko-KR"/>
        </w:rPr>
        <w:t>5.6.20.3, upon which the procedure ends;</w:t>
      </w:r>
    </w:p>
    <w:p w14:paraId="72F6852E" w14:textId="77777777" w:rsidR="003C27DA" w:rsidRPr="000E3390" w:rsidRDefault="003C27DA" w:rsidP="003C27DA">
      <w:pPr>
        <w:pStyle w:val="B2"/>
      </w:pPr>
      <w:r w:rsidRPr="000E3390">
        <w:t>2&gt;</w:t>
      </w:r>
      <w:r w:rsidRPr="000E3390">
        <w:tab/>
        <w:t xml:space="preserve">else if </w:t>
      </w:r>
      <w:r w:rsidRPr="000E3390">
        <w:rPr>
          <w:i/>
        </w:rPr>
        <w:t>validityArea</w:t>
      </w:r>
      <w:r w:rsidRPr="000E3390">
        <w:t xml:space="preserve"> is configured in </w:t>
      </w:r>
      <w:r w:rsidRPr="000E3390">
        <w:rPr>
          <w:i/>
        </w:rPr>
        <w:t>VarMeasIdleConfig</w:t>
      </w:r>
      <w:r w:rsidRPr="000E3390">
        <w:t xml:space="preserve"> and UE reselects to a serving cell whose physical cell identity does not match any entry in </w:t>
      </w:r>
      <w:r w:rsidRPr="000E3390">
        <w:rPr>
          <w:i/>
        </w:rPr>
        <w:t>validityArea</w:t>
      </w:r>
      <w:r w:rsidRPr="000E3390">
        <w:t xml:space="preserve"> for the corresponding carrier frequency:</w:t>
      </w:r>
    </w:p>
    <w:p w14:paraId="76603C21" w14:textId="3ACC655A" w:rsidR="003C27DA" w:rsidRPr="000E3390" w:rsidRDefault="003C27DA" w:rsidP="003C27DA">
      <w:pPr>
        <w:pStyle w:val="B3"/>
      </w:pPr>
      <w:r w:rsidRPr="000E3390">
        <w:t>3&gt;</w:t>
      </w:r>
      <w:r w:rsidRPr="000E3390">
        <w:tab/>
        <w:t xml:space="preserve">stop </w:t>
      </w:r>
      <w:r w:rsidR="00F24E49" w:rsidRPr="000E3390">
        <w:t xml:space="preserve">timer </w:t>
      </w:r>
      <w:r w:rsidRPr="000E3390">
        <w:t>T331;</w:t>
      </w:r>
    </w:p>
    <w:p w14:paraId="64EFB918" w14:textId="77777777" w:rsidR="003C27DA" w:rsidRPr="000E3390" w:rsidRDefault="003C27DA" w:rsidP="003C27DA">
      <w:pPr>
        <w:pStyle w:val="B3"/>
        <w:rPr>
          <w:rFonts w:eastAsia="Malgun Gothic"/>
          <w:lang w:eastAsia="ko-KR"/>
        </w:rPr>
      </w:pPr>
      <w:r w:rsidRPr="000E3390">
        <w:rPr>
          <w:rFonts w:eastAsia="等线"/>
        </w:rPr>
        <w:t xml:space="preserve">3&gt; perform the actions as specified in </w:t>
      </w:r>
      <w:r w:rsidRPr="000E3390">
        <w:rPr>
          <w:rFonts w:eastAsia="Malgun Gothic"/>
          <w:lang w:eastAsia="ko-KR"/>
        </w:rPr>
        <w:t>5.6.20.3, upon which the procedure ends;</w:t>
      </w:r>
    </w:p>
    <w:p w14:paraId="5B9CB857" w14:textId="77777777" w:rsidR="005C4197" w:rsidRPr="000E3390" w:rsidRDefault="005C4197" w:rsidP="005C4197">
      <w:pPr>
        <w:pStyle w:val="B1"/>
      </w:pPr>
      <w:r w:rsidRPr="000E3390">
        <w:t>1&gt;</w:t>
      </w:r>
      <w:r w:rsidRPr="000E3390">
        <w:tab/>
        <w:t xml:space="preserve">if </w:t>
      </w:r>
      <w:r w:rsidR="003C27DA" w:rsidRPr="000E3390">
        <w:t xml:space="preserve">inter-RAT cell </w:t>
      </w:r>
      <w:r w:rsidR="00ED3026" w:rsidRPr="000E3390">
        <w:rPr>
          <w:rFonts w:eastAsia="Batang"/>
          <w:lang w:eastAsia="zh-CN"/>
        </w:rPr>
        <w:t xml:space="preserve">selection or </w:t>
      </w:r>
      <w:r w:rsidR="003C27DA" w:rsidRPr="000E3390">
        <w:t xml:space="preserve">reselection occurs while </w:t>
      </w:r>
      <w:r w:rsidRPr="000E3390">
        <w:t>timer T331 is running;</w:t>
      </w:r>
    </w:p>
    <w:p w14:paraId="2658CDA7" w14:textId="77777777" w:rsidR="005C4197" w:rsidRPr="000E3390" w:rsidRDefault="005C4197" w:rsidP="005C4197">
      <w:pPr>
        <w:pStyle w:val="B2"/>
      </w:pPr>
      <w:r w:rsidRPr="000E3390">
        <w:t>2&gt;</w:t>
      </w:r>
      <w:r w:rsidRPr="000E3390">
        <w:tab/>
        <w:t>stop timer T331;</w:t>
      </w:r>
    </w:p>
    <w:p w14:paraId="37D656A9" w14:textId="77777777" w:rsidR="00433335" w:rsidRPr="000E3390" w:rsidRDefault="005C4197" w:rsidP="001628A2">
      <w:pPr>
        <w:pStyle w:val="B2"/>
      </w:pPr>
      <w:r w:rsidRPr="000E3390">
        <w:rPr>
          <w:rFonts w:eastAsia="等线"/>
        </w:rPr>
        <w:t>2&gt;</w:t>
      </w:r>
      <w:r w:rsidRPr="000E3390">
        <w:rPr>
          <w:rFonts w:eastAsia="等线"/>
        </w:rPr>
        <w:tab/>
        <w:t xml:space="preserve">perform the actions as specified in </w:t>
      </w:r>
      <w:r w:rsidRPr="000E3390">
        <w:rPr>
          <w:rFonts w:eastAsia="Malgun Gothic"/>
          <w:lang w:eastAsia="ko-KR"/>
        </w:rPr>
        <w:t>5.6.20.3;</w:t>
      </w:r>
    </w:p>
    <w:p w14:paraId="34C766D0" w14:textId="77777777" w:rsidR="00155652" w:rsidRPr="000E3390" w:rsidRDefault="00F12524" w:rsidP="00155652">
      <w:pPr>
        <w:pStyle w:val="3"/>
      </w:pPr>
      <w:bookmarkStart w:id="4916" w:name="_Toc20487063"/>
      <w:bookmarkStart w:id="4917" w:name="_Toc29342355"/>
      <w:bookmarkStart w:id="4918" w:name="_Toc29343494"/>
      <w:bookmarkStart w:id="4919" w:name="_Toc36566746"/>
      <w:bookmarkStart w:id="4920" w:name="_Toc36810163"/>
      <w:bookmarkStart w:id="4921" w:name="_Toc36846527"/>
      <w:bookmarkStart w:id="4922" w:name="_Toc36939180"/>
      <w:bookmarkStart w:id="4923" w:name="_Toc37082160"/>
      <w:bookmarkStart w:id="4924" w:name="_Toc46480788"/>
      <w:bookmarkStart w:id="4925" w:name="_Toc46482022"/>
      <w:bookmarkStart w:id="4926" w:name="_Toc46483256"/>
      <w:bookmarkStart w:id="4927" w:name="_Toc156167943"/>
      <w:r w:rsidRPr="000E3390">
        <w:lastRenderedPageBreak/>
        <w:t>5.6.21</w:t>
      </w:r>
      <w:r w:rsidR="00155652" w:rsidRPr="000E3390">
        <w:tab/>
        <w:t>Failure information</w:t>
      </w:r>
      <w:bookmarkEnd w:id="4916"/>
      <w:bookmarkEnd w:id="4917"/>
      <w:bookmarkEnd w:id="4918"/>
      <w:bookmarkEnd w:id="4919"/>
      <w:bookmarkEnd w:id="4920"/>
      <w:bookmarkEnd w:id="4921"/>
      <w:bookmarkEnd w:id="4922"/>
      <w:bookmarkEnd w:id="4923"/>
      <w:bookmarkEnd w:id="4924"/>
      <w:bookmarkEnd w:id="4925"/>
      <w:bookmarkEnd w:id="4926"/>
      <w:bookmarkEnd w:id="4927"/>
    </w:p>
    <w:p w14:paraId="60C01619" w14:textId="77777777" w:rsidR="00155652" w:rsidRPr="000E3390" w:rsidRDefault="00F12524" w:rsidP="00155652">
      <w:pPr>
        <w:pStyle w:val="4"/>
      </w:pPr>
      <w:bookmarkStart w:id="4928" w:name="_Toc20487064"/>
      <w:bookmarkStart w:id="4929" w:name="_Toc29342356"/>
      <w:bookmarkStart w:id="4930" w:name="_Toc29343495"/>
      <w:bookmarkStart w:id="4931" w:name="_Toc36566747"/>
      <w:bookmarkStart w:id="4932" w:name="_Toc36810164"/>
      <w:bookmarkStart w:id="4933" w:name="_Toc36846528"/>
      <w:bookmarkStart w:id="4934" w:name="_Toc36939181"/>
      <w:bookmarkStart w:id="4935" w:name="_Toc37082161"/>
      <w:bookmarkStart w:id="4936" w:name="_Toc46480789"/>
      <w:bookmarkStart w:id="4937" w:name="_Toc46482023"/>
      <w:bookmarkStart w:id="4938" w:name="_Toc46483257"/>
      <w:bookmarkStart w:id="4939" w:name="_Toc156167944"/>
      <w:r w:rsidRPr="000E3390">
        <w:t>5.6.21</w:t>
      </w:r>
      <w:r w:rsidR="00155652" w:rsidRPr="000E3390">
        <w:t>.1</w:t>
      </w:r>
      <w:r w:rsidR="00155652" w:rsidRPr="000E3390">
        <w:tab/>
        <w:t>General</w:t>
      </w:r>
      <w:bookmarkEnd w:id="4928"/>
      <w:bookmarkEnd w:id="4929"/>
      <w:bookmarkEnd w:id="4930"/>
      <w:bookmarkEnd w:id="4931"/>
      <w:bookmarkEnd w:id="4932"/>
      <w:bookmarkEnd w:id="4933"/>
      <w:bookmarkEnd w:id="4934"/>
      <w:bookmarkEnd w:id="4935"/>
      <w:bookmarkEnd w:id="4936"/>
      <w:bookmarkEnd w:id="4937"/>
      <w:bookmarkEnd w:id="4938"/>
      <w:bookmarkEnd w:id="4939"/>
    </w:p>
    <w:bookmarkStart w:id="4940" w:name="_MON_1583062549"/>
    <w:bookmarkEnd w:id="4940"/>
    <w:p w14:paraId="441CA36F" w14:textId="77777777" w:rsidR="00155652" w:rsidRPr="000E3390" w:rsidRDefault="003863AF" w:rsidP="00155652">
      <w:pPr>
        <w:pStyle w:val="TH"/>
      </w:pPr>
      <w:r w:rsidRPr="000E3390">
        <w:rPr>
          <w:noProof/>
        </w:rPr>
        <w:object w:dxaOrig="6855" w:dyaOrig="2535" w14:anchorId="3A051628">
          <v:shape id="_x0000_i1112" type="#_x0000_t75" alt="" style="width:317.4pt;height:118.25pt;mso-width-percent:0;mso-height-percent:0;mso-width-percent:0;mso-height-percent:0" o:ole="">
            <v:imagedata r:id="rId180" o:title=""/>
          </v:shape>
          <o:OLEObject Type="Embed" ProgID="Word.Picture.8" ShapeID="_x0000_i1112" DrawAspect="Content" ObjectID="_1767776873" r:id="rId181"/>
        </w:object>
      </w:r>
    </w:p>
    <w:p w14:paraId="19B6B7D0" w14:textId="77777777" w:rsidR="00155652" w:rsidRPr="000E3390" w:rsidRDefault="00155652" w:rsidP="00155652">
      <w:pPr>
        <w:pStyle w:val="TF"/>
      </w:pPr>
      <w:r w:rsidRPr="000E3390">
        <w:t xml:space="preserve">Figure </w:t>
      </w:r>
      <w:r w:rsidR="00F12524" w:rsidRPr="000E3390">
        <w:t>5.6.21</w:t>
      </w:r>
      <w:r w:rsidRPr="000E3390">
        <w:t>.1-1: Failure information</w:t>
      </w:r>
    </w:p>
    <w:p w14:paraId="11B65BEA" w14:textId="77777777" w:rsidR="00AA4F15" w:rsidRPr="000E3390" w:rsidRDefault="00AA4F15" w:rsidP="001628A2">
      <w:pPr>
        <w:pStyle w:val="TH"/>
      </w:pPr>
      <w:r w:rsidRPr="000E3390">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0E1E6F9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4" o:title=""/>
                </v:shape>
              </v:group>
            </w:pict>
          </mc:Fallback>
        </mc:AlternateContent>
      </w:r>
    </w:p>
    <w:p w14:paraId="1BF0E013" w14:textId="77777777" w:rsidR="00155652" w:rsidRPr="000E3390" w:rsidRDefault="00155652" w:rsidP="00155652">
      <w:r w:rsidRPr="000E3390">
        <w:t>The purpose of this procedure is to inform E-UTRAN about a failure that the UE has experienced.</w:t>
      </w:r>
    </w:p>
    <w:p w14:paraId="02D0F7FF" w14:textId="77777777" w:rsidR="00155652" w:rsidRPr="000E3390" w:rsidRDefault="00F12524" w:rsidP="00155652">
      <w:pPr>
        <w:pStyle w:val="4"/>
      </w:pPr>
      <w:bookmarkStart w:id="4941" w:name="_Toc20487065"/>
      <w:bookmarkStart w:id="4942" w:name="_Toc29342357"/>
      <w:bookmarkStart w:id="4943" w:name="_Toc29343496"/>
      <w:bookmarkStart w:id="4944" w:name="_Toc36566748"/>
      <w:bookmarkStart w:id="4945" w:name="_Toc36810165"/>
      <w:bookmarkStart w:id="4946" w:name="_Toc36846529"/>
      <w:bookmarkStart w:id="4947" w:name="_Toc36939182"/>
      <w:bookmarkStart w:id="4948" w:name="_Toc37082162"/>
      <w:bookmarkStart w:id="4949" w:name="_Toc46480790"/>
      <w:bookmarkStart w:id="4950" w:name="_Toc46482024"/>
      <w:bookmarkStart w:id="4951" w:name="_Toc46483258"/>
      <w:bookmarkStart w:id="4952" w:name="_Toc156167945"/>
      <w:r w:rsidRPr="000E3390">
        <w:t>5.6.21</w:t>
      </w:r>
      <w:r w:rsidR="00155652" w:rsidRPr="000E3390">
        <w:t>.2</w:t>
      </w:r>
      <w:r w:rsidR="00155652" w:rsidRPr="000E3390">
        <w:tab/>
        <w:t>Initiation</w:t>
      </w:r>
      <w:bookmarkEnd w:id="4941"/>
      <w:bookmarkEnd w:id="4942"/>
      <w:bookmarkEnd w:id="4943"/>
      <w:bookmarkEnd w:id="4944"/>
      <w:bookmarkEnd w:id="4945"/>
      <w:bookmarkEnd w:id="4946"/>
      <w:bookmarkEnd w:id="4947"/>
      <w:bookmarkEnd w:id="4948"/>
      <w:bookmarkEnd w:id="4949"/>
      <w:bookmarkEnd w:id="4950"/>
      <w:bookmarkEnd w:id="4951"/>
      <w:bookmarkEnd w:id="4952"/>
    </w:p>
    <w:p w14:paraId="25C6A2DE" w14:textId="77777777" w:rsidR="00155652" w:rsidRPr="000E3390" w:rsidRDefault="00155652" w:rsidP="00155652">
      <w:r w:rsidRPr="000E3390">
        <w:t>A UE initiates the procedure to report failures when one of the following conditions is met:</w:t>
      </w:r>
    </w:p>
    <w:p w14:paraId="5062DF17" w14:textId="77777777" w:rsidR="00AA4F15" w:rsidRPr="000E3390" w:rsidRDefault="00155652" w:rsidP="00AA4F15">
      <w:pPr>
        <w:pStyle w:val="B1"/>
      </w:pPr>
      <w:r w:rsidRPr="000E3390">
        <w:t>1&gt;</w:t>
      </w:r>
      <w:r w:rsidRPr="000E3390">
        <w:tab/>
        <w:t xml:space="preserve">upon detecting </w:t>
      </w:r>
      <w:r w:rsidR="004B0C39" w:rsidRPr="000E3390">
        <w:t>RLC</w:t>
      </w:r>
      <w:r w:rsidRPr="000E3390">
        <w:t xml:space="preserve"> failure, in accordance with 5.3.11</w:t>
      </w:r>
      <w:r w:rsidR="00AA4F15" w:rsidRPr="000E3390">
        <w:t>;</w:t>
      </w:r>
    </w:p>
    <w:p w14:paraId="7C1547EC" w14:textId="77777777" w:rsidR="00155652" w:rsidRPr="000E3390" w:rsidRDefault="00AA4F15" w:rsidP="00AA4F15">
      <w:pPr>
        <w:pStyle w:val="B1"/>
      </w:pPr>
      <w:r w:rsidRPr="000E3390">
        <w:t>1&gt;</w:t>
      </w:r>
      <w:r w:rsidRPr="000E3390">
        <w:tab/>
        <w:t>upon detecting a DAPS HO failure, in accordance with 5.3.5.6</w:t>
      </w:r>
      <w:r w:rsidR="00155652" w:rsidRPr="000E3390">
        <w:t>.</w:t>
      </w:r>
    </w:p>
    <w:p w14:paraId="57752F61" w14:textId="77777777" w:rsidR="00155652" w:rsidRPr="000E3390" w:rsidRDefault="00155652" w:rsidP="00155652">
      <w:r w:rsidRPr="000E3390">
        <w:t>Upon initiating the procedure, the UE shall:</w:t>
      </w:r>
    </w:p>
    <w:p w14:paraId="45A785D0" w14:textId="77777777" w:rsidR="00155652" w:rsidRPr="000E3390" w:rsidRDefault="00155652" w:rsidP="00155652">
      <w:pPr>
        <w:pStyle w:val="B1"/>
      </w:pPr>
      <w:r w:rsidRPr="000E3390">
        <w:t>1&gt;</w:t>
      </w:r>
      <w:r w:rsidRPr="000E3390">
        <w:tab/>
        <w:t xml:space="preserve">initiate transmission of the </w:t>
      </w:r>
      <w:bookmarkStart w:id="4953" w:name="_Hlk509409996"/>
      <w:r w:rsidRPr="000E3390">
        <w:rPr>
          <w:i/>
          <w:iCs/>
        </w:rPr>
        <w:t>FailureInformation</w:t>
      </w:r>
      <w:bookmarkEnd w:id="4953"/>
      <w:r w:rsidRPr="000E3390">
        <w:t xml:space="preserve"> message in accordance with </w:t>
      </w:r>
      <w:r w:rsidR="00F12524" w:rsidRPr="000E3390">
        <w:t>5.6.21</w:t>
      </w:r>
      <w:r w:rsidRPr="000E3390">
        <w:t>.3;</w:t>
      </w:r>
    </w:p>
    <w:p w14:paraId="46C553C7" w14:textId="77777777" w:rsidR="00155652" w:rsidRPr="000E3390" w:rsidRDefault="00F12524" w:rsidP="00155652">
      <w:pPr>
        <w:pStyle w:val="4"/>
      </w:pPr>
      <w:bookmarkStart w:id="4954" w:name="_Toc20487066"/>
      <w:bookmarkStart w:id="4955" w:name="_Toc29342358"/>
      <w:bookmarkStart w:id="4956" w:name="_Toc29343497"/>
      <w:bookmarkStart w:id="4957" w:name="_Toc36566749"/>
      <w:bookmarkStart w:id="4958" w:name="_Toc36810166"/>
      <w:bookmarkStart w:id="4959" w:name="_Toc36846530"/>
      <w:bookmarkStart w:id="4960" w:name="_Toc36939183"/>
      <w:bookmarkStart w:id="4961" w:name="_Toc37082163"/>
      <w:bookmarkStart w:id="4962" w:name="_Toc46480791"/>
      <w:bookmarkStart w:id="4963" w:name="_Toc46482025"/>
      <w:bookmarkStart w:id="4964" w:name="_Toc46483259"/>
      <w:bookmarkStart w:id="4965" w:name="_Toc156167946"/>
      <w:r w:rsidRPr="000E3390">
        <w:t>5.6.21</w:t>
      </w:r>
      <w:r w:rsidR="00155652" w:rsidRPr="000E3390">
        <w:t>.3</w:t>
      </w:r>
      <w:r w:rsidR="00155652" w:rsidRPr="000E3390">
        <w:tab/>
        <w:t xml:space="preserve">Actions related to transmission of </w:t>
      </w:r>
      <w:r w:rsidR="00155652" w:rsidRPr="000E3390">
        <w:rPr>
          <w:i/>
          <w:iCs/>
        </w:rPr>
        <w:t>FailureInformation</w:t>
      </w:r>
      <w:r w:rsidR="00155652" w:rsidRPr="000E3390">
        <w:rPr>
          <w:i/>
        </w:rPr>
        <w:t xml:space="preserve"> </w:t>
      </w:r>
      <w:r w:rsidR="00155652" w:rsidRPr="000E3390">
        <w:t>message</w:t>
      </w:r>
      <w:bookmarkEnd w:id="4954"/>
      <w:bookmarkEnd w:id="4955"/>
      <w:bookmarkEnd w:id="4956"/>
      <w:bookmarkEnd w:id="4957"/>
      <w:bookmarkEnd w:id="4958"/>
      <w:bookmarkEnd w:id="4959"/>
      <w:bookmarkEnd w:id="4960"/>
      <w:bookmarkEnd w:id="4961"/>
      <w:bookmarkEnd w:id="4962"/>
      <w:bookmarkEnd w:id="4963"/>
      <w:bookmarkEnd w:id="4964"/>
      <w:bookmarkEnd w:id="4965"/>
    </w:p>
    <w:p w14:paraId="1B2BE39E" w14:textId="77777777" w:rsidR="00155652" w:rsidRPr="000E3390" w:rsidRDefault="00155652" w:rsidP="00155652">
      <w:r w:rsidRPr="000E3390">
        <w:t xml:space="preserve">When </w:t>
      </w:r>
      <w:r w:rsidR="004B0C39" w:rsidRPr="000E3390">
        <w:t xml:space="preserve">initiating the procedure </w:t>
      </w:r>
      <w:r w:rsidRPr="000E3390">
        <w:rPr>
          <w:rFonts w:eastAsia="宋体"/>
          <w:lang w:eastAsia="zh-CN"/>
        </w:rPr>
        <w:t>according to 5.</w:t>
      </w:r>
      <w:r w:rsidR="004B0C39" w:rsidRPr="000E3390">
        <w:rPr>
          <w:rFonts w:eastAsia="宋体"/>
          <w:lang w:eastAsia="zh-CN"/>
        </w:rPr>
        <w:t>6</w:t>
      </w:r>
      <w:r w:rsidRPr="000E3390">
        <w:rPr>
          <w:rFonts w:eastAsia="宋体"/>
          <w:lang w:eastAsia="zh-CN"/>
        </w:rPr>
        <w:t>.</w:t>
      </w:r>
      <w:r w:rsidR="004B0C39" w:rsidRPr="000E3390">
        <w:rPr>
          <w:rFonts w:eastAsia="宋体"/>
          <w:lang w:eastAsia="zh-CN"/>
        </w:rPr>
        <w:t>2</w:t>
      </w:r>
      <w:r w:rsidRPr="000E3390">
        <w:rPr>
          <w:rFonts w:eastAsia="宋体"/>
          <w:lang w:eastAsia="zh-CN"/>
        </w:rPr>
        <w:t>1</w:t>
      </w:r>
      <w:r w:rsidR="004B0C39" w:rsidRPr="000E3390">
        <w:rPr>
          <w:rFonts w:eastAsia="宋体"/>
          <w:lang w:eastAsia="zh-CN"/>
        </w:rPr>
        <w:t>.2,</w:t>
      </w:r>
      <w:r w:rsidRPr="000E3390">
        <w:rPr>
          <w:rFonts w:eastAsia="宋体"/>
          <w:lang w:eastAsia="zh-CN"/>
        </w:rPr>
        <w:t xml:space="preserve"> </w:t>
      </w:r>
      <w:r w:rsidRPr="000E3390">
        <w:t>the UE shall:</w:t>
      </w:r>
    </w:p>
    <w:p w14:paraId="7DC7F491" w14:textId="77777777" w:rsidR="00191D75" w:rsidRPr="000E3390" w:rsidRDefault="00191D75" w:rsidP="00191D75">
      <w:pPr>
        <w:pStyle w:val="B1"/>
      </w:pPr>
      <w:r w:rsidRPr="000E3390">
        <w:t>1&gt;</w:t>
      </w:r>
      <w:r w:rsidRPr="000E3390">
        <w:tab/>
      </w:r>
      <w:r w:rsidRPr="000E3390">
        <w:rPr>
          <w:lang w:eastAsia="zh-CN"/>
        </w:rPr>
        <w:t xml:space="preserve">set the contents of the </w:t>
      </w:r>
      <w:r w:rsidRPr="000E3390">
        <w:rPr>
          <w:i/>
          <w:iCs/>
        </w:rPr>
        <w:t>FailureInformation</w:t>
      </w:r>
      <w:r w:rsidRPr="000E3390">
        <w:t xml:space="preserve"> message as follows:</w:t>
      </w:r>
    </w:p>
    <w:p w14:paraId="7AFE6C83" w14:textId="77777777" w:rsidR="004B0C39" w:rsidRPr="000E3390" w:rsidRDefault="00191D75" w:rsidP="004E6D61">
      <w:pPr>
        <w:pStyle w:val="B2"/>
        <w:rPr>
          <w:lang w:eastAsia="zh-CN"/>
        </w:rPr>
      </w:pPr>
      <w:r w:rsidRPr="000E3390">
        <w:t>2</w:t>
      </w:r>
      <w:r w:rsidR="004B0C39" w:rsidRPr="000E3390">
        <w:t>&gt;</w:t>
      </w:r>
      <w:r w:rsidR="004B0C39" w:rsidRPr="000E3390">
        <w:tab/>
      </w:r>
      <w:r w:rsidR="004B0C39" w:rsidRPr="000E3390">
        <w:rPr>
          <w:lang w:eastAsia="zh-CN"/>
        </w:rPr>
        <w:t>if the procedure is initiated to report RLC failure:</w:t>
      </w:r>
    </w:p>
    <w:p w14:paraId="0D95D7F3"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i/>
        </w:rPr>
        <w:t>l</w:t>
      </w:r>
      <w:r w:rsidR="00155652" w:rsidRPr="000E3390">
        <w:rPr>
          <w:rFonts w:eastAsia="宋体"/>
          <w:i/>
        </w:rPr>
        <w:t>ogicalChannelIdentity</w:t>
      </w:r>
      <w:r w:rsidR="00155652" w:rsidRPr="000E3390" w:rsidDel="00D24869">
        <w:t xml:space="preserve"> </w:t>
      </w:r>
      <w:r w:rsidR="00155652" w:rsidRPr="000E3390">
        <w:t xml:space="preserve">to the </w:t>
      </w:r>
      <w:r w:rsidR="00155652" w:rsidRPr="000E3390">
        <w:rPr>
          <w:rFonts w:eastAsia="宋体"/>
        </w:rPr>
        <w:t xml:space="preserve">logical channel </w:t>
      </w:r>
      <w:r w:rsidR="00155652" w:rsidRPr="000E3390">
        <w:t xml:space="preserve">identity of </w:t>
      </w:r>
      <w:r w:rsidR="00155652" w:rsidRPr="000E3390">
        <w:rPr>
          <w:rFonts w:eastAsia="宋体"/>
        </w:rPr>
        <w:t xml:space="preserve">the </w:t>
      </w:r>
      <w:r w:rsidR="00155652" w:rsidRPr="000E3390">
        <w:t>RLC entity</w:t>
      </w:r>
      <w:r w:rsidR="00155652" w:rsidRPr="000E3390">
        <w:rPr>
          <w:rFonts w:eastAsia="宋体"/>
        </w:rPr>
        <w:t>;</w:t>
      </w:r>
    </w:p>
    <w:p w14:paraId="488A5095"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宋体"/>
          <w:i/>
        </w:rPr>
        <w:t>cellGroupIndication</w:t>
      </w:r>
      <w:r w:rsidR="00155652" w:rsidRPr="000E3390" w:rsidDel="00D24869">
        <w:t xml:space="preserve"> </w:t>
      </w:r>
      <w:r w:rsidR="00155652" w:rsidRPr="000E3390">
        <w:t xml:space="preserve">to </w:t>
      </w:r>
      <w:r w:rsidR="00155652" w:rsidRPr="000E3390">
        <w:rPr>
          <w:rFonts w:eastAsia="宋体"/>
        </w:rPr>
        <w:t>the cell group where the RLC entity is located</w:t>
      </w:r>
      <w:r w:rsidR="00155652" w:rsidRPr="000E3390">
        <w:t>;</w:t>
      </w:r>
    </w:p>
    <w:p w14:paraId="7D422CA8"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宋体"/>
          <w:i/>
        </w:rPr>
        <w:t>failureType</w:t>
      </w:r>
      <w:r w:rsidR="00155652" w:rsidRPr="000E3390" w:rsidDel="00D24869">
        <w:t xml:space="preserve"> </w:t>
      </w:r>
      <w:r w:rsidR="00155652" w:rsidRPr="000E3390">
        <w:t xml:space="preserve">to </w:t>
      </w:r>
      <w:r w:rsidR="00155652" w:rsidRPr="000E3390">
        <w:rPr>
          <w:rFonts w:eastAsia="宋体"/>
        </w:rPr>
        <w:t>the type of failure that has been detected</w:t>
      </w:r>
      <w:r w:rsidR="00155652" w:rsidRPr="000E3390">
        <w:t>;</w:t>
      </w:r>
    </w:p>
    <w:p w14:paraId="6EB822A3" w14:textId="77777777" w:rsidR="00AA4F15" w:rsidRPr="000E3390" w:rsidRDefault="00191D75" w:rsidP="004E6D61">
      <w:pPr>
        <w:pStyle w:val="B2"/>
        <w:rPr>
          <w:lang w:eastAsia="zh-CN"/>
        </w:rPr>
      </w:pPr>
      <w:r w:rsidRPr="000E3390">
        <w:t>2</w:t>
      </w:r>
      <w:r w:rsidR="00AA4F15" w:rsidRPr="000E3390">
        <w:t>&gt;</w:t>
      </w:r>
      <w:r w:rsidR="00AA4F15" w:rsidRPr="000E3390">
        <w:tab/>
      </w:r>
      <w:r w:rsidR="00AA4F15" w:rsidRPr="000E3390">
        <w:rPr>
          <w:lang w:eastAsia="zh-CN"/>
        </w:rPr>
        <w:t>if the procedure is initiated to report a DAPS HO failure:</w:t>
      </w:r>
    </w:p>
    <w:p w14:paraId="2915BFED" w14:textId="77777777" w:rsidR="00AA4F15" w:rsidRPr="000E3390" w:rsidRDefault="00AA4F15" w:rsidP="00AA4F15">
      <w:pPr>
        <w:pStyle w:val="B3"/>
      </w:pPr>
      <w:r w:rsidRPr="000E3390">
        <w:t>3&gt;</w:t>
      </w:r>
      <w:r w:rsidRPr="000E3390">
        <w:tab/>
        <w:t xml:space="preserve">set </w:t>
      </w:r>
      <w:r w:rsidRPr="000E3390">
        <w:rPr>
          <w:rFonts w:eastAsia="宋体"/>
          <w:i/>
        </w:rPr>
        <w:t>failureType</w:t>
      </w:r>
      <w:r w:rsidRPr="000E3390" w:rsidDel="00D24869">
        <w:t xml:space="preserve"> </w:t>
      </w:r>
      <w:r w:rsidRPr="000E3390">
        <w:t xml:space="preserve">to </w:t>
      </w:r>
      <w:r w:rsidRPr="000E3390">
        <w:rPr>
          <w:rFonts w:eastAsia="宋体"/>
          <w:i/>
        </w:rPr>
        <w:t>dapsHO-failure</w:t>
      </w:r>
      <w:r w:rsidRPr="000E3390">
        <w:t>;</w:t>
      </w:r>
    </w:p>
    <w:p w14:paraId="4270B28D" w14:textId="77777777" w:rsidR="00AA4F15" w:rsidRPr="000E3390" w:rsidRDefault="00191D75" w:rsidP="004E6D61">
      <w:pPr>
        <w:pStyle w:val="B1"/>
      </w:pPr>
      <w:r w:rsidRPr="000E3390">
        <w:t>1</w:t>
      </w:r>
      <w:r w:rsidR="00AA4F15" w:rsidRPr="000E3390">
        <w:t>&gt;</w:t>
      </w:r>
      <w:r w:rsidR="00AA4F15" w:rsidRPr="000E3390">
        <w:tab/>
        <w:t xml:space="preserve">submit the </w:t>
      </w:r>
      <w:r w:rsidR="00AA4F15" w:rsidRPr="000E3390">
        <w:rPr>
          <w:i/>
          <w:iCs/>
        </w:rPr>
        <w:t>FailureInformation</w:t>
      </w:r>
      <w:r w:rsidR="00AA4F15" w:rsidRPr="000E3390">
        <w:rPr>
          <w:i/>
        </w:rPr>
        <w:t xml:space="preserve"> </w:t>
      </w:r>
      <w:r w:rsidR="00AA4F15" w:rsidRPr="000E3390">
        <w:t>message to lower layers for transmission.</w:t>
      </w:r>
    </w:p>
    <w:p w14:paraId="787EA1B0" w14:textId="77777777" w:rsidR="00A15042" w:rsidRPr="000E3390" w:rsidRDefault="00A15042" w:rsidP="00A15042">
      <w:pPr>
        <w:pStyle w:val="3"/>
      </w:pPr>
      <w:bookmarkStart w:id="4966" w:name="_Toc36566750"/>
      <w:bookmarkStart w:id="4967" w:name="_Toc36810167"/>
      <w:bookmarkStart w:id="4968" w:name="_Toc36846531"/>
      <w:bookmarkStart w:id="4969" w:name="_Toc36939184"/>
      <w:bookmarkStart w:id="4970" w:name="_Toc37082164"/>
      <w:bookmarkStart w:id="4971" w:name="_Toc46480792"/>
      <w:bookmarkStart w:id="4972" w:name="_Toc46482026"/>
      <w:bookmarkStart w:id="4973" w:name="_Toc46483260"/>
      <w:bookmarkStart w:id="4974" w:name="_Toc156167947"/>
      <w:bookmarkStart w:id="4975" w:name="_Toc20487067"/>
      <w:bookmarkStart w:id="4976" w:name="_Toc29342359"/>
      <w:bookmarkStart w:id="4977" w:name="_Toc29343498"/>
      <w:r w:rsidRPr="000E3390">
        <w:lastRenderedPageBreak/>
        <w:t>5.6.22</w:t>
      </w:r>
      <w:r w:rsidRPr="000E3390">
        <w:tab/>
      </w:r>
      <w:r w:rsidRPr="000E3390">
        <w:rPr>
          <w:rFonts w:eastAsia="宋体"/>
        </w:rPr>
        <w:t>UL message segment transfer</w:t>
      </w:r>
      <w:bookmarkEnd w:id="4966"/>
      <w:bookmarkEnd w:id="4967"/>
      <w:bookmarkEnd w:id="4968"/>
      <w:bookmarkEnd w:id="4969"/>
      <w:bookmarkEnd w:id="4970"/>
      <w:bookmarkEnd w:id="4971"/>
      <w:bookmarkEnd w:id="4972"/>
      <w:bookmarkEnd w:id="4973"/>
      <w:bookmarkEnd w:id="4974"/>
    </w:p>
    <w:p w14:paraId="2D0DCE4E" w14:textId="77777777" w:rsidR="00A15042" w:rsidRPr="000E3390" w:rsidRDefault="00A15042" w:rsidP="00A15042">
      <w:pPr>
        <w:pStyle w:val="4"/>
        <w:rPr>
          <w:lang w:eastAsia="en-US"/>
        </w:rPr>
      </w:pPr>
      <w:bookmarkStart w:id="4978" w:name="_Toc36566751"/>
      <w:bookmarkStart w:id="4979" w:name="_Toc36810168"/>
      <w:bookmarkStart w:id="4980" w:name="_Toc36846532"/>
      <w:bookmarkStart w:id="4981" w:name="_Toc36939185"/>
      <w:bookmarkStart w:id="4982" w:name="_Toc37082165"/>
      <w:bookmarkStart w:id="4983" w:name="_Toc46480793"/>
      <w:bookmarkStart w:id="4984" w:name="_Toc46482027"/>
      <w:bookmarkStart w:id="4985" w:name="_Toc46483261"/>
      <w:bookmarkStart w:id="4986" w:name="_Toc156167948"/>
      <w:r w:rsidRPr="000E3390">
        <w:t>5.6.</w:t>
      </w:r>
      <w:r w:rsidRPr="000E3390">
        <w:rPr>
          <w:rFonts w:eastAsia="宋体"/>
        </w:rPr>
        <w:t>22</w:t>
      </w:r>
      <w:r w:rsidRPr="000E3390">
        <w:t>.1</w:t>
      </w:r>
      <w:r w:rsidRPr="000E3390">
        <w:tab/>
        <w:t>General</w:t>
      </w:r>
      <w:bookmarkEnd w:id="4978"/>
      <w:bookmarkEnd w:id="4979"/>
      <w:bookmarkEnd w:id="4980"/>
      <w:bookmarkEnd w:id="4981"/>
      <w:bookmarkEnd w:id="4982"/>
      <w:bookmarkEnd w:id="4983"/>
      <w:bookmarkEnd w:id="4984"/>
      <w:bookmarkEnd w:id="4985"/>
      <w:bookmarkEnd w:id="4986"/>
    </w:p>
    <w:bookmarkStart w:id="4987" w:name="_MON_1644427764"/>
    <w:bookmarkEnd w:id="4987"/>
    <w:p w14:paraId="05B0596F" w14:textId="77777777" w:rsidR="00A15042" w:rsidRPr="000E3390" w:rsidRDefault="003863AF" w:rsidP="00A15042">
      <w:pPr>
        <w:pStyle w:val="TH"/>
        <w:rPr>
          <w:lang w:eastAsia="en-US"/>
        </w:rPr>
      </w:pPr>
      <w:r w:rsidRPr="000E3390">
        <w:rPr>
          <w:noProof/>
        </w:rPr>
        <w:object w:dxaOrig="7575" w:dyaOrig="1815" w14:anchorId="591774DF">
          <v:shape id="_x0000_i1113" type="#_x0000_t75" alt="" style="width:377.6pt;height:90.85pt;mso-width-percent:0;mso-height-percent:0;mso-width-percent:0;mso-height-percent:0" o:ole="">
            <v:imagedata r:id="rId185" o:title=""/>
          </v:shape>
          <o:OLEObject Type="Embed" ProgID="Word.Picture.8" ShapeID="_x0000_i1113" DrawAspect="Content" ObjectID="_1767776874" r:id="rId186"/>
        </w:object>
      </w:r>
    </w:p>
    <w:p w14:paraId="5963BBA8" w14:textId="77777777" w:rsidR="00A15042" w:rsidRPr="000E3390" w:rsidRDefault="00A15042" w:rsidP="00A15042">
      <w:pPr>
        <w:pStyle w:val="TF"/>
      </w:pPr>
      <w:r w:rsidRPr="000E3390">
        <w:t>Figure 5.6.</w:t>
      </w:r>
      <w:r w:rsidRPr="000E3390">
        <w:rPr>
          <w:rFonts w:eastAsia="宋体"/>
        </w:rPr>
        <w:t>22</w:t>
      </w:r>
      <w:r w:rsidRPr="000E3390">
        <w:t>.1-1: UL message segment transfer</w:t>
      </w:r>
    </w:p>
    <w:p w14:paraId="62230F0B" w14:textId="77777777" w:rsidR="00A15042" w:rsidRPr="000E3390" w:rsidRDefault="00A15042" w:rsidP="00A15042">
      <w:r w:rsidRPr="000E3390">
        <w:t xml:space="preserve">The purpose of this procedure is to transfer </w:t>
      </w:r>
      <w:r w:rsidRPr="000E3390">
        <w:rPr>
          <w:rFonts w:eastAsia="宋体"/>
          <w:lang w:eastAsia="zh-CN"/>
        </w:rPr>
        <w:t>segments of UL DCCH messages from</w:t>
      </w:r>
      <w:r w:rsidRPr="000E3390">
        <w:t xml:space="preserve"> </w:t>
      </w:r>
      <w:r w:rsidRPr="000E3390">
        <w:rPr>
          <w:rFonts w:eastAsia="宋体"/>
          <w:lang w:eastAsia="zh-CN"/>
        </w:rPr>
        <w:t>UE</w:t>
      </w:r>
      <w:r w:rsidRPr="000E3390">
        <w:t xml:space="preserve"> to E-UTRAN in RRC_CONNECTED.</w:t>
      </w:r>
    </w:p>
    <w:p w14:paraId="7605123A" w14:textId="77777777" w:rsidR="00A15042" w:rsidRPr="000E3390" w:rsidRDefault="00A15042" w:rsidP="00A15042">
      <w:pPr>
        <w:rPr>
          <w:lang w:eastAsia="zh-CN"/>
        </w:rPr>
      </w:pPr>
      <w:r w:rsidRPr="000E3390">
        <w:rPr>
          <w:lang w:eastAsia="zh-CN"/>
        </w:rPr>
        <w:t xml:space="preserve">NOTE: The segmentation of UL DCCH message is only applicable to </w:t>
      </w:r>
      <w:r w:rsidRPr="000E3390">
        <w:rPr>
          <w:i/>
          <w:iCs/>
          <w:lang w:eastAsia="zh-CN"/>
        </w:rPr>
        <w:t>UECapabilityInformation</w:t>
      </w:r>
      <w:r w:rsidRPr="000E3390">
        <w:rPr>
          <w:lang w:eastAsia="zh-CN"/>
        </w:rPr>
        <w:t xml:space="preserve"> in this release.</w:t>
      </w:r>
    </w:p>
    <w:p w14:paraId="3B99373A" w14:textId="77777777" w:rsidR="00A15042" w:rsidRPr="000E3390" w:rsidRDefault="00A15042" w:rsidP="00A15042">
      <w:pPr>
        <w:pStyle w:val="4"/>
        <w:rPr>
          <w:lang w:eastAsia="en-US"/>
        </w:rPr>
      </w:pPr>
      <w:bookmarkStart w:id="4988" w:name="_Toc36566752"/>
      <w:bookmarkStart w:id="4989" w:name="_Toc36810169"/>
      <w:bookmarkStart w:id="4990" w:name="_Toc36846533"/>
      <w:bookmarkStart w:id="4991" w:name="_Toc36939186"/>
      <w:bookmarkStart w:id="4992" w:name="_Toc37082166"/>
      <w:bookmarkStart w:id="4993" w:name="_Toc46480794"/>
      <w:bookmarkStart w:id="4994" w:name="_Toc46482028"/>
      <w:bookmarkStart w:id="4995" w:name="_Toc46483262"/>
      <w:bookmarkStart w:id="4996" w:name="_Toc156167949"/>
      <w:r w:rsidRPr="000E3390">
        <w:t>5.6.</w:t>
      </w:r>
      <w:r w:rsidRPr="000E3390">
        <w:rPr>
          <w:rFonts w:eastAsia="宋体"/>
        </w:rPr>
        <w:t>22</w:t>
      </w:r>
      <w:r w:rsidRPr="000E3390">
        <w:t>.2</w:t>
      </w:r>
      <w:r w:rsidRPr="000E3390">
        <w:tab/>
        <w:t>Initiation</w:t>
      </w:r>
      <w:bookmarkEnd w:id="4988"/>
      <w:bookmarkEnd w:id="4989"/>
      <w:bookmarkEnd w:id="4990"/>
      <w:bookmarkEnd w:id="4991"/>
      <w:bookmarkEnd w:id="4992"/>
      <w:bookmarkEnd w:id="4993"/>
      <w:bookmarkEnd w:id="4994"/>
      <w:bookmarkEnd w:id="4995"/>
      <w:bookmarkEnd w:id="4996"/>
    </w:p>
    <w:p w14:paraId="7FE88528" w14:textId="77777777" w:rsidR="00A15042" w:rsidRPr="000E3390" w:rsidRDefault="00A15042" w:rsidP="00A15042">
      <w:r w:rsidRPr="000E3390">
        <w:t xml:space="preserve">A UE capable of UL </w:t>
      </w:r>
      <w:r w:rsidRPr="000E3390">
        <w:rPr>
          <w:rFonts w:eastAsia="宋体"/>
          <w:lang w:eastAsia="zh-CN"/>
        </w:rPr>
        <w:t>RRC message segmentation</w:t>
      </w:r>
      <w:r w:rsidRPr="000E3390">
        <w:t xml:space="preserve"> in RRC_CONNECTED </w:t>
      </w:r>
      <w:r w:rsidRPr="000E3390">
        <w:rPr>
          <w:rFonts w:eastAsia="宋体"/>
          <w:lang w:eastAsia="zh-CN"/>
        </w:rPr>
        <w:t xml:space="preserve">will </w:t>
      </w:r>
      <w:r w:rsidRPr="000E3390">
        <w:t>initiate the procedure when the following condition</w:t>
      </w:r>
      <w:r w:rsidRPr="000E3390">
        <w:rPr>
          <w:rFonts w:eastAsia="宋体"/>
          <w:lang w:eastAsia="zh-CN"/>
        </w:rPr>
        <w:t>s are</w:t>
      </w:r>
      <w:r w:rsidRPr="000E3390">
        <w:t xml:space="preserve"> met:</w:t>
      </w:r>
    </w:p>
    <w:p w14:paraId="16494E9D" w14:textId="77777777" w:rsidR="00A15042" w:rsidRPr="000E3390" w:rsidRDefault="00A15042" w:rsidP="00A15042">
      <w:pPr>
        <w:pStyle w:val="B1"/>
      </w:pPr>
      <w:r w:rsidRPr="000E3390">
        <w:t>1&gt;</w:t>
      </w:r>
      <w:r w:rsidRPr="000E3390">
        <w:tab/>
      </w:r>
      <w:r w:rsidRPr="000E3390">
        <w:rPr>
          <w:rFonts w:eastAsia="宋体"/>
        </w:rPr>
        <w:t xml:space="preserve">if </w:t>
      </w:r>
      <w:r w:rsidRPr="000E3390">
        <w:t xml:space="preserve">the RRC message segmentation is enabled based on the field </w:t>
      </w:r>
      <w:r w:rsidRPr="000E3390">
        <w:rPr>
          <w:i/>
          <w:iCs/>
        </w:rPr>
        <w:t xml:space="preserve">rrc-SegAllowed </w:t>
      </w:r>
      <w:r w:rsidRPr="000E3390">
        <w:t>received, and</w:t>
      </w:r>
    </w:p>
    <w:p w14:paraId="155992E9" w14:textId="77777777" w:rsidR="00A15042" w:rsidRPr="000E3390" w:rsidRDefault="00A15042" w:rsidP="00A15042">
      <w:pPr>
        <w:pStyle w:val="B1"/>
        <w:rPr>
          <w:sz w:val="21"/>
          <w:szCs w:val="22"/>
        </w:rPr>
      </w:pPr>
      <w:r w:rsidRPr="000E3390">
        <w:t>1&gt;</w:t>
      </w:r>
      <w:r w:rsidRPr="000E3390">
        <w:tab/>
      </w:r>
      <w:r w:rsidRPr="000E3390">
        <w:rPr>
          <w:rFonts w:eastAsia="宋体"/>
        </w:rPr>
        <w:t xml:space="preserve">if the </w:t>
      </w:r>
      <w:r w:rsidRPr="000E3390">
        <w:t xml:space="preserve">encoded </w:t>
      </w:r>
      <w:r w:rsidRPr="000E3390">
        <w:rPr>
          <w:rFonts w:eastAsia="宋体"/>
        </w:rPr>
        <w:t>RRC message</w:t>
      </w:r>
      <w:r w:rsidRPr="000E3390">
        <w:t xml:space="preserve"> is larger than the</w:t>
      </w:r>
      <w:r w:rsidRPr="000E3390">
        <w:rPr>
          <w:rFonts w:eastAsia="宋体"/>
        </w:rPr>
        <w:t xml:space="preserve"> maximum supported size of a PDCP SDU </w:t>
      </w:r>
      <w:r w:rsidRPr="000E3390">
        <w:t>specified in TS 36.323 [8]</w:t>
      </w:r>
      <w:r w:rsidRPr="000E3390">
        <w:rPr>
          <w:rFonts w:eastAsia="宋体"/>
        </w:rPr>
        <w:t>;</w:t>
      </w:r>
    </w:p>
    <w:p w14:paraId="2865BF20" w14:textId="77777777" w:rsidR="00A15042" w:rsidRPr="000E3390" w:rsidRDefault="00A15042" w:rsidP="00A15042">
      <w:pPr>
        <w:rPr>
          <w:lang w:eastAsia="en-US"/>
        </w:rPr>
      </w:pPr>
      <w:r w:rsidRPr="000E3390">
        <w:t>Upon initiating the procedure, the UE shall:</w:t>
      </w:r>
    </w:p>
    <w:p w14:paraId="6261F73B" w14:textId="77777777" w:rsidR="00A15042" w:rsidRPr="000E3390" w:rsidRDefault="00A15042" w:rsidP="00A15042">
      <w:pPr>
        <w:pStyle w:val="B1"/>
        <w:rPr>
          <w:rFonts w:eastAsia="宋体"/>
        </w:rPr>
      </w:pPr>
      <w:r w:rsidRPr="000E3390">
        <w:t>1&gt;</w:t>
      </w:r>
      <w:r w:rsidRPr="000E3390">
        <w:tab/>
        <w:t xml:space="preserve">initiate transmission of the </w:t>
      </w:r>
      <w:r w:rsidRPr="000E3390">
        <w:rPr>
          <w:i/>
        </w:rPr>
        <w:t>ULDedicatedMessageSegment</w:t>
      </w:r>
      <w:r w:rsidRPr="000E3390">
        <w:t xml:space="preserve"> message as specified in 5.6.</w:t>
      </w:r>
      <w:r w:rsidRPr="000E3390">
        <w:rPr>
          <w:rFonts w:eastAsia="宋体"/>
        </w:rPr>
        <w:t>22</w:t>
      </w:r>
      <w:r w:rsidRPr="000E3390">
        <w:t>.3;</w:t>
      </w:r>
    </w:p>
    <w:p w14:paraId="63566CA5" w14:textId="77777777" w:rsidR="00A15042" w:rsidRPr="000E3390" w:rsidRDefault="00A15042" w:rsidP="00A15042">
      <w:pPr>
        <w:pStyle w:val="4"/>
        <w:rPr>
          <w:lang w:eastAsia="en-US"/>
        </w:rPr>
      </w:pPr>
      <w:bookmarkStart w:id="4997" w:name="_Toc36566753"/>
      <w:bookmarkStart w:id="4998" w:name="_Toc36810170"/>
      <w:bookmarkStart w:id="4999" w:name="_Toc36846534"/>
      <w:bookmarkStart w:id="5000" w:name="_Toc36939187"/>
      <w:bookmarkStart w:id="5001" w:name="_Toc37082167"/>
      <w:bookmarkStart w:id="5002" w:name="_Toc46480795"/>
      <w:bookmarkStart w:id="5003" w:name="_Toc46482029"/>
      <w:bookmarkStart w:id="5004" w:name="_Toc46483263"/>
      <w:bookmarkStart w:id="5005" w:name="_Toc156167950"/>
      <w:r w:rsidRPr="000E3390">
        <w:t>5.6.</w:t>
      </w:r>
      <w:r w:rsidRPr="000E3390">
        <w:rPr>
          <w:rFonts w:eastAsia="宋体"/>
        </w:rPr>
        <w:t>22</w:t>
      </w:r>
      <w:r w:rsidRPr="000E3390">
        <w:t>.3</w:t>
      </w:r>
      <w:r w:rsidRPr="000E3390">
        <w:tab/>
        <w:t xml:space="preserve">Actions related to transmission of </w:t>
      </w:r>
      <w:r w:rsidRPr="000E3390">
        <w:rPr>
          <w:i/>
        </w:rPr>
        <w:t>ULDedicatedMessageSegment</w:t>
      </w:r>
      <w:r w:rsidRPr="000E3390">
        <w:t xml:space="preserve"> message</w:t>
      </w:r>
      <w:bookmarkEnd w:id="4997"/>
      <w:bookmarkEnd w:id="4998"/>
      <w:bookmarkEnd w:id="4999"/>
      <w:bookmarkEnd w:id="5000"/>
      <w:bookmarkEnd w:id="5001"/>
      <w:bookmarkEnd w:id="5002"/>
      <w:bookmarkEnd w:id="5003"/>
      <w:bookmarkEnd w:id="5004"/>
      <w:bookmarkEnd w:id="5005"/>
    </w:p>
    <w:p w14:paraId="0592EA75" w14:textId="77777777" w:rsidR="00A15042" w:rsidRPr="000E3390" w:rsidRDefault="00A15042" w:rsidP="00A15042">
      <w:r w:rsidRPr="000E3390">
        <w:rPr>
          <w:rFonts w:eastAsia="宋体"/>
          <w:lang w:eastAsia="zh-CN"/>
        </w:rPr>
        <w:t>T</w:t>
      </w:r>
      <w:r w:rsidRPr="000E3390">
        <w:t xml:space="preserve">he UE shall segment the encoded RRC PDU based on the </w:t>
      </w:r>
      <w:r w:rsidRPr="000E3390">
        <w:rPr>
          <w:rFonts w:eastAsia="宋体"/>
          <w:lang w:eastAsia="zh-CN"/>
        </w:rPr>
        <w:t xml:space="preserve">maximum supported size of a PDCP SDU </w:t>
      </w:r>
      <w:r w:rsidRPr="000E3390">
        <w:t>specified in TS 36.323 [8]</w:t>
      </w:r>
      <w:r w:rsidRPr="000E3390">
        <w:rPr>
          <w:rFonts w:eastAsia="宋体"/>
          <w:lang w:eastAsia="zh-CN"/>
        </w:rPr>
        <w:t xml:space="preserve">. UE shall minimize the number of segments and </w:t>
      </w:r>
      <w:r w:rsidRPr="000E3390">
        <w:t xml:space="preserve">set the contents of the </w:t>
      </w:r>
      <w:r w:rsidRPr="000E3390">
        <w:rPr>
          <w:i/>
        </w:rPr>
        <w:t>ULDedicatedMessageSegment</w:t>
      </w:r>
      <w:r w:rsidRPr="000E3390">
        <w:t xml:space="preserve"> message</w:t>
      </w:r>
      <w:r w:rsidRPr="000E3390">
        <w:rPr>
          <w:rFonts w:eastAsia="宋体"/>
          <w:lang w:eastAsia="zh-CN"/>
        </w:rPr>
        <w:t xml:space="preserve">s </w:t>
      </w:r>
      <w:r w:rsidRPr="000E3390">
        <w:t>as follows:</w:t>
      </w:r>
    </w:p>
    <w:p w14:paraId="70394F49" w14:textId="77777777" w:rsidR="008E3BAD" w:rsidRPr="000E3390" w:rsidRDefault="008E3BAD" w:rsidP="008E3BAD">
      <w:pPr>
        <w:pStyle w:val="B1"/>
      </w:pPr>
      <w:r w:rsidRPr="000E3390">
        <w:t>1&gt;</w:t>
      </w:r>
      <w:r w:rsidRPr="000E3390">
        <w:tab/>
        <w:t xml:space="preserve">For each new UL DCCH message, set the </w:t>
      </w:r>
      <w:r w:rsidRPr="000E3390">
        <w:rPr>
          <w:i/>
          <w:iCs/>
        </w:rPr>
        <w:t>segmentNumber</w:t>
      </w:r>
      <w:r w:rsidRPr="000E3390">
        <w:t xml:space="preserve"> to 0 for the first message segment and increment the </w:t>
      </w:r>
      <w:r w:rsidRPr="000E3390">
        <w:rPr>
          <w:i/>
          <w:iCs/>
        </w:rPr>
        <w:t>segmentNumber</w:t>
      </w:r>
      <w:r w:rsidRPr="000E3390">
        <w:t xml:space="preserve"> for each subsequent RRC message segment;</w:t>
      </w:r>
    </w:p>
    <w:p w14:paraId="61A399FB" w14:textId="77777777" w:rsidR="00A15042" w:rsidRPr="000E3390" w:rsidRDefault="00A15042" w:rsidP="00A15042">
      <w:pPr>
        <w:pStyle w:val="B1"/>
        <w:rPr>
          <w:lang w:eastAsia="en-US"/>
        </w:rPr>
      </w:pPr>
      <w:r w:rsidRPr="000E3390">
        <w:rPr>
          <w:rFonts w:eastAsia="宋体"/>
        </w:rPr>
        <w:t>1&gt;</w:t>
      </w:r>
      <w:r w:rsidRPr="000E3390">
        <w:rPr>
          <w:rFonts w:eastAsia="宋体"/>
        </w:rPr>
        <w:tab/>
      </w:r>
      <w:r w:rsidRPr="000E3390">
        <w:t xml:space="preserve">set </w:t>
      </w:r>
      <w:r w:rsidRPr="000E3390">
        <w:rPr>
          <w:i/>
          <w:iCs/>
        </w:rPr>
        <w:t>rrc-MessageSegmentContainer</w:t>
      </w:r>
      <w:r w:rsidRPr="000E3390">
        <w:t xml:space="preserve"> to include the segment of the UL DCCH message corresponding to the </w:t>
      </w:r>
      <w:r w:rsidRPr="000E3390">
        <w:rPr>
          <w:i/>
          <w:iCs/>
        </w:rPr>
        <w:t>segmentNumber</w:t>
      </w:r>
      <w:r w:rsidRPr="000E3390">
        <w:t>;</w:t>
      </w:r>
    </w:p>
    <w:p w14:paraId="5C5712C4" w14:textId="77777777" w:rsidR="00A15042" w:rsidRPr="000E3390" w:rsidRDefault="00A15042" w:rsidP="00A15042">
      <w:pPr>
        <w:pStyle w:val="B1"/>
      </w:pPr>
      <w:r w:rsidRPr="000E3390">
        <w:t>1&gt;</w:t>
      </w:r>
      <w:r w:rsidRPr="000E3390">
        <w:tab/>
        <w:t xml:space="preserve">if the segment included in the </w:t>
      </w:r>
      <w:r w:rsidRPr="000E3390">
        <w:rPr>
          <w:i/>
        </w:rPr>
        <w:t>rrc-MessageSegmentContainer</w:t>
      </w:r>
      <w:r w:rsidRPr="000E3390">
        <w:t xml:space="preserve"> is the last segment of the UL DCCH message:</w:t>
      </w:r>
    </w:p>
    <w:p w14:paraId="1377C837" w14:textId="77777777" w:rsidR="00A15042" w:rsidRPr="000E3390" w:rsidRDefault="00A15042" w:rsidP="00A15042">
      <w:pPr>
        <w:pStyle w:val="B2"/>
      </w:pPr>
      <w:r w:rsidRPr="000E3390">
        <w:t>2&gt;</w:t>
      </w:r>
      <w:r w:rsidRPr="000E3390">
        <w:tab/>
      </w:r>
      <w:r w:rsidR="00BA76B2" w:rsidRPr="000E3390">
        <w:t xml:space="preserve">set the </w:t>
      </w:r>
      <w:r w:rsidR="00BA76B2" w:rsidRPr="000E3390">
        <w:rPr>
          <w:i/>
        </w:rPr>
        <w:t>rrc-MessageSegmentType</w:t>
      </w:r>
      <w:r w:rsidR="00BA76B2" w:rsidRPr="000E3390">
        <w:t xml:space="preserve"> to </w:t>
      </w:r>
      <w:r w:rsidR="00BA76B2" w:rsidRPr="000E3390">
        <w:rPr>
          <w:i/>
        </w:rPr>
        <w:t>lastSegment</w:t>
      </w:r>
      <w:r w:rsidRPr="000E3390">
        <w:t>;</w:t>
      </w:r>
    </w:p>
    <w:p w14:paraId="7548A5BE" w14:textId="77777777" w:rsidR="00BA76B2" w:rsidRPr="000E3390" w:rsidRDefault="00BA76B2" w:rsidP="00BA76B2">
      <w:pPr>
        <w:pStyle w:val="B1"/>
      </w:pPr>
      <w:r w:rsidRPr="000E3390">
        <w:t>1&gt;</w:t>
      </w:r>
      <w:r w:rsidRPr="000E3390">
        <w:tab/>
        <w:t>else:</w:t>
      </w:r>
    </w:p>
    <w:p w14:paraId="7F0B59F6" w14:textId="77777777" w:rsidR="00BA76B2" w:rsidRPr="000E3390" w:rsidRDefault="00BA76B2" w:rsidP="00BA76B2">
      <w:pPr>
        <w:pStyle w:val="B2"/>
      </w:pPr>
      <w:r w:rsidRPr="000E3390">
        <w:t>2&gt;</w:t>
      </w:r>
      <w:r w:rsidRPr="000E3390">
        <w:tab/>
        <w:t xml:space="preserve">set the </w:t>
      </w:r>
      <w:r w:rsidRPr="000E3390">
        <w:rPr>
          <w:i/>
        </w:rPr>
        <w:t>rrc-MessageSegmentType</w:t>
      </w:r>
      <w:r w:rsidRPr="000E3390">
        <w:t xml:space="preserve"> to </w:t>
      </w:r>
      <w:r w:rsidRPr="000E3390">
        <w:rPr>
          <w:i/>
        </w:rPr>
        <w:t>notLastSegment</w:t>
      </w:r>
      <w:r w:rsidRPr="000E3390">
        <w:t>;</w:t>
      </w:r>
    </w:p>
    <w:p w14:paraId="718740F4" w14:textId="77777777" w:rsidR="00A15042" w:rsidRPr="000E3390" w:rsidRDefault="00A15042" w:rsidP="001628A2">
      <w:pPr>
        <w:pStyle w:val="B1"/>
      </w:pPr>
      <w:r w:rsidRPr="000E3390">
        <w:t>1&gt;</w:t>
      </w:r>
      <w:r w:rsidRPr="000E3390">
        <w:tab/>
        <w:t xml:space="preserve">submit all the </w:t>
      </w:r>
      <w:r w:rsidRPr="000E3390">
        <w:rPr>
          <w:i/>
          <w:iCs/>
        </w:rPr>
        <w:t>ULDedicatedMessageSegment</w:t>
      </w:r>
      <w:r w:rsidRPr="000E3390">
        <w:t xml:space="preserve"> messages generated for the segmented RRC message to lower layers for transmission in ascending order based on the</w:t>
      </w:r>
      <w:r w:rsidRPr="000E3390">
        <w:rPr>
          <w:i/>
          <w:iCs/>
        </w:rPr>
        <w:t xml:space="preserve"> segmentNumber</w:t>
      </w:r>
      <w:r w:rsidRPr="000E3390">
        <w:t>, upon which the procedure ends.</w:t>
      </w:r>
    </w:p>
    <w:p w14:paraId="6CD3C3F4" w14:textId="77777777" w:rsidR="00AA5063" w:rsidRPr="000E3390" w:rsidRDefault="00AA5063" w:rsidP="00AA5063">
      <w:pPr>
        <w:pStyle w:val="3"/>
      </w:pPr>
      <w:bookmarkStart w:id="5006" w:name="_Toc36566754"/>
      <w:bookmarkStart w:id="5007" w:name="_Toc36810171"/>
      <w:bookmarkStart w:id="5008" w:name="_Toc36846535"/>
      <w:bookmarkStart w:id="5009" w:name="_Toc36939188"/>
      <w:bookmarkStart w:id="5010" w:name="_Toc37082168"/>
      <w:bookmarkStart w:id="5011" w:name="_Toc46480796"/>
      <w:bookmarkStart w:id="5012" w:name="_Toc46482030"/>
      <w:bookmarkStart w:id="5013" w:name="_Toc46483264"/>
      <w:bookmarkStart w:id="5014" w:name="_Toc156167951"/>
      <w:r w:rsidRPr="000E3390">
        <w:lastRenderedPageBreak/>
        <w:t>5.6.23</w:t>
      </w:r>
      <w:r w:rsidRPr="000E3390">
        <w:tab/>
        <w:t>PUR Configuration Request</w:t>
      </w:r>
      <w:bookmarkEnd w:id="5006"/>
      <w:bookmarkEnd w:id="5007"/>
      <w:bookmarkEnd w:id="5008"/>
      <w:bookmarkEnd w:id="5009"/>
      <w:bookmarkEnd w:id="5010"/>
      <w:bookmarkEnd w:id="5011"/>
      <w:bookmarkEnd w:id="5012"/>
      <w:bookmarkEnd w:id="5013"/>
      <w:bookmarkEnd w:id="5014"/>
    </w:p>
    <w:p w14:paraId="13115676" w14:textId="77777777" w:rsidR="00AA5063" w:rsidRPr="000E3390" w:rsidRDefault="00AA5063" w:rsidP="00AA5063">
      <w:pPr>
        <w:pStyle w:val="4"/>
      </w:pPr>
      <w:bookmarkStart w:id="5015" w:name="_Toc12745619"/>
      <w:bookmarkStart w:id="5016" w:name="_Toc36566755"/>
      <w:bookmarkStart w:id="5017" w:name="_Toc36810172"/>
      <w:bookmarkStart w:id="5018" w:name="_Toc36846536"/>
      <w:bookmarkStart w:id="5019" w:name="_Toc36939189"/>
      <w:bookmarkStart w:id="5020" w:name="_Toc37082169"/>
      <w:bookmarkStart w:id="5021" w:name="_Toc46480797"/>
      <w:bookmarkStart w:id="5022" w:name="_Toc46482031"/>
      <w:bookmarkStart w:id="5023" w:name="_Toc46483265"/>
      <w:bookmarkStart w:id="5024" w:name="_Toc156167952"/>
      <w:r w:rsidRPr="000E3390">
        <w:t>5.6.23.1</w:t>
      </w:r>
      <w:r w:rsidRPr="000E3390">
        <w:tab/>
        <w:t>General</w:t>
      </w:r>
      <w:bookmarkEnd w:id="5015"/>
      <w:bookmarkEnd w:id="5016"/>
      <w:bookmarkEnd w:id="5017"/>
      <w:bookmarkEnd w:id="5018"/>
      <w:bookmarkEnd w:id="5019"/>
      <w:bookmarkEnd w:id="5020"/>
      <w:bookmarkEnd w:id="5021"/>
      <w:bookmarkEnd w:id="5022"/>
      <w:bookmarkEnd w:id="5023"/>
      <w:bookmarkEnd w:id="5024"/>
    </w:p>
    <w:bookmarkStart w:id="5025" w:name="_MON_1629724992"/>
    <w:bookmarkEnd w:id="5025"/>
    <w:p w14:paraId="1B2EB939" w14:textId="77777777" w:rsidR="00AA5063" w:rsidRPr="000E3390" w:rsidRDefault="003863AF" w:rsidP="00AA5063">
      <w:pPr>
        <w:pStyle w:val="TH"/>
      </w:pPr>
      <w:r w:rsidRPr="000E3390">
        <w:rPr>
          <w:noProof/>
        </w:rPr>
        <w:object w:dxaOrig="6855" w:dyaOrig="2535" w14:anchorId="2E65BB3B">
          <v:shape id="_x0000_i1114" type="#_x0000_t75" alt="" style="width:343.8pt;height:126.25pt;mso-width-percent:0;mso-height-percent:0;mso-width-percent:0;mso-height-percent:0" o:ole="">
            <v:imagedata r:id="rId187" o:title=""/>
          </v:shape>
          <o:OLEObject Type="Embed" ProgID="Word.Picture.8" ShapeID="_x0000_i1114" DrawAspect="Content" ObjectID="_1767776875" r:id="rId188"/>
        </w:object>
      </w:r>
    </w:p>
    <w:p w14:paraId="6A8476B4" w14:textId="77777777" w:rsidR="00AA5063" w:rsidRPr="000E3390" w:rsidRDefault="00AA5063" w:rsidP="00AA5063">
      <w:pPr>
        <w:pStyle w:val="TF"/>
      </w:pPr>
      <w:r w:rsidRPr="000E3390">
        <w:t>Figure 5.6.23.1-1: PUR Configuration Request</w:t>
      </w:r>
    </w:p>
    <w:p w14:paraId="76CABDAA" w14:textId="77777777" w:rsidR="00AA5063" w:rsidRPr="000E3390" w:rsidRDefault="00AA5063" w:rsidP="00AA5063">
      <w:r w:rsidRPr="000E3390">
        <w:t>The purpose of this procedure is to indicate to the E-UTRAN that the UE is interested to be configured with PUR and provide PUR related information to E-UTRAN</w:t>
      </w:r>
      <w:r w:rsidR="00603E23" w:rsidRPr="000E3390">
        <w:t>, or that the UE is no longer interested to be configured with PUR</w:t>
      </w:r>
      <w:r w:rsidRPr="000E3390">
        <w:t>.</w:t>
      </w:r>
    </w:p>
    <w:p w14:paraId="5ADB20A3" w14:textId="77777777" w:rsidR="00AA5063" w:rsidRPr="000E3390" w:rsidRDefault="00AA5063" w:rsidP="00AA5063">
      <w:r w:rsidRPr="000E3390">
        <w:t>The procedure is applicable only for BL UEs</w:t>
      </w:r>
      <w:r w:rsidR="003C0A8B" w:rsidRPr="000E3390">
        <w:t>,</w:t>
      </w:r>
      <w:r w:rsidRPr="000E3390">
        <w:t xml:space="preserve"> UEs in CE</w:t>
      </w:r>
      <w:r w:rsidR="003C0A8B" w:rsidRPr="000E3390">
        <w:t xml:space="preserve"> or NB-IoT UEs</w:t>
      </w:r>
      <w:r w:rsidRPr="000E3390">
        <w:t>.</w:t>
      </w:r>
    </w:p>
    <w:p w14:paraId="237FED0D" w14:textId="77777777" w:rsidR="00AA5063" w:rsidRPr="000E3390" w:rsidRDefault="00AA5063" w:rsidP="00AA5063">
      <w:pPr>
        <w:pStyle w:val="4"/>
      </w:pPr>
      <w:bookmarkStart w:id="5026" w:name="_Toc12745620"/>
      <w:bookmarkStart w:id="5027" w:name="_Toc36566756"/>
      <w:bookmarkStart w:id="5028" w:name="_Toc36810173"/>
      <w:bookmarkStart w:id="5029" w:name="_Toc36846537"/>
      <w:bookmarkStart w:id="5030" w:name="_Toc36939190"/>
      <w:bookmarkStart w:id="5031" w:name="_Toc37082170"/>
      <w:bookmarkStart w:id="5032" w:name="_Toc46480798"/>
      <w:bookmarkStart w:id="5033" w:name="_Toc46482032"/>
      <w:bookmarkStart w:id="5034" w:name="_Toc46483266"/>
      <w:bookmarkStart w:id="5035" w:name="_Toc156167953"/>
      <w:r w:rsidRPr="000E3390">
        <w:t>5.6.23.2</w:t>
      </w:r>
      <w:r w:rsidRPr="000E3390">
        <w:tab/>
        <w:t>Initiation</w:t>
      </w:r>
      <w:bookmarkEnd w:id="5026"/>
      <w:bookmarkEnd w:id="5027"/>
      <w:bookmarkEnd w:id="5028"/>
      <w:bookmarkEnd w:id="5029"/>
      <w:bookmarkEnd w:id="5030"/>
      <w:bookmarkEnd w:id="5031"/>
      <w:bookmarkEnd w:id="5032"/>
      <w:bookmarkEnd w:id="5033"/>
      <w:bookmarkEnd w:id="5034"/>
      <w:bookmarkEnd w:id="5035"/>
    </w:p>
    <w:p w14:paraId="7DB5CB69" w14:textId="77777777" w:rsidR="00AA5063" w:rsidRPr="000E3390" w:rsidRDefault="00AA5063" w:rsidP="00AA5063">
      <w:r w:rsidRPr="000E3390">
        <w:t xml:space="preserve">A UE in RRC_CONNECTED may initiate the procedure </w:t>
      </w:r>
      <w:r w:rsidRPr="000E3390">
        <w:rPr>
          <w:lang w:eastAsia="zh-CN"/>
        </w:rPr>
        <w:t xml:space="preserve">when all </w:t>
      </w:r>
      <w:r w:rsidRPr="000E3390">
        <w:t>of the following conditions are fulfilled:</w:t>
      </w:r>
    </w:p>
    <w:p w14:paraId="4249641F" w14:textId="77777777" w:rsidR="00AA5063" w:rsidRPr="000E3390" w:rsidRDefault="00AA5063" w:rsidP="00AA5063">
      <w:pPr>
        <w:pStyle w:val="B1"/>
      </w:pPr>
      <w:r w:rsidRPr="000E3390">
        <w:t>1&gt;</w:t>
      </w:r>
      <w:r w:rsidRPr="000E3390">
        <w:tab/>
      </w:r>
      <w:bookmarkStart w:id="5036" w:name="_Hlk21360200"/>
      <w:r w:rsidRPr="000E3390">
        <w:t>if the UE is connected to EPC:</w:t>
      </w:r>
    </w:p>
    <w:p w14:paraId="1492BF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w:t>
      </w:r>
      <w:bookmarkEnd w:id="5036"/>
      <w:r w:rsidRPr="000E3390">
        <w:rPr>
          <w:i/>
          <w:iCs/>
        </w:rPr>
        <w:t>-EPC</w:t>
      </w:r>
      <w:r w:rsidRPr="000E3390">
        <w:t>; or</w:t>
      </w:r>
    </w:p>
    <w:p w14:paraId="5CBCC084"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EPC</w:t>
      </w:r>
      <w:r w:rsidRPr="000E3390">
        <w:t>;</w:t>
      </w:r>
    </w:p>
    <w:p w14:paraId="5032775F" w14:textId="77777777" w:rsidR="00AA5063" w:rsidRPr="000E3390" w:rsidRDefault="00AA5063" w:rsidP="00AA5063">
      <w:pPr>
        <w:pStyle w:val="B1"/>
      </w:pPr>
      <w:r w:rsidRPr="000E3390">
        <w:t>1&gt;</w:t>
      </w:r>
      <w:r w:rsidRPr="000E3390">
        <w:tab/>
        <w:t>else if the UE is connected to 5GC:</w:t>
      </w:r>
    </w:p>
    <w:p w14:paraId="3B1A55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5GC</w:t>
      </w:r>
      <w:r w:rsidRPr="000E3390">
        <w:t>; or</w:t>
      </w:r>
    </w:p>
    <w:p w14:paraId="7C4254C5"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5GC</w:t>
      </w:r>
      <w:r w:rsidRPr="000E3390">
        <w:t>;</w:t>
      </w:r>
    </w:p>
    <w:p w14:paraId="17BAF6F7" w14:textId="77777777" w:rsidR="00AA5063" w:rsidRPr="000E3390" w:rsidRDefault="00AA5063" w:rsidP="00AA5063">
      <w:pPr>
        <w:pStyle w:val="B1"/>
      </w:pPr>
      <w:r w:rsidRPr="000E3390">
        <w:t>1&gt;</w:t>
      </w:r>
      <w:r w:rsidRPr="000E3390">
        <w:tab/>
        <w:t>the size of the resulting MAC PDU including the total UL data size of the traffic is smaller than or equal to the maximum supported TBS based on the UE category.</w:t>
      </w:r>
    </w:p>
    <w:p w14:paraId="7AA11CB2" w14:textId="77777777" w:rsidR="00AA5063" w:rsidRPr="000E3390" w:rsidRDefault="00AA5063" w:rsidP="00AA5063">
      <w:pPr>
        <w:pStyle w:val="NO"/>
      </w:pPr>
      <w:r w:rsidRPr="000E3390">
        <w:t>NOTE 1:</w:t>
      </w:r>
      <w:r w:rsidRPr="000E3390">
        <w:tab/>
        <w:t>It is up to UE implementation how the UE determines whether the size of UL data is suitable for transmission using PUR.</w:t>
      </w:r>
    </w:p>
    <w:p w14:paraId="11D6D6FF" w14:textId="77777777" w:rsidR="00AA5063" w:rsidRPr="000E3390" w:rsidRDefault="00AA5063" w:rsidP="00AA5063">
      <w:r w:rsidRPr="000E3390">
        <w:t>Upon initiating the procedure, the UE shall:</w:t>
      </w:r>
    </w:p>
    <w:p w14:paraId="7A02B1B3" w14:textId="77777777" w:rsidR="00AA5063" w:rsidRPr="000E3390" w:rsidRDefault="00AA5063" w:rsidP="00AA5063">
      <w:pPr>
        <w:pStyle w:val="B1"/>
      </w:pPr>
      <w:r w:rsidRPr="000E3390">
        <w:t>1&gt;</w:t>
      </w:r>
      <w:r w:rsidRPr="000E3390">
        <w:tab/>
        <w:t xml:space="preserve">initiate transmission of the </w:t>
      </w:r>
      <w:r w:rsidRPr="000E3390">
        <w:rPr>
          <w:i/>
          <w:iCs/>
        </w:rPr>
        <w:t>PURConfigurationRequest</w:t>
      </w:r>
      <w:r w:rsidRPr="000E3390">
        <w:t xml:space="preserve"> message in accordance with 5.6.23.3;</w:t>
      </w:r>
    </w:p>
    <w:p w14:paraId="546821A7" w14:textId="77777777" w:rsidR="00AA5063" w:rsidRPr="000E3390" w:rsidRDefault="00AA5063" w:rsidP="00AA5063">
      <w:pPr>
        <w:pStyle w:val="4"/>
      </w:pPr>
      <w:bookmarkStart w:id="5037" w:name="_Toc12745621"/>
      <w:bookmarkStart w:id="5038" w:name="_Toc36566757"/>
      <w:bookmarkStart w:id="5039" w:name="_Toc36810174"/>
      <w:bookmarkStart w:id="5040" w:name="_Toc36846538"/>
      <w:bookmarkStart w:id="5041" w:name="_Toc36939191"/>
      <w:bookmarkStart w:id="5042" w:name="_Toc37082171"/>
      <w:bookmarkStart w:id="5043" w:name="_Toc46480799"/>
      <w:bookmarkStart w:id="5044" w:name="_Toc46482033"/>
      <w:bookmarkStart w:id="5045" w:name="_Toc46483267"/>
      <w:bookmarkStart w:id="5046" w:name="_Toc156167954"/>
      <w:r w:rsidRPr="000E3390">
        <w:t>5.6.23.3</w:t>
      </w:r>
      <w:r w:rsidRPr="000E3390">
        <w:tab/>
        <w:t xml:space="preserve">Actions related to transmission of </w:t>
      </w:r>
      <w:r w:rsidRPr="000E3390">
        <w:rPr>
          <w:i/>
          <w:iCs/>
        </w:rPr>
        <w:t>PURConfigurationRequest</w:t>
      </w:r>
      <w:r w:rsidRPr="000E3390">
        <w:rPr>
          <w:i/>
        </w:rPr>
        <w:t xml:space="preserve"> </w:t>
      </w:r>
      <w:r w:rsidRPr="000E3390">
        <w:t>message</w:t>
      </w:r>
      <w:bookmarkEnd w:id="5037"/>
      <w:bookmarkEnd w:id="5038"/>
      <w:bookmarkEnd w:id="5039"/>
      <w:bookmarkEnd w:id="5040"/>
      <w:bookmarkEnd w:id="5041"/>
      <w:bookmarkEnd w:id="5042"/>
      <w:bookmarkEnd w:id="5043"/>
      <w:bookmarkEnd w:id="5044"/>
      <w:bookmarkEnd w:id="5045"/>
      <w:bookmarkEnd w:id="5046"/>
    </w:p>
    <w:p w14:paraId="39DFE6CC" w14:textId="77777777" w:rsidR="00AA5063" w:rsidRPr="000E3390" w:rsidRDefault="00AA5063" w:rsidP="00AA5063">
      <w:r w:rsidRPr="000E3390">
        <w:t xml:space="preserve">When initiating the procedure </w:t>
      </w:r>
      <w:r w:rsidRPr="000E3390">
        <w:rPr>
          <w:rFonts w:eastAsia="宋体"/>
          <w:lang w:eastAsia="zh-CN"/>
        </w:rPr>
        <w:t>according to 5.6.</w:t>
      </w:r>
      <w:r w:rsidR="004C72DC" w:rsidRPr="000E3390">
        <w:rPr>
          <w:rFonts w:eastAsia="宋体"/>
          <w:lang w:eastAsia="zh-CN"/>
        </w:rPr>
        <w:t>23</w:t>
      </w:r>
      <w:r w:rsidRPr="000E3390">
        <w:rPr>
          <w:rFonts w:eastAsia="宋体"/>
          <w:lang w:eastAsia="zh-CN"/>
        </w:rPr>
        <w:t xml:space="preserve">.2, </w:t>
      </w:r>
      <w:r w:rsidRPr="000E3390">
        <w:t xml:space="preserve">the UE shall set the contents of the </w:t>
      </w:r>
      <w:r w:rsidRPr="000E3390">
        <w:rPr>
          <w:i/>
          <w:iCs/>
        </w:rPr>
        <w:t>PURConfigurationRequest</w:t>
      </w:r>
      <w:r w:rsidRPr="000E3390">
        <w:t xml:space="preserve"> message as follows:</w:t>
      </w:r>
    </w:p>
    <w:p w14:paraId="5DA605DC" w14:textId="77777777" w:rsidR="00603E23" w:rsidRPr="000E3390" w:rsidRDefault="00603E23" w:rsidP="00603E23">
      <w:pPr>
        <w:pStyle w:val="B1"/>
      </w:pPr>
      <w:r w:rsidRPr="000E3390">
        <w:t>1&gt;</w:t>
      </w:r>
      <w:r w:rsidRPr="000E3390">
        <w:tab/>
        <w:t xml:space="preserve">if the UE is interested to be configured with PUR, include </w:t>
      </w:r>
      <w:r w:rsidRPr="000E3390">
        <w:rPr>
          <w:i/>
        </w:rPr>
        <w:t>pur-SetupRequest</w:t>
      </w:r>
      <w:r w:rsidRPr="000E3390">
        <w:t xml:space="preserve"> and set the contents of </w:t>
      </w:r>
      <w:r w:rsidRPr="000E3390">
        <w:rPr>
          <w:i/>
        </w:rPr>
        <w:t>pur-SetupRequest</w:t>
      </w:r>
      <w:r w:rsidRPr="000E3390">
        <w:t xml:space="preserve"> as follows:</w:t>
      </w:r>
    </w:p>
    <w:p w14:paraId="453BBC63" w14:textId="77777777" w:rsidR="00603E23" w:rsidRPr="000E3390" w:rsidRDefault="00603E23" w:rsidP="00603E23">
      <w:pPr>
        <w:pStyle w:val="B2"/>
        <w:rPr>
          <w:rFonts w:eastAsia="宋体"/>
        </w:rPr>
      </w:pPr>
      <w:r w:rsidRPr="000E3390">
        <w:t>2&gt;</w:t>
      </w:r>
      <w:r w:rsidRPr="000E3390">
        <w:tab/>
        <w:t xml:space="preserve">set </w:t>
      </w:r>
      <w:r w:rsidRPr="000E3390">
        <w:rPr>
          <w:i/>
        </w:rPr>
        <w:t>requestedNumOccasions</w:t>
      </w:r>
      <w:r w:rsidRPr="000E3390">
        <w:t xml:space="preserve"> to the requested </w:t>
      </w:r>
      <w:r w:rsidRPr="000E3390">
        <w:rPr>
          <w:rFonts w:eastAsia="宋体"/>
        </w:rPr>
        <w:t>number of PUR occasions requested;</w:t>
      </w:r>
    </w:p>
    <w:p w14:paraId="1FB6F849" w14:textId="77777777" w:rsidR="00603E23" w:rsidRPr="000E3390" w:rsidRDefault="00603E23" w:rsidP="00603E23">
      <w:pPr>
        <w:pStyle w:val="B2"/>
        <w:rPr>
          <w:rFonts w:eastAsia="宋体"/>
        </w:rPr>
      </w:pPr>
      <w:r w:rsidRPr="000E3390">
        <w:lastRenderedPageBreak/>
        <w:t>2&gt;</w:t>
      </w:r>
      <w:r w:rsidRPr="000E3390">
        <w:tab/>
        <w:t xml:space="preserve">set </w:t>
      </w:r>
      <w:r w:rsidRPr="000E3390">
        <w:rPr>
          <w:i/>
        </w:rPr>
        <w:t>requestedPeriodicityAndOffset</w:t>
      </w:r>
      <w:r w:rsidRPr="000E3390">
        <w:t xml:space="preserve"> according to the </w:t>
      </w:r>
      <w:r w:rsidRPr="000E3390">
        <w:rPr>
          <w:rFonts w:eastAsia="宋体"/>
        </w:rPr>
        <w:t>requested periodicity between consecutive PUR occasions and the requested time offset with respect to current time until the first PUR occasion;</w:t>
      </w:r>
    </w:p>
    <w:p w14:paraId="495FC596" w14:textId="77777777" w:rsidR="00603E23" w:rsidRPr="000E3390" w:rsidRDefault="00603E23" w:rsidP="00603E23">
      <w:pPr>
        <w:pStyle w:val="B2"/>
        <w:rPr>
          <w:rFonts w:eastAsia="宋体"/>
        </w:rPr>
      </w:pPr>
      <w:r w:rsidRPr="000E3390">
        <w:t>2&gt;</w:t>
      </w:r>
      <w:r w:rsidRPr="000E3390">
        <w:tab/>
        <w:t xml:space="preserve">set </w:t>
      </w:r>
      <w:r w:rsidRPr="000E3390">
        <w:rPr>
          <w:i/>
        </w:rPr>
        <w:t>requestedTBS</w:t>
      </w:r>
      <w:r w:rsidRPr="000E3390">
        <w:t xml:space="preserve"> to the </w:t>
      </w:r>
      <w:r w:rsidRPr="000E3390">
        <w:rPr>
          <w:rFonts w:eastAsia="宋体"/>
        </w:rPr>
        <w:t>requested TBS for the PUR occasion(s);</w:t>
      </w:r>
    </w:p>
    <w:p w14:paraId="7A2BE6C0" w14:textId="77777777" w:rsidR="00603E23" w:rsidRPr="000E3390" w:rsidRDefault="00603E23" w:rsidP="00603E23">
      <w:pPr>
        <w:pStyle w:val="B2"/>
        <w:rPr>
          <w:rFonts w:eastAsia="宋体"/>
        </w:rPr>
      </w:pPr>
      <w:r w:rsidRPr="000E3390">
        <w:rPr>
          <w:rFonts w:eastAsia="宋体"/>
        </w:rPr>
        <w:t>2&gt;</w:t>
      </w:r>
      <w:r w:rsidRPr="000E3390">
        <w:rPr>
          <w:rFonts w:eastAsia="宋体"/>
        </w:rPr>
        <w:tab/>
        <w:t xml:space="preserve">if RRC response message is preferred by the UE for acknowledging the reception of a transmission using PUR, include </w:t>
      </w:r>
      <w:r w:rsidRPr="000E3390">
        <w:rPr>
          <w:rFonts w:eastAsia="宋体"/>
          <w:i/>
        </w:rPr>
        <w:t>rrc-ACK</w:t>
      </w:r>
      <w:r w:rsidRPr="000E3390">
        <w:rPr>
          <w:rFonts w:eastAsia="宋体"/>
        </w:rPr>
        <w:t>;</w:t>
      </w:r>
    </w:p>
    <w:p w14:paraId="01405D19" w14:textId="77777777" w:rsidR="00603E23" w:rsidRPr="000E3390" w:rsidRDefault="00603E23" w:rsidP="00603E23">
      <w:pPr>
        <w:pStyle w:val="B1"/>
        <w:rPr>
          <w:rFonts w:eastAsia="宋体"/>
        </w:rPr>
      </w:pPr>
      <w:r w:rsidRPr="000E3390">
        <w:rPr>
          <w:rFonts w:eastAsia="宋体"/>
        </w:rPr>
        <w:t>1&gt;</w:t>
      </w:r>
      <w:r w:rsidRPr="000E3390">
        <w:rPr>
          <w:rFonts w:eastAsia="宋体"/>
        </w:rPr>
        <w:tab/>
        <w:t>if the UE is no longer interested to be configured with PUR:</w:t>
      </w:r>
    </w:p>
    <w:p w14:paraId="1D40399D" w14:textId="77777777" w:rsidR="00603E23" w:rsidRPr="000E3390" w:rsidRDefault="00603E23" w:rsidP="00603E23">
      <w:pPr>
        <w:pStyle w:val="B2"/>
        <w:rPr>
          <w:rFonts w:eastAsia="宋体"/>
        </w:rPr>
      </w:pPr>
      <w:r w:rsidRPr="000E3390">
        <w:rPr>
          <w:rFonts w:eastAsia="宋体"/>
        </w:rPr>
        <w:t>2&gt;</w:t>
      </w:r>
      <w:r w:rsidRPr="000E3390">
        <w:rPr>
          <w:rFonts w:eastAsia="宋体"/>
        </w:rPr>
        <w:tab/>
        <w:t xml:space="preserve">include </w:t>
      </w:r>
      <w:r w:rsidRPr="000E3390">
        <w:rPr>
          <w:rFonts w:eastAsia="宋体"/>
          <w:i/>
        </w:rPr>
        <w:t>pur-ReleaseRequest</w:t>
      </w:r>
      <w:r w:rsidRPr="000E3390">
        <w:rPr>
          <w:rFonts w:eastAsia="宋体"/>
        </w:rPr>
        <w:t>;</w:t>
      </w:r>
    </w:p>
    <w:p w14:paraId="43EEF1FC" w14:textId="77777777" w:rsidR="00AA5063" w:rsidRPr="000E3390" w:rsidRDefault="00AA5063" w:rsidP="001628A2">
      <w:r w:rsidRPr="000E3390">
        <w:t xml:space="preserve">The UE shall submit the </w:t>
      </w:r>
      <w:r w:rsidRPr="000E3390">
        <w:rPr>
          <w:i/>
          <w:iCs/>
        </w:rPr>
        <w:t>PURConfigurationRequest</w:t>
      </w:r>
      <w:r w:rsidRPr="000E3390">
        <w:rPr>
          <w:i/>
        </w:rPr>
        <w:t xml:space="preserve"> </w:t>
      </w:r>
      <w:r w:rsidRPr="000E3390">
        <w:t>message to lower layers for transmission.</w:t>
      </w:r>
    </w:p>
    <w:p w14:paraId="40C62D7F" w14:textId="77777777" w:rsidR="00C65613" w:rsidRPr="000E3390" w:rsidRDefault="00C65613" w:rsidP="00C65613">
      <w:pPr>
        <w:pStyle w:val="3"/>
      </w:pPr>
      <w:bookmarkStart w:id="5047" w:name="_Toc36810175"/>
      <w:bookmarkStart w:id="5048" w:name="_Toc36846539"/>
      <w:bookmarkStart w:id="5049" w:name="_Toc36939192"/>
      <w:bookmarkStart w:id="5050" w:name="_Toc37082172"/>
      <w:bookmarkStart w:id="5051" w:name="_Toc46480800"/>
      <w:bookmarkStart w:id="5052" w:name="_Toc46482034"/>
      <w:bookmarkStart w:id="5053" w:name="_Toc46483268"/>
      <w:bookmarkStart w:id="5054" w:name="_Toc156167955"/>
      <w:bookmarkStart w:id="5055" w:name="_Toc36566758"/>
      <w:r w:rsidRPr="000E3390">
        <w:t>5.6.24</w:t>
      </w:r>
      <w:r w:rsidRPr="000E3390">
        <w:tab/>
        <w:t>Neighbour Relation Reporting for SON ANR in NB-IoT</w:t>
      </w:r>
      <w:bookmarkEnd w:id="5047"/>
      <w:bookmarkEnd w:id="5048"/>
      <w:bookmarkEnd w:id="5049"/>
      <w:bookmarkEnd w:id="5050"/>
      <w:bookmarkEnd w:id="5051"/>
      <w:bookmarkEnd w:id="5052"/>
      <w:bookmarkEnd w:id="5053"/>
      <w:bookmarkEnd w:id="5054"/>
    </w:p>
    <w:p w14:paraId="0DCC344F" w14:textId="77777777" w:rsidR="00C65613" w:rsidRPr="000E3390" w:rsidRDefault="00C65613" w:rsidP="00C65613">
      <w:pPr>
        <w:pStyle w:val="4"/>
        <w:rPr>
          <w:noProof/>
        </w:rPr>
      </w:pPr>
      <w:bookmarkStart w:id="5056" w:name="_Toc36810176"/>
      <w:bookmarkStart w:id="5057" w:name="_Toc36846540"/>
      <w:bookmarkStart w:id="5058" w:name="_Toc36939193"/>
      <w:bookmarkStart w:id="5059" w:name="_Toc37082173"/>
      <w:bookmarkStart w:id="5060" w:name="_Toc46480801"/>
      <w:bookmarkStart w:id="5061" w:name="_Toc46482035"/>
      <w:bookmarkStart w:id="5062" w:name="_Toc46483269"/>
      <w:bookmarkStart w:id="5063" w:name="_Toc156167956"/>
      <w:r w:rsidRPr="000E3390">
        <w:rPr>
          <w:noProof/>
        </w:rPr>
        <w:t>5.6.24.0</w:t>
      </w:r>
      <w:r w:rsidRPr="000E3390">
        <w:rPr>
          <w:noProof/>
        </w:rPr>
        <w:tab/>
        <w:t>General</w:t>
      </w:r>
      <w:bookmarkEnd w:id="5056"/>
      <w:bookmarkEnd w:id="5057"/>
      <w:bookmarkEnd w:id="5058"/>
      <w:bookmarkEnd w:id="5059"/>
      <w:bookmarkEnd w:id="5060"/>
      <w:bookmarkEnd w:id="5061"/>
      <w:bookmarkEnd w:id="5062"/>
      <w:bookmarkEnd w:id="5063"/>
    </w:p>
    <w:p w14:paraId="6DFF8600" w14:textId="77777777" w:rsidR="00C65613" w:rsidRPr="000E3390" w:rsidRDefault="00C65613" w:rsidP="00C65613">
      <w:r w:rsidRPr="000E3390">
        <w:t xml:space="preserve">This procedure specifies the neighbour measurements and CGI reading performed when the UE is in RRC_IDLE when it has an ANR measurement configuration and the storage of the associated information by a UE in </w:t>
      </w:r>
      <w:r w:rsidRPr="000E3390">
        <w:rPr>
          <w:lang w:eastAsia="zh-CN"/>
        </w:rPr>
        <w:t>RRC_IDLE and RRC_CONNECTED</w:t>
      </w:r>
      <w:r w:rsidRPr="000E3390">
        <w:t>.</w:t>
      </w:r>
    </w:p>
    <w:p w14:paraId="7EC49CE4" w14:textId="77777777" w:rsidR="00C65613" w:rsidRPr="000E3390" w:rsidRDefault="00C65613" w:rsidP="001628A2">
      <w:pPr>
        <w:pStyle w:val="NO"/>
      </w:pPr>
      <w:r w:rsidRPr="000E3390">
        <w:t>NOTE:</w:t>
      </w:r>
      <w:r w:rsidRPr="000E3390">
        <w:tab/>
        <w:t>E-UTRAN may retrieve the stored ANR measurements information by means of the UE information procedure.</w:t>
      </w:r>
    </w:p>
    <w:p w14:paraId="57C3D070" w14:textId="77777777" w:rsidR="00C65613" w:rsidRPr="000E3390" w:rsidRDefault="00C65613" w:rsidP="00C65613">
      <w:pPr>
        <w:pStyle w:val="4"/>
        <w:rPr>
          <w:noProof/>
        </w:rPr>
      </w:pPr>
      <w:bookmarkStart w:id="5064" w:name="_Toc36810177"/>
      <w:bookmarkStart w:id="5065" w:name="_Toc36846541"/>
      <w:bookmarkStart w:id="5066" w:name="_Toc36939194"/>
      <w:bookmarkStart w:id="5067" w:name="_Toc37082174"/>
      <w:bookmarkStart w:id="5068" w:name="_Toc46480802"/>
      <w:bookmarkStart w:id="5069" w:name="_Toc46482036"/>
      <w:bookmarkStart w:id="5070" w:name="_Toc46483270"/>
      <w:bookmarkStart w:id="5071" w:name="_Toc156167957"/>
      <w:r w:rsidRPr="000E3390">
        <w:rPr>
          <w:noProof/>
        </w:rPr>
        <w:t>5.6.24.1</w:t>
      </w:r>
      <w:r w:rsidRPr="000E3390">
        <w:rPr>
          <w:noProof/>
        </w:rPr>
        <w:tab/>
        <w:t>Initiation</w:t>
      </w:r>
      <w:bookmarkEnd w:id="5064"/>
      <w:bookmarkEnd w:id="5065"/>
      <w:bookmarkEnd w:id="5066"/>
      <w:bookmarkEnd w:id="5067"/>
      <w:bookmarkEnd w:id="5068"/>
      <w:bookmarkEnd w:id="5069"/>
      <w:bookmarkEnd w:id="5070"/>
      <w:bookmarkEnd w:id="5071"/>
    </w:p>
    <w:p w14:paraId="0E202B09" w14:textId="77777777" w:rsidR="00C65613" w:rsidRPr="000E3390" w:rsidRDefault="00C65613" w:rsidP="00C65613">
      <w:r w:rsidRPr="000E3390">
        <w:t>While the UE is in RRC_IDLE, the UE shall:</w:t>
      </w:r>
    </w:p>
    <w:p w14:paraId="031FC3A7" w14:textId="77777777" w:rsidR="00C65613" w:rsidRPr="000E3390" w:rsidRDefault="00C65613" w:rsidP="00C65613">
      <w:pPr>
        <w:pStyle w:val="B1"/>
      </w:pPr>
      <w:r w:rsidRPr="000E3390">
        <w:t>1&gt;</w:t>
      </w:r>
      <w:r w:rsidRPr="000E3390">
        <w:tab/>
        <w:t xml:space="preserve">store the measurement results for the serving cell in </w:t>
      </w:r>
      <w:r w:rsidRPr="000E3390">
        <w:rPr>
          <w:i/>
        </w:rPr>
        <w:t xml:space="preserve">measResultServCell </w:t>
      </w:r>
      <w:r w:rsidRPr="000E3390">
        <w:t xml:space="preserve">in </w:t>
      </w:r>
      <w:r w:rsidRPr="000E3390">
        <w:rPr>
          <w:i/>
        </w:rPr>
        <w:t>VarANR-MeasReport-NB</w:t>
      </w:r>
      <w:r w:rsidRPr="000E3390">
        <w:t>;</w:t>
      </w:r>
    </w:p>
    <w:p w14:paraId="74A186CD" w14:textId="77777777" w:rsidR="00C65613" w:rsidRPr="000E3390" w:rsidRDefault="00C65613" w:rsidP="00C65613">
      <w:pPr>
        <w:pStyle w:val="B1"/>
      </w:pPr>
      <w:r w:rsidRPr="000E3390">
        <w:t>1&gt;</w:t>
      </w:r>
      <w:r w:rsidRPr="000E3390">
        <w:tab/>
        <w:t xml:space="preserve">while the serving cell global cell identity is the same as stored in </w:t>
      </w:r>
      <w:r w:rsidRPr="000E3390">
        <w:rPr>
          <w:i/>
        </w:rPr>
        <w:t>servCellIdentity</w:t>
      </w:r>
      <w:r w:rsidRPr="000E3390">
        <w:t xml:space="preserve"> in </w:t>
      </w:r>
      <w:r w:rsidRPr="000E3390">
        <w:rPr>
          <w:i/>
        </w:rPr>
        <w:t>VarANR-MeasReport-NB</w:t>
      </w:r>
      <w:r w:rsidRPr="000E3390">
        <w:t>:</w:t>
      </w:r>
    </w:p>
    <w:p w14:paraId="73BD5BF6" w14:textId="77777777" w:rsidR="00C65613" w:rsidRPr="000E3390" w:rsidRDefault="00C65613" w:rsidP="00C65613">
      <w:pPr>
        <w:pStyle w:val="B2"/>
      </w:pPr>
      <w:r w:rsidRPr="000E3390">
        <w:t>2&gt;</w:t>
      </w:r>
      <w:r w:rsidRPr="000E3390">
        <w:tab/>
        <w:t>perform the measurements once in accordance with the following:</w:t>
      </w:r>
    </w:p>
    <w:p w14:paraId="427DD617" w14:textId="77777777" w:rsidR="00C65613" w:rsidRPr="000E3390" w:rsidRDefault="00C65613" w:rsidP="00C65613">
      <w:pPr>
        <w:pStyle w:val="B3"/>
        <w:rPr>
          <w:noProof/>
        </w:rPr>
      </w:pPr>
      <w:r w:rsidRPr="000E3390">
        <w:t>3&gt;</w:t>
      </w:r>
      <w:r w:rsidRPr="000E3390">
        <w:tab/>
        <w:t xml:space="preserve">for each carrier frequency indicated by an entry in </w:t>
      </w:r>
      <w:r w:rsidRPr="000E3390">
        <w:rPr>
          <w:i/>
        </w:rPr>
        <w:t>anr-CarrierList,</w:t>
      </w:r>
      <w:r w:rsidRPr="000E3390">
        <w:t xml:space="preserve"> </w:t>
      </w:r>
      <w:r w:rsidRPr="000E3390">
        <w:rPr>
          <w:noProof/>
        </w:rPr>
        <w:t>if present,</w:t>
      </w:r>
      <w:r w:rsidRPr="000E3390">
        <w:t xml:space="preserve"> within </w:t>
      </w:r>
      <w:r w:rsidRPr="000E3390">
        <w:rPr>
          <w:i/>
        </w:rPr>
        <w:t>VarANR-MeasConfig</w:t>
      </w:r>
      <w:r w:rsidR="00603E23" w:rsidRPr="000E3390">
        <w:rPr>
          <w:i/>
        </w:rPr>
        <w:t>-NB</w:t>
      </w:r>
      <w:r w:rsidR="00FD1FFC" w:rsidRPr="000E3390">
        <w:rPr>
          <w:noProof/>
        </w:rPr>
        <w:t>:</w:t>
      </w:r>
    </w:p>
    <w:p w14:paraId="708B1595" w14:textId="77777777" w:rsidR="00C65613" w:rsidRPr="000E3390" w:rsidRDefault="00C65613" w:rsidP="00C65613">
      <w:pPr>
        <w:pStyle w:val="B4"/>
      </w:pPr>
      <w:r w:rsidRPr="000E3390">
        <w:t>4&gt;</w:t>
      </w:r>
      <w:r w:rsidRPr="000E3390">
        <w:tab/>
        <w:t xml:space="preserve">add a new entry in </w:t>
      </w:r>
      <w:r w:rsidRPr="000E3390">
        <w:rPr>
          <w:i/>
        </w:rPr>
        <w:t>measResultList</w:t>
      </w:r>
      <w:r w:rsidRPr="000E3390">
        <w:t xml:space="preserve"> in </w:t>
      </w:r>
      <w:r w:rsidRPr="000E3390">
        <w:rPr>
          <w:i/>
        </w:rPr>
        <w:t>VarANR-MeasReport-NB</w:t>
      </w:r>
      <w:r w:rsidRPr="000E3390">
        <w:t>;</w:t>
      </w:r>
    </w:p>
    <w:p w14:paraId="22C7DE2E" w14:textId="77777777" w:rsidR="00C65613" w:rsidRPr="000E3390" w:rsidRDefault="00C65613" w:rsidP="00C65613">
      <w:pPr>
        <w:pStyle w:val="B4"/>
      </w:pPr>
      <w:r w:rsidRPr="000E3390">
        <w:t>4&gt;</w:t>
      </w:r>
      <w:r w:rsidRPr="000E3390">
        <w:tab/>
        <w:t xml:space="preserve">set the </w:t>
      </w:r>
      <w:r w:rsidRPr="000E3390">
        <w:rPr>
          <w:i/>
        </w:rPr>
        <w:t xml:space="preserve">carrierFreq </w:t>
      </w:r>
      <w:r w:rsidRPr="000E3390">
        <w:t>to the carrier frequency;</w:t>
      </w:r>
    </w:p>
    <w:p w14:paraId="68A357A9" w14:textId="77777777" w:rsidR="00C65613" w:rsidRPr="000E3390" w:rsidRDefault="00C65613" w:rsidP="00C65613">
      <w:pPr>
        <w:pStyle w:val="B4"/>
      </w:pPr>
      <w:r w:rsidRPr="000E3390">
        <w:t>4&gt;</w:t>
      </w:r>
      <w:r w:rsidRPr="000E3390">
        <w:tab/>
        <w:t>perform measurements on the corresponding carrier frequency and determines the strongest cell, if any, on the carrier frequency;</w:t>
      </w:r>
    </w:p>
    <w:p w14:paraId="5D66DD23" w14:textId="163CC4C1" w:rsidR="00C65613" w:rsidRPr="000E3390" w:rsidRDefault="00C65613" w:rsidP="001628A2">
      <w:pPr>
        <w:pStyle w:val="NO"/>
      </w:pPr>
      <w:r w:rsidRPr="000E3390">
        <w:t>NOTE:</w:t>
      </w:r>
      <w:r w:rsidRPr="000E3390">
        <w:tab/>
        <w:t xml:space="preserve">How the UE performs ANR measurement in RRC_IDLE is up to UE implementation as long as the measurement requirements (see TS 36.133 [16], </w:t>
      </w:r>
      <w:r w:rsidR="006B563F" w:rsidRPr="000E3390">
        <w:t>clause</w:t>
      </w:r>
      <w:r w:rsidRPr="000E3390">
        <w:t xml:space="preserve"> 4.6) are met. </w:t>
      </w:r>
      <w:r w:rsidR="00603E23" w:rsidRPr="000E3390">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0E3390" w:rsidRDefault="00C65613" w:rsidP="00C65613">
      <w:pPr>
        <w:pStyle w:val="B4"/>
      </w:pPr>
      <w:r w:rsidRPr="000E3390">
        <w:t>4&gt;</w:t>
      </w:r>
      <w:r w:rsidRPr="000E3390">
        <w:tab/>
        <w:t xml:space="preserve">if the strongest cell is not identified by an entry within the </w:t>
      </w:r>
      <w:r w:rsidR="00B7692F" w:rsidRPr="000E3390">
        <w:rPr>
          <w:i/>
        </w:rPr>
        <w:t>excluded</w:t>
      </w:r>
      <w:r w:rsidRPr="000E3390">
        <w:rPr>
          <w:i/>
        </w:rPr>
        <w:t>CellList</w:t>
      </w:r>
      <w:r w:rsidRPr="000E3390">
        <w:t>,</w:t>
      </w:r>
      <w:r w:rsidRPr="000E3390">
        <w:rPr>
          <w:i/>
        </w:rPr>
        <w:t xml:space="preserve"> </w:t>
      </w:r>
      <w:r w:rsidRPr="000E3390">
        <w:t>if present, for the corresponding entry in</w:t>
      </w:r>
      <w:r w:rsidRPr="000E3390">
        <w:rPr>
          <w:i/>
        </w:rPr>
        <w:t xml:space="preserve"> anr-CarrierList</w:t>
      </w:r>
      <w:r w:rsidRPr="000E3390">
        <w:t>:</w:t>
      </w:r>
    </w:p>
    <w:p w14:paraId="4CDD777A" w14:textId="77777777" w:rsidR="00C65613" w:rsidRPr="000E3390" w:rsidRDefault="00C65613" w:rsidP="00C65613">
      <w:pPr>
        <w:pStyle w:val="B5"/>
      </w:pPr>
      <w:r w:rsidRPr="000E3390">
        <w:t>5&gt;</w:t>
      </w:r>
      <w:r w:rsidRPr="000E3390">
        <w:tab/>
        <w:t xml:space="preserve">set the </w:t>
      </w:r>
      <w:r w:rsidRPr="000E3390">
        <w:rPr>
          <w:i/>
        </w:rPr>
        <w:t xml:space="preserve">physCellId </w:t>
      </w:r>
      <w:r w:rsidRPr="000E3390">
        <w:t>to the physical cell identity of the cell;</w:t>
      </w:r>
    </w:p>
    <w:p w14:paraId="673D6D57" w14:textId="77777777" w:rsidR="00603E23" w:rsidRPr="000E3390" w:rsidRDefault="00603E23" w:rsidP="00603E23">
      <w:pPr>
        <w:pStyle w:val="B5"/>
      </w:pPr>
      <w:r w:rsidRPr="000E3390">
        <w:t>5&gt;</w:t>
      </w:r>
      <w:r w:rsidRPr="000E3390">
        <w:tab/>
        <w:t xml:space="preserve">set the </w:t>
      </w:r>
      <w:r w:rsidRPr="000E3390">
        <w:rPr>
          <w:i/>
        </w:rPr>
        <w:t xml:space="preserve">measResultLastServCell </w:t>
      </w:r>
      <w:r w:rsidRPr="000E3390">
        <w:t>to the last measurement results of the PCell;</w:t>
      </w:r>
    </w:p>
    <w:p w14:paraId="3A98A3A2" w14:textId="77777777" w:rsidR="00C65613" w:rsidRPr="000E3390" w:rsidRDefault="00C65613" w:rsidP="00C65613">
      <w:pPr>
        <w:pStyle w:val="B5"/>
      </w:pPr>
      <w:r w:rsidRPr="000E3390">
        <w:t>5&gt;</w:t>
      </w:r>
      <w:r w:rsidRPr="000E3390">
        <w:tab/>
        <w:t xml:space="preserve">set the </w:t>
      </w:r>
      <w:r w:rsidRPr="000E3390">
        <w:rPr>
          <w:i/>
        </w:rPr>
        <w:t xml:space="preserve">measResult </w:t>
      </w:r>
      <w:r w:rsidRPr="000E3390">
        <w:t>to the measurement results of the cell;</w:t>
      </w:r>
    </w:p>
    <w:p w14:paraId="0CCA4F74" w14:textId="77777777" w:rsidR="00C65613" w:rsidRPr="000E3390" w:rsidRDefault="00C65613" w:rsidP="00C65613">
      <w:pPr>
        <w:pStyle w:val="B5"/>
      </w:pPr>
      <w:r w:rsidRPr="000E3390">
        <w:t>5&gt;</w:t>
      </w:r>
      <w:r w:rsidRPr="000E3390">
        <w:tab/>
        <w:t xml:space="preserve">if the NRSRP measurement result is above the value provided in </w:t>
      </w:r>
      <w:r w:rsidRPr="000E3390">
        <w:rPr>
          <w:i/>
        </w:rPr>
        <w:t>anr-qualityThreshold</w:t>
      </w:r>
      <w:r w:rsidRPr="000E3390">
        <w:t>:</w:t>
      </w:r>
    </w:p>
    <w:p w14:paraId="4856C133" w14:textId="77777777" w:rsidR="00C65613" w:rsidRPr="000E3390" w:rsidRDefault="00C65613" w:rsidP="00C65613">
      <w:pPr>
        <w:pStyle w:val="B6"/>
      </w:pPr>
      <w:r w:rsidRPr="000E3390">
        <w:t>6&gt;</w:t>
      </w:r>
      <w:r w:rsidRPr="000E3390">
        <w:tab/>
        <w:t xml:space="preserve">set the </w:t>
      </w:r>
      <w:r w:rsidRPr="000E3390">
        <w:rPr>
          <w:i/>
        </w:rPr>
        <w:t>cgi-Info</w:t>
      </w:r>
      <w:r w:rsidRPr="000E3390">
        <w:t xml:space="preserve"> with the information obtained from the </w:t>
      </w:r>
      <w:r w:rsidRPr="000E3390">
        <w:rPr>
          <w:i/>
        </w:rPr>
        <w:t>systemInformationBlockType1-NB</w:t>
      </w:r>
      <w:r w:rsidRPr="000E3390">
        <w:t xml:space="preserve"> of the cell;</w:t>
      </w:r>
    </w:p>
    <w:p w14:paraId="433E93E0" w14:textId="77777777" w:rsidR="00603E23" w:rsidRPr="000E3390" w:rsidRDefault="00603E23" w:rsidP="00603E23">
      <w:pPr>
        <w:pStyle w:val="B2"/>
      </w:pPr>
      <w:r w:rsidRPr="000E3390">
        <w:lastRenderedPageBreak/>
        <w:t>2&gt;</w:t>
      </w:r>
      <w:r w:rsidRPr="000E3390">
        <w:tab/>
        <w:t xml:space="preserve">set the </w:t>
      </w:r>
      <w:r w:rsidRPr="000E3390">
        <w:rPr>
          <w:i/>
        </w:rPr>
        <w:t>relativeTimeStamp</w:t>
      </w:r>
      <w:r w:rsidRPr="000E3390">
        <w:t xml:space="preserve"> to the elapsed time since the measurements configuration was received;</w:t>
      </w:r>
    </w:p>
    <w:p w14:paraId="52BBC3C1" w14:textId="77777777" w:rsidR="00C65613" w:rsidRPr="000E3390" w:rsidRDefault="00C65613" w:rsidP="00C65613">
      <w:pPr>
        <w:pStyle w:val="B1"/>
      </w:pPr>
      <w:r w:rsidRPr="000E3390">
        <w:t>1&gt;</w:t>
      </w:r>
      <w:r w:rsidRPr="000E3390">
        <w:tab/>
      </w:r>
      <w:r w:rsidRPr="000E3390">
        <w:rPr>
          <w:rFonts w:eastAsia="Malgun Gothic"/>
          <w:lang w:eastAsia="ko-KR"/>
        </w:rPr>
        <w:t>release</w:t>
      </w:r>
      <w:r w:rsidRPr="000E3390">
        <w:t xml:space="preserve"> the </w:t>
      </w:r>
      <w:r w:rsidRPr="000E3390">
        <w:rPr>
          <w:i/>
        </w:rPr>
        <w:t>VarANR-MeasConfig</w:t>
      </w:r>
      <w:r w:rsidR="00603E23" w:rsidRPr="000E3390">
        <w:rPr>
          <w:i/>
        </w:rPr>
        <w:t>-NB</w:t>
      </w:r>
      <w:r w:rsidRPr="000E3390">
        <w:t>.</w:t>
      </w:r>
    </w:p>
    <w:p w14:paraId="0851929E" w14:textId="77777777" w:rsidR="00C65613" w:rsidRPr="000E3390" w:rsidRDefault="00C65613" w:rsidP="00C65613">
      <w:r w:rsidRPr="000E3390">
        <w:t xml:space="preserve">The UE may discard the ANR measurements information, i.e. release the UE variables </w:t>
      </w:r>
      <w:r w:rsidRPr="000E3390">
        <w:rPr>
          <w:i/>
        </w:rPr>
        <w:t>VarANR-MeasConfig</w:t>
      </w:r>
      <w:r w:rsidR="00603E23" w:rsidRPr="000E3390">
        <w:rPr>
          <w:i/>
        </w:rPr>
        <w:t>-NB</w:t>
      </w:r>
      <w:r w:rsidRPr="000E3390">
        <w:t xml:space="preserve"> and </w:t>
      </w:r>
      <w:r w:rsidRPr="000E3390">
        <w:rPr>
          <w:i/>
        </w:rPr>
        <w:t>VarANR-MeasReport</w:t>
      </w:r>
      <w:r w:rsidR="00603E23" w:rsidRPr="000E3390">
        <w:rPr>
          <w:i/>
        </w:rPr>
        <w:t>-NB</w:t>
      </w:r>
      <w:r w:rsidRPr="000E3390">
        <w:t>, 96 hours after the configuration was received, upon power off or upon detach</w:t>
      </w:r>
      <w:r w:rsidR="00603E23" w:rsidRPr="000E3390">
        <w:t xml:space="preserve"> and upon entering another RAT</w:t>
      </w:r>
      <w:r w:rsidRPr="000E3390">
        <w:t>.</w:t>
      </w:r>
    </w:p>
    <w:p w14:paraId="3C726029" w14:textId="77777777" w:rsidR="00215CDD" w:rsidRPr="000E3390" w:rsidRDefault="00215CDD" w:rsidP="00215CDD">
      <w:pPr>
        <w:pStyle w:val="3"/>
        <w:rPr>
          <w:lang w:eastAsia="zh-CN"/>
        </w:rPr>
      </w:pPr>
      <w:bookmarkStart w:id="5072" w:name="_Toc36810178"/>
      <w:bookmarkStart w:id="5073" w:name="_Toc36846542"/>
      <w:bookmarkStart w:id="5074" w:name="_Toc36939195"/>
      <w:bookmarkStart w:id="5075" w:name="_Toc37082175"/>
      <w:bookmarkStart w:id="5076" w:name="_Toc46480803"/>
      <w:bookmarkStart w:id="5077" w:name="_Toc46482037"/>
      <w:bookmarkStart w:id="5078" w:name="_Toc46483271"/>
      <w:bookmarkStart w:id="5079" w:name="_Toc156167958"/>
      <w:r w:rsidRPr="000E3390">
        <w:t>5.6.</w:t>
      </w:r>
      <w:r w:rsidRPr="000E3390">
        <w:rPr>
          <w:rFonts w:eastAsia="宋体"/>
          <w:lang w:eastAsia="zh-CN"/>
        </w:rPr>
        <w:t>25</w:t>
      </w:r>
      <w:r w:rsidRPr="000E3390">
        <w:tab/>
        <w:t>D</w:t>
      </w:r>
      <w:r w:rsidRPr="000E3390">
        <w:rPr>
          <w:rFonts w:eastAsia="宋体"/>
          <w:lang w:eastAsia="zh-CN"/>
        </w:rPr>
        <w:t>L message segment transfer</w:t>
      </w:r>
      <w:bookmarkEnd w:id="5072"/>
      <w:bookmarkEnd w:id="5073"/>
      <w:bookmarkEnd w:id="5074"/>
      <w:bookmarkEnd w:id="5075"/>
      <w:bookmarkEnd w:id="5076"/>
      <w:bookmarkEnd w:id="5077"/>
      <w:bookmarkEnd w:id="5078"/>
      <w:bookmarkEnd w:id="5079"/>
    </w:p>
    <w:p w14:paraId="0ADFD78B" w14:textId="77777777" w:rsidR="00215CDD" w:rsidRPr="000E3390" w:rsidRDefault="00215CDD" w:rsidP="00215CDD">
      <w:pPr>
        <w:pStyle w:val="4"/>
        <w:rPr>
          <w:lang w:eastAsia="en-US"/>
        </w:rPr>
      </w:pPr>
      <w:bookmarkStart w:id="5080" w:name="_Toc36810179"/>
      <w:bookmarkStart w:id="5081" w:name="_Toc36846543"/>
      <w:bookmarkStart w:id="5082" w:name="_Toc36939196"/>
      <w:bookmarkStart w:id="5083" w:name="_Toc37082176"/>
      <w:bookmarkStart w:id="5084" w:name="_Toc46480804"/>
      <w:bookmarkStart w:id="5085" w:name="_Toc46482038"/>
      <w:bookmarkStart w:id="5086" w:name="_Toc46483272"/>
      <w:bookmarkStart w:id="5087" w:name="_Toc156167959"/>
      <w:r w:rsidRPr="000E3390">
        <w:t>5.6.</w:t>
      </w:r>
      <w:r w:rsidRPr="000E3390">
        <w:rPr>
          <w:rFonts w:eastAsia="宋体"/>
          <w:lang w:eastAsia="zh-CN"/>
        </w:rPr>
        <w:t>25</w:t>
      </w:r>
      <w:r w:rsidRPr="000E3390">
        <w:t>.1</w:t>
      </w:r>
      <w:r w:rsidRPr="000E3390">
        <w:tab/>
        <w:t>General</w:t>
      </w:r>
      <w:bookmarkEnd w:id="5080"/>
      <w:bookmarkEnd w:id="5081"/>
      <w:bookmarkEnd w:id="5082"/>
      <w:bookmarkEnd w:id="5083"/>
      <w:bookmarkEnd w:id="5084"/>
      <w:bookmarkEnd w:id="5085"/>
      <w:bookmarkEnd w:id="5086"/>
      <w:bookmarkEnd w:id="5087"/>
    </w:p>
    <w:bookmarkStart w:id="5088" w:name="_MON_1644393666"/>
    <w:bookmarkEnd w:id="5088"/>
    <w:p w14:paraId="485CB062" w14:textId="77777777" w:rsidR="00215CDD" w:rsidRPr="000E3390" w:rsidRDefault="003863AF" w:rsidP="00215CDD">
      <w:pPr>
        <w:pStyle w:val="TH"/>
      </w:pPr>
      <w:r w:rsidRPr="000E3390">
        <w:rPr>
          <w:noProof/>
        </w:rPr>
        <w:object w:dxaOrig="6855" w:dyaOrig="2535" w14:anchorId="0EF6CCEB">
          <v:shape id="_x0000_i1115" type="#_x0000_t75" alt="" style="width:317.4pt;height:119.25pt;mso-width-percent:0;mso-height-percent:0;mso-width-percent:0;mso-height-percent:0" o:ole="">
            <v:imagedata r:id="rId189" o:title=""/>
          </v:shape>
          <o:OLEObject Type="Embed" ProgID="Word.Picture.8" ShapeID="_x0000_i1115" DrawAspect="Content" ObjectID="_1767776876" r:id="rId190"/>
        </w:object>
      </w:r>
    </w:p>
    <w:p w14:paraId="26E784FB" w14:textId="77777777" w:rsidR="00215CDD" w:rsidRPr="000E3390" w:rsidRDefault="00215CDD" w:rsidP="00215CDD">
      <w:pPr>
        <w:pStyle w:val="TF"/>
      </w:pPr>
      <w:r w:rsidRPr="000E3390">
        <w:t>Figure 5.6.</w:t>
      </w:r>
      <w:r w:rsidRPr="000E3390">
        <w:rPr>
          <w:rFonts w:eastAsia="宋体"/>
          <w:lang w:eastAsia="zh-CN"/>
        </w:rPr>
        <w:t>25</w:t>
      </w:r>
      <w:r w:rsidRPr="000E3390">
        <w:t>.1-1: DL message segment transfer</w:t>
      </w:r>
    </w:p>
    <w:p w14:paraId="1AE561CF" w14:textId="77777777" w:rsidR="00215CDD" w:rsidRPr="000E3390" w:rsidRDefault="00215CDD" w:rsidP="00215CDD">
      <w:r w:rsidRPr="000E3390">
        <w:t xml:space="preserve">The purpose of this procedure is to transfer </w:t>
      </w:r>
      <w:r w:rsidRPr="000E3390">
        <w:rPr>
          <w:rFonts w:eastAsia="宋体"/>
          <w:lang w:eastAsia="zh-CN"/>
        </w:rPr>
        <w:t>segments of DL DCCH messages from</w:t>
      </w:r>
      <w:r w:rsidRPr="000E3390">
        <w:t xml:space="preserve"> E-UTRAN to the UE.</w:t>
      </w:r>
    </w:p>
    <w:p w14:paraId="6CE606C2" w14:textId="77777777" w:rsidR="00215CDD" w:rsidRPr="000E3390" w:rsidRDefault="00215CDD" w:rsidP="00215CDD">
      <w:pPr>
        <w:rPr>
          <w:lang w:eastAsia="zh-CN"/>
        </w:rPr>
      </w:pPr>
      <w:r w:rsidRPr="000E3390">
        <w:rPr>
          <w:lang w:eastAsia="zh-CN"/>
        </w:rPr>
        <w:t xml:space="preserve">NOTE: The segmentation of DL DCCH message is only applicable to </w:t>
      </w:r>
      <w:r w:rsidRPr="000E3390">
        <w:rPr>
          <w:i/>
          <w:iCs/>
          <w:lang w:eastAsia="zh-CN"/>
        </w:rPr>
        <w:t>RRCConnectionReconfiguration</w:t>
      </w:r>
      <w:r w:rsidRPr="000E3390">
        <w:rPr>
          <w:lang w:eastAsia="zh-CN"/>
        </w:rPr>
        <w:t xml:space="preserve"> and </w:t>
      </w:r>
      <w:r w:rsidRPr="000E3390">
        <w:rPr>
          <w:i/>
          <w:iCs/>
          <w:lang w:eastAsia="zh-CN"/>
        </w:rPr>
        <w:t>RRCConnectionResume</w:t>
      </w:r>
      <w:r w:rsidRPr="000E3390">
        <w:rPr>
          <w:lang w:eastAsia="zh-CN"/>
        </w:rPr>
        <w:t xml:space="preserve"> messages in this release.</w:t>
      </w:r>
    </w:p>
    <w:p w14:paraId="4F9E2208" w14:textId="77777777" w:rsidR="00215CDD" w:rsidRPr="000E3390" w:rsidRDefault="00215CDD" w:rsidP="00215CDD">
      <w:pPr>
        <w:pStyle w:val="4"/>
        <w:rPr>
          <w:lang w:eastAsia="en-US"/>
        </w:rPr>
      </w:pPr>
      <w:bookmarkStart w:id="5089" w:name="_Toc36810180"/>
      <w:bookmarkStart w:id="5090" w:name="_Toc36846544"/>
      <w:bookmarkStart w:id="5091" w:name="_Toc36939197"/>
      <w:bookmarkStart w:id="5092" w:name="_Toc37082177"/>
      <w:bookmarkStart w:id="5093" w:name="_Toc46480805"/>
      <w:bookmarkStart w:id="5094" w:name="_Toc46482039"/>
      <w:bookmarkStart w:id="5095" w:name="_Toc46483273"/>
      <w:bookmarkStart w:id="5096" w:name="_Toc156167960"/>
      <w:r w:rsidRPr="000E3390">
        <w:t>5.6.</w:t>
      </w:r>
      <w:r w:rsidRPr="000E3390">
        <w:rPr>
          <w:rFonts w:eastAsia="宋体"/>
          <w:lang w:eastAsia="zh-CN"/>
        </w:rPr>
        <w:t>25</w:t>
      </w:r>
      <w:r w:rsidRPr="000E3390">
        <w:t>.2</w:t>
      </w:r>
      <w:r w:rsidRPr="000E3390">
        <w:tab/>
        <w:t>Initiation</w:t>
      </w:r>
      <w:bookmarkEnd w:id="5089"/>
      <w:bookmarkEnd w:id="5090"/>
      <w:bookmarkEnd w:id="5091"/>
      <w:bookmarkEnd w:id="5092"/>
      <w:bookmarkEnd w:id="5093"/>
      <w:bookmarkEnd w:id="5094"/>
      <w:bookmarkEnd w:id="5095"/>
      <w:bookmarkEnd w:id="5096"/>
    </w:p>
    <w:p w14:paraId="008C79EE" w14:textId="77777777" w:rsidR="00215CDD" w:rsidRPr="000E3390" w:rsidRDefault="00215CDD" w:rsidP="00215CDD">
      <w:r w:rsidRPr="000E3390">
        <w:t xml:space="preserve">E-UTRAN initiates the DL Dedicated Message Segment transfer procedure whenever the encoded RRC message PDU exceeds the maximum PDCP SDU size. E-UTRAN initiates the DL Dedicated Message Segment transfer procedure by sending the </w:t>
      </w:r>
      <w:r w:rsidRPr="000E3390">
        <w:rPr>
          <w:i/>
        </w:rPr>
        <w:t>DLDedicatedMessageSegment</w:t>
      </w:r>
      <w:r w:rsidRPr="000E3390">
        <w:t xml:space="preserve"> message.</w:t>
      </w:r>
    </w:p>
    <w:p w14:paraId="282E5DF4" w14:textId="77777777" w:rsidR="00215CDD" w:rsidRPr="000E3390" w:rsidRDefault="00215CDD" w:rsidP="00215CDD">
      <w:pPr>
        <w:pStyle w:val="4"/>
        <w:rPr>
          <w:lang w:eastAsia="en-US"/>
        </w:rPr>
      </w:pPr>
      <w:bookmarkStart w:id="5097" w:name="_Toc36810181"/>
      <w:bookmarkStart w:id="5098" w:name="_Toc36846545"/>
      <w:bookmarkStart w:id="5099" w:name="_Toc36939198"/>
      <w:bookmarkStart w:id="5100" w:name="_Toc37082178"/>
      <w:bookmarkStart w:id="5101" w:name="_Toc46480806"/>
      <w:bookmarkStart w:id="5102" w:name="_Toc46482040"/>
      <w:bookmarkStart w:id="5103" w:name="_Toc46483274"/>
      <w:bookmarkStart w:id="5104" w:name="_Toc156167961"/>
      <w:r w:rsidRPr="000E3390">
        <w:t>5.6.</w:t>
      </w:r>
      <w:r w:rsidRPr="000E3390">
        <w:rPr>
          <w:rFonts w:eastAsia="宋体"/>
          <w:lang w:eastAsia="zh-CN"/>
        </w:rPr>
        <w:t>25</w:t>
      </w:r>
      <w:r w:rsidRPr="000E3390">
        <w:t>.3</w:t>
      </w:r>
      <w:r w:rsidRPr="000E3390">
        <w:tab/>
        <w:t xml:space="preserve">Reception of </w:t>
      </w:r>
      <w:r w:rsidRPr="000E3390">
        <w:rPr>
          <w:i/>
        </w:rPr>
        <w:t>DLDedicatedMessageSegment</w:t>
      </w:r>
      <w:r w:rsidRPr="000E3390">
        <w:t xml:space="preserve"> by the UE</w:t>
      </w:r>
      <w:bookmarkEnd w:id="5097"/>
      <w:bookmarkEnd w:id="5098"/>
      <w:bookmarkEnd w:id="5099"/>
      <w:bookmarkEnd w:id="5100"/>
      <w:bookmarkEnd w:id="5101"/>
      <w:bookmarkEnd w:id="5102"/>
      <w:bookmarkEnd w:id="5103"/>
      <w:bookmarkEnd w:id="5104"/>
    </w:p>
    <w:p w14:paraId="15D71FDA" w14:textId="77777777" w:rsidR="00215CDD" w:rsidRPr="000E3390" w:rsidRDefault="00215CDD" w:rsidP="00215CDD">
      <w:r w:rsidRPr="000E3390">
        <w:t xml:space="preserve">Upon receiving </w:t>
      </w:r>
      <w:r w:rsidRPr="000E3390">
        <w:rPr>
          <w:i/>
        </w:rPr>
        <w:t>DLDedicatedMessageSegment</w:t>
      </w:r>
      <w:r w:rsidRPr="000E3390">
        <w:t xml:space="preserve"> message, the UE shall:</w:t>
      </w:r>
    </w:p>
    <w:p w14:paraId="78EDB4BD" w14:textId="77777777" w:rsidR="00215CDD" w:rsidRPr="000E3390" w:rsidRDefault="00215CDD" w:rsidP="00215CDD">
      <w:pPr>
        <w:pStyle w:val="B1"/>
      </w:pPr>
      <w:r w:rsidRPr="000E3390">
        <w:t>1&gt;</w:t>
      </w:r>
      <w:r w:rsidRPr="000E3390">
        <w:tab/>
        <w:t>store the segment;</w:t>
      </w:r>
    </w:p>
    <w:p w14:paraId="523BA43E" w14:textId="77777777" w:rsidR="00215CDD" w:rsidRPr="000E3390" w:rsidRDefault="00215CDD" w:rsidP="00215CDD">
      <w:pPr>
        <w:pStyle w:val="B1"/>
      </w:pPr>
      <w:r w:rsidRPr="000E3390">
        <w:t>1&gt;</w:t>
      </w:r>
      <w:r w:rsidRPr="000E3390">
        <w:tab/>
        <w:t>if all segments of the message have been received:</w:t>
      </w:r>
    </w:p>
    <w:p w14:paraId="5518BE35" w14:textId="77777777" w:rsidR="00215CDD" w:rsidRPr="000E3390" w:rsidRDefault="00215CDD" w:rsidP="00215CDD">
      <w:pPr>
        <w:pStyle w:val="B2"/>
      </w:pPr>
      <w:r w:rsidRPr="000E3390">
        <w:t>2&gt;</w:t>
      </w:r>
      <w:r w:rsidRPr="000E3390">
        <w:tab/>
        <w:t xml:space="preserve">assemble the </w:t>
      </w:r>
      <w:r w:rsidRPr="000E3390">
        <w:rPr>
          <w:lang w:eastAsia="zh-CN"/>
        </w:rPr>
        <w:t xml:space="preserve">message </w:t>
      </w:r>
      <w:r w:rsidRPr="000E3390">
        <w:t xml:space="preserve">from the received segments and process the message according to 5.3.5 for the </w:t>
      </w:r>
      <w:r w:rsidRPr="000E3390">
        <w:rPr>
          <w:i/>
          <w:iCs/>
        </w:rPr>
        <w:t>RRCConnectionReconfiguration</w:t>
      </w:r>
      <w:r w:rsidRPr="000E3390">
        <w:t xml:space="preserve"> message or 5.3.3.4a for the </w:t>
      </w:r>
      <w:r w:rsidRPr="000E3390">
        <w:rPr>
          <w:i/>
          <w:iCs/>
        </w:rPr>
        <w:t>RRCConnectionResume</w:t>
      </w:r>
      <w:r w:rsidRPr="000E3390">
        <w:t xml:space="preserve"> message;</w:t>
      </w:r>
    </w:p>
    <w:p w14:paraId="3145CF5F" w14:textId="77777777" w:rsidR="00215CDD" w:rsidRPr="000E3390" w:rsidRDefault="00215CDD" w:rsidP="00215CDD">
      <w:pPr>
        <w:pStyle w:val="B2"/>
      </w:pPr>
      <w:r w:rsidRPr="000E3390">
        <w:t>2&gt;</w:t>
      </w:r>
      <w:r w:rsidRPr="000E3390">
        <w:tab/>
        <w:t>discard all segments.</w:t>
      </w:r>
    </w:p>
    <w:p w14:paraId="5E313A5D" w14:textId="77777777" w:rsidR="005C4197" w:rsidRPr="000E3390" w:rsidRDefault="006C1FAC" w:rsidP="005C4197">
      <w:pPr>
        <w:pStyle w:val="3"/>
      </w:pPr>
      <w:bookmarkStart w:id="5105" w:name="_Toc36810182"/>
      <w:bookmarkStart w:id="5106" w:name="_Toc36846546"/>
      <w:bookmarkStart w:id="5107" w:name="_Toc36939199"/>
      <w:bookmarkStart w:id="5108" w:name="_Toc37082179"/>
      <w:bookmarkStart w:id="5109" w:name="_Toc46480807"/>
      <w:bookmarkStart w:id="5110" w:name="_Toc46482041"/>
      <w:bookmarkStart w:id="5111" w:name="_Toc46483275"/>
      <w:bookmarkStart w:id="5112" w:name="_Toc156167962"/>
      <w:r w:rsidRPr="000E3390">
        <w:lastRenderedPageBreak/>
        <w:t>5.6.26</w:t>
      </w:r>
      <w:r w:rsidR="005C4197" w:rsidRPr="000E3390">
        <w:tab/>
        <w:t>MCG failure information</w:t>
      </w:r>
      <w:bookmarkEnd w:id="5105"/>
      <w:bookmarkEnd w:id="5106"/>
      <w:bookmarkEnd w:id="5107"/>
      <w:bookmarkEnd w:id="5108"/>
      <w:bookmarkEnd w:id="5109"/>
      <w:bookmarkEnd w:id="5110"/>
      <w:bookmarkEnd w:id="5111"/>
      <w:bookmarkEnd w:id="5112"/>
    </w:p>
    <w:p w14:paraId="2198ED3C" w14:textId="77777777" w:rsidR="005C4197" w:rsidRPr="000E3390" w:rsidRDefault="006C1FAC" w:rsidP="005C4197">
      <w:pPr>
        <w:pStyle w:val="4"/>
      </w:pPr>
      <w:bookmarkStart w:id="5113" w:name="_Toc36810183"/>
      <w:bookmarkStart w:id="5114" w:name="_Toc36846547"/>
      <w:bookmarkStart w:id="5115" w:name="_Toc36939200"/>
      <w:bookmarkStart w:id="5116" w:name="_Toc37082180"/>
      <w:bookmarkStart w:id="5117" w:name="_Toc46480808"/>
      <w:bookmarkStart w:id="5118" w:name="_Toc46482042"/>
      <w:bookmarkStart w:id="5119" w:name="_Toc46483276"/>
      <w:bookmarkStart w:id="5120" w:name="_Toc156167963"/>
      <w:r w:rsidRPr="000E3390">
        <w:t>5.6.26</w:t>
      </w:r>
      <w:r w:rsidR="005C4197" w:rsidRPr="000E3390">
        <w:t>.1</w:t>
      </w:r>
      <w:r w:rsidR="005C4197" w:rsidRPr="000E3390">
        <w:tab/>
        <w:t>General</w:t>
      </w:r>
      <w:bookmarkEnd w:id="5113"/>
      <w:bookmarkEnd w:id="5114"/>
      <w:bookmarkEnd w:id="5115"/>
      <w:bookmarkEnd w:id="5116"/>
      <w:bookmarkEnd w:id="5117"/>
      <w:bookmarkEnd w:id="5118"/>
      <w:bookmarkEnd w:id="5119"/>
      <w:bookmarkEnd w:id="5120"/>
    </w:p>
    <w:bookmarkStart w:id="5121" w:name="_MON_1627909417"/>
    <w:bookmarkEnd w:id="5121"/>
    <w:p w14:paraId="02D1DC69" w14:textId="77777777" w:rsidR="005C4197" w:rsidRPr="000E3390" w:rsidRDefault="003863AF" w:rsidP="001628A2">
      <w:pPr>
        <w:pStyle w:val="TH"/>
      </w:pPr>
      <w:r w:rsidRPr="000E3390">
        <w:rPr>
          <w:noProof/>
        </w:rPr>
        <w:object w:dxaOrig="6855" w:dyaOrig="2535" w14:anchorId="45D4F26C">
          <v:shape id="_x0000_i1116" type="#_x0000_t75" alt="" style="width:315pt;height:121.95pt;mso-width-percent:0;mso-height-percent:0;mso-width-percent:0;mso-height-percent:0" o:ole="">
            <v:imagedata r:id="rId191" o:title=""/>
          </v:shape>
          <o:OLEObject Type="Embed" ProgID="Word.Picture.8" ShapeID="_x0000_i1116" DrawAspect="Content" ObjectID="_1767776877" r:id="rId192"/>
        </w:object>
      </w:r>
    </w:p>
    <w:p w14:paraId="480151CE" w14:textId="77777777" w:rsidR="005C4197" w:rsidRPr="000E3390" w:rsidRDefault="005C4197" w:rsidP="001628A2">
      <w:pPr>
        <w:pStyle w:val="TF"/>
      </w:pPr>
      <w:r w:rsidRPr="000E3390">
        <w:t xml:space="preserve">Figure </w:t>
      </w:r>
      <w:r w:rsidR="006C1FAC" w:rsidRPr="000E3390">
        <w:t>5.6.26</w:t>
      </w:r>
      <w:r w:rsidRPr="000E3390">
        <w:t>.1-</w:t>
      </w:r>
      <w:r w:rsidR="003208C6" w:rsidRPr="000E3390">
        <w:t>1</w:t>
      </w:r>
      <w:r w:rsidRPr="000E3390">
        <w:t>: MCG failure information</w:t>
      </w:r>
    </w:p>
    <w:p w14:paraId="75AC2560" w14:textId="77777777" w:rsidR="005C4197" w:rsidRPr="000E3390" w:rsidRDefault="005C4197" w:rsidP="005C4197">
      <w:pPr>
        <w:spacing w:after="120"/>
        <w:jc w:val="both"/>
        <w:rPr>
          <w:lang w:eastAsia="zh-CN"/>
        </w:rPr>
      </w:pPr>
      <w:r w:rsidRPr="000E3390">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0E3390" w:rsidRDefault="006C1FAC" w:rsidP="005C4197">
      <w:pPr>
        <w:pStyle w:val="4"/>
      </w:pPr>
      <w:bookmarkStart w:id="5122" w:name="_Toc500942691"/>
      <w:bookmarkStart w:id="5123" w:name="_Toc509241421"/>
      <w:bookmarkStart w:id="5124" w:name="_Toc36810184"/>
      <w:bookmarkStart w:id="5125" w:name="_Toc36846548"/>
      <w:bookmarkStart w:id="5126" w:name="_Toc36939201"/>
      <w:bookmarkStart w:id="5127" w:name="_Toc37082181"/>
      <w:bookmarkStart w:id="5128" w:name="_Toc46480809"/>
      <w:bookmarkStart w:id="5129" w:name="_Toc46482043"/>
      <w:bookmarkStart w:id="5130" w:name="_Toc46483277"/>
      <w:bookmarkStart w:id="5131" w:name="_Toc156167964"/>
      <w:r w:rsidRPr="000E3390">
        <w:t>5.6.26</w:t>
      </w:r>
      <w:r w:rsidR="005C4197" w:rsidRPr="000E3390">
        <w:t>.2</w:t>
      </w:r>
      <w:r w:rsidR="00770BCD" w:rsidRPr="000E3390">
        <w:tab/>
      </w:r>
      <w:r w:rsidR="005C4197" w:rsidRPr="000E3390">
        <w:t>Initiation</w:t>
      </w:r>
      <w:bookmarkEnd w:id="5122"/>
      <w:bookmarkEnd w:id="5123"/>
      <w:bookmarkEnd w:id="5124"/>
      <w:bookmarkEnd w:id="5125"/>
      <w:bookmarkEnd w:id="5126"/>
      <w:bookmarkEnd w:id="5127"/>
      <w:bookmarkEnd w:id="5128"/>
      <w:bookmarkEnd w:id="5129"/>
      <w:bookmarkEnd w:id="5130"/>
      <w:bookmarkEnd w:id="5131"/>
    </w:p>
    <w:p w14:paraId="193AAB85" w14:textId="2026CFA6" w:rsidR="005C4197" w:rsidRPr="000E3390" w:rsidRDefault="005C4197" w:rsidP="005C4197">
      <w:pPr>
        <w:spacing w:after="120"/>
        <w:jc w:val="both"/>
        <w:rPr>
          <w:lang w:eastAsia="zh-CN"/>
        </w:rPr>
      </w:pPr>
      <w:r w:rsidRPr="000E3390">
        <w:rPr>
          <w:lang w:eastAsia="zh-CN"/>
        </w:rPr>
        <w:t xml:space="preserve">A UE configured with split SRB1 or SRB3 initiates the procedure to report MCG failures when neither MCG nor SCG transmission is suspended, </w:t>
      </w:r>
      <w:r w:rsidR="00865CC4" w:rsidRPr="000E3390">
        <w:rPr>
          <w:lang w:eastAsia="zh-CN"/>
        </w:rPr>
        <w:t xml:space="preserve">the SCG is not deactivated, </w:t>
      </w:r>
      <w:r w:rsidR="003C27DA" w:rsidRPr="000E3390">
        <w:rPr>
          <w:i/>
          <w:iCs/>
          <w:lang w:eastAsia="zh-CN"/>
        </w:rPr>
        <w:t>t</w:t>
      </w:r>
      <w:r w:rsidRPr="000E3390">
        <w:rPr>
          <w:i/>
          <w:iCs/>
          <w:lang w:eastAsia="zh-CN"/>
        </w:rPr>
        <w:t>316</w:t>
      </w:r>
      <w:r w:rsidRPr="000E3390">
        <w:rPr>
          <w:lang w:eastAsia="zh-CN"/>
        </w:rPr>
        <w:t xml:space="preserve"> is configured, and when the following condition is met:</w:t>
      </w:r>
    </w:p>
    <w:p w14:paraId="7AD2BB78" w14:textId="77777777" w:rsidR="005C4197" w:rsidRPr="000E3390" w:rsidRDefault="005C4197" w:rsidP="001628A2">
      <w:pPr>
        <w:pStyle w:val="B1"/>
      </w:pPr>
      <w:r w:rsidRPr="000E3390">
        <w:t>1&gt;</w:t>
      </w:r>
      <w:r w:rsidRPr="000E3390">
        <w:tab/>
        <w:t>upon detecting radio link failure of the MCG, in accordance with 5.3.11, while T316 is not running.</w:t>
      </w:r>
    </w:p>
    <w:p w14:paraId="016EE69B" w14:textId="77777777" w:rsidR="005C4197" w:rsidRPr="000E3390" w:rsidRDefault="005C4197" w:rsidP="005C4197">
      <w:pPr>
        <w:spacing w:after="120"/>
        <w:jc w:val="both"/>
        <w:rPr>
          <w:lang w:eastAsia="zh-CN"/>
        </w:rPr>
      </w:pPr>
      <w:r w:rsidRPr="000E3390">
        <w:rPr>
          <w:lang w:eastAsia="zh-CN"/>
        </w:rPr>
        <w:t>Upon initiating the procedure, the UE shall:</w:t>
      </w:r>
    </w:p>
    <w:p w14:paraId="16916D1A" w14:textId="77777777" w:rsidR="003C27DA" w:rsidRPr="000E3390" w:rsidRDefault="003C27DA" w:rsidP="003C27DA">
      <w:pPr>
        <w:pStyle w:val="B1"/>
      </w:pPr>
      <w:r w:rsidRPr="000E3390">
        <w:t>1&gt;</w:t>
      </w:r>
      <w:r w:rsidRPr="000E3390">
        <w:tab/>
        <w:t>stop timer T310, if running;</w:t>
      </w:r>
    </w:p>
    <w:p w14:paraId="6413390A" w14:textId="77777777" w:rsidR="003C27DA" w:rsidRPr="000E3390" w:rsidRDefault="003C27DA" w:rsidP="003C27DA">
      <w:pPr>
        <w:pStyle w:val="B1"/>
      </w:pPr>
      <w:r w:rsidRPr="000E3390">
        <w:t>1&gt;</w:t>
      </w:r>
      <w:r w:rsidRPr="000E3390">
        <w:tab/>
        <w:t>stop timer T312, if running;</w:t>
      </w:r>
    </w:p>
    <w:p w14:paraId="50801B9F" w14:textId="77777777" w:rsidR="005C4197" w:rsidRPr="000E3390" w:rsidRDefault="005C4197" w:rsidP="005C4197">
      <w:pPr>
        <w:pStyle w:val="B1"/>
      </w:pPr>
      <w:r w:rsidRPr="000E3390">
        <w:t>1&gt;</w:t>
      </w:r>
      <w:r w:rsidRPr="000E3390">
        <w:tab/>
        <w:t>suspend MCG transmission for all SRBs and DRBs, except SRB0;</w:t>
      </w:r>
    </w:p>
    <w:p w14:paraId="5DB082F8" w14:textId="77777777" w:rsidR="00DD0DF8" w:rsidRPr="000E3390" w:rsidRDefault="005C4197" w:rsidP="00DD0DF8">
      <w:pPr>
        <w:pStyle w:val="B1"/>
      </w:pPr>
      <w:r w:rsidRPr="000E3390">
        <w:t>1&gt;</w:t>
      </w:r>
      <w:r w:rsidRPr="000E3390">
        <w:tab/>
        <w:t>reset MCG</w:t>
      </w:r>
      <w:r w:rsidR="003C27DA" w:rsidRPr="000E3390">
        <w:t xml:space="preserve"> </w:t>
      </w:r>
      <w:r w:rsidRPr="000E3390">
        <w:t>MAC;</w:t>
      </w:r>
    </w:p>
    <w:p w14:paraId="579D46A0" w14:textId="77777777" w:rsidR="00DD0DF8" w:rsidRPr="000E3390" w:rsidRDefault="00DD0DF8" w:rsidP="00DD0DF8">
      <w:pPr>
        <w:pStyle w:val="B1"/>
      </w:pPr>
      <w:bookmarkStart w:id="5132" w:name="_Hlk39491832"/>
      <w:r w:rsidRPr="000E3390">
        <w:t>1&gt;</w:t>
      </w:r>
      <w:r w:rsidRPr="000E3390">
        <w:tab/>
        <w:t>stop conditional reconfiguration evaluation for CHO, if configured;</w:t>
      </w:r>
    </w:p>
    <w:p w14:paraId="47AB3C7E" w14:textId="77777777" w:rsidR="005C4197" w:rsidRPr="000E3390" w:rsidRDefault="00DD0DF8" w:rsidP="00DD0DF8">
      <w:pPr>
        <w:pStyle w:val="B1"/>
      </w:pPr>
      <w:r w:rsidRPr="000E3390">
        <w:t>1&gt;</w:t>
      </w:r>
      <w:r w:rsidRPr="000E3390">
        <w:tab/>
        <w:t>stop conditional reconfiguration evaluation for CPC, if configured;</w:t>
      </w:r>
      <w:bookmarkEnd w:id="5132"/>
    </w:p>
    <w:p w14:paraId="0F3C9BD9" w14:textId="77777777" w:rsidR="005C4197" w:rsidRPr="000E3390" w:rsidRDefault="005C4197" w:rsidP="001628A2">
      <w:pPr>
        <w:pStyle w:val="B1"/>
      </w:pPr>
      <w:r w:rsidRPr="000E3390">
        <w:t>1&gt;</w:t>
      </w:r>
      <w:r w:rsidRPr="000E3390">
        <w:tab/>
        <w:t xml:space="preserve">initiate transmission of the </w:t>
      </w:r>
      <w:r w:rsidRPr="000E3390">
        <w:rPr>
          <w:i/>
        </w:rPr>
        <w:t>MCGFailureInformation</w:t>
      </w:r>
      <w:r w:rsidRPr="000E3390">
        <w:t xml:space="preserve"> message in accordance with </w:t>
      </w:r>
      <w:r w:rsidR="006C1FAC" w:rsidRPr="000E3390">
        <w:t>5.6.26</w:t>
      </w:r>
      <w:r w:rsidRPr="000E3390">
        <w:t>.4.</w:t>
      </w:r>
    </w:p>
    <w:p w14:paraId="233380CB" w14:textId="77777777" w:rsidR="005C4197" w:rsidRPr="000E3390" w:rsidRDefault="005C4197" w:rsidP="001628A2">
      <w:pPr>
        <w:pStyle w:val="NO"/>
      </w:pPr>
      <w:r w:rsidRPr="000E3390">
        <w:t>NOTE:</w:t>
      </w:r>
      <w:r w:rsidRPr="000E3390">
        <w:tab/>
        <w:t>The handling of any outstanding UL RRC messages during the initiation of the fast MCG link recovery is left to UE implementation.</w:t>
      </w:r>
    </w:p>
    <w:p w14:paraId="09E09EA0" w14:textId="77777777" w:rsidR="005C4197" w:rsidRPr="000E3390" w:rsidRDefault="006C1FAC" w:rsidP="005C4197">
      <w:pPr>
        <w:pStyle w:val="4"/>
      </w:pPr>
      <w:bookmarkStart w:id="5133" w:name="_Toc36810185"/>
      <w:bookmarkStart w:id="5134" w:name="_Toc36846549"/>
      <w:bookmarkStart w:id="5135" w:name="_Toc36939202"/>
      <w:bookmarkStart w:id="5136" w:name="_Toc37082182"/>
      <w:bookmarkStart w:id="5137" w:name="_Toc46480810"/>
      <w:bookmarkStart w:id="5138" w:name="_Toc46482044"/>
      <w:bookmarkStart w:id="5139" w:name="_Toc46483278"/>
      <w:bookmarkStart w:id="5140" w:name="_Toc156167965"/>
      <w:bookmarkStart w:id="5141" w:name="_Toc487673320"/>
      <w:r w:rsidRPr="000E3390">
        <w:t>5.6.26</w:t>
      </w:r>
      <w:r w:rsidR="005C4197" w:rsidRPr="000E3390">
        <w:t>.3</w:t>
      </w:r>
      <w:r w:rsidR="00770BCD" w:rsidRPr="000E3390">
        <w:tab/>
      </w:r>
      <w:r w:rsidR="005C4197" w:rsidRPr="000E3390">
        <w:t>Failure type determination</w:t>
      </w:r>
      <w:bookmarkEnd w:id="5133"/>
      <w:bookmarkEnd w:id="5134"/>
      <w:bookmarkEnd w:id="5135"/>
      <w:bookmarkEnd w:id="5136"/>
      <w:bookmarkEnd w:id="5137"/>
      <w:bookmarkEnd w:id="5138"/>
      <w:bookmarkEnd w:id="5139"/>
      <w:bookmarkEnd w:id="5140"/>
    </w:p>
    <w:p w14:paraId="0932206B" w14:textId="77777777" w:rsidR="005C4197" w:rsidRPr="000E3390" w:rsidRDefault="005C4197" w:rsidP="005C4197">
      <w:r w:rsidRPr="000E3390">
        <w:t>The UE shall set the MCG failure type as follows:</w:t>
      </w:r>
    </w:p>
    <w:p w14:paraId="63125680" w14:textId="77777777" w:rsidR="005C4197" w:rsidRPr="000E3390" w:rsidRDefault="005C4197" w:rsidP="001628A2">
      <w:pPr>
        <w:pStyle w:val="B1"/>
      </w:pPr>
      <w:r w:rsidRPr="000E3390">
        <w:t>1&gt;</w:t>
      </w:r>
      <w:r w:rsidRPr="000E3390">
        <w:tab/>
        <w:t xml:space="preserve">if the UE initiates transmission of the </w:t>
      </w:r>
      <w:r w:rsidRPr="000E3390">
        <w:rPr>
          <w:i/>
        </w:rPr>
        <w:t>MCGFailureInformation</w:t>
      </w:r>
      <w:r w:rsidRPr="000E3390">
        <w:t xml:space="preserve"> message due to T310 expiry:</w:t>
      </w:r>
    </w:p>
    <w:p w14:paraId="518D5E17"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t31</w:t>
      </w:r>
      <w:r w:rsidRPr="000E3390">
        <w:rPr>
          <w:rFonts w:eastAsia="MS Mincho"/>
          <w:i/>
          <w:iCs/>
        </w:rPr>
        <w:t>0</w:t>
      </w:r>
      <w:r w:rsidRPr="000E3390">
        <w:rPr>
          <w:i/>
          <w:iCs/>
        </w:rPr>
        <w:t>-Expiry</w:t>
      </w:r>
      <w:r w:rsidRPr="000E3390">
        <w:t>;</w:t>
      </w:r>
    </w:p>
    <w:p w14:paraId="375F8048" w14:textId="77777777" w:rsidR="003C27DA" w:rsidRPr="000E3390" w:rsidRDefault="003C27DA" w:rsidP="003C27DA">
      <w:pPr>
        <w:pStyle w:val="B1"/>
      </w:pPr>
      <w:r w:rsidRPr="000E3390">
        <w:t>1&gt;</w:t>
      </w:r>
      <w:r w:rsidRPr="000E3390">
        <w:tab/>
        <w:t xml:space="preserve">else if the UE initiates transmission of the </w:t>
      </w:r>
      <w:r w:rsidRPr="000E3390">
        <w:rPr>
          <w:i/>
        </w:rPr>
        <w:t>MCGFailureInformation</w:t>
      </w:r>
      <w:r w:rsidRPr="000E3390">
        <w:t xml:space="preserve"> message due to T312 expiry:</w:t>
      </w:r>
    </w:p>
    <w:p w14:paraId="65C92185" w14:textId="77777777" w:rsidR="003C27DA" w:rsidRPr="000E3390" w:rsidRDefault="003C27DA" w:rsidP="003C27DA">
      <w:pPr>
        <w:pStyle w:val="B2"/>
      </w:pPr>
      <w:r w:rsidRPr="000E3390">
        <w:t>2&gt;</w:t>
      </w:r>
      <w:r w:rsidRPr="000E3390">
        <w:tab/>
        <w:t xml:space="preserve">set the </w:t>
      </w:r>
      <w:r w:rsidRPr="000E3390">
        <w:rPr>
          <w:i/>
        </w:rPr>
        <w:t>failureType</w:t>
      </w:r>
      <w:r w:rsidRPr="000E3390">
        <w:t xml:space="preserve"> as </w:t>
      </w:r>
      <w:r w:rsidRPr="000E3390">
        <w:rPr>
          <w:i/>
        </w:rPr>
        <w:t>t31</w:t>
      </w:r>
      <w:r w:rsidRPr="000E3390">
        <w:rPr>
          <w:rFonts w:eastAsia="MS Mincho"/>
          <w:i/>
        </w:rPr>
        <w:t>2</w:t>
      </w:r>
      <w:r w:rsidRPr="000E3390">
        <w:rPr>
          <w:i/>
        </w:rPr>
        <w:t>-Expiry</w:t>
      </w:r>
      <w:r w:rsidRPr="000E3390">
        <w:t>;</w:t>
      </w:r>
    </w:p>
    <w:p w14:paraId="7017E393" w14:textId="77777777" w:rsidR="005C4197" w:rsidRPr="000E3390" w:rsidRDefault="005C4197" w:rsidP="001628A2">
      <w:pPr>
        <w:pStyle w:val="B1"/>
      </w:pPr>
      <w:r w:rsidRPr="000E3390">
        <w:t>1&gt;</w:t>
      </w:r>
      <w:r w:rsidRPr="000E3390">
        <w:tab/>
        <w:t xml:space="preserve">else if the UE initiates transmission of the </w:t>
      </w:r>
      <w:r w:rsidRPr="000E3390">
        <w:rPr>
          <w:i/>
        </w:rPr>
        <w:t>MCGFailureInformation</w:t>
      </w:r>
      <w:r w:rsidRPr="000E3390">
        <w:t xml:space="preserve"> message to provide random access problem indication from MCG MAC:</w:t>
      </w:r>
    </w:p>
    <w:p w14:paraId="5F826CB2" w14:textId="77777777" w:rsidR="005C4197" w:rsidRPr="000E3390" w:rsidRDefault="005C4197" w:rsidP="001628A2">
      <w:pPr>
        <w:pStyle w:val="B2"/>
      </w:pPr>
      <w:r w:rsidRPr="000E3390">
        <w:t>2&gt;</w:t>
      </w:r>
      <w:r w:rsidRPr="000E3390">
        <w:tab/>
        <w:t xml:space="preserve">set the </w:t>
      </w:r>
      <w:r w:rsidRPr="000E3390">
        <w:rPr>
          <w:i/>
        </w:rPr>
        <w:t>failureType</w:t>
      </w:r>
      <w:r w:rsidRPr="000E3390">
        <w:t xml:space="preserve"> as </w:t>
      </w:r>
      <w:r w:rsidRPr="000E3390">
        <w:rPr>
          <w:i/>
          <w:iCs/>
        </w:rPr>
        <w:t>randomAccessProblem</w:t>
      </w:r>
      <w:r w:rsidRPr="000E3390">
        <w:t>;</w:t>
      </w:r>
    </w:p>
    <w:p w14:paraId="2990D0E4" w14:textId="77777777" w:rsidR="005C4197" w:rsidRPr="000E3390" w:rsidRDefault="005C4197" w:rsidP="001628A2">
      <w:pPr>
        <w:pStyle w:val="B1"/>
      </w:pPr>
      <w:r w:rsidRPr="000E3390">
        <w:lastRenderedPageBreak/>
        <w:t>1&gt;</w:t>
      </w:r>
      <w:r w:rsidRPr="000E3390">
        <w:tab/>
        <w:t xml:space="preserve">else if the UE initiates transmission of the </w:t>
      </w:r>
      <w:r w:rsidRPr="000E3390">
        <w:rPr>
          <w:i/>
        </w:rPr>
        <w:t>MCGFailureInformation</w:t>
      </w:r>
      <w:r w:rsidRPr="000E3390">
        <w:t xml:space="preserve"> message to provide indication from MCG RLC that the maximum number of retransmissions has been reached:</w:t>
      </w:r>
    </w:p>
    <w:p w14:paraId="33AA87B5"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rlc-MaxNumRetx</w:t>
      </w:r>
      <w:r w:rsidR="00256C47" w:rsidRPr="000E3390">
        <w:t>.</w:t>
      </w:r>
    </w:p>
    <w:p w14:paraId="3024EC2B" w14:textId="77777777" w:rsidR="005C4197" w:rsidRPr="000E3390" w:rsidRDefault="006C1FAC" w:rsidP="005C4197">
      <w:pPr>
        <w:pStyle w:val="4"/>
      </w:pPr>
      <w:bookmarkStart w:id="5142" w:name="_Toc36810186"/>
      <w:bookmarkStart w:id="5143" w:name="_Toc36846550"/>
      <w:bookmarkStart w:id="5144" w:name="_Toc36939203"/>
      <w:bookmarkStart w:id="5145" w:name="_Toc37082183"/>
      <w:bookmarkStart w:id="5146" w:name="_Toc46480811"/>
      <w:bookmarkStart w:id="5147" w:name="_Toc46482045"/>
      <w:bookmarkStart w:id="5148" w:name="_Toc46483279"/>
      <w:bookmarkStart w:id="5149" w:name="_Toc156167966"/>
      <w:r w:rsidRPr="000E3390">
        <w:t>5.6.26</w:t>
      </w:r>
      <w:r w:rsidR="005C4197" w:rsidRPr="000E3390">
        <w:t>.4</w:t>
      </w:r>
      <w:r w:rsidR="00770BCD" w:rsidRPr="000E3390">
        <w:tab/>
      </w:r>
      <w:r w:rsidR="005C4197" w:rsidRPr="000E3390">
        <w:t xml:space="preserve">Actions related to transmission of </w:t>
      </w:r>
      <w:r w:rsidR="005C4197" w:rsidRPr="000E3390">
        <w:rPr>
          <w:i/>
        </w:rPr>
        <w:t>MCGFailureInformation</w:t>
      </w:r>
      <w:r w:rsidR="005C4197" w:rsidRPr="000E3390">
        <w:t xml:space="preserve"> message</w:t>
      </w:r>
      <w:bookmarkEnd w:id="5141"/>
      <w:bookmarkEnd w:id="5142"/>
      <w:bookmarkEnd w:id="5143"/>
      <w:bookmarkEnd w:id="5144"/>
      <w:bookmarkEnd w:id="5145"/>
      <w:bookmarkEnd w:id="5146"/>
      <w:bookmarkEnd w:id="5147"/>
      <w:bookmarkEnd w:id="5148"/>
      <w:bookmarkEnd w:id="5149"/>
    </w:p>
    <w:p w14:paraId="1384F70E" w14:textId="77777777" w:rsidR="005C4197" w:rsidRPr="000E3390" w:rsidRDefault="005C4197" w:rsidP="005C4197">
      <w:pPr>
        <w:spacing w:after="120"/>
        <w:jc w:val="both"/>
        <w:rPr>
          <w:lang w:eastAsia="zh-CN"/>
        </w:rPr>
      </w:pPr>
      <w:r w:rsidRPr="000E3390">
        <w:rPr>
          <w:lang w:eastAsia="zh-CN"/>
        </w:rPr>
        <w:t xml:space="preserve">The UE shall set the contents of the </w:t>
      </w:r>
      <w:r w:rsidRPr="000E3390">
        <w:rPr>
          <w:i/>
          <w:lang w:eastAsia="zh-CN"/>
        </w:rPr>
        <w:t>MCGFailureInformation</w:t>
      </w:r>
      <w:r w:rsidRPr="000E3390">
        <w:rPr>
          <w:lang w:eastAsia="zh-CN"/>
        </w:rPr>
        <w:t xml:space="preserve"> message as follows:</w:t>
      </w:r>
    </w:p>
    <w:p w14:paraId="6F0687DC" w14:textId="77777777" w:rsidR="005C4197" w:rsidRPr="000E3390" w:rsidRDefault="005C4197" w:rsidP="005C4197">
      <w:pPr>
        <w:pStyle w:val="B1"/>
      </w:pPr>
      <w:r w:rsidRPr="000E3390">
        <w:t>1&gt;</w:t>
      </w:r>
      <w:r w:rsidRPr="000E3390">
        <w:tab/>
        <w:t xml:space="preserve">include and set </w:t>
      </w:r>
      <w:r w:rsidRPr="000E3390">
        <w:rPr>
          <w:i/>
        </w:rPr>
        <w:t>failureType</w:t>
      </w:r>
      <w:r w:rsidRPr="000E3390">
        <w:t xml:space="preserve"> in accordance with </w:t>
      </w:r>
      <w:r w:rsidR="006C1FAC" w:rsidRPr="000E3390">
        <w:t>5.6.26</w:t>
      </w:r>
      <w:r w:rsidRPr="000E3390">
        <w:t>.3;</w:t>
      </w:r>
    </w:p>
    <w:p w14:paraId="6896F077" w14:textId="77777777" w:rsidR="005C4197" w:rsidRPr="000E3390" w:rsidRDefault="005C4197" w:rsidP="005C4197">
      <w:pPr>
        <w:pStyle w:val="B1"/>
      </w:pPr>
      <w:r w:rsidRPr="000E3390">
        <w:t>1&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0193F4A7" w14:textId="77777777" w:rsidR="005C4197" w:rsidRPr="000E3390" w:rsidRDefault="005C4197" w:rsidP="005C4197">
      <w:pPr>
        <w:pStyle w:val="B2"/>
      </w:pPr>
      <w:r w:rsidRPr="000E3390">
        <w:t>2&gt;</w:t>
      </w:r>
      <w:r w:rsidRPr="000E3390">
        <w:tab/>
        <w:t xml:space="preserve">include an entry in </w:t>
      </w:r>
      <w:r w:rsidRPr="000E3390">
        <w:rPr>
          <w:i/>
        </w:rPr>
        <w:t>measResultsFreqListEUTRA</w:t>
      </w:r>
      <w:r w:rsidRPr="000E3390">
        <w:t>;</w:t>
      </w:r>
    </w:p>
    <w:p w14:paraId="241D61F8" w14:textId="77777777" w:rsidR="005C4197" w:rsidRPr="000E3390" w:rsidRDefault="005C4197" w:rsidP="005C4197">
      <w:pPr>
        <w:pStyle w:val="B2"/>
      </w:pPr>
      <w:r w:rsidRPr="000E3390">
        <w:t>2&gt;</w:t>
      </w:r>
      <w:r w:rsidRPr="000E3390">
        <w:tab/>
        <w:t xml:space="preserve">if a serving cell is associated with the </w:t>
      </w:r>
      <w:r w:rsidRPr="000E3390">
        <w:rPr>
          <w:i/>
        </w:rPr>
        <w:t>MeasObjectEUTRA</w:t>
      </w:r>
      <w:r w:rsidRPr="000E3390">
        <w:t>:</w:t>
      </w:r>
    </w:p>
    <w:p w14:paraId="16441C86" w14:textId="77777777" w:rsidR="005C4197" w:rsidRPr="000E3390" w:rsidRDefault="005C4197" w:rsidP="005C4197">
      <w:pPr>
        <w:pStyle w:val="B3"/>
      </w:pPr>
      <w:r w:rsidRPr="000E3390">
        <w:t>3&gt;</w:t>
      </w:r>
      <w:r w:rsidRPr="000E3390">
        <w:tab/>
        <w:t xml:space="preserve">set </w:t>
      </w:r>
      <w:r w:rsidRPr="000E3390">
        <w:rPr>
          <w:i/>
        </w:rPr>
        <w:t>measResultServingCell</w:t>
      </w:r>
      <w:r w:rsidRPr="000E3390">
        <w:t xml:space="preserve"> to include the available quantities of the concerned cell and in accordance with the performance requirements in TS 36.133 [16];</w:t>
      </w:r>
    </w:p>
    <w:p w14:paraId="4E06ECD9" w14:textId="77777777" w:rsidR="005C4197" w:rsidRPr="000E3390" w:rsidRDefault="005C4197" w:rsidP="005C4197">
      <w:pPr>
        <w:pStyle w:val="B2"/>
      </w:pPr>
      <w:r w:rsidRPr="000E3390">
        <w:t>2&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0E3390" w:rsidRDefault="005C4197" w:rsidP="005C4197">
      <w:pPr>
        <w:pStyle w:val="B3"/>
      </w:pPr>
      <w:r w:rsidRPr="000E3390">
        <w:t>3&gt;</w:t>
      </w:r>
      <w:r w:rsidRPr="000E3390">
        <w:tab/>
        <w:t>ordering the cells with sorting as follows:</w:t>
      </w:r>
    </w:p>
    <w:p w14:paraId="2D9273FB" w14:textId="77777777" w:rsidR="005C4197" w:rsidRPr="000E3390" w:rsidRDefault="005C4197" w:rsidP="005C4197">
      <w:pPr>
        <w:pStyle w:val="B4"/>
      </w:pPr>
      <w:r w:rsidRPr="000E3390">
        <w:t>4&gt;</w:t>
      </w:r>
      <w:r w:rsidRPr="000E3390">
        <w:tab/>
        <w:t>using RSRP if RSRP measurement results are available, otherwise using RSRQ if RSRQ measurement results are available, otherwise using SINR;</w:t>
      </w:r>
    </w:p>
    <w:p w14:paraId="6678248C" w14:textId="77777777" w:rsidR="005C4197" w:rsidRPr="000E3390" w:rsidRDefault="005C4197" w:rsidP="005C4197">
      <w:pPr>
        <w:pStyle w:val="B3"/>
      </w:pPr>
      <w:r w:rsidRPr="000E3390">
        <w:t>3&gt;</w:t>
      </w:r>
      <w:r w:rsidRPr="000E3390">
        <w:tab/>
        <w:t>for each neighbour cell included:</w:t>
      </w:r>
    </w:p>
    <w:p w14:paraId="2A1EE9D3" w14:textId="77777777" w:rsidR="005C4197" w:rsidRPr="000E3390" w:rsidRDefault="005C4197" w:rsidP="005C4197">
      <w:pPr>
        <w:pStyle w:val="B4"/>
      </w:pPr>
      <w:r w:rsidRPr="000E3390">
        <w:t>4&gt;</w:t>
      </w:r>
      <w:r w:rsidRPr="000E3390">
        <w:tab/>
        <w:t>include the optional fields for which measurement results are available;</w:t>
      </w:r>
    </w:p>
    <w:p w14:paraId="7EFD0AC1" w14:textId="0F669DAB" w:rsidR="005C4197" w:rsidRPr="000E3390" w:rsidRDefault="005C4197" w:rsidP="005C4197">
      <w:pPr>
        <w:keepLines/>
        <w:ind w:left="1135" w:hanging="851"/>
        <w:rPr>
          <w:lang w:eastAsia="x-none"/>
        </w:rPr>
      </w:pPr>
      <w:r w:rsidRPr="000E3390">
        <w:rPr>
          <w:lang w:eastAsia="x-none"/>
        </w:rPr>
        <w:t>NOTE</w:t>
      </w:r>
      <w:r w:rsidR="00770BCD" w:rsidRPr="000E3390">
        <w:rPr>
          <w:lang w:eastAsia="x-none"/>
        </w:rPr>
        <w:t xml:space="preserve"> 1</w:t>
      </w:r>
      <w:r w:rsidRPr="000E3390">
        <w:rPr>
          <w:lang w:eastAsia="x-none"/>
        </w:rPr>
        <w:t>:</w:t>
      </w:r>
      <w:r w:rsidRPr="000E3390">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0E3390">
        <w:rPr>
          <w:lang w:eastAsia="x-none"/>
        </w:rPr>
        <w:t>Exclude-listed</w:t>
      </w:r>
      <w:r w:rsidRPr="000E3390">
        <w:rPr>
          <w:lang w:eastAsia="x-none"/>
        </w:rPr>
        <w:t xml:space="preserve"> cells are not required to be reported.</w:t>
      </w:r>
    </w:p>
    <w:p w14:paraId="4C929CC7" w14:textId="77777777" w:rsidR="005C4197" w:rsidRPr="000E3390" w:rsidRDefault="005C4197" w:rsidP="005C4197">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2F955224" w14:textId="77777777" w:rsidR="005C4197" w:rsidRPr="000E3390" w:rsidRDefault="005C4197" w:rsidP="005C4197">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 using RSRP to order </w:t>
      </w:r>
      <w:r w:rsidR="003C27DA" w:rsidRPr="000E3390">
        <w:t xml:space="preserve">the cells </w:t>
      </w:r>
      <w:r w:rsidRPr="000E3390">
        <w:t xml:space="preserve">if RSRP measurement results are available for cells on this frequency, otherwise using RSRQ to order </w:t>
      </w:r>
      <w:r w:rsidR="003C27DA" w:rsidRPr="000E3390">
        <w:t xml:space="preserve">the cells </w:t>
      </w:r>
      <w:r w:rsidRPr="000E3390">
        <w:t>if RSRQ measurement results are available for cells on this frequency, otherwise using SINR to order</w:t>
      </w:r>
      <w:r w:rsidR="003C27DA" w:rsidRPr="000E3390">
        <w:t xml:space="preserve"> the cells</w:t>
      </w:r>
      <w:r w:rsidRPr="000E3390">
        <w:t>, based on measurements collected up to the moment the UE detected the failure, and for each cell that is included, include the optional fields that are available;</w:t>
      </w:r>
    </w:p>
    <w:p w14:paraId="0E7CEC5F" w14:textId="77777777" w:rsidR="003C27DA" w:rsidRPr="000E3390" w:rsidRDefault="003C27DA" w:rsidP="003C27DA">
      <w:pPr>
        <w:pStyle w:val="B1"/>
      </w:pPr>
      <w:r w:rsidRPr="000E3390">
        <w:t>1&gt;</w:t>
      </w:r>
      <w:r w:rsidRPr="000E3390">
        <w:tab/>
        <w:t xml:space="preserve">for each UTRA frequency the UE is configured to measure by </w:t>
      </w:r>
      <w:r w:rsidRPr="000E3390">
        <w:rPr>
          <w:i/>
        </w:rPr>
        <w:t>measConfig</w:t>
      </w:r>
      <w:r w:rsidRPr="000E3390">
        <w:t xml:space="preserve"> for which measurement results are available:</w:t>
      </w:r>
    </w:p>
    <w:p w14:paraId="6984C250" w14:textId="77777777" w:rsidR="003C27DA" w:rsidRPr="000E3390" w:rsidRDefault="003C27DA" w:rsidP="003C27DA">
      <w:pPr>
        <w:pStyle w:val="B2"/>
      </w:pPr>
      <w:r w:rsidRPr="000E3390">
        <w:t>2&gt;</w:t>
      </w:r>
      <w:r w:rsidRPr="000E3390">
        <w:tab/>
        <w:t xml:space="preserve">set the </w:t>
      </w:r>
      <w:r w:rsidRPr="000E3390">
        <w:rPr>
          <w:i/>
        </w:rPr>
        <w:t>measResultFreqListUTRA</w:t>
      </w:r>
      <w:r w:rsidRPr="000E339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0E3390" w:rsidRDefault="003C27DA" w:rsidP="003C27DA">
      <w:pPr>
        <w:pStyle w:val="B1"/>
      </w:pPr>
      <w:r w:rsidRPr="000E3390">
        <w:t>1&gt;</w:t>
      </w:r>
      <w:r w:rsidRPr="000E3390">
        <w:tab/>
        <w:t xml:space="preserve">for each GERAN frequency the UE is configured to measure by </w:t>
      </w:r>
      <w:r w:rsidRPr="000E3390">
        <w:rPr>
          <w:i/>
        </w:rPr>
        <w:t>measConfig</w:t>
      </w:r>
      <w:r w:rsidRPr="000E3390">
        <w:t xml:space="preserve"> for which measurement results are available:</w:t>
      </w:r>
    </w:p>
    <w:p w14:paraId="42B3A2F0" w14:textId="77777777" w:rsidR="003C27DA" w:rsidRPr="000E3390" w:rsidRDefault="003C27DA" w:rsidP="003C27DA">
      <w:pPr>
        <w:pStyle w:val="B2"/>
      </w:pPr>
      <w:r w:rsidRPr="000E3390">
        <w:t>2&gt;</w:t>
      </w:r>
      <w:r w:rsidRPr="000E3390">
        <w:tab/>
        <w:t xml:space="preserve">set the </w:t>
      </w:r>
      <w:r w:rsidRPr="000E3390">
        <w:rPr>
          <w:i/>
        </w:rPr>
        <w:t>measResultFreqListGERAN</w:t>
      </w:r>
      <w:r w:rsidRPr="000E3390">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0E3390" w:rsidRDefault="005C4197" w:rsidP="005C4197">
      <w:pPr>
        <w:pStyle w:val="B1"/>
      </w:pPr>
      <w:r w:rsidRPr="000E3390">
        <w:t>1&gt;</w:t>
      </w:r>
      <w:r w:rsidRPr="000E3390">
        <w:tab/>
        <w:t>if the UE is in (NG)EN-DC:</w:t>
      </w:r>
    </w:p>
    <w:p w14:paraId="14323736" w14:textId="77777777" w:rsidR="005C4197" w:rsidRPr="000E3390" w:rsidRDefault="005C4197" w:rsidP="005C4197">
      <w:pPr>
        <w:pStyle w:val="B2"/>
      </w:pPr>
      <w:r w:rsidRPr="000E3390">
        <w:t>2&gt;</w:t>
      </w:r>
      <w:r w:rsidRPr="000E3390">
        <w:tab/>
        <w:t xml:space="preserve">include and set </w:t>
      </w:r>
      <w:r w:rsidRPr="000E3390">
        <w:rPr>
          <w:i/>
        </w:rPr>
        <w:t>measResultSCG</w:t>
      </w:r>
      <w:r w:rsidRPr="000E3390">
        <w:t xml:space="preserve"> in accordance with TS 38.331 [82], clause 5.7.3.4:</w:t>
      </w:r>
    </w:p>
    <w:p w14:paraId="657CDC59" w14:textId="77777777" w:rsidR="005C4197" w:rsidRPr="000E3390" w:rsidRDefault="005C4197" w:rsidP="001628A2">
      <w:pPr>
        <w:pStyle w:val="NO"/>
        <w:rPr>
          <w:i/>
        </w:rPr>
      </w:pPr>
      <w:r w:rsidRPr="000E3390">
        <w:lastRenderedPageBreak/>
        <w:t>NOTE</w:t>
      </w:r>
      <w:r w:rsidR="00770BCD"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021E1D7D" w14:textId="77777777" w:rsidR="005C4197" w:rsidRPr="000E3390" w:rsidRDefault="005C4197" w:rsidP="001628A2">
      <w:pPr>
        <w:pStyle w:val="B1"/>
      </w:pPr>
      <w:r w:rsidRPr="000E3390">
        <w:t>1&gt;</w:t>
      </w:r>
      <w:r w:rsidRPr="000E3390">
        <w:tab/>
        <w:t xml:space="preserve">if SRB1 is configured as split SRB and </w:t>
      </w:r>
      <w:r w:rsidRPr="000E3390">
        <w:rPr>
          <w:i/>
        </w:rPr>
        <w:t>pdcp-Duplication</w:t>
      </w:r>
      <w:r w:rsidRPr="000E3390">
        <w:t xml:space="preserve"> is not configured in accordance with TS 38.331 [82, </w:t>
      </w:r>
      <w:r w:rsidRPr="000E3390">
        <w:rPr>
          <w:iCs/>
          <w:lang w:eastAsia="en-GB"/>
        </w:rPr>
        <w:t>6.3.2</w:t>
      </w:r>
      <w:r w:rsidRPr="000E3390">
        <w:t>]:</w:t>
      </w:r>
    </w:p>
    <w:p w14:paraId="585DE36E" w14:textId="77777777" w:rsidR="005C4197" w:rsidRPr="000E3390" w:rsidRDefault="005C4197" w:rsidP="001628A2">
      <w:pPr>
        <w:pStyle w:val="B2"/>
      </w:pPr>
      <w:r w:rsidRPr="000E3390">
        <w:t>2&gt;</w:t>
      </w:r>
      <w:r w:rsidRPr="000E3390">
        <w:tab/>
        <w:t xml:space="preserve">if </w:t>
      </w:r>
      <w:r w:rsidR="003C27DA" w:rsidRPr="000E3390">
        <w:t xml:space="preserve">the </w:t>
      </w:r>
      <w:r w:rsidRPr="000E3390">
        <w:rPr>
          <w:i/>
        </w:rPr>
        <w:t>primaryPath</w:t>
      </w:r>
      <w:r w:rsidRPr="000E3390">
        <w:t xml:space="preserve"> </w:t>
      </w:r>
      <w:r w:rsidR="003C27DA" w:rsidRPr="000E3390">
        <w:t xml:space="preserve">for the PDCP entity of SRB1 </w:t>
      </w:r>
      <w:r w:rsidRPr="000E3390">
        <w:t>refers to to the MCG:</w:t>
      </w:r>
    </w:p>
    <w:p w14:paraId="24EAD472" w14:textId="77777777" w:rsidR="005C4197" w:rsidRPr="000E3390" w:rsidRDefault="005C4197" w:rsidP="001628A2">
      <w:pPr>
        <w:pStyle w:val="B3"/>
      </w:pPr>
      <w:r w:rsidRPr="000E3390">
        <w:t>3&gt;</w:t>
      </w:r>
      <w:r w:rsidRPr="000E3390">
        <w:tab/>
        <w:t xml:space="preserve">set </w:t>
      </w:r>
      <w:r w:rsidR="003C27DA" w:rsidRPr="000E3390">
        <w:t xml:space="preserve">the </w:t>
      </w:r>
      <w:r w:rsidRPr="000E3390">
        <w:rPr>
          <w:i/>
        </w:rPr>
        <w:t>primaryPath</w:t>
      </w:r>
      <w:r w:rsidRPr="000E3390">
        <w:t xml:space="preserve"> to refer to the SCG.</w:t>
      </w:r>
    </w:p>
    <w:p w14:paraId="5FE4EFF4" w14:textId="77777777" w:rsidR="005C4197" w:rsidRPr="000E3390" w:rsidRDefault="005C4197" w:rsidP="005C4197">
      <w:pPr>
        <w:rPr>
          <w:lang w:eastAsia="zh-CN"/>
        </w:rPr>
      </w:pPr>
      <w:r w:rsidRPr="000E3390">
        <w:rPr>
          <w:lang w:eastAsia="zh-CN"/>
        </w:rPr>
        <w:t>The UE shall:</w:t>
      </w:r>
    </w:p>
    <w:p w14:paraId="6CD65BF9" w14:textId="77777777" w:rsidR="008E3BAD" w:rsidRPr="000E3390" w:rsidRDefault="008E3BAD" w:rsidP="008E3BAD">
      <w:pPr>
        <w:pStyle w:val="B1"/>
        <w:rPr>
          <w:lang w:eastAsia="zh-CN"/>
        </w:rPr>
      </w:pPr>
      <w:r w:rsidRPr="000E3390">
        <w:rPr>
          <w:lang w:eastAsia="zh-CN"/>
        </w:rPr>
        <w:t>1&gt;</w:t>
      </w:r>
      <w:r w:rsidRPr="000E3390">
        <w:rPr>
          <w:lang w:eastAsia="zh-CN"/>
        </w:rPr>
        <w:tab/>
        <w:t>s</w:t>
      </w:r>
      <w:r w:rsidRPr="000E3390">
        <w:t>tart timer T316;</w:t>
      </w:r>
    </w:p>
    <w:p w14:paraId="769354B8" w14:textId="77777777" w:rsidR="005C4197" w:rsidRPr="000E3390" w:rsidRDefault="005C4197" w:rsidP="005C4197">
      <w:pPr>
        <w:pStyle w:val="B1"/>
      </w:pPr>
      <w:r w:rsidRPr="000E3390">
        <w:t>1&gt;</w:t>
      </w:r>
      <w:r w:rsidRPr="000E3390">
        <w:tab/>
        <w:t>if SRB1 is configured as split SRB:</w:t>
      </w:r>
    </w:p>
    <w:p w14:paraId="0D25FB07"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message to lower layers for transmission via SRB1, upon which the procedure ends;</w:t>
      </w:r>
    </w:p>
    <w:p w14:paraId="051BE97A" w14:textId="77777777" w:rsidR="005C4197" w:rsidRPr="000E3390" w:rsidRDefault="005C4197" w:rsidP="005C4197">
      <w:pPr>
        <w:pStyle w:val="B1"/>
      </w:pPr>
      <w:r w:rsidRPr="000E3390">
        <w:t>1&gt;</w:t>
      </w:r>
      <w:r w:rsidRPr="000E3390">
        <w:tab/>
        <w:t>else (i.e. SRB3 is configured):</w:t>
      </w:r>
    </w:p>
    <w:p w14:paraId="1AD8AE10"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 xml:space="preserve">message to lower layers for transmission, embedded in NR RRC message </w:t>
      </w:r>
      <w:r w:rsidRPr="000E3390">
        <w:rPr>
          <w:i/>
        </w:rPr>
        <w:t xml:space="preserve">ULInformationTransferMRDC </w:t>
      </w:r>
      <w:r w:rsidRPr="000E3390">
        <w:t>via SRB3</w:t>
      </w:r>
      <w:r w:rsidRPr="000E3390">
        <w:rPr>
          <w:i/>
        </w:rPr>
        <w:t xml:space="preserve"> </w:t>
      </w:r>
      <w:r w:rsidRPr="000E3390">
        <w:t>as specified in TS 38.331 [82], clause 5.7.2a.3.</w:t>
      </w:r>
    </w:p>
    <w:p w14:paraId="059A4CE5" w14:textId="77777777" w:rsidR="005C4197" w:rsidRPr="000E3390" w:rsidRDefault="006C1FAC" w:rsidP="005C4197">
      <w:pPr>
        <w:pStyle w:val="4"/>
      </w:pPr>
      <w:bookmarkStart w:id="5150" w:name="_Toc36810187"/>
      <w:bookmarkStart w:id="5151" w:name="_Toc36846551"/>
      <w:bookmarkStart w:id="5152" w:name="_Toc36939204"/>
      <w:bookmarkStart w:id="5153" w:name="_Toc37082184"/>
      <w:bookmarkStart w:id="5154" w:name="_Toc46480812"/>
      <w:bookmarkStart w:id="5155" w:name="_Toc46482046"/>
      <w:bookmarkStart w:id="5156" w:name="_Toc46483280"/>
      <w:bookmarkStart w:id="5157" w:name="_Toc156167967"/>
      <w:r w:rsidRPr="000E3390">
        <w:rPr>
          <w:rFonts w:eastAsia="Malgun Gothic"/>
          <w:lang w:eastAsia="ko-KR"/>
        </w:rPr>
        <w:t>5.6.26</w:t>
      </w:r>
      <w:r w:rsidR="005C4197" w:rsidRPr="000E3390">
        <w:rPr>
          <w:rFonts w:eastAsia="Malgun Gothic"/>
          <w:lang w:eastAsia="ko-KR"/>
        </w:rPr>
        <w:t>.5</w:t>
      </w:r>
      <w:r w:rsidR="005C4197" w:rsidRPr="000E3390">
        <w:tab/>
        <w:t>T316 expiry</w:t>
      </w:r>
      <w:bookmarkEnd w:id="5150"/>
      <w:bookmarkEnd w:id="5151"/>
      <w:bookmarkEnd w:id="5152"/>
      <w:bookmarkEnd w:id="5153"/>
      <w:bookmarkEnd w:id="5154"/>
      <w:bookmarkEnd w:id="5155"/>
      <w:bookmarkEnd w:id="5156"/>
      <w:bookmarkEnd w:id="5157"/>
    </w:p>
    <w:p w14:paraId="0B849FB2" w14:textId="77777777" w:rsidR="005C4197" w:rsidRPr="000E3390" w:rsidRDefault="005C4197" w:rsidP="005C4197">
      <w:r w:rsidRPr="000E3390">
        <w:t>The UE shall:</w:t>
      </w:r>
    </w:p>
    <w:p w14:paraId="79EF3379" w14:textId="77777777" w:rsidR="005C4197" w:rsidRPr="000E3390" w:rsidRDefault="005C4197" w:rsidP="005C4197">
      <w:pPr>
        <w:pStyle w:val="B1"/>
      </w:pPr>
      <w:r w:rsidRPr="000E3390">
        <w:t>1&gt;</w:t>
      </w:r>
      <w:r w:rsidRPr="000E3390">
        <w:tab/>
        <w:t>if T316 expires:</w:t>
      </w:r>
    </w:p>
    <w:p w14:paraId="6896918E" w14:textId="77777777" w:rsidR="005C4197" w:rsidRPr="000E3390" w:rsidRDefault="005C4197" w:rsidP="005C4197">
      <w:pPr>
        <w:pStyle w:val="B2"/>
      </w:pPr>
      <w:r w:rsidRPr="000E3390">
        <w:t>2&gt;</w:t>
      </w:r>
      <w:r w:rsidRPr="000E3390">
        <w:tab/>
        <w:t>initiate the connection re-establishment procedure as specified in 5.3.7.</w:t>
      </w:r>
    </w:p>
    <w:p w14:paraId="735AE44D" w14:textId="77777777" w:rsidR="00F450A4" w:rsidRPr="000E3390" w:rsidRDefault="00F450A4" w:rsidP="00F450A4">
      <w:pPr>
        <w:pStyle w:val="3"/>
      </w:pPr>
      <w:bookmarkStart w:id="5158" w:name="_Toc36810188"/>
      <w:bookmarkStart w:id="5159" w:name="_Toc36846552"/>
      <w:bookmarkStart w:id="5160" w:name="_Toc36939205"/>
      <w:bookmarkStart w:id="5161" w:name="_Toc37082185"/>
      <w:bookmarkStart w:id="5162" w:name="_Toc46480813"/>
      <w:bookmarkStart w:id="5163" w:name="_Toc46482047"/>
      <w:bookmarkStart w:id="5164" w:name="_Toc46483281"/>
      <w:bookmarkStart w:id="5165" w:name="_Toc156167968"/>
      <w:r w:rsidRPr="000E3390">
        <w:t>5.6.27</w:t>
      </w:r>
      <w:r w:rsidRPr="000E3390">
        <w:tab/>
      </w:r>
      <w:r w:rsidR="0063361F" w:rsidRPr="000E3390">
        <w:t>Void</w:t>
      </w:r>
      <w:bookmarkEnd w:id="5158"/>
      <w:bookmarkEnd w:id="5159"/>
      <w:bookmarkEnd w:id="5160"/>
      <w:bookmarkEnd w:id="5161"/>
      <w:bookmarkEnd w:id="5162"/>
      <w:bookmarkEnd w:id="5163"/>
      <w:bookmarkEnd w:id="5164"/>
      <w:bookmarkEnd w:id="5165"/>
    </w:p>
    <w:p w14:paraId="00F55783" w14:textId="77777777" w:rsidR="0063361F" w:rsidRPr="000E3390" w:rsidRDefault="0063361F" w:rsidP="004E6D61">
      <w:pPr>
        <w:pStyle w:val="3"/>
      </w:pPr>
      <w:bookmarkStart w:id="5166" w:name="_Toc46480814"/>
      <w:bookmarkStart w:id="5167" w:name="_Toc46482048"/>
      <w:bookmarkStart w:id="5168" w:name="_Toc46483282"/>
      <w:bookmarkStart w:id="5169" w:name="_Toc156167969"/>
      <w:bookmarkStart w:id="5170" w:name="_Toc36810189"/>
      <w:bookmarkStart w:id="5171" w:name="_Toc36846553"/>
      <w:bookmarkStart w:id="5172" w:name="_Toc36939206"/>
      <w:bookmarkStart w:id="5173" w:name="_Toc37082186"/>
      <w:r w:rsidRPr="000E3390">
        <w:t>5.6.28</w:t>
      </w:r>
      <w:r w:rsidRPr="000E3390">
        <w:tab/>
        <w:t>UL transfer of IRAT information</w:t>
      </w:r>
      <w:bookmarkEnd w:id="5166"/>
      <w:bookmarkEnd w:id="5167"/>
      <w:bookmarkEnd w:id="5168"/>
      <w:bookmarkEnd w:id="5169"/>
    </w:p>
    <w:p w14:paraId="5F2AE1AE" w14:textId="77777777" w:rsidR="0063361F" w:rsidRPr="000E3390" w:rsidRDefault="0063361F" w:rsidP="004E6D61">
      <w:pPr>
        <w:pStyle w:val="4"/>
      </w:pPr>
      <w:bookmarkStart w:id="5174" w:name="_Toc46480815"/>
      <w:bookmarkStart w:id="5175" w:name="_Toc46482049"/>
      <w:bookmarkStart w:id="5176" w:name="_Toc46483283"/>
      <w:bookmarkStart w:id="5177" w:name="_Toc156167970"/>
      <w:r w:rsidRPr="000E3390">
        <w:t>5.6.28.1</w:t>
      </w:r>
      <w:r w:rsidRPr="000E3390">
        <w:tab/>
        <w:t>General</w:t>
      </w:r>
      <w:bookmarkEnd w:id="5174"/>
      <w:bookmarkEnd w:id="5175"/>
      <w:bookmarkEnd w:id="5176"/>
      <w:bookmarkEnd w:id="5177"/>
    </w:p>
    <w:bookmarkStart w:id="5178" w:name="_MON_1655221997"/>
    <w:bookmarkEnd w:id="5178"/>
    <w:p w14:paraId="0B20A6AF" w14:textId="77777777" w:rsidR="0063361F" w:rsidRPr="000E3390" w:rsidRDefault="003863AF" w:rsidP="004E6D61">
      <w:pPr>
        <w:pStyle w:val="TH"/>
      </w:pPr>
      <w:r w:rsidRPr="000E3390">
        <w:rPr>
          <w:noProof/>
        </w:rPr>
        <w:object w:dxaOrig="7575" w:dyaOrig="1815" w14:anchorId="1BE6C255">
          <v:shape id="_x0000_i1117" type="#_x0000_t75" alt="" style="width:380.25pt;height:89.75pt;mso-width-percent:0;mso-height-percent:0;mso-width-percent:0;mso-height-percent:0" o:ole="">
            <v:imagedata r:id="rId193" o:title=""/>
          </v:shape>
          <o:OLEObject Type="Embed" ProgID="Word.Picture.8" ShapeID="_x0000_i1117" DrawAspect="Content" ObjectID="_1767776878" r:id="rId194"/>
        </w:object>
      </w:r>
    </w:p>
    <w:p w14:paraId="7EA737AD" w14:textId="77777777" w:rsidR="0063361F" w:rsidRPr="000E3390" w:rsidRDefault="0063361F" w:rsidP="004E6D61">
      <w:pPr>
        <w:pStyle w:val="TF"/>
      </w:pPr>
      <w:r w:rsidRPr="000E3390">
        <w:t>Figure 5.6.28.1-1: UL transfer of IRAT information</w:t>
      </w:r>
    </w:p>
    <w:p w14:paraId="700FD936" w14:textId="77777777" w:rsidR="0063361F" w:rsidRPr="000E3390" w:rsidRDefault="0063361F" w:rsidP="0063361F">
      <w:r w:rsidRPr="000E3390">
        <w:t>The purpose of this procedure is to transfer from the UE to E-UTRAN dedicated information terminated by E-UTRAN but specified by ano</w:t>
      </w:r>
      <w:r w:rsidR="00AC2D05" w:rsidRPr="000E3390">
        <w:t>t</w:t>
      </w:r>
      <w:r w:rsidRPr="000E3390">
        <w:t xml:space="preserve">her RAT e.g. the NR RRC </w:t>
      </w:r>
      <w:r w:rsidRPr="000E3390">
        <w:rPr>
          <w:i/>
          <w:iCs/>
        </w:rPr>
        <w:t>MeasurementReport</w:t>
      </w:r>
      <w:r w:rsidRPr="000E3390">
        <w:t xml:space="preserve"> message, the NR RRC </w:t>
      </w:r>
      <w:r w:rsidRPr="000E3390">
        <w:rPr>
          <w:i/>
          <w:iCs/>
        </w:rPr>
        <w:t>SidelinkUEInformationNR</w:t>
      </w:r>
      <w:r w:rsidRPr="000E3390">
        <w:t xml:space="preserve"> message or the NR RRC </w:t>
      </w:r>
      <w:r w:rsidRPr="000E3390">
        <w:rPr>
          <w:i/>
          <w:iCs/>
        </w:rPr>
        <w:t>UEAssistanceInformation</w:t>
      </w:r>
      <w:r w:rsidRPr="000E3390">
        <w:t xml:space="preserve"> message. The specific information transferred in this message is set in accordance with:</w:t>
      </w:r>
    </w:p>
    <w:p w14:paraId="2B0CE614" w14:textId="77777777" w:rsidR="0063361F" w:rsidRPr="000E3390" w:rsidRDefault="0063361F" w:rsidP="0063361F">
      <w:pPr>
        <w:pStyle w:val="B1"/>
      </w:pPr>
      <w:r w:rsidRPr="000E3390">
        <w:t>-</w:t>
      </w:r>
      <w:r w:rsidRPr="000E3390">
        <w:tab/>
        <w:t xml:space="preserve">the procedure specified in 5.7.4 of TS 38.331 [82] for NR </w:t>
      </w:r>
      <w:r w:rsidRPr="000E3390">
        <w:rPr>
          <w:i/>
        </w:rPr>
        <w:t>UEAssistanceInformation</w:t>
      </w:r>
      <w:r w:rsidRPr="000E3390">
        <w:t xml:space="preserve"> message;</w:t>
      </w:r>
    </w:p>
    <w:p w14:paraId="28E351AD" w14:textId="77777777" w:rsidR="0063361F" w:rsidRPr="000E3390" w:rsidRDefault="0063361F" w:rsidP="0063361F">
      <w:pPr>
        <w:pStyle w:val="B1"/>
      </w:pPr>
      <w:r w:rsidRPr="000E3390">
        <w:t>-</w:t>
      </w:r>
      <w:r w:rsidRPr="000E3390">
        <w:tab/>
        <w:t xml:space="preserve">the procedure specified in 5.8.3 of TS 38.331 [82] for NR </w:t>
      </w:r>
      <w:r w:rsidRPr="000E3390">
        <w:rPr>
          <w:i/>
        </w:rPr>
        <w:t>SidelinkUEInformation</w:t>
      </w:r>
      <w:r w:rsidR="00AC2D05" w:rsidRPr="000E3390">
        <w:rPr>
          <w:i/>
        </w:rPr>
        <w:t>NR</w:t>
      </w:r>
      <w:r w:rsidRPr="000E3390">
        <w:t xml:space="preserve"> message;</w:t>
      </w:r>
    </w:p>
    <w:p w14:paraId="33C12D78" w14:textId="77777777" w:rsidR="0063361F" w:rsidRPr="000E3390" w:rsidRDefault="0063361F" w:rsidP="0063361F">
      <w:pPr>
        <w:pStyle w:val="B1"/>
      </w:pPr>
      <w:r w:rsidRPr="000E3390">
        <w:t>-</w:t>
      </w:r>
      <w:r w:rsidRPr="000E3390">
        <w:tab/>
        <w:t xml:space="preserve">the procedure specified in 5.5.5 of TS 38.331 [82] for NR </w:t>
      </w:r>
      <w:r w:rsidRPr="000E3390">
        <w:rPr>
          <w:i/>
        </w:rPr>
        <w:t>MeasurementReport</w:t>
      </w:r>
      <w:r w:rsidRPr="000E3390">
        <w:t xml:space="preserve"> Message</w:t>
      </w:r>
      <w:r w:rsidR="00FD1FFC" w:rsidRPr="000E3390">
        <w:t>.</w:t>
      </w:r>
    </w:p>
    <w:p w14:paraId="14FA2359" w14:textId="77777777" w:rsidR="0063361F" w:rsidRPr="000E3390" w:rsidRDefault="0063361F" w:rsidP="004E6D61">
      <w:pPr>
        <w:pStyle w:val="4"/>
      </w:pPr>
      <w:bookmarkStart w:id="5179" w:name="_Toc46480816"/>
      <w:bookmarkStart w:id="5180" w:name="_Toc46482050"/>
      <w:bookmarkStart w:id="5181" w:name="_Toc46483284"/>
      <w:bookmarkStart w:id="5182" w:name="_Toc156167971"/>
      <w:r w:rsidRPr="000E3390">
        <w:lastRenderedPageBreak/>
        <w:t>5.6.28.2</w:t>
      </w:r>
      <w:r w:rsidRPr="000E3390">
        <w:tab/>
        <w:t>Initiation</w:t>
      </w:r>
      <w:bookmarkEnd w:id="5179"/>
      <w:bookmarkEnd w:id="5180"/>
      <w:bookmarkEnd w:id="5181"/>
      <w:bookmarkEnd w:id="5182"/>
    </w:p>
    <w:p w14:paraId="5B2ABD23" w14:textId="77777777" w:rsidR="0063361F" w:rsidRPr="000E3390" w:rsidRDefault="0063361F" w:rsidP="0063361F">
      <w:r w:rsidRPr="000E3390">
        <w:t>A UE in RRC_CONNECTED initiates the UL information transfer procedure whenever there is a need to transfer dedicated IRAT information as specified in TS 38.331 [82].</w:t>
      </w:r>
    </w:p>
    <w:p w14:paraId="11A6BD36" w14:textId="77777777" w:rsidR="0063361F" w:rsidRPr="000E3390" w:rsidRDefault="0063361F" w:rsidP="004E6D61">
      <w:pPr>
        <w:pStyle w:val="4"/>
      </w:pPr>
      <w:bookmarkStart w:id="5183" w:name="_Toc46480817"/>
      <w:bookmarkStart w:id="5184" w:name="_Toc46482051"/>
      <w:bookmarkStart w:id="5185" w:name="_Toc46483285"/>
      <w:bookmarkStart w:id="5186" w:name="_Toc156167972"/>
      <w:r w:rsidRPr="000E3390">
        <w:t>5.6.28.3</w:t>
      </w:r>
      <w:r w:rsidRPr="000E3390">
        <w:tab/>
        <w:t xml:space="preserve">Actions related to transmission of </w:t>
      </w:r>
      <w:r w:rsidRPr="000E3390">
        <w:rPr>
          <w:i/>
        </w:rPr>
        <w:t>ULInformationTransferIRAT</w:t>
      </w:r>
      <w:r w:rsidRPr="000E3390">
        <w:t xml:space="preserve"> message</w:t>
      </w:r>
      <w:bookmarkEnd w:id="5183"/>
      <w:bookmarkEnd w:id="5184"/>
      <w:bookmarkEnd w:id="5185"/>
      <w:bookmarkEnd w:id="5186"/>
    </w:p>
    <w:p w14:paraId="44B57DC2" w14:textId="77777777" w:rsidR="0063361F" w:rsidRPr="000E3390" w:rsidRDefault="0063361F" w:rsidP="0063361F">
      <w:r w:rsidRPr="000E3390">
        <w:t xml:space="preserve">The UE shall set the contents of the </w:t>
      </w:r>
      <w:r w:rsidRPr="000E3390">
        <w:rPr>
          <w:i/>
        </w:rPr>
        <w:t>ULInformationTransferIRAT</w:t>
      </w:r>
      <w:r w:rsidRPr="000E3390">
        <w:t xml:space="preserve"> message as follows:</w:t>
      </w:r>
    </w:p>
    <w:p w14:paraId="01A65DB6" w14:textId="77777777" w:rsidR="0063361F" w:rsidRPr="000E3390" w:rsidRDefault="0063361F" w:rsidP="004E6D61">
      <w:pPr>
        <w:pStyle w:val="B1"/>
      </w:pPr>
      <w:r w:rsidRPr="000E3390">
        <w:t>1&gt;</w:t>
      </w:r>
      <w:r w:rsidRPr="000E3390">
        <w:tab/>
        <w:t>if there is a need to transfer dedicated NR information:</w:t>
      </w:r>
    </w:p>
    <w:p w14:paraId="6665C79C" w14:textId="77777777" w:rsidR="0063361F" w:rsidRPr="000E3390" w:rsidRDefault="0063361F" w:rsidP="004E6D61">
      <w:pPr>
        <w:pStyle w:val="B2"/>
      </w:pPr>
      <w:r w:rsidRPr="000E3390">
        <w:t>2&gt;</w:t>
      </w:r>
      <w:r w:rsidRPr="000E3390">
        <w:tab/>
        <w:t xml:space="preserve">set the </w:t>
      </w:r>
      <w:r w:rsidRPr="000E3390">
        <w:rPr>
          <w:i/>
        </w:rPr>
        <w:t>ul-DCCH-MessageNR</w:t>
      </w:r>
      <w:r w:rsidRPr="000E3390">
        <w:t xml:space="preserve"> to include the IRAT dedicated information to be transferred;</w:t>
      </w:r>
    </w:p>
    <w:p w14:paraId="69A7AA3A" w14:textId="77777777" w:rsidR="0063361F" w:rsidRPr="000E3390" w:rsidRDefault="0063361F" w:rsidP="004E6D61">
      <w:pPr>
        <w:pStyle w:val="B1"/>
      </w:pPr>
      <w:r w:rsidRPr="000E3390">
        <w:t>1&gt;</w:t>
      </w:r>
      <w:r w:rsidRPr="000E3390">
        <w:tab/>
        <w:t xml:space="preserve">submit the </w:t>
      </w:r>
      <w:r w:rsidRPr="000E3390">
        <w:rPr>
          <w:i/>
        </w:rPr>
        <w:t>ULInformationTransferIRAT</w:t>
      </w:r>
      <w:r w:rsidRPr="000E3390">
        <w:t xml:space="preserve"> message to lower layers for transmission, upon which the procedure ends</w:t>
      </w:r>
      <w:r w:rsidR="00FD1FFC" w:rsidRPr="000E3390">
        <w:t>.</w:t>
      </w:r>
    </w:p>
    <w:p w14:paraId="603A505B" w14:textId="77777777" w:rsidR="009722D5" w:rsidRPr="000E3390" w:rsidRDefault="009722D5" w:rsidP="009722D5">
      <w:pPr>
        <w:pStyle w:val="2"/>
      </w:pPr>
      <w:bookmarkStart w:id="5187" w:name="_Toc46480818"/>
      <w:bookmarkStart w:id="5188" w:name="_Toc46482052"/>
      <w:bookmarkStart w:id="5189" w:name="_Toc46483286"/>
      <w:bookmarkStart w:id="5190" w:name="_Toc156167973"/>
      <w:r w:rsidRPr="000E3390">
        <w:t>5.7</w:t>
      </w:r>
      <w:r w:rsidRPr="000E3390">
        <w:tab/>
        <w:t>Generic error handling</w:t>
      </w:r>
      <w:bookmarkEnd w:id="4975"/>
      <w:bookmarkEnd w:id="4976"/>
      <w:bookmarkEnd w:id="4977"/>
      <w:bookmarkEnd w:id="5055"/>
      <w:bookmarkEnd w:id="5170"/>
      <w:bookmarkEnd w:id="5171"/>
      <w:bookmarkEnd w:id="5172"/>
      <w:bookmarkEnd w:id="5173"/>
      <w:bookmarkEnd w:id="5187"/>
      <w:bookmarkEnd w:id="5188"/>
      <w:bookmarkEnd w:id="5189"/>
      <w:bookmarkEnd w:id="5190"/>
    </w:p>
    <w:p w14:paraId="3829925E" w14:textId="77777777" w:rsidR="009722D5" w:rsidRPr="000E3390" w:rsidRDefault="009722D5" w:rsidP="009722D5">
      <w:pPr>
        <w:pStyle w:val="3"/>
      </w:pPr>
      <w:bookmarkStart w:id="5191" w:name="_Toc20487068"/>
      <w:bookmarkStart w:id="5192" w:name="_Toc29342360"/>
      <w:bookmarkStart w:id="5193" w:name="_Toc29343499"/>
      <w:bookmarkStart w:id="5194" w:name="_Toc36566759"/>
      <w:bookmarkStart w:id="5195" w:name="_Toc36810190"/>
      <w:bookmarkStart w:id="5196" w:name="_Toc36846554"/>
      <w:bookmarkStart w:id="5197" w:name="_Toc36939207"/>
      <w:bookmarkStart w:id="5198" w:name="_Toc37082187"/>
      <w:bookmarkStart w:id="5199" w:name="_Toc46480819"/>
      <w:bookmarkStart w:id="5200" w:name="_Toc46482053"/>
      <w:bookmarkStart w:id="5201" w:name="_Toc46483287"/>
      <w:bookmarkStart w:id="5202" w:name="_Toc156167974"/>
      <w:r w:rsidRPr="000E3390">
        <w:t>5.7.1</w:t>
      </w:r>
      <w:r w:rsidRPr="000E3390">
        <w:tab/>
        <w:t>General</w:t>
      </w:r>
      <w:bookmarkEnd w:id="5191"/>
      <w:bookmarkEnd w:id="5192"/>
      <w:bookmarkEnd w:id="5193"/>
      <w:bookmarkEnd w:id="5194"/>
      <w:bookmarkEnd w:id="5195"/>
      <w:bookmarkEnd w:id="5196"/>
      <w:bookmarkEnd w:id="5197"/>
      <w:bookmarkEnd w:id="5198"/>
      <w:bookmarkEnd w:id="5199"/>
      <w:bookmarkEnd w:id="5200"/>
      <w:bookmarkEnd w:id="5201"/>
      <w:bookmarkEnd w:id="5202"/>
    </w:p>
    <w:p w14:paraId="2DE0FBCA" w14:textId="37E239C5" w:rsidR="009722D5" w:rsidRPr="000E3390" w:rsidRDefault="009722D5" w:rsidP="009722D5">
      <w:r w:rsidRPr="000E3390">
        <w:t xml:space="preserve">The generic error handling defined in the subsequent </w:t>
      </w:r>
      <w:r w:rsidR="006B563F" w:rsidRPr="000E3390">
        <w:t>clause</w:t>
      </w:r>
      <w:r w:rsidRPr="000E3390">
        <w:t>s applies unless explicitly specified otherwise e.g. within the procedure specific error handling.</w:t>
      </w:r>
    </w:p>
    <w:p w14:paraId="2B282D7B" w14:textId="77777777" w:rsidR="009722D5" w:rsidRPr="000E3390" w:rsidRDefault="009722D5" w:rsidP="009722D5">
      <w:r w:rsidRPr="000E3390">
        <w:t>The UE shall consider a value as not comprehended when it is set:</w:t>
      </w:r>
    </w:p>
    <w:p w14:paraId="3F658AE5" w14:textId="77777777" w:rsidR="009722D5" w:rsidRPr="000E3390" w:rsidRDefault="009722D5" w:rsidP="009722D5">
      <w:pPr>
        <w:pStyle w:val="B1"/>
      </w:pPr>
      <w:r w:rsidRPr="000E3390">
        <w:t>-</w:t>
      </w:r>
      <w:r w:rsidRPr="000E3390">
        <w:tab/>
        <w:t>to an extended value that is not defined in the version of the transfer syntax supported by the UE.</w:t>
      </w:r>
    </w:p>
    <w:p w14:paraId="358E4A69" w14:textId="77777777" w:rsidR="009722D5" w:rsidRPr="000E3390" w:rsidRDefault="009722D5" w:rsidP="009722D5">
      <w:pPr>
        <w:pStyle w:val="B1"/>
      </w:pPr>
      <w:r w:rsidRPr="000E3390">
        <w:t>-</w:t>
      </w:r>
      <w:r w:rsidRPr="000E3390">
        <w:tab/>
        <w:t>to a spare or reserved value unless the specification defines specific behaviour that the UE shall apply upon receiving the concerned spare/ reserved value.</w:t>
      </w:r>
    </w:p>
    <w:p w14:paraId="2EC9621B" w14:textId="77777777" w:rsidR="009722D5" w:rsidRPr="000E3390" w:rsidRDefault="009722D5" w:rsidP="009722D5">
      <w:r w:rsidRPr="000E3390">
        <w:t>The UE shall consider a field as not comprehended when it is defined:</w:t>
      </w:r>
    </w:p>
    <w:p w14:paraId="7EC575FA" w14:textId="77777777" w:rsidR="009722D5" w:rsidRPr="000E3390" w:rsidRDefault="009722D5" w:rsidP="009722D5">
      <w:pPr>
        <w:pStyle w:val="B1"/>
      </w:pPr>
      <w:r w:rsidRPr="000E3390">
        <w:t>-</w:t>
      </w:r>
      <w:r w:rsidRPr="000E3390">
        <w:tab/>
        <w:t>as spare or reserved unless the specification defines specific behaviour that the UE shall apply upon receiving the concerned spare/ reserved field.</w:t>
      </w:r>
    </w:p>
    <w:p w14:paraId="784C05A8" w14:textId="77777777" w:rsidR="009722D5" w:rsidRPr="000E3390" w:rsidRDefault="009722D5" w:rsidP="009722D5">
      <w:pPr>
        <w:pStyle w:val="3"/>
      </w:pPr>
      <w:bookmarkStart w:id="5203" w:name="_Toc20487069"/>
      <w:bookmarkStart w:id="5204" w:name="_Toc29342361"/>
      <w:bookmarkStart w:id="5205" w:name="_Toc29343500"/>
      <w:bookmarkStart w:id="5206" w:name="_Toc36566760"/>
      <w:bookmarkStart w:id="5207" w:name="_Toc36810191"/>
      <w:bookmarkStart w:id="5208" w:name="_Toc36846555"/>
      <w:bookmarkStart w:id="5209" w:name="_Toc36939208"/>
      <w:bookmarkStart w:id="5210" w:name="_Toc37082188"/>
      <w:bookmarkStart w:id="5211" w:name="_Toc46480820"/>
      <w:bookmarkStart w:id="5212" w:name="_Toc46482054"/>
      <w:bookmarkStart w:id="5213" w:name="_Toc46483288"/>
      <w:bookmarkStart w:id="5214" w:name="_Toc156167975"/>
      <w:r w:rsidRPr="000E3390">
        <w:t>5.7.2</w:t>
      </w:r>
      <w:r w:rsidRPr="000E3390">
        <w:tab/>
        <w:t>ASN.1 violation or encoding error</w:t>
      </w:r>
      <w:bookmarkEnd w:id="5203"/>
      <w:bookmarkEnd w:id="5204"/>
      <w:bookmarkEnd w:id="5205"/>
      <w:bookmarkEnd w:id="5206"/>
      <w:bookmarkEnd w:id="5207"/>
      <w:bookmarkEnd w:id="5208"/>
      <w:bookmarkEnd w:id="5209"/>
      <w:bookmarkEnd w:id="5210"/>
      <w:bookmarkEnd w:id="5211"/>
      <w:bookmarkEnd w:id="5212"/>
      <w:bookmarkEnd w:id="5213"/>
      <w:bookmarkEnd w:id="5214"/>
    </w:p>
    <w:p w14:paraId="1781F864" w14:textId="77777777" w:rsidR="009722D5" w:rsidRPr="000E3390" w:rsidRDefault="009722D5" w:rsidP="009722D5">
      <w:r w:rsidRPr="000E3390">
        <w:t>The UE shall:</w:t>
      </w:r>
    </w:p>
    <w:p w14:paraId="7022DFA1" w14:textId="77777777" w:rsidR="009722D5" w:rsidRPr="000E3390" w:rsidRDefault="009722D5" w:rsidP="009722D5">
      <w:pPr>
        <w:pStyle w:val="B1"/>
      </w:pPr>
      <w:r w:rsidRPr="000E3390">
        <w:t>1&gt;</w:t>
      </w:r>
      <w:r w:rsidRPr="000E3390">
        <w:tab/>
        <w:t>when receiving an RRC message on the BCCH, BR-BCCH, PCCH, CCCH</w:t>
      </w:r>
      <w:r w:rsidRPr="000E3390">
        <w:rPr>
          <w:lang w:eastAsia="zh-TW"/>
        </w:rPr>
        <w:t>, MCCH, SC-MCCH</w:t>
      </w:r>
      <w:r w:rsidRPr="000E3390">
        <w:t xml:space="preserve"> or SBCCH for which the abstract syntax is invalid</w:t>
      </w:r>
      <w:r w:rsidR="002224A0" w:rsidRPr="000E3390">
        <w:t>, as specified in ITU-T X.680 (07/2002)</w:t>
      </w:r>
      <w:r w:rsidRPr="000E3390">
        <w:t xml:space="preserve"> [13]:</w:t>
      </w:r>
    </w:p>
    <w:p w14:paraId="04EA1263" w14:textId="77777777" w:rsidR="009722D5" w:rsidRPr="000E3390" w:rsidRDefault="009722D5" w:rsidP="009722D5">
      <w:pPr>
        <w:pStyle w:val="B2"/>
      </w:pPr>
      <w:r w:rsidRPr="000E3390">
        <w:t>2&gt;</w:t>
      </w:r>
      <w:r w:rsidRPr="000E3390">
        <w:tab/>
        <w:t>ignore the message;</w:t>
      </w:r>
    </w:p>
    <w:p w14:paraId="22D00CD9"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0E3390" w:rsidRDefault="009722D5" w:rsidP="009722D5">
      <w:pPr>
        <w:pStyle w:val="3"/>
      </w:pPr>
      <w:bookmarkStart w:id="5215" w:name="_Toc20487070"/>
      <w:bookmarkStart w:id="5216" w:name="_Toc29342362"/>
      <w:bookmarkStart w:id="5217" w:name="_Toc29343501"/>
      <w:bookmarkStart w:id="5218" w:name="_Toc36566761"/>
      <w:bookmarkStart w:id="5219" w:name="_Toc36810192"/>
      <w:bookmarkStart w:id="5220" w:name="_Toc36846556"/>
      <w:bookmarkStart w:id="5221" w:name="_Toc36939209"/>
      <w:bookmarkStart w:id="5222" w:name="_Toc37082189"/>
      <w:bookmarkStart w:id="5223" w:name="_Toc46480821"/>
      <w:bookmarkStart w:id="5224" w:name="_Toc46482055"/>
      <w:bookmarkStart w:id="5225" w:name="_Toc46483289"/>
      <w:bookmarkStart w:id="5226" w:name="_Toc156167976"/>
      <w:r w:rsidRPr="000E3390">
        <w:t>5.7.3</w:t>
      </w:r>
      <w:r w:rsidRPr="000E3390">
        <w:tab/>
        <w:t>Field set to a not comprehended value</w:t>
      </w:r>
      <w:bookmarkEnd w:id="5215"/>
      <w:bookmarkEnd w:id="5216"/>
      <w:bookmarkEnd w:id="5217"/>
      <w:bookmarkEnd w:id="5218"/>
      <w:bookmarkEnd w:id="5219"/>
      <w:bookmarkEnd w:id="5220"/>
      <w:bookmarkEnd w:id="5221"/>
      <w:bookmarkEnd w:id="5222"/>
      <w:bookmarkEnd w:id="5223"/>
      <w:bookmarkEnd w:id="5224"/>
      <w:bookmarkEnd w:id="5225"/>
      <w:bookmarkEnd w:id="5226"/>
    </w:p>
    <w:p w14:paraId="17A8D739" w14:textId="77777777" w:rsidR="009722D5" w:rsidRPr="000E3390" w:rsidRDefault="009722D5" w:rsidP="009722D5">
      <w:r w:rsidRPr="000E3390">
        <w:t>The UE shall, when receiving an RRC message on any logical channel:</w:t>
      </w:r>
    </w:p>
    <w:p w14:paraId="435552F7" w14:textId="77777777" w:rsidR="009722D5" w:rsidRPr="000E3390" w:rsidRDefault="009722D5" w:rsidP="009722D5">
      <w:pPr>
        <w:pStyle w:val="B1"/>
      </w:pPr>
      <w:r w:rsidRPr="000E3390">
        <w:t>1&gt;</w:t>
      </w:r>
      <w:r w:rsidRPr="000E3390">
        <w:tab/>
        <w:t>if the message includes a field that has a value that the UE does not comprehend:</w:t>
      </w:r>
    </w:p>
    <w:p w14:paraId="3B5C9C7B" w14:textId="77777777" w:rsidR="009722D5" w:rsidRPr="000E3390" w:rsidRDefault="009722D5" w:rsidP="009722D5">
      <w:pPr>
        <w:pStyle w:val="B2"/>
      </w:pPr>
      <w:r w:rsidRPr="000E3390">
        <w:t>2&gt;</w:t>
      </w:r>
      <w:r w:rsidRPr="000E3390">
        <w:tab/>
        <w:t>if a default value is defined for this field:</w:t>
      </w:r>
    </w:p>
    <w:p w14:paraId="6AEBF0D9" w14:textId="77777777" w:rsidR="009722D5" w:rsidRPr="000E3390" w:rsidRDefault="009722D5" w:rsidP="009722D5">
      <w:pPr>
        <w:pStyle w:val="B3"/>
      </w:pPr>
      <w:r w:rsidRPr="000E3390">
        <w:t>3&gt;</w:t>
      </w:r>
      <w:r w:rsidRPr="000E3390">
        <w:tab/>
        <w:t>treat the message while using the default value defined for this field;</w:t>
      </w:r>
    </w:p>
    <w:p w14:paraId="7883B0AF" w14:textId="77777777" w:rsidR="009722D5" w:rsidRPr="000E3390" w:rsidRDefault="009722D5" w:rsidP="009722D5">
      <w:pPr>
        <w:pStyle w:val="B2"/>
      </w:pPr>
      <w:r w:rsidRPr="000E3390">
        <w:t>2&gt;</w:t>
      </w:r>
      <w:r w:rsidRPr="000E3390">
        <w:tab/>
        <w:t>else if the concerned field is optional:</w:t>
      </w:r>
    </w:p>
    <w:p w14:paraId="6F1E3384" w14:textId="77777777" w:rsidR="009722D5" w:rsidRPr="000E3390" w:rsidRDefault="009722D5" w:rsidP="009722D5">
      <w:pPr>
        <w:pStyle w:val="B3"/>
      </w:pPr>
      <w:r w:rsidRPr="000E3390">
        <w:lastRenderedPageBreak/>
        <w:t>3&gt;</w:t>
      </w:r>
      <w:r w:rsidRPr="000E3390">
        <w:tab/>
        <w:t>treat the message as if the field were absent and in accordance with the need code for absence of the concerned field;</w:t>
      </w:r>
    </w:p>
    <w:p w14:paraId="74AB3839" w14:textId="77777777" w:rsidR="009722D5" w:rsidRPr="000E3390" w:rsidRDefault="009722D5" w:rsidP="009722D5">
      <w:pPr>
        <w:pStyle w:val="B2"/>
      </w:pPr>
      <w:r w:rsidRPr="000E3390">
        <w:t>2&gt;</w:t>
      </w:r>
      <w:r w:rsidRPr="000E3390">
        <w:tab/>
        <w:t>else:</w:t>
      </w:r>
    </w:p>
    <w:p w14:paraId="6798EADA" w14:textId="225AA1BE" w:rsidR="009722D5" w:rsidRPr="000E3390" w:rsidRDefault="009722D5" w:rsidP="009722D5">
      <w:pPr>
        <w:pStyle w:val="B3"/>
      </w:pPr>
      <w:r w:rsidRPr="000E3390">
        <w:t>3&gt;</w:t>
      </w:r>
      <w:r w:rsidRPr="000E3390">
        <w:tab/>
        <w:t xml:space="preserve">treat the message as if the field were absent and in accordance with </w:t>
      </w:r>
      <w:r w:rsidR="006B563F" w:rsidRPr="000E3390">
        <w:t>clause</w:t>
      </w:r>
      <w:r w:rsidRPr="000E3390">
        <w:t xml:space="preserve"> 5.7.4;</w:t>
      </w:r>
    </w:p>
    <w:p w14:paraId="707688AE" w14:textId="77777777" w:rsidR="009722D5" w:rsidRPr="000E3390" w:rsidRDefault="009722D5" w:rsidP="009722D5">
      <w:pPr>
        <w:pStyle w:val="3"/>
        <w:ind w:left="0" w:firstLine="0"/>
      </w:pPr>
      <w:bookmarkStart w:id="5227" w:name="_Toc20487071"/>
      <w:bookmarkStart w:id="5228" w:name="_Toc29342363"/>
      <w:bookmarkStart w:id="5229" w:name="_Toc29343502"/>
      <w:bookmarkStart w:id="5230" w:name="_Toc36566762"/>
      <w:bookmarkStart w:id="5231" w:name="_Toc36810193"/>
      <w:bookmarkStart w:id="5232" w:name="_Toc36846557"/>
      <w:bookmarkStart w:id="5233" w:name="_Toc36939210"/>
      <w:bookmarkStart w:id="5234" w:name="_Toc37082190"/>
      <w:bookmarkStart w:id="5235" w:name="_Toc46480822"/>
      <w:bookmarkStart w:id="5236" w:name="_Toc46482056"/>
      <w:bookmarkStart w:id="5237" w:name="_Toc46483290"/>
      <w:bookmarkStart w:id="5238" w:name="_Toc156167977"/>
      <w:r w:rsidRPr="000E3390">
        <w:t>5.7.4</w:t>
      </w:r>
      <w:r w:rsidRPr="000E3390">
        <w:tab/>
        <w:t>Mandatory field missing</w:t>
      </w:r>
      <w:bookmarkEnd w:id="5227"/>
      <w:bookmarkEnd w:id="5228"/>
      <w:bookmarkEnd w:id="5229"/>
      <w:bookmarkEnd w:id="5230"/>
      <w:bookmarkEnd w:id="5231"/>
      <w:bookmarkEnd w:id="5232"/>
      <w:bookmarkEnd w:id="5233"/>
      <w:bookmarkEnd w:id="5234"/>
      <w:bookmarkEnd w:id="5235"/>
      <w:bookmarkEnd w:id="5236"/>
      <w:bookmarkEnd w:id="5237"/>
      <w:bookmarkEnd w:id="5238"/>
    </w:p>
    <w:p w14:paraId="0E667319" w14:textId="77777777" w:rsidR="009722D5" w:rsidRPr="000E3390" w:rsidRDefault="009722D5" w:rsidP="009722D5">
      <w:r w:rsidRPr="000E3390">
        <w:t>The UE shall:</w:t>
      </w:r>
    </w:p>
    <w:p w14:paraId="0B5A518A" w14:textId="77777777" w:rsidR="009722D5" w:rsidRPr="000E3390" w:rsidRDefault="009722D5" w:rsidP="009722D5">
      <w:pPr>
        <w:pStyle w:val="B1"/>
      </w:pPr>
      <w:r w:rsidRPr="000E3390">
        <w:t>1&gt;</w:t>
      </w:r>
      <w:r w:rsidRPr="000E3390">
        <w:tab/>
        <w:t>if the message includes a field that is mandatory to include in the message (e.g. because conditions for mandatory presence are fulfilled) and that field is absent or treated as absent:</w:t>
      </w:r>
    </w:p>
    <w:p w14:paraId="22F6CB3D" w14:textId="77777777" w:rsidR="009722D5" w:rsidRPr="000E3390" w:rsidRDefault="009722D5" w:rsidP="009722D5">
      <w:pPr>
        <w:pStyle w:val="B2"/>
      </w:pPr>
      <w:r w:rsidRPr="000E3390">
        <w:t>2&gt;</w:t>
      </w:r>
      <w:r w:rsidRPr="000E3390">
        <w:tab/>
        <w:t>if the RRC message was received on DCCH or CCCH:</w:t>
      </w:r>
    </w:p>
    <w:p w14:paraId="70DFAE29" w14:textId="77777777" w:rsidR="009722D5" w:rsidRPr="000E3390" w:rsidRDefault="009722D5" w:rsidP="009722D5">
      <w:pPr>
        <w:pStyle w:val="B3"/>
      </w:pPr>
      <w:r w:rsidRPr="000E3390">
        <w:t>3&gt;</w:t>
      </w:r>
      <w:r w:rsidRPr="000E3390">
        <w:tab/>
        <w:t>ignore the message;</w:t>
      </w:r>
    </w:p>
    <w:p w14:paraId="50295447" w14:textId="77777777" w:rsidR="009722D5" w:rsidRPr="000E3390" w:rsidRDefault="009722D5" w:rsidP="009722D5">
      <w:pPr>
        <w:pStyle w:val="B2"/>
      </w:pPr>
      <w:r w:rsidRPr="000E3390">
        <w:t>2&gt;</w:t>
      </w:r>
      <w:r w:rsidRPr="000E3390">
        <w:tab/>
        <w:t>else:</w:t>
      </w:r>
    </w:p>
    <w:p w14:paraId="5C930B85" w14:textId="77777777" w:rsidR="009722D5" w:rsidRPr="000E3390" w:rsidRDefault="009722D5" w:rsidP="009722D5">
      <w:pPr>
        <w:pStyle w:val="B3"/>
      </w:pPr>
      <w:r w:rsidRPr="000E3390">
        <w:t>3&gt;</w:t>
      </w:r>
      <w:r w:rsidRPr="000E3390">
        <w:tab/>
        <w:t>if the field concerns a (sub-field of) an entry of a list (i.e. a SEQUENCE OF):</w:t>
      </w:r>
    </w:p>
    <w:p w14:paraId="102DE475" w14:textId="77777777" w:rsidR="009722D5" w:rsidRPr="000E3390" w:rsidRDefault="009722D5" w:rsidP="009722D5">
      <w:pPr>
        <w:pStyle w:val="B4"/>
      </w:pPr>
      <w:r w:rsidRPr="000E3390">
        <w:t>4&gt;</w:t>
      </w:r>
      <w:r w:rsidRPr="000E3390">
        <w:tab/>
        <w:t>treat the list as if the entry including the missing or not comprehended field was not present;</w:t>
      </w:r>
    </w:p>
    <w:p w14:paraId="4BA208A3" w14:textId="77777777" w:rsidR="009722D5" w:rsidRPr="000E3390" w:rsidRDefault="009722D5" w:rsidP="009722D5">
      <w:pPr>
        <w:pStyle w:val="B3"/>
      </w:pPr>
      <w:r w:rsidRPr="000E3390">
        <w:t>3&gt;</w:t>
      </w:r>
      <w:r w:rsidRPr="000E3390">
        <w:tab/>
        <w:t>else if the field concerns a sub-field of another field, referred to as the 'parent' field i.e. the field that is one nesting level up compared to the erroneous field:</w:t>
      </w:r>
    </w:p>
    <w:p w14:paraId="22322E88" w14:textId="77777777" w:rsidR="009722D5" w:rsidRPr="000E3390" w:rsidRDefault="009722D5" w:rsidP="009722D5">
      <w:pPr>
        <w:pStyle w:val="B4"/>
      </w:pPr>
      <w:r w:rsidRPr="000E3390">
        <w:t>4&gt;</w:t>
      </w:r>
      <w:r w:rsidRPr="000E3390">
        <w:tab/>
        <w:t>consider the 'parent' field to be set to a not comprehended value;</w:t>
      </w:r>
    </w:p>
    <w:p w14:paraId="7A2FDEA9" w14:textId="77777777" w:rsidR="009722D5" w:rsidRPr="000E3390" w:rsidRDefault="009722D5" w:rsidP="009722D5">
      <w:pPr>
        <w:pStyle w:val="B4"/>
      </w:pPr>
      <w:r w:rsidRPr="000E3390">
        <w:t>4&gt;</w:t>
      </w:r>
      <w:r w:rsidRPr="000E3390">
        <w:tab/>
        <w:t>apply the generic error handling to the subsequent 'parent' field(s), until reaching the top nesting level i.e. the message level;</w:t>
      </w:r>
    </w:p>
    <w:p w14:paraId="197DEFA2" w14:textId="77777777" w:rsidR="009722D5" w:rsidRPr="000E3390" w:rsidRDefault="009722D5" w:rsidP="009722D5">
      <w:pPr>
        <w:pStyle w:val="B3"/>
      </w:pPr>
      <w:r w:rsidRPr="000E3390">
        <w:t>3&gt;</w:t>
      </w:r>
      <w:r w:rsidRPr="000E3390">
        <w:tab/>
        <w:t>else (field at message level):</w:t>
      </w:r>
    </w:p>
    <w:p w14:paraId="0F5EE59B" w14:textId="77777777" w:rsidR="009722D5" w:rsidRPr="000E3390" w:rsidRDefault="009722D5" w:rsidP="009722D5">
      <w:pPr>
        <w:pStyle w:val="B4"/>
      </w:pPr>
      <w:r w:rsidRPr="000E3390">
        <w:t>4&gt;</w:t>
      </w:r>
      <w:r w:rsidRPr="000E3390">
        <w:tab/>
        <w:t>ignore the message;</w:t>
      </w:r>
    </w:p>
    <w:p w14:paraId="469B3749" w14:textId="50035798" w:rsidR="009722D5" w:rsidRPr="000E3390" w:rsidRDefault="009722D5" w:rsidP="009722D5">
      <w:pPr>
        <w:pStyle w:val="NO"/>
      </w:pPr>
      <w:r w:rsidRPr="000E3390">
        <w:t>NOTE 1:</w:t>
      </w:r>
      <w:r w:rsidRPr="000E3390">
        <w:tab/>
        <w:t xml:space="preserve">The error handling defined in these </w:t>
      </w:r>
      <w:r w:rsidR="006B563F" w:rsidRPr="000E3390">
        <w:t>clause</w:t>
      </w:r>
      <w:r w:rsidRPr="000E3390">
        <w:t>s implies that the UE ignores a message with the message type or version set to a not comprehended value.</w:t>
      </w:r>
    </w:p>
    <w:p w14:paraId="4BA4CC67" w14:textId="77777777" w:rsidR="009722D5" w:rsidRPr="000E3390" w:rsidRDefault="009722D5" w:rsidP="009722D5">
      <w:pPr>
        <w:pStyle w:val="NO"/>
      </w:pPr>
      <w:r w:rsidRPr="000E3390">
        <w:t>NOTE 2:</w:t>
      </w:r>
      <w:r w:rsidRPr="000E3390">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0E3390" w:rsidRDefault="009722D5" w:rsidP="009722D5">
      <w:r w:rsidRPr="000E3390">
        <w:t>The following ASN.1 further clarifies the levels applicable in case of nested error handling for errors in extension fields.</w:t>
      </w:r>
    </w:p>
    <w:p w14:paraId="69674FD4" w14:textId="77777777" w:rsidR="009722D5" w:rsidRPr="000E3390" w:rsidRDefault="009722D5" w:rsidP="009722D5">
      <w:pPr>
        <w:pStyle w:val="PL"/>
        <w:shd w:val="clear" w:color="auto" w:fill="E6E6E6"/>
      </w:pPr>
      <w:r w:rsidRPr="000E3390">
        <w:t>-- /example/ ASN1START</w:t>
      </w:r>
    </w:p>
    <w:p w14:paraId="3B6E6975" w14:textId="77777777" w:rsidR="009722D5" w:rsidRPr="000E3390" w:rsidRDefault="009722D5" w:rsidP="009722D5">
      <w:pPr>
        <w:pStyle w:val="PL"/>
        <w:shd w:val="clear" w:color="auto" w:fill="E6E6E6"/>
      </w:pPr>
    </w:p>
    <w:p w14:paraId="15D0877F" w14:textId="77777777" w:rsidR="009722D5" w:rsidRPr="000E3390" w:rsidRDefault="009722D5" w:rsidP="009722D5">
      <w:pPr>
        <w:pStyle w:val="PL"/>
        <w:shd w:val="clear" w:color="auto" w:fill="E6E6E6"/>
      </w:pPr>
      <w:r w:rsidRPr="000E3390">
        <w:t>-- Example with extension addition group</w:t>
      </w:r>
    </w:p>
    <w:p w14:paraId="7BEACC61" w14:textId="77777777" w:rsidR="009722D5" w:rsidRPr="000E3390" w:rsidRDefault="009722D5" w:rsidP="009722D5">
      <w:pPr>
        <w:pStyle w:val="PL"/>
        <w:shd w:val="clear" w:color="auto" w:fill="E6E6E6"/>
      </w:pPr>
    </w:p>
    <w:p w14:paraId="79AF9CBF" w14:textId="77777777" w:rsidR="009722D5" w:rsidRPr="000E3390" w:rsidRDefault="009722D5" w:rsidP="009722D5">
      <w:pPr>
        <w:pStyle w:val="PL"/>
        <w:shd w:val="clear" w:color="auto" w:fill="E6E6E6"/>
        <w:rPr>
          <w:snapToGrid w:val="0"/>
        </w:rPr>
      </w:pPr>
      <w:r w:rsidRPr="000E3390">
        <w:rPr>
          <w:snapToGrid w:val="0"/>
        </w:rPr>
        <w:t>ItemInfoList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 xml:space="preserve">SEQUENCE (SIZE (1..max)) OF </w:t>
      </w:r>
      <w:r w:rsidRPr="000E3390">
        <w:rPr>
          <w:snapToGrid w:val="0"/>
        </w:rPr>
        <w:t>ItemInfo</w:t>
      </w:r>
    </w:p>
    <w:p w14:paraId="611D40CC" w14:textId="77777777" w:rsidR="009722D5" w:rsidRPr="000E3390" w:rsidRDefault="009722D5" w:rsidP="009722D5">
      <w:pPr>
        <w:pStyle w:val="PL"/>
        <w:shd w:val="clear" w:color="auto" w:fill="E6E6E6"/>
        <w:rPr>
          <w:snapToGrid w:val="0"/>
        </w:rPr>
      </w:pPr>
    </w:p>
    <w:p w14:paraId="3A4BC43A" w14:textId="77777777" w:rsidR="009722D5" w:rsidRPr="000E3390" w:rsidRDefault="009722D5" w:rsidP="009722D5">
      <w:pPr>
        <w:pStyle w:val="PL"/>
        <w:shd w:val="clear" w:color="auto" w:fill="E6E6E6"/>
      </w:pPr>
      <w:r w:rsidRPr="000E3390">
        <w:rPr>
          <w:snapToGrid w:val="0"/>
        </w:rPr>
        <w:t>ItemInfo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SEQUENCE {</w:t>
      </w:r>
    </w:p>
    <w:p w14:paraId="07B3B10D"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139BFA3F"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61DBF10A"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DBB08A3" w14:textId="77777777" w:rsidR="009722D5" w:rsidRPr="000E3390" w:rsidRDefault="009722D5" w:rsidP="009722D5">
      <w:pPr>
        <w:pStyle w:val="PL"/>
        <w:shd w:val="clear" w:color="auto" w:fill="E6E6E6"/>
      </w:pPr>
      <w:r w:rsidRPr="000E3390">
        <w:tab/>
        <w:t>...</w:t>
      </w:r>
    </w:p>
    <w:p w14:paraId="1B4746A9" w14:textId="77777777" w:rsidR="009722D5" w:rsidRPr="000E3390" w:rsidRDefault="009722D5" w:rsidP="009722D5">
      <w:pPr>
        <w:pStyle w:val="PL"/>
        <w:shd w:val="clear" w:color="auto" w:fill="E6E6E6"/>
      </w:pPr>
      <w:r w:rsidRPr="000E3390">
        <w:tab/>
        <w:t>[[</w:t>
      </w:r>
      <w:r w:rsidRPr="000E3390">
        <w:tab/>
        <w:t>field3-r9</w:t>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186E7506" w14:textId="77777777" w:rsidR="009722D5" w:rsidRPr="000E3390" w:rsidRDefault="009722D5" w:rsidP="009722D5">
      <w:pPr>
        <w:pStyle w:val="PL"/>
        <w:shd w:val="clear" w:color="auto" w:fill="E6E6E6"/>
      </w:pPr>
      <w:r w:rsidRPr="000E3390">
        <w:tab/>
      </w:r>
      <w:r w:rsidRPr="000E3390">
        <w:tab/>
        <w:t>field4-r9</w:t>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608C206C" w14:textId="77777777" w:rsidR="009722D5" w:rsidRPr="000E3390" w:rsidRDefault="009722D5" w:rsidP="009722D5">
      <w:pPr>
        <w:pStyle w:val="PL"/>
        <w:shd w:val="clear" w:color="auto" w:fill="E6E6E6"/>
      </w:pPr>
      <w:r w:rsidRPr="000E3390">
        <w:tab/>
        <w:t>]]</w:t>
      </w:r>
    </w:p>
    <w:p w14:paraId="7AC4C6BE" w14:textId="77777777" w:rsidR="009722D5" w:rsidRPr="000E3390" w:rsidRDefault="009722D5" w:rsidP="009722D5">
      <w:pPr>
        <w:pStyle w:val="PL"/>
        <w:shd w:val="clear" w:color="auto" w:fill="E6E6E6"/>
      </w:pPr>
      <w:r w:rsidRPr="000E3390">
        <w:t>}</w:t>
      </w:r>
    </w:p>
    <w:p w14:paraId="6A095C5C" w14:textId="77777777" w:rsidR="009722D5" w:rsidRPr="000E3390" w:rsidRDefault="009722D5" w:rsidP="009722D5">
      <w:pPr>
        <w:pStyle w:val="PL"/>
        <w:shd w:val="clear" w:color="auto" w:fill="E6E6E6"/>
      </w:pPr>
    </w:p>
    <w:p w14:paraId="042920A6" w14:textId="77777777" w:rsidR="009722D5" w:rsidRPr="000E3390" w:rsidRDefault="009722D5" w:rsidP="009722D5">
      <w:pPr>
        <w:pStyle w:val="PL"/>
        <w:shd w:val="clear" w:color="auto" w:fill="E6E6E6"/>
      </w:pPr>
      <w:r w:rsidRPr="000E3390">
        <w:t>-- Example with traditional non-critical extension (empty sequence)</w:t>
      </w:r>
    </w:p>
    <w:p w14:paraId="38D63102" w14:textId="77777777" w:rsidR="009722D5" w:rsidRPr="000E3390" w:rsidRDefault="009722D5" w:rsidP="009722D5">
      <w:pPr>
        <w:pStyle w:val="PL"/>
        <w:shd w:val="clear" w:color="auto" w:fill="E6E6E6"/>
      </w:pPr>
    </w:p>
    <w:p w14:paraId="0C22F61E" w14:textId="77777777" w:rsidR="009722D5" w:rsidRPr="000E3390" w:rsidRDefault="009722D5" w:rsidP="009722D5">
      <w:pPr>
        <w:pStyle w:val="PL"/>
        <w:shd w:val="clear" w:color="auto" w:fill="E6E6E6"/>
      </w:pPr>
      <w:r w:rsidRPr="000E3390">
        <w:t>BroadcastInfoBlock1 ::=</w:t>
      </w:r>
      <w:r w:rsidRPr="000E3390">
        <w:tab/>
      </w:r>
      <w:r w:rsidRPr="000E3390">
        <w:tab/>
      </w:r>
      <w:r w:rsidRPr="000E3390">
        <w:tab/>
      </w:r>
      <w:r w:rsidRPr="000E3390">
        <w:tab/>
        <w:t>SEQUENCE {</w:t>
      </w:r>
    </w:p>
    <w:p w14:paraId="34488EF4"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5EA0E701"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5DCAEC53"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CD9199F"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BroadcastInfoBlock1-v940-IEs</w:t>
      </w:r>
      <w:r w:rsidRPr="000E3390">
        <w:tab/>
        <w:t>OPTIONAL</w:t>
      </w:r>
    </w:p>
    <w:p w14:paraId="3FB8D110" w14:textId="77777777" w:rsidR="009722D5" w:rsidRPr="000E3390" w:rsidRDefault="009722D5" w:rsidP="009722D5">
      <w:pPr>
        <w:pStyle w:val="PL"/>
        <w:shd w:val="clear" w:color="auto" w:fill="E6E6E6"/>
      </w:pPr>
      <w:r w:rsidRPr="000E3390">
        <w:t>}</w:t>
      </w:r>
    </w:p>
    <w:p w14:paraId="303926A9" w14:textId="77777777" w:rsidR="009722D5" w:rsidRPr="000E3390" w:rsidRDefault="009722D5" w:rsidP="009722D5">
      <w:pPr>
        <w:pStyle w:val="PL"/>
        <w:shd w:val="clear" w:color="auto" w:fill="E6E6E6"/>
      </w:pPr>
    </w:p>
    <w:p w14:paraId="1B8CDEB0" w14:textId="77777777" w:rsidR="009722D5" w:rsidRPr="000E3390" w:rsidRDefault="009722D5" w:rsidP="009722D5">
      <w:pPr>
        <w:pStyle w:val="PL"/>
        <w:shd w:val="clear" w:color="auto" w:fill="E6E6E6"/>
      </w:pPr>
      <w:r w:rsidRPr="000E3390">
        <w:t>BroadcastInfoBlock1-v940-IEs::=</w:t>
      </w:r>
      <w:r w:rsidRPr="000E3390">
        <w:tab/>
        <w:t>SEQUENCE {</w:t>
      </w:r>
    </w:p>
    <w:p w14:paraId="0647CFBF" w14:textId="77777777" w:rsidR="009722D5" w:rsidRPr="000E3390" w:rsidRDefault="009722D5" w:rsidP="009722D5">
      <w:pPr>
        <w:pStyle w:val="PL"/>
        <w:shd w:val="clear" w:color="auto" w:fill="E6E6E6"/>
      </w:pPr>
      <w:r w:rsidRPr="000E3390">
        <w:tab/>
        <w:t>field3-r9</w:t>
      </w:r>
      <w:r w:rsidRPr="000E3390">
        <w:tab/>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0BF982A5" w14:textId="77777777" w:rsidR="009722D5" w:rsidRPr="000E3390" w:rsidRDefault="009722D5" w:rsidP="009722D5">
      <w:pPr>
        <w:pStyle w:val="PL"/>
        <w:shd w:val="clear" w:color="auto" w:fill="E6E6E6"/>
      </w:pPr>
      <w:r w:rsidRPr="000E3390">
        <w:tab/>
        <w:t>field4-r9</w:t>
      </w:r>
      <w:r w:rsidRPr="000E3390">
        <w:tab/>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7E15A684"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SEQUENCE {}</w:t>
      </w:r>
      <w:r w:rsidRPr="000E3390">
        <w:tab/>
      </w:r>
      <w:r w:rsidRPr="000E3390">
        <w:tab/>
      </w:r>
      <w:r w:rsidRPr="000E3390">
        <w:tab/>
      </w:r>
      <w:r w:rsidRPr="000E3390">
        <w:tab/>
        <w:t>OPTIONAL</w:t>
      </w:r>
      <w:r w:rsidRPr="000E3390">
        <w:tab/>
      </w:r>
      <w:r w:rsidRPr="000E3390">
        <w:tab/>
      </w:r>
      <w:r w:rsidRPr="000E3390">
        <w:tab/>
        <w:t>-- Need OP</w:t>
      </w:r>
    </w:p>
    <w:p w14:paraId="1FA20719" w14:textId="77777777" w:rsidR="009722D5" w:rsidRPr="000E3390" w:rsidRDefault="009722D5" w:rsidP="009722D5">
      <w:pPr>
        <w:pStyle w:val="PL"/>
        <w:shd w:val="clear" w:color="auto" w:fill="E6E6E6"/>
      </w:pPr>
      <w:r w:rsidRPr="000E3390">
        <w:t>}</w:t>
      </w:r>
    </w:p>
    <w:p w14:paraId="25F70859" w14:textId="77777777" w:rsidR="009722D5" w:rsidRPr="000E3390" w:rsidRDefault="009722D5" w:rsidP="009722D5">
      <w:pPr>
        <w:pStyle w:val="PL"/>
        <w:shd w:val="clear" w:color="auto" w:fill="E6E6E6"/>
      </w:pPr>
    </w:p>
    <w:p w14:paraId="11081600" w14:textId="77777777" w:rsidR="009722D5" w:rsidRPr="000E3390" w:rsidRDefault="009722D5" w:rsidP="009722D5">
      <w:pPr>
        <w:pStyle w:val="PL"/>
        <w:shd w:val="clear" w:color="auto" w:fill="E6E6E6"/>
      </w:pPr>
      <w:r w:rsidRPr="000E3390">
        <w:t>-- ASN1STOP</w:t>
      </w:r>
    </w:p>
    <w:p w14:paraId="7E40C567" w14:textId="77777777" w:rsidR="009722D5" w:rsidRPr="000E3390" w:rsidRDefault="009722D5" w:rsidP="009722D5"/>
    <w:p w14:paraId="15E20498" w14:textId="77777777" w:rsidR="009722D5" w:rsidRPr="000E3390" w:rsidRDefault="009722D5" w:rsidP="009722D5">
      <w:r w:rsidRPr="000E3390">
        <w:t>The UE shall, apply the following principles regarding the levels applicable in case of nested error handling:</w:t>
      </w:r>
    </w:p>
    <w:p w14:paraId="1AD6FE95" w14:textId="77777777" w:rsidR="009722D5" w:rsidRPr="000E3390" w:rsidRDefault="009722D5" w:rsidP="009722D5">
      <w:pPr>
        <w:pStyle w:val="B1"/>
      </w:pPr>
      <w:r w:rsidRPr="000E3390">
        <w:t>-</w:t>
      </w:r>
      <w:r w:rsidRPr="000E3390">
        <w:tab/>
        <w:t xml:space="preserve">an extension additon group is not regarded as a level on its own. E.g. in the ASN.1 extract in the previous, a error regarding the conditionality of </w:t>
      </w:r>
      <w:r w:rsidRPr="000E3390">
        <w:rPr>
          <w:i/>
        </w:rPr>
        <w:t>field3</w:t>
      </w:r>
      <w:r w:rsidRPr="000E3390">
        <w:t xml:space="preserve"> would result in the entire itemInfo entry to be ignored (rather than just the extension addition group containing </w:t>
      </w:r>
      <w:r w:rsidRPr="000E3390">
        <w:rPr>
          <w:i/>
        </w:rPr>
        <w:t>field3</w:t>
      </w:r>
      <w:r w:rsidRPr="000E3390">
        <w:t xml:space="preserve"> and </w:t>
      </w:r>
      <w:r w:rsidRPr="000E3390">
        <w:rPr>
          <w:i/>
        </w:rPr>
        <w:t>field4</w:t>
      </w:r>
      <w:r w:rsidRPr="000E3390">
        <w:t>)</w:t>
      </w:r>
    </w:p>
    <w:p w14:paraId="44F158EB" w14:textId="77777777" w:rsidR="009722D5" w:rsidRPr="000E3390" w:rsidRDefault="009722D5" w:rsidP="009722D5">
      <w:pPr>
        <w:pStyle w:val="B1"/>
      </w:pPr>
      <w:r w:rsidRPr="000E3390">
        <w:t>-</w:t>
      </w:r>
      <w:r w:rsidR="00497FBE" w:rsidRPr="000E3390">
        <w:tab/>
      </w:r>
      <w:r w:rsidRPr="000E3390">
        <w:t xml:space="preserve">a traditional </w:t>
      </w:r>
      <w:r w:rsidRPr="000E3390">
        <w:rPr>
          <w:i/>
        </w:rPr>
        <w:t>nonCriticalExtension</w:t>
      </w:r>
      <w:r w:rsidRPr="000E3390">
        <w:t xml:space="preserve"> is not regarded as a level on its own. E.g. in the ASN.1 extract in the previous, a error regarding the conditionality of </w:t>
      </w:r>
      <w:r w:rsidRPr="000E3390">
        <w:rPr>
          <w:i/>
        </w:rPr>
        <w:t>field3</w:t>
      </w:r>
      <w:r w:rsidRPr="000E3390">
        <w:t xml:space="preserve"> would result in the entire </w:t>
      </w:r>
      <w:r w:rsidRPr="000E3390">
        <w:rPr>
          <w:i/>
        </w:rPr>
        <w:t>BroadcastInfoBlock1</w:t>
      </w:r>
      <w:r w:rsidRPr="000E3390">
        <w:t xml:space="preserve"> to be ignored (rather than just the non critical extension containing </w:t>
      </w:r>
      <w:r w:rsidRPr="000E3390">
        <w:rPr>
          <w:i/>
        </w:rPr>
        <w:t>field3</w:t>
      </w:r>
      <w:r w:rsidRPr="000E3390">
        <w:t xml:space="preserve"> and </w:t>
      </w:r>
      <w:r w:rsidRPr="000E3390">
        <w:rPr>
          <w:i/>
        </w:rPr>
        <w:t>field4</w:t>
      </w:r>
      <w:r w:rsidRPr="000E3390">
        <w:t>).</w:t>
      </w:r>
    </w:p>
    <w:p w14:paraId="79ED1173" w14:textId="77777777" w:rsidR="009722D5" w:rsidRPr="000E3390" w:rsidRDefault="009722D5" w:rsidP="009722D5">
      <w:pPr>
        <w:pStyle w:val="3"/>
        <w:ind w:left="0" w:firstLine="0"/>
      </w:pPr>
      <w:bookmarkStart w:id="5239" w:name="_Toc20487072"/>
      <w:bookmarkStart w:id="5240" w:name="_Toc29342364"/>
      <w:bookmarkStart w:id="5241" w:name="_Toc29343503"/>
      <w:bookmarkStart w:id="5242" w:name="_Toc36566763"/>
      <w:bookmarkStart w:id="5243" w:name="_Toc36810194"/>
      <w:bookmarkStart w:id="5244" w:name="_Toc36846558"/>
      <w:bookmarkStart w:id="5245" w:name="_Toc36939211"/>
      <w:bookmarkStart w:id="5246" w:name="_Toc37082191"/>
      <w:bookmarkStart w:id="5247" w:name="_Toc46480823"/>
      <w:bookmarkStart w:id="5248" w:name="_Toc46482057"/>
      <w:bookmarkStart w:id="5249" w:name="_Toc46483291"/>
      <w:bookmarkStart w:id="5250" w:name="_Toc156167978"/>
      <w:r w:rsidRPr="000E3390">
        <w:t>5.7.5</w:t>
      </w:r>
      <w:r w:rsidRPr="000E3390">
        <w:tab/>
        <w:t>Not comprehended field</w:t>
      </w:r>
      <w:bookmarkEnd w:id="5239"/>
      <w:bookmarkEnd w:id="5240"/>
      <w:bookmarkEnd w:id="5241"/>
      <w:bookmarkEnd w:id="5242"/>
      <w:bookmarkEnd w:id="5243"/>
      <w:bookmarkEnd w:id="5244"/>
      <w:bookmarkEnd w:id="5245"/>
      <w:bookmarkEnd w:id="5246"/>
      <w:bookmarkEnd w:id="5247"/>
      <w:bookmarkEnd w:id="5248"/>
      <w:bookmarkEnd w:id="5249"/>
      <w:bookmarkEnd w:id="5250"/>
    </w:p>
    <w:p w14:paraId="16C36011" w14:textId="77777777" w:rsidR="009722D5" w:rsidRPr="000E3390" w:rsidRDefault="009722D5" w:rsidP="009722D5">
      <w:r w:rsidRPr="000E3390">
        <w:t>The UE shall, when receiving an RRC message on any logical channel:</w:t>
      </w:r>
    </w:p>
    <w:p w14:paraId="6049263E" w14:textId="77777777" w:rsidR="009722D5" w:rsidRPr="000E3390" w:rsidRDefault="009722D5" w:rsidP="009722D5">
      <w:pPr>
        <w:pStyle w:val="B1"/>
      </w:pPr>
      <w:r w:rsidRPr="000E3390">
        <w:t>1&gt;</w:t>
      </w:r>
      <w:r w:rsidRPr="000E3390">
        <w:tab/>
        <w:t>if the message includes a field that the UE does not comprehend:</w:t>
      </w:r>
    </w:p>
    <w:p w14:paraId="714D0FF5" w14:textId="77777777" w:rsidR="009722D5" w:rsidRPr="000E3390" w:rsidRDefault="009722D5" w:rsidP="009722D5">
      <w:pPr>
        <w:pStyle w:val="B2"/>
      </w:pPr>
      <w:r w:rsidRPr="000E3390">
        <w:t>2&gt;</w:t>
      </w:r>
      <w:r w:rsidRPr="000E3390">
        <w:tab/>
        <w:t>treat the rest of the message as if the field was absent;</w:t>
      </w:r>
    </w:p>
    <w:p w14:paraId="346A1860"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does not apply to the case of an extension to the value range of a field. Such cases are addressed instead by the requirements in </w:t>
      </w:r>
      <w:r w:rsidR="00746471" w:rsidRPr="000E3390">
        <w:t>clause</w:t>
      </w:r>
      <w:r w:rsidRPr="000E3390">
        <w:t xml:space="preserve"> 5.7.3.</w:t>
      </w:r>
    </w:p>
    <w:p w14:paraId="6535E3C7" w14:textId="77777777" w:rsidR="009722D5" w:rsidRPr="000E3390" w:rsidRDefault="009722D5" w:rsidP="005050B0">
      <w:pPr>
        <w:pStyle w:val="2"/>
      </w:pPr>
      <w:bookmarkStart w:id="5251" w:name="_Toc20487073"/>
      <w:bookmarkStart w:id="5252" w:name="_Toc29342365"/>
      <w:bookmarkStart w:id="5253" w:name="_Toc29343504"/>
      <w:bookmarkStart w:id="5254" w:name="_Toc36566764"/>
      <w:bookmarkStart w:id="5255" w:name="_Toc36810195"/>
      <w:bookmarkStart w:id="5256" w:name="_Toc36846559"/>
      <w:bookmarkStart w:id="5257" w:name="_Toc36939212"/>
      <w:bookmarkStart w:id="5258" w:name="_Toc37082192"/>
      <w:bookmarkStart w:id="5259" w:name="_Toc46480824"/>
      <w:bookmarkStart w:id="5260" w:name="_Toc46482058"/>
      <w:bookmarkStart w:id="5261" w:name="_Toc46483292"/>
      <w:bookmarkStart w:id="5262" w:name="_Toc156167979"/>
      <w:r w:rsidRPr="000E3390">
        <w:t>5.8</w:t>
      </w:r>
      <w:r w:rsidRPr="000E3390">
        <w:tab/>
        <w:t>MBMS</w:t>
      </w:r>
      <w:bookmarkEnd w:id="5251"/>
      <w:bookmarkEnd w:id="5252"/>
      <w:bookmarkEnd w:id="5253"/>
      <w:bookmarkEnd w:id="5254"/>
      <w:bookmarkEnd w:id="5255"/>
      <w:bookmarkEnd w:id="5256"/>
      <w:bookmarkEnd w:id="5257"/>
      <w:bookmarkEnd w:id="5258"/>
      <w:bookmarkEnd w:id="5259"/>
      <w:bookmarkEnd w:id="5260"/>
      <w:bookmarkEnd w:id="5261"/>
      <w:bookmarkEnd w:id="5262"/>
    </w:p>
    <w:p w14:paraId="5F703F61" w14:textId="77777777" w:rsidR="009722D5" w:rsidRPr="000E3390" w:rsidRDefault="009722D5" w:rsidP="009722D5">
      <w:pPr>
        <w:pStyle w:val="3"/>
      </w:pPr>
      <w:bookmarkStart w:id="5263" w:name="_Toc20487074"/>
      <w:bookmarkStart w:id="5264" w:name="_Toc29342366"/>
      <w:bookmarkStart w:id="5265" w:name="_Toc29343505"/>
      <w:bookmarkStart w:id="5266" w:name="_Toc36566765"/>
      <w:bookmarkStart w:id="5267" w:name="_Toc36810196"/>
      <w:bookmarkStart w:id="5268" w:name="_Toc36846560"/>
      <w:bookmarkStart w:id="5269" w:name="_Toc36939213"/>
      <w:bookmarkStart w:id="5270" w:name="_Toc37082193"/>
      <w:bookmarkStart w:id="5271" w:name="_Toc46480825"/>
      <w:bookmarkStart w:id="5272" w:name="_Toc46482059"/>
      <w:bookmarkStart w:id="5273" w:name="_Toc46483293"/>
      <w:bookmarkStart w:id="5274" w:name="_Toc156167980"/>
      <w:r w:rsidRPr="000E3390">
        <w:t>5.8.1</w:t>
      </w:r>
      <w:r w:rsidRPr="000E3390">
        <w:tab/>
        <w:t>Introduction</w:t>
      </w:r>
      <w:bookmarkEnd w:id="5263"/>
      <w:bookmarkEnd w:id="5264"/>
      <w:bookmarkEnd w:id="5265"/>
      <w:bookmarkEnd w:id="5266"/>
      <w:bookmarkEnd w:id="5267"/>
      <w:bookmarkEnd w:id="5268"/>
      <w:bookmarkEnd w:id="5269"/>
      <w:bookmarkEnd w:id="5270"/>
      <w:bookmarkEnd w:id="5271"/>
      <w:bookmarkEnd w:id="5272"/>
      <w:bookmarkEnd w:id="5273"/>
      <w:bookmarkEnd w:id="5274"/>
    </w:p>
    <w:p w14:paraId="703C5044" w14:textId="77777777" w:rsidR="009722D5" w:rsidRPr="000E3390" w:rsidRDefault="009722D5" w:rsidP="009722D5">
      <w:pPr>
        <w:pStyle w:val="4"/>
      </w:pPr>
      <w:bookmarkStart w:id="5275" w:name="_Toc20487075"/>
      <w:bookmarkStart w:id="5276" w:name="_Toc29342367"/>
      <w:bookmarkStart w:id="5277" w:name="_Toc29343506"/>
      <w:bookmarkStart w:id="5278" w:name="_Toc36566766"/>
      <w:bookmarkStart w:id="5279" w:name="_Toc36810197"/>
      <w:bookmarkStart w:id="5280" w:name="_Toc36846561"/>
      <w:bookmarkStart w:id="5281" w:name="_Toc36939214"/>
      <w:bookmarkStart w:id="5282" w:name="_Toc37082194"/>
      <w:bookmarkStart w:id="5283" w:name="_Toc46480826"/>
      <w:bookmarkStart w:id="5284" w:name="_Toc46482060"/>
      <w:bookmarkStart w:id="5285" w:name="_Toc46483294"/>
      <w:bookmarkStart w:id="5286" w:name="_Toc156167981"/>
      <w:r w:rsidRPr="000E3390">
        <w:t>5.8.1.1</w:t>
      </w:r>
      <w:r w:rsidRPr="000E3390">
        <w:tab/>
        <w:t>General</w:t>
      </w:r>
      <w:bookmarkEnd w:id="5275"/>
      <w:bookmarkEnd w:id="5276"/>
      <w:bookmarkEnd w:id="5277"/>
      <w:bookmarkEnd w:id="5278"/>
      <w:bookmarkEnd w:id="5279"/>
      <w:bookmarkEnd w:id="5280"/>
      <w:bookmarkEnd w:id="5281"/>
      <w:bookmarkEnd w:id="5282"/>
      <w:bookmarkEnd w:id="5283"/>
      <w:bookmarkEnd w:id="5284"/>
      <w:bookmarkEnd w:id="5285"/>
      <w:bookmarkEnd w:id="5286"/>
    </w:p>
    <w:p w14:paraId="54E02D59" w14:textId="77777777" w:rsidR="009722D5" w:rsidRPr="000E3390" w:rsidRDefault="009722D5" w:rsidP="009722D5">
      <w:r w:rsidRPr="000E339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3390">
        <w:rPr>
          <w:lang w:eastAsia="zh-CN"/>
        </w:rPr>
        <w:t>, and reception of more than one MBMS service (also possibly on more than one MBSFN area) in parallel is left for UE implementation</w:t>
      </w:r>
      <w:r w:rsidRPr="000E3390">
        <w:t xml:space="preserve">. The MCCH carries the </w:t>
      </w:r>
      <w:r w:rsidRPr="000E3390">
        <w:rPr>
          <w:i/>
        </w:rPr>
        <w:t>MBSFNAreaConfiguration</w:t>
      </w:r>
      <w:r w:rsidRPr="000E3390">
        <w:t xml:space="preserve"> message, which indicates the MBMS sessions that are ongoing as well as the (corresponding) radio resource configuration. The MCCH may also carry the </w:t>
      </w:r>
      <w:r w:rsidRPr="000E3390">
        <w:rPr>
          <w:i/>
        </w:rPr>
        <w:t>MBMSCountingRequest</w:t>
      </w:r>
      <w:r w:rsidRPr="000E3390">
        <w:t xml:space="preserve"> message, when E-UTRAN wishes to count the number of UEs in RRC_CONNECTED that are receiving or interested to receive one or more specific MBMS services.</w:t>
      </w:r>
    </w:p>
    <w:p w14:paraId="373897DC" w14:textId="77777777" w:rsidR="009722D5" w:rsidRPr="000E3390" w:rsidRDefault="009722D5" w:rsidP="009722D5">
      <w:r w:rsidRPr="000E3390">
        <w:t xml:space="preserve">A limited amount of MBMS control information is provided on the BCCH. This primarily concerns the information needed to acquire the MCCH(s). This information is carried by means of a single MBMS specific </w:t>
      </w:r>
      <w:r w:rsidRPr="000E3390">
        <w:rPr>
          <w:i/>
        </w:rPr>
        <w:t>SystemInformationBlock</w:t>
      </w:r>
      <w:r w:rsidRPr="000E3390">
        <w:t xml:space="preserve">: </w:t>
      </w:r>
      <w:r w:rsidRPr="000E3390">
        <w:rPr>
          <w:i/>
        </w:rPr>
        <w:t>SystemInformationBlockType13</w:t>
      </w:r>
      <w:r w:rsidRPr="000E3390">
        <w:t xml:space="preserve">. An MBSFN area is identified solely by the </w:t>
      </w:r>
      <w:r w:rsidRPr="000E3390">
        <w:rPr>
          <w:i/>
        </w:rPr>
        <w:t>mbsfn-AreaId</w:t>
      </w:r>
      <w:r w:rsidRPr="000E3390">
        <w:t xml:space="preserve"> in </w:t>
      </w:r>
      <w:r w:rsidRPr="000E3390">
        <w:rPr>
          <w:i/>
        </w:rPr>
        <w:t>SystemInformationBlockType13</w:t>
      </w:r>
      <w:r w:rsidRPr="000E3390">
        <w:t xml:space="preserve">. At mobility, the UE considers that the MBSFN area is continuous when the source cell and the target cell broadcast the same value in the </w:t>
      </w:r>
      <w:r w:rsidRPr="000E3390">
        <w:rPr>
          <w:i/>
        </w:rPr>
        <w:t>mbsfn-AreaId</w:t>
      </w:r>
      <w:r w:rsidRPr="000E3390">
        <w:t>.</w:t>
      </w:r>
    </w:p>
    <w:p w14:paraId="11269550" w14:textId="77777777" w:rsidR="009722D5" w:rsidRPr="000E3390" w:rsidRDefault="009722D5" w:rsidP="009722D5">
      <w:pPr>
        <w:pStyle w:val="4"/>
      </w:pPr>
      <w:bookmarkStart w:id="5287" w:name="_Toc20487076"/>
      <w:bookmarkStart w:id="5288" w:name="_Toc29342368"/>
      <w:bookmarkStart w:id="5289" w:name="_Toc29343507"/>
      <w:bookmarkStart w:id="5290" w:name="_Toc36566767"/>
      <w:bookmarkStart w:id="5291" w:name="_Toc36810198"/>
      <w:bookmarkStart w:id="5292" w:name="_Toc36846562"/>
      <w:bookmarkStart w:id="5293" w:name="_Toc36939215"/>
      <w:bookmarkStart w:id="5294" w:name="_Toc37082195"/>
      <w:bookmarkStart w:id="5295" w:name="_Toc46480827"/>
      <w:bookmarkStart w:id="5296" w:name="_Toc46482061"/>
      <w:bookmarkStart w:id="5297" w:name="_Toc46483295"/>
      <w:bookmarkStart w:id="5298" w:name="_Toc156167982"/>
      <w:r w:rsidRPr="000E3390">
        <w:t>5.8.1.2</w:t>
      </w:r>
      <w:r w:rsidRPr="000E3390">
        <w:tab/>
        <w:t>Scheduling</w:t>
      </w:r>
      <w:bookmarkEnd w:id="5287"/>
      <w:bookmarkEnd w:id="5288"/>
      <w:bookmarkEnd w:id="5289"/>
      <w:bookmarkEnd w:id="5290"/>
      <w:bookmarkEnd w:id="5291"/>
      <w:bookmarkEnd w:id="5292"/>
      <w:bookmarkEnd w:id="5293"/>
      <w:bookmarkEnd w:id="5294"/>
      <w:bookmarkEnd w:id="5295"/>
      <w:bookmarkEnd w:id="5296"/>
      <w:bookmarkEnd w:id="5297"/>
      <w:bookmarkEnd w:id="5298"/>
    </w:p>
    <w:p w14:paraId="103ACEFE" w14:textId="77777777" w:rsidR="009722D5" w:rsidRPr="000E3390" w:rsidRDefault="009722D5" w:rsidP="009722D5">
      <w:r w:rsidRPr="000E339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3390">
        <w:rPr>
          <w:i/>
        </w:rPr>
        <w:t xml:space="preserve"> SystemInformationBlockType13</w:t>
      </w:r>
      <w:r w:rsidRPr="000E3390">
        <w:t>.</w:t>
      </w:r>
    </w:p>
    <w:p w14:paraId="3B23B134" w14:textId="77777777" w:rsidR="009722D5" w:rsidRPr="000E3390" w:rsidRDefault="009722D5" w:rsidP="009722D5">
      <w:r w:rsidRPr="000E3390">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0E3390" w:rsidRDefault="009722D5" w:rsidP="009722D5">
      <w:pPr>
        <w:pStyle w:val="4"/>
      </w:pPr>
      <w:bookmarkStart w:id="5299" w:name="_Toc20487077"/>
      <w:bookmarkStart w:id="5300" w:name="_Toc29342369"/>
      <w:bookmarkStart w:id="5301" w:name="_Toc29343508"/>
      <w:bookmarkStart w:id="5302" w:name="_Toc36566768"/>
      <w:bookmarkStart w:id="5303" w:name="_Toc36810199"/>
      <w:bookmarkStart w:id="5304" w:name="_Toc36846563"/>
      <w:bookmarkStart w:id="5305" w:name="_Toc36939216"/>
      <w:bookmarkStart w:id="5306" w:name="_Toc37082196"/>
      <w:bookmarkStart w:id="5307" w:name="_Toc46480828"/>
      <w:bookmarkStart w:id="5308" w:name="_Toc46482062"/>
      <w:bookmarkStart w:id="5309" w:name="_Toc46483296"/>
      <w:bookmarkStart w:id="5310" w:name="_Toc156167983"/>
      <w:r w:rsidRPr="000E3390">
        <w:t>5.8.1.3</w:t>
      </w:r>
      <w:r w:rsidRPr="000E3390">
        <w:tab/>
        <w:t>MCCH information validity and notification of changes</w:t>
      </w:r>
      <w:bookmarkEnd w:id="5299"/>
      <w:bookmarkEnd w:id="5300"/>
      <w:bookmarkEnd w:id="5301"/>
      <w:bookmarkEnd w:id="5302"/>
      <w:bookmarkEnd w:id="5303"/>
      <w:bookmarkEnd w:id="5304"/>
      <w:bookmarkEnd w:id="5305"/>
      <w:bookmarkEnd w:id="5306"/>
      <w:bookmarkEnd w:id="5307"/>
      <w:bookmarkEnd w:id="5308"/>
      <w:bookmarkEnd w:id="5309"/>
      <w:bookmarkEnd w:id="5310"/>
    </w:p>
    <w:p w14:paraId="57A27C66" w14:textId="77777777" w:rsidR="009722D5" w:rsidRPr="000E3390" w:rsidRDefault="009722D5" w:rsidP="009722D5">
      <w:r w:rsidRPr="000E339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3390">
        <w:rPr>
          <w:i/>
        </w:rPr>
        <w:t>m</w:t>
      </w:r>
      <w:r w:rsidRPr="000E3390">
        <w:t xml:space="preserve">= 0, where </w:t>
      </w:r>
      <w:r w:rsidRPr="000E3390">
        <w:rPr>
          <w:i/>
        </w:rPr>
        <w:t>m</w:t>
      </w:r>
      <w:r w:rsidRPr="000E3390">
        <w:t xml:space="preserve"> is the number of radio frames comprising the modification period. The modification period</w:t>
      </w:r>
      <w:r w:rsidRPr="000E3390">
        <w:rPr>
          <w:i/>
        </w:rPr>
        <w:t xml:space="preserve"> </w:t>
      </w:r>
      <w:r w:rsidRPr="000E3390">
        <w:t>is configured by means of</w:t>
      </w:r>
      <w:r w:rsidRPr="000E3390">
        <w:rPr>
          <w:i/>
        </w:rPr>
        <w:t xml:space="preserve"> SystemInformationBlockType13</w:t>
      </w:r>
      <w:r w:rsidRPr="000E3390">
        <w:t>.</w:t>
      </w:r>
    </w:p>
    <w:p w14:paraId="0F8B4BD2" w14:textId="77777777" w:rsidR="009722D5" w:rsidRPr="000E3390" w:rsidRDefault="009722D5" w:rsidP="009722D5">
      <w:r w:rsidRPr="000E339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11" w:name="_MON_1312014434"/>
    <w:bookmarkStart w:id="5312" w:name="_MON_1323464186"/>
    <w:bookmarkStart w:id="5313" w:name="_MON_1311511925"/>
    <w:bookmarkStart w:id="5314" w:name="_MON_1311511944"/>
    <w:bookmarkStart w:id="5315" w:name="_MON_1311511986"/>
    <w:bookmarkStart w:id="5316" w:name="_MON_1312014332"/>
    <w:bookmarkEnd w:id="5311"/>
    <w:bookmarkEnd w:id="5312"/>
    <w:bookmarkEnd w:id="5313"/>
    <w:bookmarkEnd w:id="5314"/>
    <w:bookmarkEnd w:id="5315"/>
    <w:bookmarkEnd w:id="5316"/>
    <w:bookmarkStart w:id="5317" w:name="_MON_1312014429"/>
    <w:bookmarkEnd w:id="5317"/>
    <w:p w14:paraId="6DE866F1" w14:textId="77777777" w:rsidR="009722D5" w:rsidRPr="000E3390" w:rsidRDefault="003863AF" w:rsidP="009722D5">
      <w:pPr>
        <w:pStyle w:val="TH"/>
      </w:pPr>
      <w:r w:rsidRPr="000E3390">
        <w:rPr>
          <w:noProof/>
        </w:rPr>
        <w:object w:dxaOrig="10470" w:dyaOrig="2355" w14:anchorId="1BB86ED6">
          <v:shape id="_x0000_i1118" type="#_x0000_t75" alt="" style="width:451.25pt;height:101.05pt;mso-width-percent:0;mso-height-percent:0;mso-width-percent:0;mso-height-percent:0" o:ole="">
            <v:imagedata r:id="rId195" o:title=""/>
          </v:shape>
          <o:OLEObject Type="Embed" ProgID="Word.Picture.8" ShapeID="_x0000_i1118" DrawAspect="Content" ObjectID="_1767776879" r:id="rId196"/>
        </w:object>
      </w:r>
    </w:p>
    <w:p w14:paraId="07C21979" w14:textId="77777777" w:rsidR="009722D5" w:rsidRPr="000E3390" w:rsidRDefault="009722D5" w:rsidP="009722D5">
      <w:pPr>
        <w:pStyle w:val="TF"/>
      </w:pPr>
      <w:r w:rsidRPr="000E3390">
        <w:t>Figure 5.8.1.3-1: Change of MCCH Information</w:t>
      </w:r>
    </w:p>
    <w:p w14:paraId="3C57FC6B" w14:textId="77777777" w:rsidR="009722D5" w:rsidRPr="000E3390" w:rsidRDefault="009722D5" w:rsidP="009722D5">
      <w:r w:rsidRPr="000E339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3390">
        <w:rPr>
          <w:i/>
        </w:rPr>
        <w:t>notificationIndicator</w:t>
      </w:r>
      <w:r w:rsidRPr="000E339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3390">
        <w:rPr>
          <w:lang w:eastAsia="zh-CN"/>
        </w:rPr>
        <w:t xml:space="preserve"> or about the start of MBMS counting</w:t>
      </w:r>
      <w:r w:rsidRPr="000E3390">
        <w:t>.</w:t>
      </w:r>
    </w:p>
    <w:p w14:paraId="167B56F6" w14:textId="77777777" w:rsidR="009722D5" w:rsidRPr="000E3390" w:rsidRDefault="009722D5" w:rsidP="009722D5">
      <w:r w:rsidRPr="000E339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3390">
        <w:rPr>
          <w:lang w:eastAsia="zh-TW"/>
        </w:rPr>
        <w:t xml:space="preserve">information </w:t>
      </w:r>
      <w:r w:rsidRPr="000E3390">
        <w:t xml:space="preserve">change notification occasions are common for all MCCHs that are configured, and configurable by parameters included in </w:t>
      </w:r>
      <w:r w:rsidRPr="000E3390">
        <w:rPr>
          <w:i/>
        </w:rPr>
        <w:t>SystemInformationBlockType13:</w:t>
      </w:r>
      <w:r w:rsidRPr="000E3390">
        <w:t xml:space="preserve"> a repetition coefficient, a radio frame offset and a subframe index. These common notification occasions are based on the MCCH with the shortest modification period.</w:t>
      </w:r>
    </w:p>
    <w:p w14:paraId="14C3D6CA" w14:textId="77777777" w:rsidR="009722D5" w:rsidRPr="000E3390" w:rsidRDefault="009722D5" w:rsidP="009722D5">
      <w:pPr>
        <w:pStyle w:val="NO"/>
      </w:pPr>
      <w:r w:rsidRPr="000E3390">
        <w:t>NOTE 1:</w:t>
      </w:r>
      <w:r w:rsidRPr="000E3390">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0E3390" w:rsidRDefault="009722D5" w:rsidP="009722D5">
      <w:r w:rsidRPr="000E3390">
        <w:t xml:space="preserve">A UE that is receiving an MBMS service via MRB shall acquire the MCCH information from the start of each modification period. </w:t>
      </w:r>
      <w:r w:rsidRPr="000E3390">
        <w:rPr>
          <w:rFonts w:eastAsia="宋体"/>
          <w:lang w:eastAsia="zh-CN"/>
        </w:rPr>
        <w:t>A</w:t>
      </w:r>
      <w:r w:rsidRPr="000E3390">
        <w:t xml:space="preserve"> UE interested to receive</w:t>
      </w:r>
      <w:r w:rsidRPr="000E3390" w:rsidDel="0034192F">
        <w:t xml:space="preserve"> </w:t>
      </w:r>
      <w:r w:rsidRPr="000E3390">
        <w:t>MBMS</w:t>
      </w:r>
      <w:r w:rsidRPr="000E3390">
        <w:rPr>
          <w:rFonts w:eastAsia="宋体"/>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宋体"/>
          <w:lang w:eastAsia="zh-CN"/>
        </w:rPr>
        <w:t xml:space="preserve"> is set to </w:t>
      </w:r>
      <w:r w:rsidRPr="000E3390">
        <w:rPr>
          <w:i/>
        </w:rPr>
        <w:t>n6</w:t>
      </w:r>
      <w:r w:rsidRPr="000E3390">
        <w:t xml:space="preserve"> shall acquire the MCCH information at least once every MCCH modification period.</w:t>
      </w:r>
      <w:r w:rsidRPr="000E3390">
        <w:rPr>
          <w:rFonts w:eastAsia="宋体"/>
          <w:lang w:eastAsia="zh-CN"/>
        </w:rPr>
        <w:t xml:space="preserve"> </w:t>
      </w:r>
      <w:r w:rsidRPr="000E3390">
        <w:t>A UE that is not receiving an MBMS service via MRB, as well as UEs that are receiving an MBMS service via MRB but potentially interested to receive other services not started yet in another MBSFN area</w:t>
      </w:r>
      <w:r w:rsidRPr="000E3390">
        <w:rPr>
          <w:rFonts w:eastAsia="宋体"/>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宋体"/>
          <w:lang w:eastAsia="zh-CN"/>
        </w:rPr>
        <w:t xml:space="preserve"> is other than </w:t>
      </w:r>
      <w:r w:rsidRPr="000E3390">
        <w:t xml:space="preserve">n6, shall verify that the stored MCCH information remains valid by attempting to find the MCCH </w:t>
      </w:r>
      <w:r w:rsidRPr="000E3390">
        <w:rPr>
          <w:lang w:eastAsia="zh-TW"/>
        </w:rPr>
        <w:t xml:space="preserve">information </w:t>
      </w:r>
      <w:r w:rsidRPr="000E3390">
        <w:t xml:space="preserve">change notification at least </w:t>
      </w:r>
      <w:r w:rsidRPr="000E3390">
        <w:rPr>
          <w:i/>
        </w:rPr>
        <w:t>notificationRepetitionCoeff</w:t>
      </w:r>
      <w:r w:rsidRPr="000E3390">
        <w:t xml:space="preserve"> times during the modification period of the applicable MCCH(s), if no MCCH </w:t>
      </w:r>
      <w:r w:rsidRPr="000E3390">
        <w:rPr>
          <w:lang w:eastAsia="zh-TW"/>
        </w:rPr>
        <w:t xml:space="preserve">information </w:t>
      </w:r>
      <w:r w:rsidRPr="000E3390">
        <w:t>change notification is received.</w:t>
      </w:r>
    </w:p>
    <w:p w14:paraId="679744E0" w14:textId="77777777" w:rsidR="009722D5" w:rsidRPr="000E3390" w:rsidRDefault="009722D5" w:rsidP="009722D5">
      <w:pPr>
        <w:pStyle w:val="NO"/>
      </w:pPr>
      <w:r w:rsidRPr="000E3390">
        <w:lastRenderedPageBreak/>
        <w:t>NOTE 2:</w:t>
      </w:r>
      <w:r w:rsidRPr="000E3390">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0E3390" w:rsidRDefault="009722D5" w:rsidP="009722D5">
      <w:pPr>
        <w:pStyle w:val="3"/>
      </w:pPr>
      <w:bookmarkStart w:id="5318" w:name="_Toc20487078"/>
      <w:bookmarkStart w:id="5319" w:name="_Toc29342370"/>
      <w:bookmarkStart w:id="5320" w:name="_Toc29343509"/>
      <w:bookmarkStart w:id="5321" w:name="_Toc36566769"/>
      <w:bookmarkStart w:id="5322" w:name="_Toc36810200"/>
      <w:bookmarkStart w:id="5323" w:name="_Toc36846564"/>
      <w:bookmarkStart w:id="5324" w:name="_Toc36939217"/>
      <w:bookmarkStart w:id="5325" w:name="_Toc37082197"/>
      <w:bookmarkStart w:id="5326" w:name="_Toc46480829"/>
      <w:bookmarkStart w:id="5327" w:name="_Toc46482063"/>
      <w:bookmarkStart w:id="5328" w:name="_Toc46483297"/>
      <w:bookmarkStart w:id="5329" w:name="_Toc156167984"/>
      <w:r w:rsidRPr="000E3390">
        <w:t>5.8.2</w:t>
      </w:r>
      <w:r w:rsidRPr="000E3390">
        <w:tab/>
        <w:t>MCCH information acquisition</w:t>
      </w:r>
      <w:bookmarkEnd w:id="5318"/>
      <w:bookmarkEnd w:id="5319"/>
      <w:bookmarkEnd w:id="5320"/>
      <w:bookmarkEnd w:id="5321"/>
      <w:bookmarkEnd w:id="5322"/>
      <w:bookmarkEnd w:id="5323"/>
      <w:bookmarkEnd w:id="5324"/>
      <w:bookmarkEnd w:id="5325"/>
      <w:bookmarkEnd w:id="5326"/>
      <w:bookmarkEnd w:id="5327"/>
      <w:bookmarkEnd w:id="5328"/>
      <w:bookmarkEnd w:id="5329"/>
    </w:p>
    <w:p w14:paraId="22024228" w14:textId="77777777" w:rsidR="009722D5" w:rsidRPr="000E3390" w:rsidRDefault="009722D5" w:rsidP="009722D5">
      <w:pPr>
        <w:pStyle w:val="4"/>
      </w:pPr>
      <w:bookmarkStart w:id="5330" w:name="_Toc20487079"/>
      <w:bookmarkStart w:id="5331" w:name="_Toc29342371"/>
      <w:bookmarkStart w:id="5332" w:name="_Toc29343510"/>
      <w:bookmarkStart w:id="5333" w:name="_Toc36566770"/>
      <w:bookmarkStart w:id="5334" w:name="_Toc36810201"/>
      <w:bookmarkStart w:id="5335" w:name="_Toc36846565"/>
      <w:bookmarkStart w:id="5336" w:name="_Toc36939218"/>
      <w:bookmarkStart w:id="5337" w:name="_Toc37082198"/>
      <w:bookmarkStart w:id="5338" w:name="_Toc46480830"/>
      <w:bookmarkStart w:id="5339" w:name="_Toc46482064"/>
      <w:bookmarkStart w:id="5340" w:name="_Toc46483298"/>
      <w:bookmarkStart w:id="5341" w:name="_Toc156167985"/>
      <w:r w:rsidRPr="000E3390">
        <w:t>5.8.2.1</w:t>
      </w:r>
      <w:r w:rsidRPr="000E3390">
        <w:tab/>
        <w:t>General</w:t>
      </w:r>
      <w:bookmarkEnd w:id="5330"/>
      <w:bookmarkEnd w:id="5331"/>
      <w:bookmarkEnd w:id="5332"/>
      <w:bookmarkEnd w:id="5333"/>
      <w:bookmarkEnd w:id="5334"/>
      <w:bookmarkEnd w:id="5335"/>
      <w:bookmarkEnd w:id="5336"/>
      <w:bookmarkEnd w:id="5337"/>
      <w:bookmarkEnd w:id="5338"/>
      <w:bookmarkEnd w:id="5339"/>
      <w:bookmarkEnd w:id="5340"/>
      <w:bookmarkEnd w:id="5341"/>
    </w:p>
    <w:bookmarkStart w:id="5342" w:name="_MON_1365787593"/>
    <w:bookmarkEnd w:id="5342"/>
    <w:p w14:paraId="4BB0C70E" w14:textId="77777777" w:rsidR="009722D5" w:rsidRPr="000E3390" w:rsidRDefault="003863AF" w:rsidP="009722D5">
      <w:pPr>
        <w:pStyle w:val="TH"/>
      </w:pPr>
      <w:r w:rsidRPr="000E3390">
        <w:rPr>
          <w:noProof/>
        </w:rPr>
        <w:object w:dxaOrig="7050" w:dyaOrig="2282" w14:anchorId="232F362C">
          <v:shape id="_x0000_i1119" type="#_x0000_t75" alt="" style="width:293.3pt;height:95.6pt;mso-width-percent:0;mso-height-percent:0;mso-width-percent:0;mso-height-percent:0" o:ole="" fillcolor="window">
            <v:imagedata r:id="rId197" o:title=""/>
          </v:shape>
          <o:OLEObject Type="Embed" ProgID="Word.Picture.8" ShapeID="_x0000_i1119" DrawAspect="Content" ObjectID="_1767776880" r:id="rId198">
            <o:FieldCodes>\* MERGEFORMAT</o:FieldCodes>
          </o:OLEObject>
        </w:object>
      </w:r>
    </w:p>
    <w:p w14:paraId="57D14BB6" w14:textId="77777777" w:rsidR="009722D5" w:rsidRPr="000E3390" w:rsidRDefault="009722D5" w:rsidP="009722D5">
      <w:pPr>
        <w:pStyle w:val="TF"/>
      </w:pPr>
      <w:r w:rsidRPr="000E3390">
        <w:t>Figure 5.8.2.1-1: MCCH information acquisition</w:t>
      </w:r>
    </w:p>
    <w:p w14:paraId="135266FA" w14:textId="77777777" w:rsidR="009722D5" w:rsidRPr="000E3390" w:rsidRDefault="009722D5" w:rsidP="009722D5">
      <w:r w:rsidRPr="000E3390">
        <w:t xml:space="preserve">The UE applies the MCCH information acquisition procedure to acquire the MBMS control information that is broadcasted by the E-UTRAN. The procedure applies to </w:t>
      </w:r>
      <w:bookmarkStart w:id="5343" w:name="OLE_LINK2"/>
      <w:r w:rsidRPr="000E3390">
        <w:t xml:space="preserve">MBMS capable </w:t>
      </w:r>
      <w:bookmarkEnd w:id="5343"/>
      <w:r w:rsidRPr="000E3390">
        <w:t>UEs that are in RRC_IDLE or in RRC_CONNECTED.</w:t>
      </w:r>
    </w:p>
    <w:p w14:paraId="5B4540D6" w14:textId="77777777" w:rsidR="009722D5" w:rsidRPr="000E3390" w:rsidRDefault="009722D5" w:rsidP="009722D5">
      <w:pPr>
        <w:pStyle w:val="4"/>
      </w:pPr>
      <w:bookmarkStart w:id="5344" w:name="_Toc20487080"/>
      <w:bookmarkStart w:id="5345" w:name="_Toc29342372"/>
      <w:bookmarkStart w:id="5346" w:name="_Toc29343511"/>
      <w:bookmarkStart w:id="5347" w:name="_Toc36566771"/>
      <w:bookmarkStart w:id="5348" w:name="_Toc36810202"/>
      <w:bookmarkStart w:id="5349" w:name="_Toc36846566"/>
      <w:bookmarkStart w:id="5350" w:name="_Toc36939219"/>
      <w:bookmarkStart w:id="5351" w:name="_Toc37082199"/>
      <w:bookmarkStart w:id="5352" w:name="_Toc46480831"/>
      <w:bookmarkStart w:id="5353" w:name="_Toc46482065"/>
      <w:bookmarkStart w:id="5354" w:name="_Toc46483299"/>
      <w:bookmarkStart w:id="5355" w:name="_Toc156167986"/>
      <w:r w:rsidRPr="000E3390">
        <w:t>5.8.2.2</w:t>
      </w:r>
      <w:r w:rsidRPr="000E3390">
        <w:tab/>
        <w:t>Initiation</w:t>
      </w:r>
      <w:bookmarkEnd w:id="5344"/>
      <w:bookmarkEnd w:id="5345"/>
      <w:bookmarkEnd w:id="5346"/>
      <w:bookmarkEnd w:id="5347"/>
      <w:bookmarkEnd w:id="5348"/>
      <w:bookmarkEnd w:id="5349"/>
      <w:bookmarkEnd w:id="5350"/>
      <w:bookmarkEnd w:id="5351"/>
      <w:bookmarkEnd w:id="5352"/>
      <w:bookmarkEnd w:id="5353"/>
      <w:bookmarkEnd w:id="5354"/>
      <w:bookmarkEnd w:id="5355"/>
    </w:p>
    <w:p w14:paraId="0AD53E8B" w14:textId="77777777" w:rsidR="009722D5" w:rsidRPr="000E3390" w:rsidRDefault="009722D5" w:rsidP="009722D5">
      <w:r w:rsidRPr="000E3390">
        <w:rPr>
          <w:lang w:eastAsia="zh-TW"/>
        </w:rPr>
        <w:t xml:space="preserve">A </w:t>
      </w:r>
      <w:r w:rsidRPr="000E339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0E3390" w:rsidRDefault="009722D5" w:rsidP="009722D5">
      <w:r w:rsidRPr="000E339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0E3390" w:rsidRDefault="009722D5" w:rsidP="009722D5">
      <w:pPr>
        <w:pStyle w:val="4"/>
      </w:pPr>
      <w:bookmarkStart w:id="5356" w:name="_Toc20487081"/>
      <w:bookmarkStart w:id="5357" w:name="_Toc29342373"/>
      <w:bookmarkStart w:id="5358" w:name="_Toc29343512"/>
      <w:bookmarkStart w:id="5359" w:name="_Toc36566772"/>
      <w:bookmarkStart w:id="5360" w:name="_Toc36810203"/>
      <w:bookmarkStart w:id="5361" w:name="_Toc36846567"/>
      <w:bookmarkStart w:id="5362" w:name="_Toc36939220"/>
      <w:bookmarkStart w:id="5363" w:name="_Toc37082200"/>
      <w:bookmarkStart w:id="5364" w:name="_Toc46480832"/>
      <w:bookmarkStart w:id="5365" w:name="_Toc46482066"/>
      <w:bookmarkStart w:id="5366" w:name="_Toc46483300"/>
      <w:bookmarkStart w:id="5367" w:name="_Toc156167987"/>
      <w:r w:rsidRPr="000E3390">
        <w:t>5.8.2.3</w:t>
      </w:r>
      <w:r w:rsidRPr="000E3390">
        <w:tab/>
        <w:t>MCCH information acquisition by the UE</w:t>
      </w:r>
      <w:bookmarkEnd w:id="5356"/>
      <w:bookmarkEnd w:id="5357"/>
      <w:bookmarkEnd w:id="5358"/>
      <w:bookmarkEnd w:id="5359"/>
      <w:bookmarkEnd w:id="5360"/>
      <w:bookmarkEnd w:id="5361"/>
      <w:bookmarkEnd w:id="5362"/>
      <w:bookmarkEnd w:id="5363"/>
      <w:bookmarkEnd w:id="5364"/>
      <w:bookmarkEnd w:id="5365"/>
      <w:bookmarkEnd w:id="5366"/>
      <w:bookmarkEnd w:id="5367"/>
    </w:p>
    <w:p w14:paraId="409DC0CF" w14:textId="77777777" w:rsidR="009722D5" w:rsidRPr="000E3390" w:rsidRDefault="009722D5" w:rsidP="009722D5">
      <w:r w:rsidRPr="000E3390">
        <w:t>An MBMS capable UE shall:</w:t>
      </w:r>
    </w:p>
    <w:p w14:paraId="7EFAAEB2" w14:textId="77777777" w:rsidR="009722D5" w:rsidRPr="000E3390" w:rsidRDefault="009722D5" w:rsidP="009722D5">
      <w:pPr>
        <w:pStyle w:val="B1"/>
      </w:pPr>
      <w:r w:rsidRPr="000E3390">
        <w:t>1&gt;</w:t>
      </w:r>
      <w:r w:rsidRPr="000E3390">
        <w:tab/>
        <w:t>if the procedure is triggered by an MCCH information change notification:</w:t>
      </w:r>
    </w:p>
    <w:p w14:paraId="720CD946"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from the beginning of the modification period following the one in which the change notification was received;</w:t>
      </w:r>
    </w:p>
    <w:p w14:paraId="71F840F2" w14:textId="77777777" w:rsidR="009722D5" w:rsidRPr="000E3390" w:rsidRDefault="009722D5" w:rsidP="009722D5">
      <w:pPr>
        <w:pStyle w:val="NO"/>
      </w:pPr>
      <w:r w:rsidRPr="000E3390">
        <w:t>NOTE 1:</w:t>
      </w:r>
      <w:r w:rsidRPr="000E3390">
        <w:tab/>
        <w:t>The UE continues using the previously received MCCH information until the new MCCH information has been acquired.</w:t>
      </w:r>
    </w:p>
    <w:p w14:paraId="5BE0811E" w14:textId="77777777" w:rsidR="009722D5" w:rsidRPr="000E3390" w:rsidRDefault="009722D5" w:rsidP="009722D5">
      <w:pPr>
        <w:pStyle w:val="B1"/>
      </w:pPr>
      <w:r w:rsidRPr="000E3390">
        <w:t>1&gt;</w:t>
      </w:r>
      <w:r w:rsidRPr="000E3390">
        <w:tab/>
        <w:t>if the UE enters an MBSFN area:</w:t>
      </w:r>
    </w:p>
    <w:p w14:paraId="4EC649D1" w14:textId="77777777" w:rsidR="009722D5" w:rsidRPr="000E3390" w:rsidRDefault="009722D5" w:rsidP="009722D5">
      <w:pPr>
        <w:pStyle w:val="B2"/>
      </w:pPr>
      <w:r w:rsidRPr="000E3390">
        <w:t>2&gt;</w:t>
      </w:r>
      <w:r w:rsidRPr="000E3390">
        <w:tab/>
        <w:t xml:space="preserve">acquire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at the next repetition period;</w:t>
      </w:r>
    </w:p>
    <w:p w14:paraId="280AC2AD" w14:textId="77777777" w:rsidR="009722D5" w:rsidRPr="000E3390" w:rsidRDefault="009722D5" w:rsidP="009722D5">
      <w:pPr>
        <w:pStyle w:val="B1"/>
      </w:pPr>
      <w:r w:rsidRPr="000E3390">
        <w:t>1&gt;</w:t>
      </w:r>
      <w:r w:rsidRPr="000E3390">
        <w:tab/>
        <w:t xml:space="preserve">if the </w:t>
      </w:r>
      <w:r w:rsidRPr="000E3390">
        <w:rPr>
          <w:rFonts w:eastAsia="PMingLiU"/>
          <w:lang w:eastAsia="zh-TW"/>
        </w:rPr>
        <w:t>UE is receiving an MBMS service</w:t>
      </w:r>
      <w:r w:rsidRPr="000E3390">
        <w:t>:</w:t>
      </w:r>
    </w:p>
    <w:p w14:paraId="3FDB21F7"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 that both concern the MBSFN area of the service that is being received, from the beginning of </w:t>
      </w:r>
      <w:r w:rsidRPr="000E3390">
        <w:rPr>
          <w:rFonts w:eastAsia="PMingLiU"/>
          <w:lang w:eastAsia="zh-TW"/>
        </w:rPr>
        <w:t>each</w:t>
      </w:r>
      <w:r w:rsidRPr="000E3390">
        <w:t xml:space="preserve"> modification period;</w:t>
      </w:r>
    </w:p>
    <w:p w14:paraId="54B2E6A2" w14:textId="77777777" w:rsidR="009722D5" w:rsidRPr="000E3390" w:rsidRDefault="009722D5" w:rsidP="009722D5">
      <w:pPr>
        <w:pStyle w:val="4"/>
      </w:pPr>
      <w:bookmarkStart w:id="5368" w:name="_Toc20487082"/>
      <w:bookmarkStart w:id="5369" w:name="_Toc29342374"/>
      <w:bookmarkStart w:id="5370" w:name="_Toc29343513"/>
      <w:bookmarkStart w:id="5371" w:name="_Toc36566773"/>
      <w:bookmarkStart w:id="5372" w:name="_Toc36810204"/>
      <w:bookmarkStart w:id="5373" w:name="_Toc36846568"/>
      <w:bookmarkStart w:id="5374" w:name="_Toc36939221"/>
      <w:bookmarkStart w:id="5375" w:name="_Toc37082201"/>
      <w:bookmarkStart w:id="5376" w:name="_Toc46480833"/>
      <w:bookmarkStart w:id="5377" w:name="_Toc46482067"/>
      <w:bookmarkStart w:id="5378" w:name="_Toc46483301"/>
      <w:bookmarkStart w:id="5379" w:name="_Toc156167988"/>
      <w:r w:rsidRPr="000E3390">
        <w:lastRenderedPageBreak/>
        <w:t>5.8.2.4</w:t>
      </w:r>
      <w:r w:rsidRPr="000E3390">
        <w:tab/>
        <w:t xml:space="preserve">Actions upon reception of the </w:t>
      </w:r>
      <w:r w:rsidRPr="000E3390">
        <w:rPr>
          <w:i/>
        </w:rPr>
        <w:t>MBSFNAreaConfiguration</w:t>
      </w:r>
      <w:r w:rsidRPr="000E3390">
        <w:t xml:space="preserve"> message</w:t>
      </w:r>
      <w:bookmarkEnd w:id="5368"/>
      <w:bookmarkEnd w:id="5369"/>
      <w:bookmarkEnd w:id="5370"/>
      <w:bookmarkEnd w:id="5371"/>
      <w:bookmarkEnd w:id="5372"/>
      <w:bookmarkEnd w:id="5373"/>
      <w:bookmarkEnd w:id="5374"/>
      <w:bookmarkEnd w:id="5375"/>
      <w:bookmarkEnd w:id="5376"/>
      <w:bookmarkEnd w:id="5377"/>
      <w:bookmarkEnd w:id="5378"/>
      <w:bookmarkEnd w:id="5379"/>
    </w:p>
    <w:p w14:paraId="6E46AFE3" w14:textId="77777777" w:rsidR="009722D5" w:rsidRPr="000E3390" w:rsidRDefault="009722D5" w:rsidP="009722D5">
      <w:r w:rsidRPr="000E3390">
        <w:t xml:space="preserve">No UE requirements related to the contents of this </w:t>
      </w:r>
      <w:r w:rsidRPr="000E3390">
        <w:rPr>
          <w:i/>
        </w:rPr>
        <w:t xml:space="preserve">MBSFNAreaConfiguration </w:t>
      </w:r>
      <w:r w:rsidRPr="000E3390">
        <w:t>apply other than those specified elsewhere e.g. within procedures using the concerned system information, the corresponding field descriptions.</w:t>
      </w:r>
    </w:p>
    <w:p w14:paraId="28D68BE8" w14:textId="77777777" w:rsidR="009722D5" w:rsidRPr="000E3390" w:rsidRDefault="009722D5" w:rsidP="009722D5">
      <w:pPr>
        <w:pStyle w:val="4"/>
        <w:ind w:left="0" w:firstLine="0"/>
      </w:pPr>
      <w:bookmarkStart w:id="5380" w:name="_Toc20487083"/>
      <w:bookmarkStart w:id="5381" w:name="_Toc29342375"/>
      <w:bookmarkStart w:id="5382" w:name="_Toc29343514"/>
      <w:bookmarkStart w:id="5383" w:name="_Toc36566774"/>
      <w:bookmarkStart w:id="5384" w:name="_Toc36810205"/>
      <w:bookmarkStart w:id="5385" w:name="_Toc36846569"/>
      <w:bookmarkStart w:id="5386" w:name="_Toc36939222"/>
      <w:bookmarkStart w:id="5387" w:name="_Toc37082202"/>
      <w:bookmarkStart w:id="5388" w:name="_Toc46480834"/>
      <w:bookmarkStart w:id="5389" w:name="_Toc46482068"/>
      <w:bookmarkStart w:id="5390" w:name="_Toc46483302"/>
      <w:bookmarkStart w:id="5391" w:name="_Toc156167989"/>
      <w:r w:rsidRPr="000E3390">
        <w:t>5.8.2.5</w:t>
      </w:r>
      <w:r w:rsidRPr="000E3390">
        <w:tab/>
        <w:t xml:space="preserve">Actions upon reception of the </w:t>
      </w:r>
      <w:r w:rsidRPr="000E3390">
        <w:rPr>
          <w:i/>
          <w:lang w:eastAsia="zh-CN"/>
        </w:rPr>
        <w:t>MBMS</w:t>
      </w:r>
      <w:r w:rsidRPr="000E3390">
        <w:rPr>
          <w:i/>
        </w:rPr>
        <w:t>CountingRequest</w:t>
      </w:r>
      <w:r w:rsidRPr="000E3390">
        <w:t xml:space="preserve"> message</w:t>
      </w:r>
      <w:bookmarkEnd w:id="5380"/>
      <w:bookmarkEnd w:id="5381"/>
      <w:bookmarkEnd w:id="5382"/>
      <w:bookmarkEnd w:id="5383"/>
      <w:bookmarkEnd w:id="5384"/>
      <w:bookmarkEnd w:id="5385"/>
      <w:bookmarkEnd w:id="5386"/>
      <w:bookmarkEnd w:id="5387"/>
      <w:bookmarkEnd w:id="5388"/>
      <w:bookmarkEnd w:id="5389"/>
      <w:bookmarkEnd w:id="5390"/>
      <w:bookmarkEnd w:id="5391"/>
    </w:p>
    <w:p w14:paraId="49C2013F" w14:textId="77777777" w:rsidR="009722D5" w:rsidRPr="000E3390" w:rsidRDefault="009722D5" w:rsidP="009722D5">
      <w:r w:rsidRPr="000E3390">
        <w:t xml:space="preserve">Upon receiving </w:t>
      </w:r>
      <w:r w:rsidRPr="000E3390">
        <w:rPr>
          <w:i/>
        </w:rPr>
        <w:t>MBMSCountingRequest</w:t>
      </w:r>
      <w:r w:rsidRPr="000E3390">
        <w:t xml:space="preserve"> message, the UE shall perform the MBMS Counting </w:t>
      </w:r>
      <w:r w:rsidRPr="000E3390">
        <w:rPr>
          <w:lang w:eastAsia="zh-CN"/>
        </w:rPr>
        <w:t>p</w:t>
      </w:r>
      <w:r w:rsidRPr="000E3390">
        <w:t>rocedure as specified in 5.8.4.</w:t>
      </w:r>
    </w:p>
    <w:p w14:paraId="32B6B00B" w14:textId="77777777" w:rsidR="009722D5" w:rsidRPr="000E3390" w:rsidRDefault="009722D5" w:rsidP="009722D5">
      <w:pPr>
        <w:pStyle w:val="3"/>
      </w:pPr>
      <w:bookmarkStart w:id="5392" w:name="_Toc20487084"/>
      <w:bookmarkStart w:id="5393" w:name="_Toc29342376"/>
      <w:bookmarkStart w:id="5394" w:name="_Toc29343515"/>
      <w:bookmarkStart w:id="5395" w:name="_Toc36566775"/>
      <w:bookmarkStart w:id="5396" w:name="_Toc36810206"/>
      <w:bookmarkStart w:id="5397" w:name="_Toc36846570"/>
      <w:bookmarkStart w:id="5398" w:name="_Toc36939223"/>
      <w:bookmarkStart w:id="5399" w:name="_Toc37082203"/>
      <w:bookmarkStart w:id="5400" w:name="_Toc46480835"/>
      <w:bookmarkStart w:id="5401" w:name="_Toc46482069"/>
      <w:bookmarkStart w:id="5402" w:name="_Toc46483303"/>
      <w:bookmarkStart w:id="5403" w:name="_Toc156167990"/>
      <w:r w:rsidRPr="000E3390">
        <w:t>5.8.3</w:t>
      </w:r>
      <w:r w:rsidRPr="000E3390">
        <w:tab/>
        <w:t>MBMS PTM radio bearer configuration</w:t>
      </w:r>
      <w:bookmarkEnd w:id="5392"/>
      <w:bookmarkEnd w:id="5393"/>
      <w:bookmarkEnd w:id="5394"/>
      <w:bookmarkEnd w:id="5395"/>
      <w:bookmarkEnd w:id="5396"/>
      <w:bookmarkEnd w:id="5397"/>
      <w:bookmarkEnd w:id="5398"/>
      <w:bookmarkEnd w:id="5399"/>
      <w:bookmarkEnd w:id="5400"/>
      <w:bookmarkEnd w:id="5401"/>
      <w:bookmarkEnd w:id="5402"/>
      <w:bookmarkEnd w:id="5403"/>
    </w:p>
    <w:p w14:paraId="258C6DE4" w14:textId="77777777" w:rsidR="009722D5" w:rsidRPr="000E3390" w:rsidRDefault="009722D5" w:rsidP="009722D5">
      <w:pPr>
        <w:pStyle w:val="4"/>
      </w:pPr>
      <w:bookmarkStart w:id="5404" w:name="_Toc20487085"/>
      <w:bookmarkStart w:id="5405" w:name="_Toc29342377"/>
      <w:bookmarkStart w:id="5406" w:name="_Toc29343516"/>
      <w:bookmarkStart w:id="5407" w:name="_Toc36566776"/>
      <w:bookmarkStart w:id="5408" w:name="_Toc36810207"/>
      <w:bookmarkStart w:id="5409" w:name="_Toc36846571"/>
      <w:bookmarkStart w:id="5410" w:name="_Toc36939224"/>
      <w:bookmarkStart w:id="5411" w:name="_Toc37082204"/>
      <w:bookmarkStart w:id="5412" w:name="_Toc46480836"/>
      <w:bookmarkStart w:id="5413" w:name="_Toc46482070"/>
      <w:bookmarkStart w:id="5414" w:name="_Toc46483304"/>
      <w:bookmarkStart w:id="5415" w:name="_Toc156167991"/>
      <w:r w:rsidRPr="000E3390">
        <w:t>5.8.3.1</w:t>
      </w:r>
      <w:r w:rsidRPr="000E3390">
        <w:tab/>
        <w:t>General</w:t>
      </w:r>
      <w:bookmarkEnd w:id="5404"/>
      <w:bookmarkEnd w:id="5405"/>
      <w:bookmarkEnd w:id="5406"/>
      <w:bookmarkEnd w:id="5407"/>
      <w:bookmarkEnd w:id="5408"/>
      <w:bookmarkEnd w:id="5409"/>
      <w:bookmarkEnd w:id="5410"/>
      <w:bookmarkEnd w:id="5411"/>
      <w:bookmarkEnd w:id="5412"/>
      <w:bookmarkEnd w:id="5413"/>
      <w:bookmarkEnd w:id="5414"/>
      <w:bookmarkEnd w:id="5415"/>
    </w:p>
    <w:p w14:paraId="176079C8" w14:textId="77777777" w:rsidR="009722D5" w:rsidRPr="000E3390" w:rsidRDefault="009722D5" w:rsidP="009722D5">
      <w:r w:rsidRPr="000E3390">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0E3390" w:rsidRDefault="009722D5" w:rsidP="009722D5">
      <w:pPr>
        <w:pStyle w:val="NO"/>
      </w:pPr>
      <w:r w:rsidRPr="000E3390">
        <w:t>NOTE:</w:t>
      </w:r>
      <w:r w:rsidRPr="000E3390">
        <w:tab/>
        <w:t>In case the UE is unable to receive an MBMS service due to capability limitations, upper layers may take appropriate action e.g. terminate a lower priority unicast service.</w:t>
      </w:r>
    </w:p>
    <w:p w14:paraId="28EC7582" w14:textId="77777777" w:rsidR="009722D5" w:rsidRPr="000E3390" w:rsidRDefault="009722D5" w:rsidP="009722D5">
      <w:pPr>
        <w:pStyle w:val="4"/>
      </w:pPr>
      <w:bookmarkStart w:id="5416" w:name="_Toc20487086"/>
      <w:bookmarkStart w:id="5417" w:name="_Toc29342378"/>
      <w:bookmarkStart w:id="5418" w:name="_Toc29343517"/>
      <w:bookmarkStart w:id="5419" w:name="_Toc36566777"/>
      <w:bookmarkStart w:id="5420" w:name="_Toc36810208"/>
      <w:bookmarkStart w:id="5421" w:name="_Toc36846572"/>
      <w:bookmarkStart w:id="5422" w:name="_Toc36939225"/>
      <w:bookmarkStart w:id="5423" w:name="_Toc37082205"/>
      <w:bookmarkStart w:id="5424" w:name="_Toc46480837"/>
      <w:bookmarkStart w:id="5425" w:name="_Toc46482071"/>
      <w:bookmarkStart w:id="5426" w:name="_Toc46483305"/>
      <w:bookmarkStart w:id="5427" w:name="_Toc156167992"/>
      <w:r w:rsidRPr="000E3390">
        <w:t>5.8.3.2</w:t>
      </w:r>
      <w:r w:rsidRPr="000E3390">
        <w:tab/>
        <w:t>Initiation</w:t>
      </w:r>
      <w:bookmarkEnd w:id="5416"/>
      <w:bookmarkEnd w:id="5417"/>
      <w:bookmarkEnd w:id="5418"/>
      <w:bookmarkEnd w:id="5419"/>
      <w:bookmarkEnd w:id="5420"/>
      <w:bookmarkEnd w:id="5421"/>
      <w:bookmarkEnd w:id="5422"/>
      <w:bookmarkEnd w:id="5423"/>
      <w:bookmarkEnd w:id="5424"/>
      <w:bookmarkEnd w:id="5425"/>
      <w:bookmarkEnd w:id="5426"/>
      <w:bookmarkEnd w:id="5427"/>
    </w:p>
    <w:p w14:paraId="1264D6F8" w14:textId="77777777" w:rsidR="009722D5" w:rsidRPr="000E3390" w:rsidDel="00AD450E" w:rsidRDefault="009722D5" w:rsidP="009722D5">
      <w:r w:rsidRPr="000E339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0E3390" w:rsidRDefault="009722D5" w:rsidP="009722D5">
      <w:r w:rsidRPr="000E339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0E3390" w:rsidRDefault="009722D5" w:rsidP="009722D5">
      <w:pPr>
        <w:pStyle w:val="4"/>
      </w:pPr>
      <w:bookmarkStart w:id="5428" w:name="_Toc20487087"/>
      <w:bookmarkStart w:id="5429" w:name="_Toc29342379"/>
      <w:bookmarkStart w:id="5430" w:name="_Toc29343518"/>
      <w:bookmarkStart w:id="5431" w:name="_Toc36566778"/>
      <w:bookmarkStart w:id="5432" w:name="_Toc36810209"/>
      <w:bookmarkStart w:id="5433" w:name="_Toc36846573"/>
      <w:bookmarkStart w:id="5434" w:name="_Toc36939226"/>
      <w:bookmarkStart w:id="5435" w:name="_Toc37082206"/>
      <w:bookmarkStart w:id="5436" w:name="_Toc46480838"/>
      <w:bookmarkStart w:id="5437" w:name="_Toc46482072"/>
      <w:bookmarkStart w:id="5438" w:name="_Toc46483306"/>
      <w:bookmarkStart w:id="5439" w:name="_Toc156167993"/>
      <w:r w:rsidRPr="000E3390">
        <w:t>5.8.3.3</w:t>
      </w:r>
      <w:r w:rsidRPr="000E3390">
        <w:tab/>
        <w:t>MRB establishment</w:t>
      </w:r>
      <w:bookmarkEnd w:id="5428"/>
      <w:bookmarkEnd w:id="5429"/>
      <w:bookmarkEnd w:id="5430"/>
      <w:bookmarkEnd w:id="5431"/>
      <w:bookmarkEnd w:id="5432"/>
      <w:bookmarkEnd w:id="5433"/>
      <w:bookmarkEnd w:id="5434"/>
      <w:bookmarkEnd w:id="5435"/>
      <w:bookmarkEnd w:id="5436"/>
      <w:bookmarkEnd w:id="5437"/>
      <w:bookmarkEnd w:id="5438"/>
      <w:bookmarkEnd w:id="5439"/>
    </w:p>
    <w:p w14:paraId="5CF9745D" w14:textId="77777777" w:rsidR="009722D5" w:rsidRPr="000E3390" w:rsidRDefault="009722D5" w:rsidP="009722D5">
      <w:r w:rsidRPr="000E3390">
        <w:t>Upon MRB establishment, the UE shall:</w:t>
      </w:r>
    </w:p>
    <w:p w14:paraId="68F20201" w14:textId="77777777" w:rsidR="009722D5" w:rsidRPr="000E3390" w:rsidRDefault="009722D5" w:rsidP="009722D5">
      <w:pPr>
        <w:pStyle w:val="B1"/>
      </w:pPr>
      <w:r w:rsidRPr="000E3390">
        <w:t>1&gt;</w:t>
      </w:r>
      <w:r w:rsidRPr="000E3390">
        <w:tab/>
        <w:t>establish an RLC entity in accordance with the configuration specified in 9.1.1.4;</w:t>
      </w:r>
    </w:p>
    <w:p w14:paraId="2743C19F" w14:textId="77777777" w:rsidR="009722D5" w:rsidRPr="000E3390" w:rsidRDefault="009722D5" w:rsidP="009722D5">
      <w:pPr>
        <w:pStyle w:val="B1"/>
      </w:pPr>
      <w:r w:rsidRPr="000E3390">
        <w:t>1&gt;</w:t>
      </w:r>
      <w:r w:rsidRPr="000E3390">
        <w:tab/>
        <w:t>configure an MTCH logical channel in accordance with the received</w:t>
      </w:r>
      <w:r w:rsidRPr="000E3390">
        <w:rPr>
          <w:i/>
        </w:rPr>
        <w:t xml:space="preserve"> locgicalChannelIdentity</w:t>
      </w:r>
      <w:r w:rsidRPr="000E3390">
        <w:t xml:space="preserve">, applicable for the MRB, as included in the </w:t>
      </w:r>
      <w:r w:rsidRPr="000E3390">
        <w:rPr>
          <w:i/>
        </w:rPr>
        <w:t>MBSFNAreaConfiguration</w:t>
      </w:r>
      <w:r w:rsidRPr="000E3390">
        <w:t xml:space="preserve"> message;</w:t>
      </w:r>
    </w:p>
    <w:p w14:paraId="6D67C1C2" w14:textId="77777777" w:rsidR="009722D5" w:rsidRPr="000E3390" w:rsidRDefault="009722D5" w:rsidP="009722D5">
      <w:pPr>
        <w:pStyle w:val="B1"/>
      </w:pPr>
      <w:r w:rsidRPr="000E3390">
        <w:t>1&gt;</w:t>
      </w:r>
      <w:r w:rsidRPr="000E3390">
        <w:tab/>
        <w:t xml:space="preserve">configure the physical layer in accordance with the </w:t>
      </w:r>
      <w:r w:rsidRPr="000E3390">
        <w:rPr>
          <w:i/>
        </w:rPr>
        <w:t>pmch-Config</w:t>
      </w:r>
      <w:r w:rsidRPr="000E3390">
        <w:t xml:space="preserve">, applicable for the MRB, as included in the </w:t>
      </w:r>
      <w:r w:rsidRPr="000E3390">
        <w:rPr>
          <w:i/>
        </w:rPr>
        <w:t>MBSFNAreaConfiguration</w:t>
      </w:r>
      <w:r w:rsidRPr="000E3390">
        <w:t xml:space="preserve"> message;</w:t>
      </w:r>
    </w:p>
    <w:p w14:paraId="408116E1" w14:textId="77777777" w:rsidR="009722D5" w:rsidRPr="000E3390" w:rsidRDefault="009722D5" w:rsidP="009722D5">
      <w:pPr>
        <w:pStyle w:val="B1"/>
      </w:pPr>
      <w:r w:rsidRPr="000E3390">
        <w:t>1&gt;</w:t>
      </w:r>
      <w:r w:rsidRPr="000E3390">
        <w:tab/>
        <w:t xml:space="preserve">inform upper layers about the establishment of the MRB by indicating the corresponding </w:t>
      </w:r>
      <w:r w:rsidRPr="000E3390">
        <w:rPr>
          <w:i/>
        </w:rPr>
        <w:t>tmgi</w:t>
      </w:r>
      <w:r w:rsidRPr="000E3390">
        <w:t xml:space="preserve"> and </w:t>
      </w:r>
      <w:r w:rsidRPr="000E3390">
        <w:rPr>
          <w:i/>
        </w:rPr>
        <w:t>sessionId</w:t>
      </w:r>
      <w:r w:rsidRPr="000E3390">
        <w:t>;</w:t>
      </w:r>
    </w:p>
    <w:p w14:paraId="335782B1" w14:textId="77777777" w:rsidR="009722D5" w:rsidRPr="000E3390" w:rsidRDefault="009722D5" w:rsidP="009722D5">
      <w:pPr>
        <w:pStyle w:val="4"/>
      </w:pPr>
      <w:bookmarkStart w:id="5440" w:name="_Toc20487088"/>
      <w:bookmarkStart w:id="5441" w:name="_Toc29342380"/>
      <w:bookmarkStart w:id="5442" w:name="_Toc29343519"/>
      <w:bookmarkStart w:id="5443" w:name="_Toc36566779"/>
      <w:bookmarkStart w:id="5444" w:name="_Toc36810210"/>
      <w:bookmarkStart w:id="5445" w:name="_Toc36846574"/>
      <w:bookmarkStart w:id="5446" w:name="_Toc36939227"/>
      <w:bookmarkStart w:id="5447" w:name="_Toc37082207"/>
      <w:bookmarkStart w:id="5448" w:name="_Toc46480839"/>
      <w:bookmarkStart w:id="5449" w:name="_Toc46482073"/>
      <w:bookmarkStart w:id="5450" w:name="_Toc46483307"/>
      <w:bookmarkStart w:id="5451" w:name="_Toc156167994"/>
      <w:r w:rsidRPr="000E3390">
        <w:t>5.8.3.4</w:t>
      </w:r>
      <w:r w:rsidRPr="000E3390">
        <w:tab/>
        <w:t>MRB release</w:t>
      </w:r>
      <w:bookmarkEnd w:id="5440"/>
      <w:bookmarkEnd w:id="5441"/>
      <w:bookmarkEnd w:id="5442"/>
      <w:bookmarkEnd w:id="5443"/>
      <w:bookmarkEnd w:id="5444"/>
      <w:bookmarkEnd w:id="5445"/>
      <w:bookmarkEnd w:id="5446"/>
      <w:bookmarkEnd w:id="5447"/>
      <w:bookmarkEnd w:id="5448"/>
      <w:bookmarkEnd w:id="5449"/>
      <w:bookmarkEnd w:id="5450"/>
      <w:bookmarkEnd w:id="5451"/>
    </w:p>
    <w:p w14:paraId="3F3D88AF" w14:textId="77777777" w:rsidR="009722D5" w:rsidRPr="000E3390" w:rsidRDefault="009722D5" w:rsidP="009722D5">
      <w:r w:rsidRPr="000E3390">
        <w:t>Upon MRB release, the UE shall:</w:t>
      </w:r>
    </w:p>
    <w:p w14:paraId="36B166E2" w14:textId="77777777" w:rsidR="009722D5" w:rsidRPr="000E3390" w:rsidRDefault="009722D5" w:rsidP="009722D5">
      <w:pPr>
        <w:pStyle w:val="B1"/>
      </w:pPr>
      <w:r w:rsidRPr="000E3390">
        <w:t>1&gt;</w:t>
      </w:r>
      <w:r w:rsidRPr="000E3390">
        <w:tab/>
        <w:t>release the RLC entity as well as the related MAC and physical layer configuration;</w:t>
      </w:r>
    </w:p>
    <w:p w14:paraId="4EC4C69D" w14:textId="77777777" w:rsidR="009722D5" w:rsidRPr="000E3390" w:rsidRDefault="009722D5" w:rsidP="009722D5">
      <w:pPr>
        <w:pStyle w:val="B1"/>
      </w:pPr>
      <w:r w:rsidRPr="000E3390">
        <w:t>1&gt;</w:t>
      </w:r>
      <w:r w:rsidRPr="000E3390">
        <w:tab/>
        <w:t xml:space="preserve">inform upper layers about the release of the MRB by indicating the corresponding </w:t>
      </w:r>
      <w:r w:rsidRPr="000E3390">
        <w:rPr>
          <w:i/>
        </w:rPr>
        <w:t>tmgi</w:t>
      </w:r>
      <w:r w:rsidRPr="000E3390">
        <w:t xml:space="preserve"> and </w:t>
      </w:r>
      <w:r w:rsidRPr="000E3390">
        <w:rPr>
          <w:i/>
        </w:rPr>
        <w:t>sessionId</w:t>
      </w:r>
      <w:r w:rsidRPr="000E3390">
        <w:t>;</w:t>
      </w:r>
    </w:p>
    <w:p w14:paraId="6E045F0E" w14:textId="77777777" w:rsidR="009722D5" w:rsidRPr="000E3390" w:rsidRDefault="009722D5" w:rsidP="009722D5">
      <w:pPr>
        <w:pStyle w:val="3"/>
        <w:ind w:left="0" w:firstLine="0"/>
      </w:pPr>
      <w:bookmarkStart w:id="5452" w:name="_Toc20487089"/>
      <w:bookmarkStart w:id="5453" w:name="_Toc29342381"/>
      <w:bookmarkStart w:id="5454" w:name="_Toc29343520"/>
      <w:bookmarkStart w:id="5455" w:name="_Toc36566780"/>
      <w:bookmarkStart w:id="5456" w:name="_Toc36810211"/>
      <w:bookmarkStart w:id="5457" w:name="_Toc36846575"/>
      <w:bookmarkStart w:id="5458" w:name="_Toc36939228"/>
      <w:bookmarkStart w:id="5459" w:name="_Toc37082208"/>
      <w:bookmarkStart w:id="5460" w:name="_Toc46480840"/>
      <w:bookmarkStart w:id="5461" w:name="_Toc46482074"/>
      <w:bookmarkStart w:id="5462" w:name="_Toc46483308"/>
      <w:bookmarkStart w:id="5463" w:name="_Toc156167995"/>
      <w:r w:rsidRPr="000E3390">
        <w:t>5.8.4</w:t>
      </w:r>
      <w:r w:rsidRPr="000E3390">
        <w:tab/>
        <w:t>MBMS Counting Procedure</w:t>
      </w:r>
      <w:bookmarkEnd w:id="5452"/>
      <w:bookmarkEnd w:id="5453"/>
      <w:bookmarkEnd w:id="5454"/>
      <w:bookmarkEnd w:id="5455"/>
      <w:bookmarkEnd w:id="5456"/>
      <w:bookmarkEnd w:id="5457"/>
      <w:bookmarkEnd w:id="5458"/>
      <w:bookmarkEnd w:id="5459"/>
      <w:bookmarkEnd w:id="5460"/>
      <w:bookmarkEnd w:id="5461"/>
      <w:bookmarkEnd w:id="5462"/>
      <w:bookmarkEnd w:id="5463"/>
    </w:p>
    <w:p w14:paraId="38BF9D1D" w14:textId="77777777" w:rsidR="009722D5" w:rsidRPr="000E3390" w:rsidRDefault="009722D5" w:rsidP="009722D5">
      <w:pPr>
        <w:pStyle w:val="4"/>
        <w:ind w:left="0" w:firstLine="0"/>
      </w:pPr>
      <w:bookmarkStart w:id="5464" w:name="_Toc20487090"/>
      <w:bookmarkStart w:id="5465" w:name="_Toc29342382"/>
      <w:bookmarkStart w:id="5466" w:name="_Toc29343521"/>
      <w:bookmarkStart w:id="5467" w:name="_Toc36566781"/>
      <w:bookmarkStart w:id="5468" w:name="_Toc36810212"/>
      <w:bookmarkStart w:id="5469" w:name="_Toc36846576"/>
      <w:bookmarkStart w:id="5470" w:name="_Toc36939229"/>
      <w:bookmarkStart w:id="5471" w:name="_Toc37082209"/>
      <w:bookmarkStart w:id="5472" w:name="_Toc46480841"/>
      <w:bookmarkStart w:id="5473" w:name="_Toc46482075"/>
      <w:bookmarkStart w:id="5474" w:name="_Toc46483309"/>
      <w:bookmarkStart w:id="5475" w:name="_Toc156167996"/>
      <w:r w:rsidRPr="000E3390">
        <w:t>5.8.4.1</w:t>
      </w:r>
      <w:r w:rsidRPr="000E3390">
        <w:tab/>
        <w:t>General</w:t>
      </w:r>
      <w:bookmarkEnd w:id="5464"/>
      <w:bookmarkEnd w:id="5465"/>
      <w:bookmarkEnd w:id="5466"/>
      <w:bookmarkEnd w:id="5467"/>
      <w:bookmarkEnd w:id="5468"/>
      <w:bookmarkEnd w:id="5469"/>
      <w:bookmarkEnd w:id="5470"/>
      <w:bookmarkEnd w:id="5471"/>
      <w:bookmarkEnd w:id="5472"/>
      <w:bookmarkEnd w:id="5473"/>
      <w:bookmarkEnd w:id="5474"/>
      <w:bookmarkEnd w:id="5475"/>
    </w:p>
    <w:p w14:paraId="29FB3349" w14:textId="77777777" w:rsidR="009722D5" w:rsidRPr="000E3390" w:rsidRDefault="009722D5" w:rsidP="009722D5">
      <w:pPr>
        <w:rPr>
          <w:rFonts w:ascii="FrutigerNext LT Regular" w:hAnsi="FrutigerNext LT Regular"/>
          <w:lang w:eastAsia="zh-CN"/>
        </w:rPr>
      </w:pPr>
    </w:p>
    <w:bookmarkStart w:id="5476" w:name="_1345997311"/>
    <w:bookmarkStart w:id="5477" w:name="_1347257401"/>
    <w:bookmarkStart w:id="5478" w:name="_1347258015"/>
    <w:bookmarkStart w:id="5479" w:name="_1347258731"/>
    <w:bookmarkEnd w:id="5476"/>
    <w:bookmarkEnd w:id="5477"/>
    <w:bookmarkEnd w:id="5478"/>
    <w:bookmarkEnd w:id="5479"/>
    <w:bookmarkStart w:id="5480" w:name="_MON_1357719996"/>
    <w:bookmarkEnd w:id="5480"/>
    <w:p w14:paraId="24EB3184" w14:textId="77777777" w:rsidR="009722D5" w:rsidRPr="000E3390" w:rsidRDefault="003863AF" w:rsidP="009722D5">
      <w:pPr>
        <w:pStyle w:val="TH"/>
        <w:ind w:left="567"/>
        <w:rPr>
          <w:sz w:val="22"/>
          <w:lang w:eastAsia="zh-CN"/>
        </w:rPr>
      </w:pPr>
      <w:r w:rsidRPr="000E3390">
        <w:rPr>
          <w:noProof/>
        </w:rPr>
        <w:object w:dxaOrig="7574" w:dyaOrig="2714" w14:anchorId="324F1AAC">
          <v:shape id="_x0000_i1120" type="#_x0000_t75" alt="" style="width:351.8pt;height:126.2pt;mso-width-percent:0;mso-height-percent:0;mso-width-percent:0;mso-height-percent:0" o:ole="">
            <v:imagedata r:id="rId199" o:title=""/>
          </v:shape>
          <o:OLEObject Type="Embed" ProgID="Word.Picture.8" ShapeID="_x0000_i1120" DrawAspect="Content" ObjectID="_1767776881" r:id="rId200">
            <o:FieldCodes>\* MERGEFORMAT</o:FieldCodes>
          </o:OLEObject>
        </w:object>
      </w:r>
    </w:p>
    <w:p w14:paraId="6DD75F0E" w14:textId="77777777" w:rsidR="009722D5" w:rsidRPr="000E3390" w:rsidRDefault="009722D5" w:rsidP="009722D5">
      <w:pPr>
        <w:pStyle w:val="TF"/>
        <w:rPr>
          <w:lang w:eastAsia="zh-CN"/>
        </w:rPr>
      </w:pPr>
      <w:r w:rsidRPr="000E3390">
        <w:t>Figure 5.</w:t>
      </w:r>
      <w:r w:rsidRPr="000E3390">
        <w:rPr>
          <w:lang w:eastAsia="zh-CN"/>
        </w:rPr>
        <w:t>8</w:t>
      </w:r>
      <w:r w:rsidRPr="000E3390">
        <w:t>.</w:t>
      </w:r>
      <w:r w:rsidRPr="000E3390">
        <w:rPr>
          <w:lang w:eastAsia="zh-CN"/>
        </w:rPr>
        <w:t>4.1-1</w:t>
      </w:r>
      <w:r w:rsidRPr="000E3390">
        <w:t xml:space="preserve">: MBMS </w:t>
      </w:r>
      <w:r w:rsidRPr="000E3390">
        <w:rPr>
          <w:lang w:eastAsia="zh-CN"/>
        </w:rPr>
        <w:t>Counting procedure</w:t>
      </w:r>
    </w:p>
    <w:p w14:paraId="7A668E93" w14:textId="77777777" w:rsidR="009722D5" w:rsidRPr="000E3390" w:rsidRDefault="009722D5" w:rsidP="009722D5">
      <w:pPr>
        <w:rPr>
          <w:lang w:eastAsia="zh-CN"/>
        </w:rPr>
      </w:pPr>
      <w:r w:rsidRPr="000E3390">
        <w:t>The MBMS Counting procedure is used by the E-UTRAN to count the number of RRC_CONNECTED mode UEs which are receiving via an MRB or interested to receive via an MRB the specified MBMS services.</w:t>
      </w:r>
    </w:p>
    <w:p w14:paraId="4B788C39" w14:textId="77777777" w:rsidR="009722D5" w:rsidRPr="000E3390" w:rsidRDefault="009722D5" w:rsidP="009722D5">
      <w:r w:rsidRPr="000E3390">
        <w:t>The UE determines interest in an MBMS service, that is identified by the TMGI, by interaction with upper layers.</w:t>
      </w:r>
    </w:p>
    <w:p w14:paraId="6AA8330F" w14:textId="77777777" w:rsidR="009722D5" w:rsidRPr="000E3390" w:rsidRDefault="009722D5" w:rsidP="009722D5">
      <w:pPr>
        <w:pStyle w:val="4"/>
        <w:ind w:left="0" w:firstLine="0"/>
      </w:pPr>
      <w:bookmarkStart w:id="5481" w:name="_Toc20487091"/>
      <w:bookmarkStart w:id="5482" w:name="_Toc29342383"/>
      <w:bookmarkStart w:id="5483" w:name="_Toc29343522"/>
      <w:bookmarkStart w:id="5484" w:name="_Toc36566782"/>
      <w:bookmarkStart w:id="5485" w:name="_Toc36810213"/>
      <w:bookmarkStart w:id="5486" w:name="_Toc36846577"/>
      <w:bookmarkStart w:id="5487" w:name="_Toc36939230"/>
      <w:bookmarkStart w:id="5488" w:name="_Toc37082210"/>
      <w:bookmarkStart w:id="5489" w:name="_Toc46480842"/>
      <w:bookmarkStart w:id="5490" w:name="_Toc46482076"/>
      <w:bookmarkStart w:id="5491" w:name="_Toc46483310"/>
      <w:bookmarkStart w:id="5492" w:name="_Toc156167997"/>
      <w:r w:rsidRPr="000E3390">
        <w:t>5.8.4.2</w:t>
      </w:r>
      <w:r w:rsidRPr="000E3390">
        <w:tab/>
        <w:t>Initiation</w:t>
      </w:r>
      <w:bookmarkEnd w:id="5481"/>
      <w:bookmarkEnd w:id="5482"/>
      <w:bookmarkEnd w:id="5483"/>
      <w:bookmarkEnd w:id="5484"/>
      <w:bookmarkEnd w:id="5485"/>
      <w:bookmarkEnd w:id="5486"/>
      <w:bookmarkEnd w:id="5487"/>
      <w:bookmarkEnd w:id="5488"/>
      <w:bookmarkEnd w:id="5489"/>
      <w:bookmarkEnd w:id="5490"/>
      <w:bookmarkEnd w:id="5491"/>
      <w:bookmarkEnd w:id="5492"/>
    </w:p>
    <w:p w14:paraId="51BBA3CF" w14:textId="77777777" w:rsidR="009722D5" w:rsidRPr="000E3390" w:rsidRDefault="009722D5" w:rsidP="009722D5">
      <w:pPr>
        <w:rPr>
          <w:lang w:eastAsia="zh-CN"/>
        </w:rPr>
      </w:pPr>
      <w:r w:rsidRPr="000E3390">
        <w:t xml:space="preserve">E-UTRAN initiates the procedure by sending an </w:t>
      </w:r>
      <w:r w:rsidRPr="000E3390">
        <w:rPr>
          <w:i/>
        </w:rPr>
        <w:t>MBMSCountingRequest</w:t>
      </w:r>
      <w:r w:rsidRPr="000E3390">
        <w:t xml:space="preserve"> message.</w:t>
      </w:r>
    </w:p>
    <w:p w14:paraId="2688227A" w14:textId="77777777" w:rsidR="009722D5" w:rsidRPr="000E3390" w:rsidRDefault="009722D5" w:rsidP="009722D5">
      <w:pPr>
        <w:pStyle w:val="4"/>
        <w:ind w:left="0" w:firstLine="0"/>
      </w:pPr>
      <w:bookmarkStart w:id="5493" w:name="_Toc20487092"/>
      <w:bookmarkStart w:id="5494" w:name="_Toc29342384"/>
      <w:bookmarkStart w:id="5495" w:name="_Toc29343523"/>
      <w:bookmarkStart w:id="5496" w:name="_Toc36566783"/>
      <w:bookmarkStart w:id="5497" w:name="_Toc36810214"/>
      <w:bookmarkStart w:id="5498" w:name="_Toc36846578"/>
      <w:bookmarkStart w:id="5499" w:name="_Toc36939231"/>
      <w:bookmarkStart w:id="5500" w:name="_Toc37082211"/>
      <w:bookmarkStart w:id="5501" w:name="_Toc46480843"/>
      <w:bookmarkStart w:id="5502" w:name="_Toc46482077"/>
      <w:bookmarkStart w:id="5503" w:name="_Toc46483311"/>
      <w:bookmarkStart w:id="5504" w:name="_Toc156167998"/>
      <w:r w:rsidRPr="000E3390">
        <w:t>5.8.4.3</w:t>
      </w:r>
      <w:r w:rsidRPr="000E3390">
        <w:tab/>
        <w:t xml:space="preserve">Reception of the </w:t>
      </w:r>
      <w:r w:rsidRPr="000E3390">
        <w:rPr>
          <w:i/>
        </w:rPr>
        <w:t>MBMSCountingRequest</w:t>
      </w:r>
      <w:r w:rsidRPr="000E3390">
        <w:t xml:space="preserve"> message by the UE</w:t>
      </w:r>
      <w:bookmarkEnd w:id="5493"/>
      <w:bookmarkEnd w:id="5494"/>
      <w:bookmarkEnd w:id="5495"/>
      <w:bookmarkEnd w:id="5496"/>
      <w:bookmarkEnd w:id="5497"/>
      <w:bookmarkEnd w:id="5498"/>
      <w:bookmarkEnd w:id="5499"/>
      <w:bookmarkEnd w:id="5500"/>
      <w:bookmarkEnd w:id="5501"/>
      <w:bookmarkEnd w:id="5502"/>
      <w:bookmarkEnd w:id="5503"/>
      <w:bookmarkEnd w:id="5504"/>
    </w:p>
    <w:p w14:paraId="4F9F79D6" w14:textId="77777777" w:rsidR="009722D5" w:rsidRPr="000E3390" w:rsidRDefault="009722D5" w:rsidP="009722D5">
      <w:r w:rsidRPr="000E3390">
        <w:t xml:space="preserve">Upon receiving the </w:t>
      </w:r>
      <w:r w:rsidRPr="000E3390">
        <w:rPr>
          <w:i/>
        </w:rPr>
        <w:t>MBMSCountingRequest</w:t>
      </w:r>
      <w:r w:rsidRPr="000E3390">
        <w:t xml:space="preserve"> message, the UE in RRC_CONNECTED mode shall:</w:t>
      </w:r>
    </w:p>
    <w:p w14:paraId="3411E694" w14:textId="77777777" w:rsidR="009722D5" w:rsidRPr="000E3390" w:rsidRDefault="009722D5" w:rsidP="009722D5">
      <w:pPr>
        <w:pStyle w:val="B1"/>
        <w:rPr>
          <w:lang w:eastAsia="ko-KR"/>
        </w:rPr>
      </w:pPr>
      <w:r w:rsidRPr="000E3390">
        <w:t>1&gt;</w:t>
      </w:r>
      <w:r w:rsidRPr="000E3390">
        <w:tab/>
        <w:t xml:space="preserve">if the </w:t>
      </w:r>
      <w:r w:rsidRPr="000E3390">
        <w:rPr>
          <w:i/>
          <w:iCs/>
        </w:rPr>
        <w:t xml:space="preserve">SystemInformationBlockType1, </w:t>
      </w:r>
      <w:r w:rsidRPr="000E3390">
        <w:t xml:space="preserve">that provided the scheduling information for the </w:t>
      </w:r>
      <w:r w:rsidRPr="000E3390">
        <w:rPr>
          <w:i/>
          <w:iCs/>
        </w:rPr>
        <w:t xml:space="preserve">systemInformationBlockType13 </w:t>
      </w:r>
      <w:r w:rsidRPr="000E3390">
        <w:t xml:space="preserve">that included the configuration of the MCCH via which the </w:t>
      </w:r>
      <w:r w:rsidRPr="000E3390">
        <w:rPr>
          <w:i/>
          <w:iCs/>
        </w:rPr>
        <w:t>MBMSCountingRequest</w:t>
      </w:r>
      <w:r w:rsidRPr="000E3390">
        <w:t xml:space="preserve"> message was received, contained the identity of the Registered PLMN;</w:t>
      </w:r>
      <w:r w:rsidRPr="000E3390">
        <w:rPr>
          <w:lang w:eastAsia="ko-KR"/>
        </w:rPr>
        <w:t xml:space="preserve"> and</w:t>
      </w:r>
    </w:p>
    <w:p w14:paraId="2DC77B75" w14:textId="77777777" w:rsidR="009722D5" w:rsidRPr="000E3390" w:rsidRDefault="009722D5" w:rsidP="009722D5">
      <w:pPr>
        <w:pStyle w:val="B1"/>
        <w:rPr>
          <w:i/>
          <w:lang w:eastAsia="zh-CN"/>
        </w:rPr>
      </w:pPr>
      <w:r w:rsidRPr="000E3390">
        <w:t>1&gt;</w:t>
      </w:r>
      <w:r w:rsidRPr="000E3390">
        <w:tab/>
        <w:t xml:space="preserve">if the UE is receiving via an MRB or interested to receive via an MRB at least one of the services in the received </w:t>
      </w:r>
      <w:r w:rsidRPr="000E3390">
        <w:rPr>
          <w:i/>
          <w:lang w:eastAsia="zh-CN"/>
        </w:rPr>
        <w:t>countingRequest</w:t>
      </w:r>
      <w:r w:rsidRPr="000E3390">
        <w:rPr>
          <w:i/>
        </w:rPr>
        <w:t>List:</w:t>
      </w:r>
    </w:p>
    <w:p w14:paraId="58D7FA1D" w14:textId="77777777" w:rsidR="009722D5" w:rsidRPr="000E3390" w:rsidRDefault="009722D5" w:rsidP="009722D5">
      <w:pPr>
        <w:pStyle w:val="B2"/>
        <w:rPr>
          <w:i/>
          <w:lang w:eastAsia="zh-CN"/>
        </w:rPr>
      </w:pPr>
      <w:r w:rsidRPr="000E3390">
        <w:t>2&gt;</w:t>
      </w:r>
      <w:r w:rsidRPr="000E3390">
        <w:tab/>
        <w:t xml:space="preserve">if more than one entry is included in the </w:t>
      </w:r>
      <w:r w:rsidRPr="000E3390">
        <w:rPr>
          <w:i/>
        </w:rPr>
        <w:t>mbsfn-AreaInfoList</w:t>
      </w:r>
      <w:r w:rsidRPr="000E3390">
        <w:t xml:space="preserve"> received in the </w:t>
      </w:r>
      <w:r w:rsidRPr="000E3390">
        <w:rPr>
          <w:i/>
        </w:rPr>
        <w:t xml:space="preserve">SystemInformationBlockType13 </w:t>
      </w:r>
      <w:r w:rsidRPr="000E3390">
        <w:t xml:space="preserve">that included the configuration of the MCCH via which the </w:t>
      </w:r>
      <w:r w:rsidRPr="000E3390">
        <w:rPr>
          <w:i/>
        </w:rPr>
        <w:t>MBMSCountingRequest</w:t>
      </w:r>
      <w:r w:rsidRPr="000E3390">
        <w:t xml:space="preserve"> message was received</w:t>
      </w:r>
      <w:r w:rsidRPr="000E3390">
        <w:rPr>
          <w:i/>
          <w:lang w:eastAsia="zh-CN"/>
        </w:rPr>
        <w:t>:</w:t>
      </w:r>
    </w:p>
    <w:p w14:paraId="70A316BB" w14:textId="77777777" w:rsidR="009722D5" w:rsidRPr="000E3390" w:rsidRDefault="009722D5" w:rsidP="009722D5">
      <w:pPr>
        <w:pStyle w:val="B3"/>
        <w:rPr>
          <w:i/>
          <w:lang w:eastAsia="zh-CN"/>
        </w:rPr>
      </w:pPr>
      <w:r w:rsidRPr="000E3390">
        <w:t>3&gt;</w:t>
      </w:r>
      <w:r w:rsidRPr="000E3390">
        <w:tab/>
        <w:t xml:space="preserve">include the </w:t>
      </w:r>
      <w:r w:rsidRPr="000E3390">
        <w:rPr>
          <w:i/>
        </w:rPr>
        <w:t>mbsfn-AreaIndex</w:t>
      </w:r>
      <w:r w:rsidRPr="000E3390">
        <w:t xml:space="preserve"> in the </w:t>
      </w:r>
      <w:r w:rsidRPr="000E3390">
        <w:rPr>
          <w:i/>
        </w:rPr>
        <w:t xml:space="preserve">MBMSCountingResponse </w:t>
      </w:r>
      <w:r w:rsidRPr="000E3390">
        <w:t xml:space="preserve">message and set it to the index of the entry in the </w:t>
      </w:r>
      <w:r w:rsidRPr="000E3390">
        <w:rPr>
          <w:i/>
        </w:rPr>
        <w:t>mbsfn-AreaInfoList</w:t>
      </w:r>
      <w:r w:rsidRPr="000E3390">
        <w:t xml:space="preserve"> within the received </w:t>
      </w:r>
      <w:r w:rsidRPr="000E3390">
        <w:rPr>
          <w:i/>
        </w:rPr>
        <w:t>SystemInformationBlockType13</w:t>
      </w:r>
      <w:r w:rsidRPr="000E3390">
        <w:t xml:space="preserve"> that corresponds with the MBSFN area used to transfer the received </w:t>
      </w:r>
      <w:r w:rsidRPr="000E3390">
        <w:rPr>
          <w:i/>
        </w:rPr>
        <w:t>MBMSCountingRequest</w:t>
      </w:r>
      <w:r w:rsidRPr="000E3390">
        <w:t xml:space="preserve"> message;</w:t>
      </w:r>
    </w:p>
    <w:p w14:paraId="3BABE8DD" w14:textId="77777777" w:rsidR="009722D5" w:rsidRPr="000E3390" w:rsidRDefault="009722D5" w:rsidP="009722D5">
      <w:pPr>
        <w:pStyle w:val="B2"/>
        <w:rPr>
          <w:lang w:eastAsia="zh-CN"/>
        </w:rPr>
      </w:pPr>
      <w:r w:rsidRPr="000E3390">
        <w:t>2&gt;</w:t>
      </w:r>
      <w:r w:rsidRPr="000E3390">
        <w:tab/>
        <w:t xml:space="preserve">for each MBMS service included in the received </w:t>
      </w:r>
      <w:r w:rsidRPr="000E3390">
        <w:rPr>
          <w:i/>
        </w:rPr>
        <w:t>counting</w:t>
      </w:r>
      <w:r w:rsidRPr="000E3390">
        <w:rPr>
          <w:i/>
          <w:lang w:eastAsia="zh-CN"/>
        </w:rPr>
        <w:t>Request</w:t>
      </w:r>
      <w:r w:rsidRPr="000E3390">
        <w:rPr>
          <w:i/>
        </w:rPr>
        <w:t>List</w:t>
      </w:r>
      <w:r w:rsidRPr="000E3390">
        <w:t>:</w:t>
      </w:r>
    </w:p>
    <w:p w14:paraId="4D113389" w14:textId="77777777" w:rsidR="009722D5" w:rsidRPr="000E3390" w:rsidRDefault="009722D5" w:rsidP="009722D5">
      <w:pPr>
        <w:pStyle w:val="B3"/>
        <w:rPr>
          <w:lang w:eastAsia="zh-CN"/>
        </w:rPr>
      </w:pPr>
      <w:r w:rsidRPr="000E3390">
        <w:rPr>
          <w:lang w:eastAsia="zh-CN"/>
        </w:rPr>
        <w:t>3&gt;</w:t>
      </w:r>
      <w:r w:rsidRPr="000E3390">
        <w:rPr>
          <w:lang w:eastAsia="zh-CN"/>
        </w:rPr>
        <w:tab/>
        <w:t xml:space="preserve">if the UE is receiving via an MRB or interested to receive </w:t>
      </w:r>
      <w:r w:rsidRPr="000E3390">
        <w:t>via an MRB</w:t>
      </w:r>
      <w:r w:rsidRPr="000E3390">
        <w:rPr>
          <w:lang w:eastAsia="zh-CN"/>
        </w:rPr>
        <w:t xml:space="preserve"> this MBMS service:</w:t>
      </w:r>
    </w:p>
    <w:p w14:paraId="27F2F306" w14:textId="77777777" w:rsidR="009722D5" w:rsidRPr="000E3390" w:rsidRDefault="009722D5" w:rsidP="009722D5">
      <w:pPr>
        <w:pStyle w:val="B4"/>
      </w:pPr>
      <w:r w:rsidRPr="000E3390">
        <w:t>4&gt;</w:t>
      </w:r>
      <w:r w:rsidRPr="000E3390">
        <w:tab/>
        <w:t>include an entry</w:t>
      </w:r>
      <w:r w:rsidRPr="000E3390">
        <w:rPr>
          <w:lang w:eastAsia="zh-CN"/>
        </w:rPr>
        <w:t xml:space="preserve"> in the</w:t>
      </w:r>
      <w:r w:rsidRPr="000E3390">
        <w:rPr>
          <w:i/>
          <w:lang w:eastAsia="zh-CN"/>
        </w:rPr>
        <w:t xml:space="preserve"> </w:t>
      </w:r>
      <w:r w:rsidRPr="000E3390">
        <w:rPr>
          <w:i/>
        </w:rPr>
        <w:t>countingRe</w:t>
      </w:r>
      <w:r w:rsidRPr="000E3390">
        <w:rPr>
          <w:i/>
          <w:lang w:eastAsia="zh-CN"/>
        </w:rPr>
        <w:t>sponse</w:t>
      </w:r>
      <w:r w:rsidRPr="000E3390">
        <w:rPr>
          <w:i/>
        </w:rPr>
        <w:t>List</w:t>
      </w:r>
      <w:r w:rsidRPr="000E3390">
        <w:rPr>
          <w:lang w:eastAsia="zh-CN"/>
        </w:rPr>
        <w:t xml:space="preserve"> within</w:t>
      </w:r>
      <w:r w:rsidRPr="000E3390">
        <w:t xml:space="preserve"> the </w:t>
      </w:r>
      <w:r w:rsidRPr="000E3390">
        <w:rPr>
          <w:i/>
        </w:rPr>
        <w:t>MBMSCountingResponse</w:t>
      </w:r>
      <w:r w:rsidRPr="000E3390">
        <w:t xml:space="preserve"> message with </w:t>
      </w:r>
      <w:r w:rsidRPr="000E3390">
        <w:rPr>
          <w:i/>
        </w:rPr>
        <w:t>countingResponseService</w:t>
      </w:r>
      <w:r w:rsidRPr="000E3390">
        <w:t xml:space="preserve"> set it to the index of the entry in the </w:t>
      </w:r>
      <w:r w:rsidRPr="000E3390">
        <w:rPr>
          <w:i/>
        </w:rPr>
        <w:t>countingRequestList</w:t>
      </w:r>
      <w:r w:rsidRPr="000E3390">
        <w:rPr>
          <w:lang w:eastAsia="zh-CN"/>
        </w:rPr>
        <w:t xml:space="preserve"> within the </w:t>
      </w:r>
      <w:r w:rsidRPr="000E3390">
        <w:t>received</w:t>
      </w:r>
      <w:r w:rsidRPr="000E3390">
        <w:rPr>
          <w:lang w:eastAsia="zh-CN"/>
        </w:rPr>
        <w:t xml:space="preserve"> </w:t>
      </w:r>
      <w:r w:rsidRPr="000E3390">
        <w:rPr>
          <w:i/>
          <w:lang w:eastAsia="zh-CN"/>
        </w:rPr>
        <w:t>MBMS</w:t>
      </w:r>
      <w:r w:rsidRPr="000E3390">
        <w:rPr>
          <w:i/>
        </w:rPr>
        <w:t>CountingRequest</w:t>
      </w:r>
      <w:r w:rsidRPr="000E3390">
        <w:t xml:space="preserve"> that corresponds with the MBMS service the UE is receiving or interested to receive;</w:t>
      </w:r>
    </w:p>
    <w:p w14:paraId="2E62085E" w14:textId="77777777" w:rsidR="009722D5" w:rsidRPr="000E3390" w:rsidRDefault="009722D5" w:rsidP="009722D5">
      <w:pPr>
        <w:pStyle w:val="B2"/>
        <w:rPr>
          <w:lang w:eastAsia="zh-CN"/>
        </w:rPr>
      </w:pPr>
      <w:r w:rsidRPr="000E3390">
        <w:rPr>
          <w:lang w:eastAsia="zh-CN"/>
        </w:rPr>
        <w:t>2&gt;</w:t>
      </w:r>
      <w:r w:rsidRPr="000E3390">
        <w:rPr>
          <w:lang w:eastAsia="zh-CN"/>
        </w:rPr>
        <w:tab/>
        <w:t>submit</w:t>
      </w:r>
      <w:r w:rsidRPr="000E3390">
        <w:t xml:space="preserve"> the </w:t>
      </w:r>
      <w:r w:rsidRPr="000E3390">
        <w:rPr>
          <w:i/>
        </w:rPr>
        <w:t>MBMSCountingResponse</w:t>
      </w:r>
      <w:r w:rsidRPr="000E3390">
        <w:t xml:space="preserve"> message to lower layers for transmission upon which the procedure ends;</w:t>
      </w:r>
    </w:p>
    <w:p w14:paraId="01E7DA2A" w14:textId="77777777" w:rsidR="009722D5" w:rsidRPr="000E3390" w:rsidRDefault="009722D5" w:rsidP="009722D5">
      <w:pPr>
        <w:pStyle w:val="NO"/>
      </w:pPr>
      <w:r w:rsidRPr="000E3390">
        <w:t>NOTE 1</w:t>
      </w:r>
      <w:r w:rsidRPr="000E3390">
        <w:rPr>
          <w:lang w:eastAsia="zh-CN"/>
        </w:rPr>
        <w:t>:</w:t>
      </w:r>
      <w:r w:rsidRPr="000E3390">
        <w:rPr>
          <w:lang w:eastAsia="zh-CN"/>
        </w:rPr>
        <w:tab/>
        <w:t>UEs that are receiving an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by means of a Unicast Bearer Service</w:t>
      </w:r>
      <w:r w:rsidR="002224A0" w:rsidRPr="000E3390">
        <w:rPr>
          <w:lang w:eastAsia="zh-CN"/>
        </w:rPr>
        <w:t xml:space="preserve">, as specified in </w:t>
      </w:r>
      <w:r w:rsidR="002224A0" w:rsidRPr="000E3390">
        <w:t>TS 26.346</w:t>
      </w:r>
      <w:r w:rsidRPr="000E3390">
        <w:rPr>
          <w:lang w:eastAsia="zh-CN"/>
        </w:rPr>
        <w:t xml:space="preserve"> [57]</w:t>
      </w:r>
      <w:r w:rsidR="002224A0" w:rsidRPr="000E3390">
        <w:rPr>
          <w:lang w:eastAsia="zh-CN"/>
        </w:rPr>
        <w:t>,</w:t>
      </w:r>
      <w:r w:rsidRPr="000E3390">
        <w:rPr>
          <w:lang w:eastAsia="zh-CN"/>
        </w:rPr>
        <w:t xml:space="preserve"> (i.e. via a DRB), but are interested to receive the concerned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via an MBMS Bearer Service (i.e. via an MRB), respond to the counting request</w:t>
      </w:r>
      <w:r w:rsidRPr="000E3390">
        <w:t>.</w:t>
      </w:r>
    </w:p>
    <w:p w14:paraId="36A932D5" w14:textId="77777777" w:rsidR="009722D5" w:rsidRPr="000E3390" w:rsidRDefault="009722D5" w:rsidP="009722D5">
      <w:pPr>
        <w:pStyle w:val="NO"/>
      </w:pPr>
      <w:r w:rsidRPr="000E3390">
        <w:t>NOTE 2:</w:t>
      </w:r>
      <w:r w:rsidRPr="000E3390">
        <w:tab/>
        <w:t>If ciphering is used at upper layers, the UE does not respond to the counting request if it can not decipher the MBMS service for which counting is performed (see TS 22.146 [62</w:t>
      </w:r>
      <w:r w:rsidR="002224A0" w:rsidRPr="000E3390">
        <w:t>]</w:t>
      </w:r>
      <w:r w:rsidRPr="000E3390">
        <w:t xml:space="preserve">, </w:t>
      </w:r>
      <w:r w:rsidR="002224A0" w:rsidRPr="000E3390">
        <w:t xml:space="preserve">clause </w:t>
      </w:r>
      <w:r w:rsidRPr="000E3390">
        <w:t>5.3).</w:t>
      </w:r>
    </w:p>
    <w:p w14:paraId="140FEA5A" w14:textId="77777777" w:rsidR="009722D5" w:rsidRPr="000E3390" w:rsidRDefault="009722D5" w:rsidP="009722D5">
      <w:pPr>
        <w:pStyle w:val="NO"/>
      </w:pPr>
      <w:r w:rsidRPr="000E3390">
        <w:lastRenderedPageBreak/>
        <w:t>NOTE 3</w:t>
      </w:r>
      <w:r w:rsidRPr="000E3390">
        <w:rPr>
          <w:lang w:eastAsia="zh-CN"/>
        </w:rPr>
        <w:t>:</w:t>
      </w:r>
      <w:r w:rsidRPr="000E3390">
        <w:rPr>
          <w:lang w:eastAsia="zh-CN"/>
        </w:rPr>
        <w:tab/>
      </w:r>
      <w:r w:rsidRPr="000E3390">
        <w:t xml:space="preserve">The UE treats the </w:t>
      </w:r>
      <w:r w:rsidRPr="000E3390">
        <w:rPr>
          <w:i/>
        </w:rPr>
        <w:t>MBMSCountingRequest</w:t>
      </w:r>
      <w:r w:rsidRPr="000E3390">
        <w:t xml:space="preserve"> messages received in each modification period independently. In the unlikely case E-UTRAN would repeat an </w:t>
      </w:r>
      <w:r w:rsidRPr="000E3390">
        <w:rPr>
          <w:i/>
        </w:rPr>
        <w:t>MBMSCountingRequest</w:t>
      </w:r>
      <w:r w:rsidRPr="000E3390">
        <w:t xml:space="preserve"> (i.e. including the same services) in a subsequent modification period, the UE responds again.</w:t>
      </w:r>
      <w:r w:rsidRPr="000E3390">
        <w:rPr>
          <w:lang w:eastAsia="ko-KR"/>
        </w:rPr>
        <w:t xml:space="preserve"> The UE provides at most one </w:t>
      </w:r>
      <w:r w:rsidRPr="000E3390">
        <w:rPr>
          <w:i/>
          <w:lang w:eastAsia="ko-KR"/>
        </w:rPr>
        <w:t>MBMSCountingResponse</w:t>
      </w:r>
      <w:r w:rsidRPr="000E3390">
        <w:rPr>
          <w:lang w:eastAsia="ko-KR"/>
        </w:rPr>
        <w:t xml:space="preserve"> message to multiple transmission attempts of an </w:t>
      </w:r>
      <w:r w:rsidRPr="000E3390">
        <w:rPr>
          <w:i/>
          <w:lang w:eastAsia="ko-KR"/>
        </w:rPr>
        <w:t xml:space="preserve">MBMSCountingRequest </w:t>
      </w:r>
      <w:r w:rsidRPr="000E3390">
        <w:rPr>
          <w:lang w:eastAsia="ko-KR"/>
        </w:rPr>
        <w:t>messages in a given modification period.</w:t>
      </w:r>
    </w:p>
    <w:p w14:paraId="419E486D" w14:textId="77777777" w:rsidR="009722D5" w:rsidRPr="000E3390" w:rsidRDefault="009722D5" w:rsidP="009722D5">
      <w:pPr>
        <w:pStyle w:val="3"/>
      </w:pPr>
      <w:bookmarkStart w:id="5505" w:name="_Toc20487093"/>
      <w:bookmarkStart w:id="5506" w:name="_Toc29342385"/>
      <w:bookmarkStart w:id="5507" w:name="_Toc29343524"/>
      <w:bookmarkStart w:id="5508" w:name="_Toc36566784"/>
      <w:bookmarkStart w:id="5509" w:name="_Toc36810215"/>
      <w:bookmarkStart w:id="5510" w:name="_Toc36846579"/>
      <w:bookmarkStart w:id="5511" w:name="_Toc36939232"/>
      <w:bookmarkStart w:id="5512" w:name="_Toc37082212"/>
      <w:bookmarkStart w:id="5513" w:name="_Toc46480844"/>
      <w:bookmarkStart w:id="5514" w:name="_Toc46482078"/>
      <w:bookmarkStart w:id="5515" w:name="_Toc46483312"/>
      <w:bookmarkStart w:id="5516" w:name="_Toc156167999"/>
      <w:r w:rsidRPr="000E3390">
        <w:t>5.8.5</w:t>
      </w:r>
      <w:r w:rsidRPr="000E3390">
        <w:tab/>
        <w:t>MBMS interest indication</w:t>
      </w:r>
      <w:bookmarkEnd w:id="5505"/>
      <w:bookmarkEnd w:id="5506"/>
      <w:bookmarkEnd w:id="5507"/>
      <w:bookmarkEnd w:id="5508"/>
      <w:bookmarkEnd w:id="5509"/>
      <w:bookmarkEnd w:id="5510"/>
      <w:bookmarkEnd w:id="5511"/>
      <w:bookmarkEnd w:id="5512"/>
      <w:bookmarkEnd w:id="5513"/>
      <w:bookmarkEnd w:id="5514"/>
      <w:bookmarkEnd w:id="5515"/>
      <w:bookmarkEnd w:id="5516"/>
    </w:p>
    <w:p w14:paraId="704D4D3E" w14:textId="77777777" w:rsidR="009722D5" w:rsidRPr="000E3390" w:rsidRDefault="009722D5" w:rsidP="009722D5">
      <w:pPr>
        <w:pStyle w:val="4"/>
      </w:pPr>
      <w:bookmarkStart w:id="5517" w:name="_Toc20487094"/>
      <w:bookmarkStart w:id="5518" w:name="_Toc29342386"/>
      <w:bookmarkStart w:id="5519" w:name="_Toc29343525"/>
      <w:bookmarkStart w:id="5520" w:name="_Toc36566785"/>
      <w:bookmarkStart w:id="5521" w:name="_Toc36810216"/>
      <w:bookmarkStart w:id="5522" w:name="_Toc36846580"/>
      <w:bookmarkStart w:id="5523" w:name="_Toc36939233"/>
      <w:bookmarkStart w:id="5524" w:name="_Toc37082213"/>
      <w:bookmarkStart w:id="5525" w:name="_Toc46480845"/>
      <w:bookmarkStart w:id="5526" w:name="_Toc46482079"/>
      <w:bookmarkStart w:id="5527" w:name="_Toc46483313"/>
      <w:bookmarkStart w:id="5528" w:name="_Toc156168000"/>
      <w:r w:rsidRPr="000E3390">
        <w:t>5.8.5.1</w:t>
      </w:r>
      <w:r w:rsidRPr="000E3390">
        <w:tab/>
        <w:t>General</w:t>
      </w:r>
      <w:bookmarkEnd w:id="5517"/>
      <w:bookmarkEnd w:id="5518"/>
      <w:bookmarkEnd w:id="5519"/>
      <w:bookmarkEnd w:id="5520"/>
      <w:bookmarkEnd w:id="5521"/>
      <w:bookmarkEnd w:id="5522"/>
      <w:bookmarkEnd w:id="5523"/>
      <w:bookmarkEnd w:id="5524"/>
      <w:bookmarkEnd w:id="5525"/>
      <w:bookmarkEnd w:id="5526"/>
      <w:bookmarkEnd w:id="5527"/>
      <w:bookmarkEnd w:id="5528"/>
    </w:p>
    <w:p w14:paraId="609946F2" w14:textId="77777777" w:rsidR="009722D5" w:rsidRPr="000E3390" w:rsidRDefault="009722D5" w:rsidP="009722D5">
      <w:pPr>
        <w:pStyle w:val="TH"/>
      </w:pPr>
      <w:r w:rsidRPr="000E3390">
        <w:tab/>
      </w:r>
      <w:bookmarkStart w:id="5529" w:name="_MON_1400506224"/>
      <w:bookmarkStart w:id="5530" w:name="_MON_1400506229"/>
      <w:bookmarkStart w:id="5531" w:name="_MON_1401530775"/>
      <w:bookmarkStart w:id="5532" w:name="_MON_1405493078"/>
      <w:bookmarkStart w:id="5533" w:name="_MON_1398090240"/>
      <w:bookmarkEnd w:id="5529"/>
      <w:bookmarkEnd w:id="5530"/>
      <w:bookmarkEnd w:id="5531"/>
      <w:bookmarkEnd w:id="5532"/>
      <w:bookmarkEnd w:id="5533"/>
      <w:bookmarkStart w:id="5534" w:name="_MON_1400506198"/>
      <w:bookmarkEnd w:id="5534"/>
      <w:r w:rsidR="003863AF" w:rsidRPr="000E3390">
        <w:rPr>
          <w:noProof/>
        </w:rPr>
        <w:object w:dxaOrig="6855" w:dyaOrig="2535" w14:anchorId="394481B4">
          <v:shape id="_x0000_i1121" type="#_x0000_t75" alt="" style="width:317.4pt;height:118.25pt;mso-width-percent:0;mso-height-percent:0;mso-width-percent:0;mso-height-percent:0" o:ole="">
            <v:imagedata r:id="rId201" o:title=""/>
          </v:shape>
          <o:OLEObject Type="Embed" ProgID="Word.Picture.8" ShapeID="_x0000_i1121" DrawAspect="Content" ObjectID="_1767776882" r:id="rId202"/>
        </w:object>
      </w:r>
    </w:p>
    <w:p w14:paraId="7343A2D4" w14:textId="77777777" w:rsidR="009722D5" w:rsidRPr="000E3390" w:rsidRDefault="009722D5" w:rsidP="009722D5">
      <w:pPr>
        <w:pStyle w:val="TF"/>
      </w:pPr>
      <w:r w:rsidRPr="000E3390">
        <w:t>Figure 5.8.5.1-1: MBMS interest indication</w:t>
      </w:r>
    </w:p>
    <w:p w14:paraId="04CA94F5" w14:textId="77777777" w:rsidR="009722D5" w:rsidRPr="000E3390" w:rsidRDefault="009722D5" w:rsidP="009722D5">
      <w:r w:rsidRPr="000E3390">
        <w:t xml:space="preserve">The purpose of this procedure is to inform E-UTRAN that the UE is receiving or is interested to receive MBMS </w:t>
      </w:r>
      <w:r w:rsidRPr="000E3390">
        <w:rPr>
          <w:lang w:eastAsia="zh-CN"/>
        </w:rPr>
        <w:t xml:space="preserve">service(s) </w:t>
      </w:r>
      <w:r w:rsidRPr="000E3390">
        <w:t>via an MRB or SC-MRB, and if so, to inform E-UTRAN about the priority of MBMS versus unicast reception</w:t>
      </w:r>
      <w:r w:rsidR="00C63EF2" w:rsidRPr="000E3390">
        <w:t xml:space="preserve"> or MBMS service(s) reception in receive only mode</w:t>
      </w:r>
      <w:r w:rsidRPr="000E3390">
        <w:t>.</w:t>
      </w:r>
    </w:p>
    <w:p w14:paraId="6AC12AE1" w14:textId="77777777" w:rsidR="009722D5" w:rsidRPr="000E3390" w:rsidRDefault="009722D5" w:rsidP="009722D5">
      <w:pPr>
        <w:pStyle w:val="4"/>
      </w:pPr>
      <w:bookmarkStart w:id="5535" w:name="_Toc20487095"/>
      <w:bookmarkStart w:id="5536" w:name="_Toc29342387"/>
      <w:bookmarkStart w:id="5537" w:name="_Toc29343526"/>
      <w:bookmarkStart w:id="5538" w:name="_Toc36566786"/>
      <w:bookmarkStart w:id="5539" w:name="_Toc36810217"/>
      <w:bookmarkStart w:id="5540" w:name="_Toc36846581"/>
      <w:bookmarkStart w:id="5541" w:name="_Toc36939234"/>
      <w:bookmarkStart w:id="5542" w:name="_Toc37082214"/>
      <w:bookmarkStart w:id="5543" w:name="_Toc46480846"/>
      <w:bookmarkStart w:id="5544" w:name="_Toc46482080"/>
      <w:bookmarkStart w:id="5545" w:name="_Toc46483314"/>
      <w:bookmarkStart w:id="5546" w:name="_Toc156168001"/>
      <w:r w:rsidRPr="000E3390">
        <w:t>5.8.5.2</w:t>
      </w:r>
      <w:r w:rsidRPr="000E3390">
        <w:tab/>
        <w:t>Initiation</w:t>
      </w:r>
      <w:bookmarkEnd w:id="5535"/>
      <w:bookmarkEnd w:id="5536"/>
      <w:bookmarkEnd w:id="5537"/>
      <w:bookmarkEnd w:id="5538"/>
      <w:bookmarkEnd w:id="5539"/>
      <w:bookmarkEnd w:id="5540"/>
      <w:bookmarkEnd w:id="5541"/>
      <w:bookmarkEnd w:id="5542"/>
      <w:bookmarkEnd w:id="5543"/>
      <w:bookmarkEnd w:id="5544"/>
      <w:bookmarkEnd w:id="5545"/>
      <w:bookmarkEnd w:id="5546"/>
    </w:p>
    <w:p w14:paraId="0F96FC91" w14:textId="77777777" w:rsidR="009722D5" w:rsidRPr="000E3390" w:rsidRDefault="009722D5" w:rsidP="009722D5">
      <w:r w:rsidRPr="000E3390">
        <w:t xml:space="preserve">An MBMS </w:t>
      </w:r>
      <w:r w:rsidRPr="000E3390">
        <w:rPr>
          <w:lang w:eastAsia="zh-CN"/>
        </w:rPr>
        <w:t xml:space="preserve">or SC-PTM </w:t>
      </w:r>
      <w:r w:rsidRPr="000E339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3390">
        <w:t>,</w:t>
      </w:r>
      <w:r w:rsidRPr="000E3390">
        <w:t xml:space="preserve"> upon change to a PCell broadcasting </w:t>
      </w:r>
      <w:r w:rsidRPr="000E3390">
        <w:rPr>
          <w:i/>
        </w:rPr>
        <w:t>SystemInformationBlockType15</w:t>
      </w:r>
      <w:r w:rsidR="00C63EF2" w:rsidRPr="000E3390">
        <w:t>, upon starting and stopping of MBMS service(s) in receive only mode, upon change of receive only mode frequency, bandwidth or subcarrier spacing of MBMS service(s) in receive only mode</w:t>
      </w:r>
      <w:r w:rsidRPr="000E3390">
        <w:t>.</w:t>
      </w:r>
    </w:p>
    <w:p w14:paraId="2E63FFB3" w14:textId="77777777" w:rsidR="009722D5" w:rsidRPr="000E3390" w:rsidRDefault="009722D5" w:rsidP="009722D5">
      <w:r w:rsidRPr="000E3390">
        <w:t>Upon initiating the procedure, the UE shall:</w:t>
      </w:r>
    </w:p>
    <w:p w14:paraId="4D553245" w14:textId="77777777" w:rsidR="00C63EF2" w:rsidRPr="000E3390" w:rsidRDefault="009722D5" w:rsidP="009722D5">
      <w:pPr>
        <w:pStyle w:val="B1"/>
      </w:pPr>
      <w:r w:rsidRPr="000E3390">
        <w:t>1&gt;</w:t>
      </w:r>
      <w:r w:rsidRPr="000E3390">
        <w:tab/>
        <w:t xml:space="preserve">if </w:t>
      </w:r>
      <w:r w:rsidRPr="000E3390">
        <w:rPr>
          <w:i/>
        </w:rPr>
        <w:t>SystemInformationBlockType15</w:t>
      </w:r>
      <w:r w:rsidRPr="000E3390">
        <w:t xml:space="preserve"> is broadcast by the PCell</w:t>
      </w:r>
      <w:r w:rsidR="00C63EF2" w:rsidRPr="000E3390">
        <w:t>; or</w:t>
      </w:r>
    </w:p>
    <w:p w14:paraId="58765C67" w14:textId="77777777" w:rsidR="009722D5" w:rsidRPr="000E3390" w:rsidRDefault="00C63EF2" w:rsidP="00C63EF2">
      <w:pPr>
        <w:pStyle w:val="B1"/>
      </w:pPr>
      <w:r w:rsidRPr="000E3390">
        <w:t>1&gt;</w:t>
      </w:r>
      <w:r w:rsidRPr="000E3390">
        <w:tab/>
        <w:t xml:space="preserve">if </w:t>
      </w:r>
      <w:r w:rsidRPr="000E3390">
        <w:rPr>
          <w:i/>
        </w:rPr>
        <w:t>mbms-ROM-ServiceIndication</w:t>
      </w:r>
      <w:r w:rsidRPr="000E3390">
        <w:t xml:space="preserve"> is received in </w:t>
      </w:r>
      <w:r w:rsidRPr="000E3390">
        <w:rPr>
          <w:i/>
        </w:rPr>
        <w:t>SystemInformationBlockType2</w:t>
      </w:r>
      <w:r w:rsidRPr="000E3390">
        <w:t xml:space="preserve"> from PCell</w:t>
      </w:r>
      <w:r w:rsidR="009722D5" w:rsidRPr="000E3390">
        <w:t>:</w:t>
      </w:r>
    </w:p>
    <w:p w14:paraId="4FC3C55E"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5</w:t>
      </w:r>
      <w:r w:rsidRPr="000E3390">
        <w:t xml:space="preserve"> for the PCell</w:t>
      </w:r>
      <w:r w:rsidR="006F2ACF" w:rsidRPr="000E3390">
        <w:t>, if present</w:t>
      </w:r>
      <w:r w:rsidRPr="000E3390">
        <w:t>;</w:t>
      </w:r>
    </w:p>
    <w:p w14:paraId="24777AD8" w14:textId="77777777" w:rsidR="009722D5" w:rsidRPr="000E3390" w:rsidRDefault="009722D5" w:rsidP="009722D5">
      <w:pPr>
        <w:pStyle w:val="B2"/>
      </w:pPr>
      <w:r w:rsidRPr="000E3390">
        <w:t>2&gt;</w:t>
      </w:r>
      <w:r w:rsidRPr="000E3390">
        <w:tab/>
        <w:t xml:space="preserve">if the UE did not transmit an </w:t>
      </w:r>
      <w:r w:rsidRPr="000E3390">
        <w:rPr>
          <w:i/>
        </w:rPr>
        <w:t>MBMSInterestIndication</w:t>
      </w:r>
      <w:r w:rsidRPr="000E3390">
        <w:t xml:space="preserve"> message since last entering RRC_CONNECTED state; or</w:t>
      </w:r>
    </w:p>
    <w:p w14:paraId="16B08631" w14:textId="77777777" w:rsidR="009722D5" w:rsidRPr="000E3390" w:rsidRDefault="009722D5" w:rsidP="009722D5">
      <w:pPr>
        <w:pStyle w:val="B2"/>
      </w:pPr>
      <w:r w:rsidRPr="000E3390">
        <w:t>2&gt;</w:t>
      </w:r>
      <w:r w:rsidRPr="000E3390">
        <w:tab/>
        <w:t xml:space="preserve">if since the last time the UE transmitted an </w:t>
      </w:r>
      <w:r w:rsidRPr="000E3390">
        <w:rPr>
          <w:i/>
        </w:rPr>
        <w:t>MBMSInterestIndication</w:t>
      </w:r>
      <w:r w:rsidRPr="000E3390">
        <w:t xml:space="preserve"> message, the UE connected to a PCell </w:t>
      </w:r>
      <w:r w:rsidR="006F2ACF" w:rsidRPr="000E3390">
        <w:t xml:space="preserve">neither </w:t>
      </w:r>
      <w:r w:rsidRPr="000E3390">
        <w:t xml:space="preserve">broadcasting </w:t>
      </w:r>
      <w:r w:rsidRPr="000E3390">
        <w:rPr>
          <w:i/>
        </w:rPr>
        <w:t>SystemInformationBlockType15</w:t>
      </w:r>
      <w:r w:rsidR="006F2ACF" w:rsidRPr="000E3390">
        <w:rPr>
          <w:i/>
        </w:rPr>
        <w:t xml:space="preserve"> </w:t>
      </w:r>
      <w:r w:rsidR="006F2ACF" w:rsidRPr="000E3390">
        <w:t>nor including</w:t>
      </w:r>
      <w:r w:rsidR="006F2ACF" w:rsidRPr="000E3390">
        <w:rPr>
          <w:i/>
        </w:rPr>
        <w:t xml:space="preserve"> mbms-ROM-ServiceIndication </w:t>
      </w:r>
      <w:r w:rsidR="006F2ACF" w:rsidRPr="000E3390">
        <w:t xml:space="preserve">in </w:t>
      </w:r>
      <w:r w:rsidR="006F2ACF" w:rsidRPr="000E3390">
        <w:rPr>
          <w:i/>
        </w:rPr>
        <w:t>SystemInformationBlockType2</w:t>
      </w:r>
      <w:r w:rsidRPr="000E3390">
        <w:t>:</w:t>
      </w:r>
    </w:p>
    <w:p w14:paraId="0D18B17D" w14:textId="77777777" w:rsidR="009722D5" w:rsidRPr="000E3390" w:rsidRDefault="009722D5" w:rsidP="009722D5">
      <w:pPr>
        <w:pStyle w:val="B3"/>
      </w:pPr>
      <w:r w:rsidRPr="000E3390">
        <w:t>3&gt;</w:t>
      </w:r>
      <w:r w:rsidRPr="000E3390">
        <w:tab/>
        <w:t>if the set of MBMS frequencies of interest, determined in accordance with 5.8.5.3, is not empty:</w:t>
      </w:r>
    </w:p>
    <w:p w14:paraId="075DB7EB"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31656BFE" w14:textId="77777777" w:rsidR="009722D5" w:rsidRPr="000E3390" w:rsidRDefault="009722D5" w:rsidP="009722D5">
      <w:pPr>
        <w:pStyle w:val="B2"/>
      </w:pPr>
      <w:r w:rsidRPr="000E3390">
        <w:t>2&gt;</w:t>
      </w:r>
      <w:r w:rsidRPr="000E3390">
        <w:tab/>
        <w:t>else:</w:t>
      </w:r>
    </w:p>
    <w:p w14:paraId="1AECBCE7" w14:textId="77777777" w:rsidR="006F2ACF" w:rsidRPr="000E3390" w:rsidRDefault="009722D5" w:rsidP="006F2ACF">
      <w:pPr>
        <w:pStyle w:val="B3"/>
      </w:pPr>
      <w:r w:rsidRPr="000E3390">
        <w:t>3&gt;</w:t>
      </w:r>
      <w:r w:rsidRPr="000E3390">
        <w:tab/>
        <w:t xml:space="preserve">if the set of MBMS frequencies of interest, determined in accordance with 5.8.5.3, has changed since the last transmission of the </w:t>
      </w:r>
      <w:r w:rsidRPr="000E3390">
        <w:rPr>
          <w:i/>
        </w:rPr>
        <w:t>MBMSInterestIndication</w:t>
      </w:r>
      <w:r w:rsidRPr="000E3390">
        <w:t xml:space="preserve"> message; or</w:t>
      </w:r>
    </w:p>
    <w:p w14:paraId="0717A44A" w14:textId="77777777" w:rsidR="009722D5" w:rsidRPr="000E3390" w:rsidRDefault="006F2ACF" w:rsidP="006F2ACF">
      <w:pPr>
        <w:pStyle w:val="B3"/>
      </w:pPr>
      <w:r w:rsidRPr="000E3390">
        <w:lastRenderedPageBreak/>
        <w:t>3&gt;</w:t>
      </w:r>
      <w:r w:rsidRPr="000E3390">
        <w:tab/>
        <w:t xml:space="preserve">if at least one of the subcarrier spacing or bandwidth parameter of receive only mode MBMS frequency of interest, determined in accordance with 5.8.5.3, has changed since the last transmission of the </w:t>
      </w:r>
      <w:r w:rsidRPr="000E3390">
        <w:rPr>
          <w:i/>
        </w:rPr>
        <w:t>MBMSInterestIndication</w:t>
      </w:r>
      <w:r w:rsidRPr="000E3390">
        <w:t xml:space="preserve"> message; or</w:t>
      </w:r>
    </w:p>
    <w:p w14:paraId="31067177" w14:textId="77777777" w:rsidR="009722D5" w:rsidRPr="000E3390" w:rsidRDefault="009722D5" w:rsidP="009722D5">
      <w:pPr>
        <w:pStyle w:val="B3"/>
      </w:pPr>
      <w:r w:rsidRPr="000E3390">
        <w:t>3&gt;</w:t>
      </w:r>
      <w:r w:rsidRPr="000E3390">
        <w:tab/>
        <w:t xml:space="preserve">if the prioritisation of reception of all indicated MBMS frequencies compared to reception of any of the established unicast bearers has changed since the last transmission of the </w:t>
      </w:r>
      <w:r w:rsidRPr="000E3390">
        <w:rPr>
          <w:i/>
        </w:rPr>
        <w:t>MBMSInterestIndication</w:t>
      </w:r>
      <w:r w:rsidRPr="000E3390">
        <w:t xml:space="preserve"> message:</w:t>
      </w:r>
    </w:p>
    <w:p w14:paraId="5F3BC01D"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1246093B" w14:textId="77777777" w:rsidR="009722D5" w:rsidRPr="000E3390" w:rsidRDefault="009722D5" w:rsidP="009722D5">
      <w:pPr>
        <w:pStyle w:val="NO"/>
        <w:rPr>
          <w:lang w:eastAsia="zh-CN"/>
        </w:rPr>
      </w:pPr>
      <w:r w:rsidRPr="000E3390">
        <w:t>NOTE:</w:t>
      </w:r>
      <w:r w:rsidRPr="000E3390">
        <w:tab/>
        <w:t xml:space="preserve">The UE may send an </w:t>
      </w:r>
      <w:r w:rsidRPr="000E3390">
        <w:rPr>
          <w:i/>
        </w:rPr>
        <w:t>MBMSInterestIndication</w:t>
      </w:r>
      <w:r w:rsidRPr="000E3390">
        <w:t xml:space="preserve"> even when it is able to receive the MBMS services it is interested in i.e. to avoid that the network allocates a configuration inhibiting MBMS reception.</w:t>
      </w:r>
    </w:p>
    <w:p w14:paraId="23DCD71B"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if </w:t>
      </w:r>
      <w:r w:rsidRPr="000E3390">
        <w:rPr>
          <w:i/>
          <w:lang w:eastAsia="zh-CN"/>
        </w:rPr>
        <w:t>SystemInformationBlockType20</w:t>
      </w:r>
      <w:r w:rsidRPr="000E3390">
        <w:rPr>
          <w:lang w:eastAsia="zh-CN"/>
        </w:rPr>
        <w:t xml:space="preserve"> is </w:t>
      </w:r>
      <w:r w:rsidRPr="000E3390">
        <w:t xml:space="preserve">broadcast </w:t>
      </w:r>
      <w:r w:rsidRPr="000E3390">
        <w:rPr>
          <w:lang w:eastAsia="zh-CN"/>
        </w:rPr>
        <w:t>by the PCell:</w:t>
      </w:r>
    </w:p>
    <w:p w14:paraId="6A34E2E6"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since the last time the UE transmitted an </w:t>
      </w:r>
      <w:r w:rsidRPr="000E3390">
        <w:rPr>
          <w:i/>
          <w:lang w:eastAsia="zh-CN"/>
        </w:rPr>
        <w:t>MBMSInterestIndication</w:t>
      </w:r>
      <w:r w:rsidRPr="000E3390">
        <w:rPr>
          <w:lang w:eastAsia="zh-CN"/>
        </w:rPr>
        <w:t xml:space="preserve"> message, the UE connected to a PCell not broadcasting </w:t>
      </w:r>
      <w:r w:rsidRPr="000E3390">
        <w:rPr>
          <w:i/>
          <w:lang w:eastAsia="zh-CN"/>
        </w:rPr>
        <w:t>SystemInformationBlockType20</w:t>
      </w:r>
      <w:r w:rsidRPr="000E3390">
        <w:rPr>
          <w:lang w:eastAsia="zh-CN"/>
        </w:rPr>
        <w:t>; or</w:t>
      </w:r>
    </w:p>
    <w:p w14:paraId="09F18553"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the set of MBMS services of interest determined in accordance with 5.8.5.3a is different from </w:t>
      </w:r>
      <w:r w:rsidRPr="000E3390">
        <w:rPr>
          <w:i/>
          <w:lang w:eastAsia="zh-CN"/>
        </w:rPr>
        <w:t>mbms-Services</w:t>
      </w:r>
      <w:r w:rsidRPr="000E3390">
        <w:rPr>
          <w:lang w:eastAsia="zh-CN"/>
        </w:rPr>
        <w:t xml:space="preserve"> included in the last transmission of the </w:t>
      </w:r>
      <w:r w:rsidRPr="000E3390">
        <w:rPr>
          <w:i/>
          <w:lang w:eastAsia="zh-CN"/>
        </w:rPr>
        <w:t>MBMSInterestIndication</w:t>
      </w:r>
      <w:r w:rsidRPr="000E3390">
        <w:rPr>
          <w:lang w:eastAsia="zh-CN"/>
        </w:rPr>
        <w:t xml:space="preserve"> message;</w:t>
      </w:r>
    </w:p>
    <w:p w14:paraId="1194669F" w14:textId="77777777" w:rsidR="009722D5" w:rsidRPr="000E3390" w:rsidRDefault="009722D5" w:rsidP="009722D5">
      <w:pPr>
        <w:pStyle w:val="B5"/>
      </w:pPr>
      <w:r w:rsidRPr="000E3390">
        <w:rPr>
          <w:lang w:eastAsia="zh-CN"/>
        </w:rPr>
        <w:t>5&gt;</w:t>
      </w:r>
      <w:r w:rsidRPr="000E3390">
        <w:rPr>
          <w:lang w:eastAsia="zh-CN"/>
        </w:rPr>
        <w:tab/>
        <w:t xml:space="preserve">initiate the transmission of the </w:t>
      </w:r>
      <w:r w:rsidRPr="000E3390">
        <w:rPr>
          <w:i/>
          <w:lang w:eastAsia="zh-CN"/>
        </w:rPr>
        <w:t>MBMSInterestIndication</w:t>
      </w:r>
      <w:r w:rsidRPr="000E3390">
        <w:rPr>
          <w:lang w:eastAsia="zh-CN"/>
        </w:rPr>
        <w:t xml:space="preserve"> message in accordance with 5.8.5.4.</w:t>
      </w:r>
    </w:p>
    <w:p w14:paraId="05318E59" w14:textId="77777777" w:rsidR="009722D5" w:rsidRPr="000E3390" w:rsidRDefault="009722D5" w:rsidP="009722D5">
      <w:pPr>
        <w:pStyle w:val="4"/>
      </w:pPr>
      <w:bookmarkStart w:id="5547" w:name="OLE_LINK7"/>
      <w:bookmarkStart w:id="5548" w:name="_Toc20487096"/>
      <w:bookmarkStart w:id="5549" w:name="_Toc29342388"/>
      <w:bookmarkStart w:id="5550" w:name="_Toc29343527"/>
      <w:bookmarkStart w:id="5551" w:name="_Toc36566787"/>
      <w:bookmarkStart w:id="5552" w:name="_Toc36810218"/>
      <w:bookmarkStart w:id="5553" w:name="_Toc36846582"/>
      <w:bookmarkStart w:id="5554" w:name="_Toc36939235"/>
      <w:bookmarkStart w:id="5555" w:name="_Toc37082215"/>
      <w:bookmarkStart w:id="5556" w:name="_Toc46480847"/>
      <w:bookmarkStart w:id="5557" w:name="_Toc46482081"/>
      <w:bookmarkStart w:id="5558" w:name="_Toc46483315"/>
      <w:bookmarkStart w:id="5559" w:name="_Toc156168002"/>
      <w:r w:rsidRPr="000E3390">
        <w:t>5.8.5.3</w:t>
      </w:r>
      <w:bookmarkEnd w:id="5547"/>
      <w:r w:rsidRPr="000E3390">
        <w:tab/>
        <w:t>Determine MBMS frequencies of interest</w:t>
      </w:r>
      <w:bookmarkEnd w:id="5548"/>
      <w:bookmarkEnd w:id="5549"/>
      <w:bookmarkEnd w:id="5550"/>
      <w:bookmarkEnd w:id="5551"/>
      <w:bookmarkEnd w:id="5552"/>
      <w:bookmarkEnd w:id="5553"/>
      <w:bookmarkEnd w:id="5554"/>
      <w:bookmarkEnd w:id="5555"/>
      <w:bookmarkEnd w:id="5556"/>
      <w:bookmarkEnd w:id="5557"/>
      <w:bookmarkEnd w:id="5558"/>
      <w:bookmarkEnd w:id="5559"/>
    </w:p>
    <w:p w14:paraId="592EA2BB" w14:textId="77777777" w:rsidR="009722D5" w:rsidRPr="000E3390" w:rsidRDefault="009722D5" w:rsidP="009722D5">
      <w:r w:rsidRPr="000E3390">
        <w:t>The UE shall:</w:t>
      </w:r>
    </w:p>
    <w:p w14:paraId="6D25B4D3" w14:textId="77777777" w:rsidR="009722D5" w:rsidRPr="000E3390" w:rsidRDefault="009722D5" w:rsidP="009722D5">
      <w:pPr>
        <w:pStyle w:val="B1"/>
      </w:pPr>
      <w:r w:rsidRPr="000E3390">
        <w:t>1&gt;</w:t>
      </w:r>
      <w:r w:rsidRPr="000E3390">
        <w:tab/>
        <w:t>consider a frequency to be part of the MBMS frequencies of interest if the following conditions are met:</w:t>
      </w:r>
    </w:p>
    <w:p w14:paraId="5A96FB23" w14:textId="77777777" w:rsidR="009722D5" w:rsidRPr="000E3390" w:rsidRDefault="009722D5" w:rsidP="009722D5">
      <w:pPr>
        <w:pStyle w:val="B2"/>
      </w:pPr>
      <w:r w:rsidRPr="000E3390">
        <w:t>2&gt;</w:t>
      </w:r>
      <w:r w:rsidRPr="000E3390">
        <w:tab/>
        <w:t>at least one MBMS session the UE is receiving or interested to receive via an MRB or SC-MRB is ongoing or about to start; and</w:t>
      </w:r>
    </w:p>
    <w:p w14:paraId="6D2D4A8C" w14:textId="77777777" w:rsidR="009722D5" w:rsidRPr="000E3390" w:rsidRDefault="009722D5" w:rsidP="009722D5">
      <w:pPr>
        <w:pStyle w:val="NO"/>
      </w:pPr>
      <w:r w:rsidRPr="000E3390">
        <w:t>NOTE 1:</w:t>
      </w:r>
      <w:r w:rsidRPr="000E3390">
        <w:tab/>
        <w:t>The UE may determine whether the session is ongoing from the start and stop time indicated in the User Service Description (USD), see TS 36.300 [9] or TS 26.346 [57].</w:t>
      </w:r>
    </w:p>
    <w:p w14:paraId="7D91DF15" w14:textId="77777777" w:rsidR="009722D5" w:rsidRPr="000E3390" w:rsidRDefault="009722D5" w:rsidP="009722D5">
      <w:pPr>
        <w:pStyle w:val="B2"/>
      </w:pPr>
      <w:r w:rsidRPr="000E3390">
        <w:t>2&gt;</w:t>
      </w:r>
      <w:r w:rsidRPr="000E3390">
        <w:tab/>
        <w:t>for at least one of these MBMS sessions</w:t>
      </w:r>
      <w:r w:rsidRPr="000E3390">
        <w:rPr>
          <w:i/>
        </w:rPr>
        <w:t xml:space="preserve"> </w:t>
      </w:r>
      <w:r w:rsidR="006773F5" w:rsidRPr="000E3390">
        <w:t>either</w:t>
      </w:r>
      <w:r w:rsidR="006773F5" w:rsidRPr="000E3390">
        <w:rPr>
          <w:i/>
        </w:rPr>
        <w:t xml:space="preserve"> </w:t>
      </w:r>
      <w:r w:rsidRPr="000E3390">
        <w:rPr>
          <w:i/>
        </w:rPr>
        <w:t>SystemInformationBlockType15</w:t>
      </w:r>
      <w:r w:rsidRPr="000E3390">
        <w:t xml:space="preserve"> acquired from the PCell includes for the concerned frequency one or more MBMS SAIs as indicated in the USD for this session</w:t>
      </w:r>
      <w:r w:rsidR="006773F5" w:rsidRPr="000E3390">
        <w:t xml:space="preserve"> or this session is in receive only mode</w:t>
      </w:r>
      <w:r w:rsidRPr="000E3390">
        <w:t>; and</w:t>
      </w:r>
    </w:p>
    <w:p w14:paraId="60281D24" w14:textId="77777777" w:rsidR="009722D5" w:rsidRPr="000E3390" w:rsidRDefault="009722D5" w:rsidP="009722D5">
      <w:pPr>
        <w:pStyle w:val="NO"/>
        <w:rPr>
          <w:rFonts w:eastAsia="宋体"/>
        </w:rPr>
      </w:pPr>
      <w:r w:rsidRPr="000E3390">
        <w:rPr>
          <w:rFonts w:eastAsia="宋体"/>
        </w:rPr>
        <w:t>NOTE 2:</w:t>
      </w:r>
      <w:r w:rsidRPr="000E3390">
        <w:rPr>
          <w:rFonts w:eastAsia="宋体"/>
        </w:rPr>
        <w:tab/>
        <w:t xml:space="preserve">The UE </w:t>
      </w:r>
      <w:r w:rsidRPr="000E3390">
        <w:t xml:space="preserve">considers a frequency to be part of the MBMS frequencies of interest </w:t>
      </w:r>
      <w:r w:rsidRPr="000E3390">
        <w:rPr>
          <w:rFonts w:eastAsia="宋体"/>
        </w:rPr>
        <w:t xml:space="preserve">even though E-UTRAN may (temporarily) not employ an MRB or SC-MRB for the concerned session. I.e. the UE does not verify if the session is indicated on </w:t>
      </w:r>
      <w:r w:rsidRPr="000E3390">
        <w:rPr>
          <w:lang w:eastAsia="zh-CN"/>
        </w:rPr>
        <w:t>(SC-)</w:t>
      </w:r>
      <w:r w:rsidRPr="000E3390">
        <w:rPr>
          <w:rFonts w:eastAsia="宋体"/>
        </w:rPr>
        <w:t>MCCH</w:t>
      </w:r>
    </w:p>
    <w:p w14:paraId="7DF2D94C" w14:textId="77777777" w:rsidR="009722D5" w:rsidRPr="000E3390" w:rsidRDefault="009722D5" w:rsidP="009722D5">
      <w:pPr>
        <w:pStyle w:val="NO"/>
        <w:rPr>
          <w:rFonts w:eastAsia="宋体"/>
        </w:rPr>
      </w:pPr>
      <w:r w:rsidRPr="000E3390">
        <w:rPr>
          <w:rFonts w:eastAsia="宋体"/>
        </w:rPr>
        <w:t>NOTE 3:</w:t>
      </w:r>
      <w:r w:rsidRPr="000E3390">
        <w:rPr>
          <w:rFonts w:eastAsia="宋体"/>
        </w:rPr>
        <w:tab/>
        <w:t xml:space="preserve">The UE considers the frequencies of interest independently of any synchronization state, e.g. </w:t>
      </w:r>
      <w:r w:rsidR="002224A0" w:rsidRPr="000E3390">
        <w:t>TS 36.300</w:t>
      </w:r>
      <w:r w:rsidR="002224A0" w:rsidRPr="000E3390">
        <w:rPr>
          <w:rFonts w:eastAsia="宋体"/>
        </w:rPr>
        <w:t xml:space="preserve"> </w:t>
      </w:r>
      <w:r w:rsidRPr="000E3390">
        <w:rPr>
          <w:rFonts w:eastAsia="宋体"/>
        </w:rPr>
        <w:t>[9</w:t>
      </w:r>
      <w:r w:rsidR="002224A0" w:rsidRPr="000E3390">
        <w:rPr>
          <w:rFonts w:eastAsia="宋体"/>
        </w:rPr>
        <w:t>]</w:t>
      </w:r>
      <w:r w:rsidRPr="000E3390">
        <w:rPr>
          <w:rFonts w:eastAsia="宋体"/>
        </w:rPr>
        <w:t>, Annex J.1</w:t>
      </w:r>
      <w:r w:rsidR="002224A0" w:rsidRPr="000E3390">
        <w:rPr>
          <w:rFonts w:eastAsia="宋体"/>
        </w:rPr>
        <w:t>.</w:t>
      </w:r>
    </w:p>
    <w:p w14:paraId="6887360A" w14:textId="77777777" w:rsidR="009722D5" w:rsidRPr="000E3390" w:rsidRDefault="009722D5" w:rsidP="009722D5">
      <w:pPr>
        <w:pStyle w:val="B2"/>
        <w:rPr>
          <w:lang w:eastAsia="zh-CN"/>
        </w:rPr>
      </w:pPr>
      <w:r w:rsidRPr="000E3390">
        <w:t>2&gt;</w:t>
      </w:r>
      <w:r w:rsidRPr="000E3390">
        <w:tab/>
        <w:t xml:space="preserve">the UE is capable of simultaneously receiving </w:t>
      </w:r>
      <w:r w:rsidRPr="000E3390">
        <w:rPr>
          <w:lang w:eastAsia="zh-CN"/>
        </w:rPr>
        <w:t xml:space="preserve">MRBs </w:t>
      </w:r>
      <w:r w:rsidRPr="000E3390">
        <w:t xml:space="preserve">and/or is capable of simultaneously receiving SC-MRBs </w:t>
      </w:r>
      <w:r w:rsidRPr="000E3390">
        <w:rPr>
          <w:lang w:eastAsia="zh-CN"/>
        </w:rPr>
        <w:t xml:space="preserve">on </w:t>
      </w:r>
      <w:r w:rsidRPr="000E3390">
        <w:t>the set of MBMS frequencies of interest, regardless of whether a serving cell is configured on each of these frequencies or not; and</w:t>
      </w:r>
    </w:p>
    <w:p w14:paraId="2630FA2C" w14:textId="77777777" w:rsidR="009722D5" w:rsidRPr="000E3390" w:rsidRDefault="009722D5" w:rsidP="009722D5">
      <w:pPr>
        <w:pStyle w:val="B2"/>
      </w:pPr>
      <w:r w:rsidRPr="000E3390">
        <w:t>2&gt;</w:t>
      </w:r>
      <w:r w:rsidRPr="000E3390">
        <w:tab/>
        <w:t xml:space="preserve">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set of MBMS frequencies of interest;</w:t>
      </w:r>
    </w:p>
    <w:p w14:paraId="3FFA29F9" w14:textId="77777777" w:rsidR="009722D5" w:rsidRPr="000E3390" w:rsidRDefault="009722D5" w:rsidP="009722D5">
      <w:pPr>
        <w:pStyle w:val="NO"/>
      </w:pPr>
      <w:r w:rsidRPr="000E3390">
        <w:t>NOTE 4:</w:t>
      </w:r>
      <w:r w:rsidRPr="000E3390">
        <w:tab/>
        <w:t xml:space="preserve">Indicating a frequency implies that the UE supports </w:t>
      </w:r>
      <w:r w:rsidRPr="000E3390">
        <w:rPr>
          <w:i/>
        </w:rPr>
        <w:t>SystemInformationBlockType13</w:t>
      </w:r>
      <w:r w:rsidRPr="000E3390">
        <w:t xml:space="preserve"> or </w:t>
      </w:r>
      <w:r w:rsidRPr="000E3390">
        <w:rPr>
          <w:i/>
        </w:rPr>
        <w:t xml:space="preserve">SystemInformationBlockType20 </w:t>
      </w:r>
      <w:r w:rsidRPr="000E3390">
        <w:t>acquisition for the concerned frequency i.e. the indication should be independent of whether a serving cell is configured on that frequency.</w:t>
      </w:r>
    </w:p>
    <w:p w14:paraId="7B2913F0" w14:textId="77777777" w:rsidR="009722D5" w:rsidRPr="000E3390" w:rsidRDefault="009722D5" w:rsidP="009722D5">
      <w:pPr>
        <w:pStyle w:val="NO"/>
      </w:pPr>
      <w:r w:rsidRPr="000E3390">
        <w:t>NOTE 5:</w:t>
      </w:r>
      <w:r w:rsidRPr="000E3390">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0E3390" w:rsidRDefault="009722D5" w:rsidP="009722D5">
      <w:pPr>
        <w:pStyle w:val="NO"/>
      </w:pPr>
      <w:r w:rsidRPr="000E3390">
        <w:lastRenderedPageBreak/>
        <w:t>NOTE 6:</w:t>
      </w:r>
      <w:r w:rsidRPr="000E3390">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3390">
        <w:rPr>
          <w:i/>
          <w:iCs/>
        </w:rPr>
        <w:t>SystemInformationBlockType1</w:t>
      </w:r>
      <w:r w:rsidRPr="000E3390">
        <w:t xml:space="preserve"> (for serving frequency) or </w:t>
      </w:r>
      <w:r w:rsidRPr="000E3390">
        <w:rPr>
          <w:i/>
          <w:iCs/>
        </w:rPr>
        <w:t>SystemInformationBlockType15</w:t>
      </w:r>
      <w:r w:rsidRPr="000E3390">
        <w:t xml:space="preserve"> (for neighbouring frequencies). In this case, E-UTRAN may assume the UE supports MBMS reception on any of the bands supported by the UE (i.e. according to </w:t>
      </w:r>
      <w:r w:rsidRPr="000E3390">
        <w:rPr>
          <w:i/>
        </w:rPr>
        <w:t>supportedBandCombination</w:t>
      </w:r>
      <w:r w:rsidRPr="000E3390">
        <w:t>).</w:t>
      </w:r>
    </w:p>
    <w:p w14:paraId="741E50C4" w14:textId="77777777" w:rsidR="009722D5" w:rsidRPr="000E3390" w:rsidRDefault="009722D5" w:rsidP="00B30B82">
      <w:pPr>
        <w:pStyle w:val="4"/>
      </w:pPr>
      <w:bookmarkStart w:id="5560" w:name="_Toc29342389"/>
      <w:bookmarkStart w:id="5561" w:name="_Toc29343528"/>
      <w:bookmarkStart w:id="5562" w:name="_Toc36566788"/>
      <w:bookmarkStart w:id="5563" w:name="_Toc36810219"/>
      <w:bookmarkStart w:id="5564" w:name="_Toc36846583"/>
      <w:bookmarkStart w:id="5565" w:name="_Toc36939236"/>
      <w:bookmarkStart w:id="5566" w:name="_Toc37082216"/>
      <w:bookmarkStart w:id="5567" w:name="_Toc46480848"/>
      <w:bookmarkStart w:id="5568" w:name="_Toc46482082"/>
      <w:bookmarkStart w:id="5569" w:name="_Toc46483316"/>
      <w:bookmarkStart w:id="5570" w:name="_Toc156168003"/>
      <w:r w:rsidRPr="000E3390">
        <w:t>5.8.5.3a</w:t>
      </w:r>
      <w:r w:rsidRPr="000E3390">
        <w:tab/>
        <w:t>Determine MBMS services of interest</w:t>
      </w:r>
      <w:bookmarkEnd w:id="5560"/>
      <w:bookmarkEnd w:id="5561"/>
      <w:bookmarkEnd w:id="5562"/>
      <w:bookmarkEnd w:id="5563"/>
      <w:bookmarkEnd w:id="5564"/>
      <w:bookmarkEnd w:id="5565"/>
      <w:bookmarkEnd w:id="5566"/>
      <w:bookmarkEnd w:id="5567"/>
      <w:bookmarkEnd w:id="5568"/>
      <w:bookmarkEnd w:id="5569"/>
      <w:bookmarkEnd w:id="5570"/>
    </w:p>
    <w:p w14:paraId="4A0D54BB" w14:textId="77777777" w:rsidR="009722D5" w:rsidRPr="000E3390" w:rsidRDefault="009722D5" w:rsidP="009722D5">
      <w:r w:rsidRPr="000E3390">
        <w:t>The UE shall:</w:t>
      </w:r>
    </w:p>
    <w:p w14:paraId="7C786891" w14:textId="77777777" w:rsidR="009722D5" w:rsidRPr="000E3390" w:rsidRDefault="009722D5" w:rsidP="009722D5">
      <w:pPr>
        <w:pStyle w:val="B1"/>
      </w:pPr>
      <w:r w:rsidRPr="000E3390">
        <w:t>1&gt;</w:t>
      </w:r>
      <w:r w:rsidRPr="000E3390">
        <w:tab/>
        <w:t>consider a MBMS service to be part of the MBMS services of interest if the following conditions are met:</w:t>
      </w:r>
    </w:p>
    <w:p w14:paraId="32506C53" w14:textId="77777777" w:rsidR="009722D5" w:rsidRPr="000E3390" w:rsidRDefault="009722D5" w:rsidP="009722D5">
      <w:pPr>
        <w:pStyle w:val="B2"/>
      </w:pPr>
      <w:r w:rsidRPr="000E3390">
        <w:t>2&gt;</w:t>
      </w:r>
      <w:r w:rsidRPr="000E3390">
        <w:tab/>
        <w:t>the UE is SC-PTM capable; and</w:t>
      </w:r>
    </w:p>
    <w:p w14:paraId="52588A7C" w14:textId="77777777" w:rsidR="009722D5" w:rsidRPr="000E3390" w:rsidRDefault="009722D5" w:rsidP="009722D5">
      <w:pPr>
        <w:pStyle w:val="B2"/>
      </w:pPr>
      <w:r w:rsidRPr="000E3390">
        <w:t>2&gt;</w:t>
      </w:r>
      <w:r w:rsidRPr="000E3390">
        <w:tab/>
        <w:t>the UE is receiving or interested to receive this service via an SC-MRB; and</w:t>
      </w:r>
    </w:p>
    <w:p w14:paraId="29C5AB30" w14:textId="77777777" w:rsidR="009722D5" w:rsidRPr="000E3390" w:rsidRDefault="009722D5" w:rsidP="009722D5">
      <w:pPr>
        <w:pStyle w:val="B2"/>
      </w:pPr>
      <w:r w:rsidRPr="000E3390">
        <w:t>2&gt;</w:t>
      </w:r>
      <w:r w:rsidRPr="000E3390">
        <w:tab/>
        <w:t>one session of this service is ongoing or about to start; and</w:t>
      </w:r>
    </w:p>
    <w:p w14:paraId="1F4518BF" w14:textId="77777777" w:rsidR="009722D5" w:rsidRPr="000E3390" w:rsidRDefault="009722D5" w:rsidP="009722D5">
      <w:pPr>
        <w:pStyle w:val="B2"/>
      </w:pPr>
      <w:r w:rsidRPr="000E3390">
        <w:t>2&gt;</w:t>
      </w:r>
      <w:r w:rsidRPr="000E3390">
        <w:tab/>
        <w:t xml:space="preserve">one or more MBMS SAIs in the USD for this service is included in </w:t>
      </w:r>
      <w:r w:rsidRPr="000E3390">
        <w:rPr>
          <w:i/>
        </w:rPr>
        <w:t>SystemInformationBlockType15</w:t>
      </w:r>
      <w:r w:rsidRPr="000E3390">
        <w:t xml:space="preserve"> acquired from the PCell for a frequency belonging to the set of MBMS frequencies of interest, determined according to 5.8.5.3.</w:t>
      </w:r>
    </w:p>
    <w:p w14:paraId="38D315BA" w14:textId="77777777" w:rsidR="009722D5" w:rsidRPr="000E3390" w:rsidRDefault="009722D5" w:rsidP="009722D5">
      <w:pPr>
        <w:pStyle w:val="4"/>
      </w:pPr>
      <w:bookmarkStart w:id="5571" w:name="_Toc20487097"/>
      <w:bookmarkStart w:id="5572" w:name="_Toc29342390"/>
      <w:bookmarkStart w:id="5573" w:name="_Toc29343529"/>
      <w:bookmarkStart w:id="5574" w:name="_Toc36566789"/>
      <w:bookmarkStart w:id="5575" w:name="_Toc36810220"/>
      <w:bookmarkStart w:id="5576" w:name="_Toc36846584"/>
      <w:bookmarkStart w:id="5577" w:name="_Toc36939237"/>
      <w:bookmarkStart w:id="5578" w:name="_Toc37082217"/>
      <w:bookmarkStart w:id="5579" w:name="_Toc46480849"/>
      <w:bookmarkStart w:id="5580" w:name="_Toc46482083"/>
      <w:bookmarkStart w:id="5581" w:name="_Toc46483317"/>
      <w:bookmarkStart w:id="5582" w:name="_Toc156168004"/>
      <w:r w:rsidRPr="000E3390">
        <w:t>5.8.5.4</w:t>
      </w:r>
      <w:r w:rsidRPr="000E3390">
        <w:tab/>
        <w:t xml:space="preserve">Actions related to transmission of </w:t>
      </w:r>
      <w:r w:rsidRPr="000E3390">
        <w:rPr>
          <w:i/>
        </w:rPr>
        <w:t xml:space="preserve">MBMSInterestIndication </w:t>
      </w:r>
      <w:r w:rsidRPr="000E3390">
        <w:t>message</w:t>
      </w:r>
      <w:bookmarkEnd w:id="5571"/>
      <w:bookmarkEnd w:id="5572"/>
      <w:bookmarkEnd w:id="5573"/>
      <w:bookmarkEnd w:id="5574"/>
      <w:bookmarkEnd w:id="5575"/>
      <w:bookmarkEnd w:id="5576"/>
      <w:bookmarkEnd w:id="5577"/>
      <w:bookmarkEnd w:id="5578"/>
      <w:bookmarkEnd w:id="5579"/>
      <w:bookmarkEnd w:id="5580"/>
      <w:bookmarkEnd w:id="5581"/>
      <w:bookmarkEnd w:id="5582"/>
    </w:p>
    <w:p w14:paraId="14F55F35" w14:textId="77777777" w:rsidR="009722D5" w:rsidRPr="000E3390" w:rsidRDefault="009722D5" w:rsidP="009722D5">
      <w:r w:rsidRPr="000E3390">
        <w:t xml:space="preserve">The UE shall set the contents of the </w:t>
      </w:r>
      <w:r w:rsidRPr="000E3390">
        <w:rPr>
          <w:i/>
        </w:rPr>
        <w:t>MBMSInterestIndication</w:t>
      </w:r>
      <w:r w:rsidRPr="000E3390">
        <w:t xml:space="preserve"> message as follows:</w:t>
      </w:r>
    </w:p>
    <w:p w14:paraId="2452378B" w14:textId="77777777" w:rsidR="009722D5" w:rsidRPr="000E3390" w:rsidRDefault="009722D5" w:rsidP="009722D5">
      <w:pPr>
        <w:pStyle w:val="B1"/>
      </w:pPr>
      <w:r w:rsidRPr="000E3390">
        <w:t>1&gt;</w:t>
      </w:r>
      <w:r w:rsidRPr="000E3390">
        <w:tab/>
        <w:t>if the set of MBMS frequencies of interest, determined in accordance with 5.8.5.3, is not empty:</w:t>
      </w:r>
    </w:p>
    <w:p w14:paraId="01298752" w14:textId="77777777" w:rsidR="009722D5" w:rsidRPr="000E3390" w:rsidRDefault="009722D5" w:rsidP="009722D5">
      <w:pPr>
        <w:pStyle w:val="B2"/>
      </w:pPr>
      <w:r w:rsidRPr="000E3390">
        <w:t>2&gt;</w:t>
      </w:r>
      <w:r w:rsidRPr="000E3390">
        <w:tab/>
        <w:t xml:space="preserve">include </w:t>
      </w:r>
      <w:r w:rsidRPr="000E3390">
        <w:rPr>
          <w:i/>
        </w:rPr>
        <w:t>mbms-FreqList</w:t>
      </w:r>
      <w:r w:rsidRPr="000E3390">
        <w:t xml:space="preserve"> and set it to include the MBMS frequencies of interest sorted by decreasing order of interest, using the EARFCN corresponding with </w:t>
      </w:r>
      <w:r w:rsidRPr="000E3390">
        <w:rPr>
          <w:i/>
        </w:rPr>
        <w:t>freqBandIndicator</w:t>
      </w:r>
      <w:r w:rsidRPr="000E3390">
        <w:t xml:space="preserve"> included in </w:t>
      </w:r>
      <w:r w:rsidRPr="000E3390">
        <w:rPr>
          <w:i/>
        </w:rPr>
        <w:t>SystemInformationBlockType1</w:t>
      </w:r>
      <w:r w:rsidRPr="000E3390">
        <w:rPr>
          <w:iCs/>
        </w:rPr>
        <w:t xml:space="preserve"> (for serving frequency)</w:t>
      </w:r>
      <w:r w:rsidRPr="000E3390">
        <w:t xml:space="preserve">, if applicable, and the EARFCN(s) as included in </w:t>
      </w:r>
      <w:r w:rsidRPr="000E3390">
        <w:rPr>
          <w:i/>
        </w:rPr>
        <w:t>SystemInformationBlockType15</w:t>
      </w:r>
      <w:r w:rsidRPr="000E3390">
        <w:rPr>
          <w:iCs/>
        </w:rPr>
        <w:t xml:space="preserve"> (for neighbouring frequencies)</w:t>
      </w:r>
      <w:r w:rsidRPr="000E3390">
        <w:t>;</w:t>
      </w:r>
    </w:p>
    <w:p w14:paraId="313914A1" w14:textId="77777777" w:rsidR="009722D5" w:rsidRPr="000E3390" w:rsidRDefault="009722D5" w:rsidP="009722D5">
      <w:pPr>
        <w:pStyle w:val="NO"/>
        <w:rPr>
          <w:rFonts w:eastAsia="宋体"/>
        </w:rPr>
      </w:pPr>
      <w:r w:rsidRPr="000E3390">
        <w:rPr>
          <w:rFonts w:eastAsia="宋体"/>
        </w:rPr>
        <w:t>NOTE 1:</w:t>
      </w:r>
      <w:r w:rsidRPr="000E3390">
        <w:rPr>
          <w:rFonts w:eastAsia="宋体"/>
        </w:rPr>
        <w:tab/>
        <w:t xml:space="preserve">The EARFCN included in </w:t>
      </w:r>
      <w:r w:rsidRPr="000E3390">
        <w:rPr>
          <w:i/>
        </w:rPr>
        <w:t>mbms-FreqList</w:t>
      </w:r>
      <w:r w:rsidRPr="000E3390">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3390">
        <w:rPr>
          <w:rFonts w:eastAsia="宋体"/>
        </w:rPr>
        <w:t>.</w:t>
      </w:r>
    </w:p>
    <w:p w14:paraId="75D93509" w14:textId="77777777" w:rsidR="009722D5" w:rsidRPr="000E3390" w:rsidRDefault="009722D5" w:rsidP="009722D5">
      <w:pPr>
        <w:pStyle w:val="B2"/>
        <w:rPr>
          <w:lang w:eastAsia="zh-CN"/>
        </w:rPr>
      </w:pPr>
      <w:r w:rsidRPr="000E3390">
        <w:t>2&gt;</w:t>
      </w:r>
      <w:r w:rsidRPr="000E3390">
        <w:tab/>
        <w:t xml:space="preserve">include </w:t>
      </w:r>
      <w:r w:rsidRPr="000E3390">
        <w:rPr>
          <w:i/>
        </w:rPr>
        <w:t>mbms-Priority</w:t>
      </w:r>
      <w:r w:rsidRPr="000E3390">
        <w:t xml:space="preserve"> if the UE prioritises reception of all indicated MBMS frequencies above reception of any of the unicast bearers;</w:t>
      </w:r>
    </w:p>
    <w:p w14:paraId="28D489B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f </w:t>
      </w:r>
      <w:r w:rsidRPr="000E3390">
        <w:rPr>
          <w:i/>
          <w:lang w:eastAsia="zh-CN"/>
        </w:rPr>
        <w:t>SystemInformationBlockType20</w:t>
      </w:r>
      <w:r w:rsidRPr="000E3390">
        <w:rPr>
          <w:lang w:eastAsia="zh-CN"/>
        </w:rPr>
        <w:t xml:space="preserve"> is broadcast by the PCell:</w:t>
      </w:r>
    </w:p>
    <w:p w14:paraId="7CB47291" w14:textId="77777777" w:rsidR="009722D5" w:rsidRPr="000E3390" w:rsidRDefault="009722D5" w:rsidP="009722D5">
      <w:pPr>
        <w:pStyle w:val="B3"/>
      </w:pPr>
      <w:r w:rsidRPr="000E3390">
        <w:rPr>
          <w:lang w:eastAsia="zh-CN"/>
        </w:rPr>
        <w:t>3&gt;</w:t>
      </w:r>
      <w:r w:rsidRPr="000E3390">
        <w:rPr>
          <w:lang w:eastAsia="zh-CN"/>
        </w:rPr>
        <w:tab/>
        <w:t xml:space="preserve">include </w:t>
      </w:r>
      <w:r w:rsidRPr="000E3390">
        <w:rPr>
          <w:i/>
          <w:lang w:eastAsia="zh-CN"/>
        </w:rPr>
        <w:t>mbms-Services</w:t>
      </w:r>
      <w:r w:rsidRPr="000E3390">
        <w:rPr>
          <w:lang w:eastAsia="zh-CN"/>
        </w:rPr>
        <w:t xml:space="preserve"> and set it to indicate the set of MBMS services of interest determined in accordance with 5.8.5.3a;</w:t>
      </w:r>
    </w:p>
    <w:p w14:paraId="319C2840" w14:textId="77777777" w:rsidR="009722D5" w:rsidRPr="000E3390" w:rsidRDefault="009722D5" w:rsidP="009722D5">
      <w:pPr>
        <w:pStyle w:val="NO"/>
      </w:pPr>
      <w:r w:rsidRPr="000E3390">
        <w:t>NOTE 2:</w:t>
      </w:r>
      <w:r w:rsidRPr="000E3390">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0E3390" w:rsidRDefault="006773F5" w:rsidP="00CE6B8B">
      <w:pPr>
        <w:pStyle w:val="B1"/>
      </w:pPr>
      <w:r w:rsidRPr="000E3390">
        <w:t>1&gt;</w:t>
      </w:r>
      <w:r w:rsidRPr="000E3390">
        <w:tab/>
        <w:t>if the UE is receiving MBMS service(s) in receive only mode:</w:t>
      </w:r>
    </w:p>
    <w:p w14:paraId="5BE73B9D" w14:textId="77777777" w:rsidR="006773F5" w:rsidRPr="000E3390" w:rsidRDefault="006773F5" w:rsidP="00CE6B8B">
      <w:pPr>
        <w:pStyle w:val="B2"/>
      </w:pPr>
      <w:r w:rsidRPr="000E3390">
        <w:t>2&gt;</w:t>
      </w:r>
      <w:r w:rsidRPr="000E3390">
        <w:tab/>
        <w:t xml:space="preserve">if 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w:t>
      </w:r>
      <w:r w:rsidRPr="000E3390">
        <w:rPr>
          <w:i/>
        </w:rPr>
        <w:t>mbms-ROM-Freq</w:t>
      </w:r>
      <w:r w:rsidRPr="000E3390">
        <w:t>:</w:t>
      </w:r>
    </w:p>
    <w:p w14:paraId="50E6D51E" w14:textId="77777777" w:rsidR="006773F5" w:rsidRPr="000E3390" w:rsidRDefault="006773F5" w:rsidP="00CE6B8B">
      <w:pPr>
        <w:pStyle w:val="B3"/>
      </w:pPr>
      <w:r w:rsidRPr="000E3390">
        <w:t>3&gt;</w:t>
      </w:r>
      <w:r w:rsidRPr="000E3390">
        <w:tab/>
        <w:t xml:space="preserve">include </w:t>
      </w:r>
      <w:r w:rsidRPr="000E3390">
        <w:rPr>
          <w:i/>
        </w:rPr>
        <w:t>mbms-ROM-Freq</w:t>
      </w:r>
      <w:r w:rsidRPr="000E3390">
        <w:t xml:space="preserve">, </w:t>
      </w:r>
      <w:r w:rsidRPr="000E3390">
        <w:rPr>
          <w:i/>
        </w:rPr>
        <w:t>mbms-ROM-SubcarrierSpacing</w:t>
      </w:r>
      <w:r w:rsidRPr="000E3390">
        <w:t xml:space="preserve"> and </w:t>
      </w:r>
      <w:r w:rsidRPr="000E3390">
        <w:rPr>
          <w:i/>
        </w:rPr>
        <w:t>mbms-Bandwidth</w:t>
      </w:r>
      <w:r w:rsidRPr="000E3390">
        <w:t>;</w:t>
      </w:r>
    </w:p>
    <w:p w14:paraId="428ACCFF" w14:textId="77777777" w:rsidR="006773F5" w:rsidRPr="000E3390" w:rsidRDefault="006773F5" w:rsidP="00CE6B8B">
      <w:pPr>
        <w:pStyle w:val="NO"/>
      </w:pPr>
      <w:r w:rsidRPr="000E3390">
        <w:t>NOTE 3:</w:t>
      </w:r>
      <w:r w:rsidRPr="000E3390">
        <w:tab/>
        <w:t xml:space="preserve">The EARFCN included in </w:t>
      </w:r>
      <w:r w:rsidRPr="000E3390">
        <w:rPr>
          <w:i/>
        </w:rPr>
        <w:t>mbms-ROM-Freq</w:t>
      </w:r>
      <w:r w:rsidRPr="000E3390">
        <w:t xml:space="preserve"> is used to indicate a physical frequency the UE is interested to receive MBMS service(s) in receive only mode and is determined based on UE implementation.</w:t>
      </w:r>
    </w:p>
    <w:p w14:paraId="61E71818" w14:textId="77777777" w:rsidR="009722D5" w:rsidRPr="000E3390" w:rsidRDefault="009722D5" w:rsidP="009722D5">
      <w:r w:rsidRPr="000E3390">
        <w:t xml:space="preserve">The UE shall submit the </w:t>
      </w:r>
      <w:r w:rsidRPr="000E3390">
        <w:rPr>
          <w:i/>
        </w:rPr>
        <w:t>MBMSInterestIndication</w:t>
      </w:r>
      <w:r w:rsidRPr="000E3390">
        <w:t xml:space="preserve"> message to lower layers for transmission.</w:t>
      </w:r>
    </w:p>
    <w:p w14:paraId="7994392A" w14:textId="77777777" w:rsidR="009722D5" w:rsidRPr="000E3390" w:rsidRDefault="009722D5" w:rsidP="009722D5">
      <w:pPr>
        <w:pStyle w:val="2"/>
        <w:rPr>
          <w:lang w:eastAsia="zh-CN"/>
        </w:rPr>
      </w:pPr>
      <w:bookmarkStart w:id="5583" w:name="_Toc20487098"/>
      <w:bookmarkStart w:id="5584" w:name="_Toc29342391"/>
      <w:bookmarkStart w:id="5585" w:name="_Toc29343530"/>
      <w:bookmarkStart w:id="5586" w:name="_Toc36566790"/>
      <w:bookmarkStart w:id="5587" w:name="_Toc36810221"/>
      <w:bookmarkStart w:id="5588" w:name="_Toc36846585"/>
      <w:bookmarkStart w:id="5589" w:name="_Toc36939238"/>
      <w:bookmarkStart w:id="5590" w:name="_Toc37082218"/>
      <w:bookmarkStart w:id="5591" w:name="_Toc46480850"/>
      <w:bookmarkStart w:id="5592" w:name="_Toc46482084"/>
      <w:bookmarkStart w:id="5593" w:name="_Toc46483318"/>
      <w:bookmarkStart w:id="5594" w:name="_Toc156168005"/>
      <w:r w:rsidRPr="000E3390">
        <w:rPr>
          <w:lang w:eastAsia="zh-CN"/>
        </w:rPr>
        <w:lastRenderedPageBreak/>
        <w:t>5.8a</w:t>
      </w:r>
      <w:r w:rsidRPr="000E3390">
        <w:rPr>
          <w:lang w:eastAsia="zh-CN"/>
        </w:rPr>
        <w:tab/>
        <w:t>SC-PTM</w:t>
      </w:r>
      <w:bookmarkEnd w:id="5583"/>
      <w:bookmarkEnd w:id="5584"/>
      <w:bookmarkEnd w:id="5585"/>
      <w:bookmarkEnd w:id="5586"/>
      <w:bookmarkEnd w:id="5587"/>
      <w:bookmarkEnd w:id="5588"/>
      <w:bookmarkEnd w:id="5589"/>
      <w:bookmarkEnd w:id="5590"/>
      <w:bookmarkEnd w:id="5591"/>
      <w:bookmarkEnd w:id="5592"/>
      <w:bookmarkEnd w:id="5593"/>
      <w:bookmarkEnd w:id="5594"/>
    </w:p>
    <w:p w14:paraId="46620867" w14:textId="77777777" w:rsidR="009722D5" w:rsidRPr="000E3390" w:rsidRDefault="009722D5" w:rsidP="009722D5">
      <w:pPr>
        <w:pStyle w:val="3"/>
        <w:rPr>
          <w:lang w:eastAsia="zh-CN"/>
        </w:rPr>
      </w:pPr>
      <w:bookmarkStart w:id="5595" w:name="_Toc20487099"/>
      <w:bookmarkStart w:id="5596" w:name="_Toc29342392"/>
      <w:bookmarkStart w:id="5597" w:name="_Toc29343531"/>
      <w:bookmarkStart w:id="5598" w:name="_Toc36566791"/>
      <w:bookmarkStart w:id="5599" w:name="_Toc36810222"/>
      <w:bookmarkStart w:id="5600" w:name="_Toc36846586"/>
      <w:bookmarkStart w:id="5601" w:name="_Toc36939239"/>
      <w:bookmarkStart w:id="5602" w:name="_Toc37082219"/>
      <w:bookmarkStart w:id="5603" w:name="_Toc46480851"/>
      <w:bookmarkStart w:id="5604" w:name="_Toc46482085"/>
      <w:bookmarkStart w:id="5605" w:name="_Toc46483319"/>
      <w:bookmarkStart w:id="5606" w:name="_Toc156168006"/>
      <w:r w:rsidRPr="000E3390">
        <w:rPr>
          <w:lang w:eastAsia="zh-CN"/>
        </w:rPr>
        <w:t>5.8a.1</w:t>
      </w:r>
      <w:r w:rsidRPr="000E3390">
        <w:rPr>
          <w:lang w:eastAsia="zh-CN"/>
        </w:rPr>
        <w:tab/>
        <w:t>Introduction</w:t>
      </w:r>
      <w:bookmarkEnd w:id="5595"/>
      <w:bookmarkEnd w:id="5596"/>
      <w:bookmarkEnd w:id="5597"/>
      <w:bookmarkEnd w:id="5598"/>
      <w:bookmarkEnd w:id="5599"/>
      <w:bookmarkEnd w:id="5600"/>
      <w:bookmarkEnd w:id="5601"/>
      <w:bookmarkEnd w:id="5602"/>
      <w:bookmarkEnd w:id="5603"/>
      <w:bookmarkEnd w:id="5604"/>
      <w:bookmarkEnd w:id="5605"/>
      <w:bookmarkEnd w:id="5606"/>
    </w:p>
    <w:p w14:paraId="39E932E8" w14:textId="77777777" w:rsidR="009722D5" w:rsidRPr="000E3390" w:rsidRDefault="009722D5" w:rsidP="009722D5">
      <w:pPr>
        <w:pStyle w:val="4"/>
        <w:rPr>
          <w:lang w:eastAsia="zh-CN"/>
        </w:rPr>
      </w:pPr>
      <w:bookmarkStart w:id="5607" w:name="_Toc20487100"/>
      <w:bookmarkStart w:id="5608" w:name="_Toc29342393"/>
      <w:bookmarkStart w:id="5609" w:name="_Toc29343532"/>
      <w:bookmarkStart w:id="5610" w:name="_Toc36566792"/>
      <w:bookmarkStart w:id="5611" w:name="_Toc36810223"/>
      <w:bookmarkStart w:id="5612" w:name="_Toc36846587"/>
      <w:bookmarkStart w:id="5613" w:name="_Toc36939240"/>
      <w:bookmarkStart w:id="5614" w:name="_Toc37082220"/>
      <w:bookmarkStart w:id="5615" w:name="_Toc46480852"/>
      <w:bookmarkStart w:id="5616" w:name="_Toc46482086"/>
      <w:bookmarkStart w:id="5617" w:name="_Toc46483320"/>
      <w:bookmarkStart w:id="5618" w:name="_Toc156168007"/>
      <w:r w:rsidRPr="000E3390">
        <w:rPr>
          <w:lang w:eastAsia="zh-CN"/>
        </w:rPr>
        <w:t>5.8a.1.1</w:t>
      </w:r>
      <w:r w:rsidRPr="000E3390">
        <w:rPr>
          <w:lang w:eastAsia="zh-CN"/>
        </w:rPr>
        <w:tab/>
        <w:t>General</w:t>
      </w:r>
      <w:bookmarkEnd w:id="5607"/>
      <w:bookmarkEnd w:id="5608"/>
      <w:bookmarkEnd w:id="5609"/>
      <w:bookmarkEnd w:id="5610"/>
      <w:bookmarkEnd w:id="5611"/>
      <w:bookmarkEnd w:id="5612"/>
      <w:bookmarkEnd w:id="5613"/>
      <w:bookmarkEnd w:id="5614"/>
      <w:bookmarkEnd w:id="5615"/>
      <w:bookmarkEnd w:id="5616"/>
      <w:bookmarkEnd w:id="5617"/>
      <w:bookmarkEnd w:id="5618"/>
    </w:p>
    <w:p w14:paraId="4252BFCE" w14:textId="77777777" w:rsidR="009722D5" w:rsidRPr="000E3390" w:rsidRDefault="009722D5" w:rsidP="009722D5">
      <w:pPr>
        <w:rPr>
          <w:lang w:eastAsia="zh-CN"/>
        </w:rPr>
      </w:pPr>
      <w:r w:rsidRPr="000E3390">
        <w:rPr>
          <w:lang w:eastAsia="zh-CN"/>
        </w:rPr>
        <w:t xml:space="preserve">SC-PTM control information is provided on a specific logical channel: the SC-MCCH. The SC-MCCH carries the </w:t>
      </w:r>
      <w:r w:rsidRPr="000E3390">
        <w:rPr>
          <w:i/>
          <w:lang w:eastAsia="zh-CN"/>
        </w:rPr>
        <w:t>SCPTMConfiguration</w:t>
      </w:r>
      <w:r w:rsidRPr="000E3390">
        <w:rPr>
          <w:lang w:eastAsia="zh-CN"/>
        </w:rPr>
        <w:t xml:space="preserve"> message which indicates the MBMS sessions that are ongoing as well as the (corresponding) information on when each session may be scheduled, i.e.</w:t>
      </w:r>
      <w:r w:rsidR="00AB744B" w:rsidRPr="000E3390">
        <w:rPr>
          <w:lang w:eastAsia="zh-CN"/>
        </w:rPr>
        <w:t xml:space="preserve"> </w:t>
      </w:r>
      <w:r w:rsidRPr="000E3390">
        <w:rPr>
          <w:lang w:eastAsia="zh-CN"/>
        </w:rPr>
        <w:t xml:space="preserve">scheduling period, scheduling window and start offset. The </w:t>
      </w:r>
      <w:r w:rsidRPr="000E3390">
        <w:rPr>
          <w:i/>
          <w:lang w:eastAsia="zh-CN"/>
        </w:rPr>
        <w:t xml:space="preserve">SCPTMConfiguration </w:t>
      </w:r>
      <w:r w:rsidRPr="000E3390">
        <w:rPr>
          <w:lang w:eastAsia="zh-CN"/>
        </w:rPr>
        <w:t>message also provides information about the neighbour cells transmitting the MBMS sessions which are ongoing on the current cell.</w:t>
      </w:r>
      <w:r w:rsidR="00AB744B" w:rsidRPr="000E339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0E3390" w:rsidRDefault="009722D5" w:rsidP="009722D5">
      <w:pPr>
        <w:rPr>
          <w:lang w:eastAsia="zh-CN"/>
        </w:rPr>
      </w:pPr>
      <w:r w:rsidRPr="000E3390">
        <w:rPr>
          <w:lang w:eastAsia="zh-CN"/>
        </w:rPr>
        <w:t>A limited amount of SC-PTM control information is provided on the BCCH</w:t>
      </w:r>
      <w:r w:rsidR="005050B0" w:rsidRPr="000E3390">
        <w:rPr>
          <w:lang w:eastAsia="zh-CN"/>
        </w:rPr>
        <w:t xml:space="preserve"> or BR-BCCH</w:t>
      </w:r>
      <w:r w:rsidRPr="000E3390">
        <w:rPr>
          <w:lang w:eastAsia="zh-CN"/>
        </w:rPr>
        <w:t>. This primarily concerns the information needed to acquire the SC-MCCH.</w:t>
      </w:r>
    </w:p>
    <w:p w14:paraId="202BA65A" w14:textId="77777777" w:rsidR="00B66E75" w:rsidRPr="000E3390" w:rsidRDefault="00B66E75" w:rsidP="00B66E75">
      <w:pPr>
        <w:pStyle w:val="NO"/>
        <w:rPr>
          <w:lang w:eastAsia="zh-CN"/>
        </w:rPr>
      </w:pPr>
      <w:r w:rsidRPr="000E3390">
        <w:rPr>
          <w:lang w:eastAsia="zh-CN"/>
        </w:rPr>
        <w:t>NOTE:</w:t>
      </w:r>
      <w:r w:rsidRPr="000E3390">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0E3390" w:rsidRDefault="009722D5" w:rsidP="009722D5">
      <w:pPr>
        <w:pStyle w:val="4"/>
        <w:rPr>
          <w:lang w:eastAsia="zh-CN"/>
        </w:rPr>
      </w:pPr>
      <w:bookmarkStart w:id="5619" w:name="_Toc20487101"/>
      <w:bookmarkStart w:id="5620" w:name="_Toc29342394"/>
      <w:bookmarkStart w:id="5621" w:name="_Toc29343533"/>
      <w:bookmarkStart w:id="5622" w:name="_Toc36566793"/>
      <w:bookmarkStart w:id="5623" w:name="_Toc36810224"/>
      <w:bookmarkStart w:id="5624" w:name="_Toc36846588"/>
      <w:bookmarkStart w:id="5625" w:name="_Toc36939241"/>
      <w:bookmarkStart w:id="5626" w:name="_Toc37082221"/>
      <w:bookmarkStart w:id="5627" w:name="_Toc46480853"/>
      <w:bookmarkStart w:id="5628" w:name="_Toc46482087"/>
      <w:bookmarkStart w:id="5629" w:name="_Toc46483321"/>
      <w:bookmarkStart w:id="5630" w:name="_Toc156168008"/>
      <w:r w:rsidRPr="000E3390">
        <w:rPr>
          <w:lang w:eastAsia="zh-CN"/>
        </w:rPr>
        <w:t>5.8a.1.2</w:t>
      </w:r>
      <w:r w:rsidRPr="000E3390">
        <w:rPr>
          <w:lang w:eastAsia="zh-CN"/>
        </w:rPr>
        <w:tab/>
        <w:t>SC-MCCH scheduling</w:t>
      </w:r>
      <w:bookmarkEnd w:id="5619"/>
      <w:bookmarkEnd w:id="5620"/>
      <w:bookmarkEnd w:id="5621"/>
      <w:bookmarkEnd w:id="5622"/>
      <w:bookmarkEnd w:id="5623"/>
      <w:bookmarkEnd w:id="5624"/>
      <w:bookmarkEnd w:id="5625"/>
      <w:bookmarkEnd w:id="5626"/>
      <w:bookmarkEnd w:id="5627"/>
      <w:bookmarkEnd w:id="5628"/>
      <w:bookmarkEnd w:id="5629"/>
      <w:bookmarkEnd w:id="5630"/>
    </w:p>
    <w:p w14:paraId="301686CA" w14:textId="77777777" w:rsidR="009722D5" w:rsidRPr="000E3390" w:rsidRDefault="009722D5" w:rsidP="009722D5">
      <w:r w:rsidRPr="000E3390">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0E3390" w:rsidRDefault="009722D5" w:rsidP="009722D5">
      <w:pPr>
        <w:pStyle w:val="4"/>
        <w:rPr>
          <w:lang w:eastAsia="zh-CN"/>
        </w:rPr>
      </w:pPr>
      <w:bookmarkStart w:id="5631" w:name="_Toc20487102"/>
      <w:bookmarkStart w:id="5632" w:name="_Toc29342395"/>
      <w:bookmarkStart w:id="5633" w:name="_Toc29343534"/>
      <w:bookmarkStart w:id="5634" w:name="_Toc36566794"/>
      <w:bookmarkStart w:id="5635" w:name="_Toc36810225"/>
      <w:bookmarkStart w:id="5636" w:name="_Toc36846589"/>
      <w:bookmarkStart w:id="5637" w:name="_Toc36939242"/>
      <w:bookmarkStart w:id="5638" w:name="_Toc37082222"/>
      <w:bookmarkStart w:id="5639" w:name="_Toc46480854"/>
      <w:bookmarkStart w:id="5640" w:name="_Toc46482088"/>
      <w:bookmarkStart w:id="5641" w:name="_Toc46483322"/>
      <w:bookmarkStart w:id="5642" w:name="_Toc156168009"/>
      <w:r w:rsidRPr="000E3390">
        <w:rPr>
          <w:lang w:eastAsia="zh-CN"/>
        </w:rPr>
        <w:t>5.8a.1.3</w:t>
      </w:r>
      <w:r w:rsidRPr="000E3390">
        <w:rPr>
          <w:lang w:eastAsia="zh-CN"/>
        </w:rPr>
        <w:tab/>
        <w:t>SC-MCCH information validity and notification of changes</w:t>
      </w:r>
      <w:bookmarkEnd w:id="5631"/>
      <w:bookmarkEnd w:id="5632"/>
      <w:bookmarkEnd w:id="5633"/>
      <w:bookmarkEnd w:id="5634"/>
      <w:bookmarkEnd w:id="5635"/>
      <w:bookmarkEnd w:id="5636"/>
      <w:bookmarkEnd w:id="5637"/>
      <w:bookmarkEnd w:id="5638"/>
      <w:bookmarkEnd w:id="5639"/>
      <w:bookmarkEnd w:id="5640"/>
      <w:bookmarkEnd w:id="5641"/>
      <w:bookmarkEnd w:id="5642"/>
    </w:p>
    <w:p w14:paraId="3D361289" w14:textId="77777777" w:rsidR="009722D5" w:rsidRPr="000E3390" w:rsidRDefault="009722D5" w:rsidP="009722D5">
      <w:pPr>
        <w:rPr>
          <w:lang w:eastAsia="zh-CN"/>
        </w:rPr>
      </w:pPr>
      <w:r w:rsidRPr="000E339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3390">
        <w:rPr>
          <w:i/>
          <w:lang w:eastAsia="zh-CN"/>
        </w:rPr>
        <w:t>m</w:t>
      </w:r>
      <w:r w:rsidRPr="000E3390">
        <w:rPr>
          <w:lang w:eastAsia="zh-CN"/>
        </w:rPr>
        <w:t xml:space="preserve">= 0, where </w:t>
      </w:r>
      <w:r w:rsidRPr="000E3390">
        <w:rPr>
          <w:i/>
          <w:lang w:eastAsia="zh-CN"/>
        </w:rPr>
        <w:t>m</w:t>
      </w:r>
      <w:r w:rsidRPr="000E3390">
        <w:rPr>
          <w:lang w:eastAsia="zh-CN"/>
        </w:rPr>
        <w:t xml:space="preserve"> is the number of radio frames comprising the modification period. The modification period</w:t>
      </w:r>
      <w:r w:rsidRPr="000E3390">
        <w:rPr>
          <w:i/>
          <w:lang w:eastAsia="zh-CN"/>
        </w:rPr>
        <w:t xml:space="preserve"> </w:t>
      </w:r>
      <w:r w:rsidRPr="000E3390">
        <w:rPr>
          <w:lang w:eastAsia="zh-CN"/>
        </w:rPr>
        <w:t>is configured by means of</w:t>
      </w:r>
      <w:r w:rsidRPr="000E3390">
        <w:rPr>
          <w:i/>
          <w:lang w:eastAsia="zh-CN"/>
        </w:rPr>
        <w:t xml:space="preserve"> 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r w:rsidR="005050B0" w:rsidRPr="000E3390">
        <w:t xml:space="preserve"> </w:t>
      </w:r>
      <w:r w:rsidR="005050B0" w:rsidRPr="000E3390">
        <w:rPr>
          <w:lang w:eastAsia="zh-CN"/>
        </w:rPr>
        <w:t xml:space="preserve">If H-SFN is provided in </w:t>
      </w:r>
      <w:r w:rsidR="005050B0" w:rsidRPr="000E3390">
        <w:rPr>
          <w:i/>
          <w:lang w:eastAsia="zh-CN"/>
        </w:rPr>
        <w:t>SystemInformationBlockType1-BR</w:t>
      </w:r>
      <w:r w:rsidR="005050B0" w:rsidRPr="000E3390">
        <w:rPr>
          <w:lang w:eastAsia="zh-CN"/>
        </w:rPr>
        <w:t xml:space="preserve">, modification period boundaries for BL UEs or UEs in CE are defined by SFN values for which (H-SFN * 1024 + SFN) mod </w:t>
      </w:r>
      <w:r w:rsidR="005050B0" w:rsidRPr="000E3390">
        <w:rPr>
          <w:i/>
          <w:lang w:eastAsia="zh-CN"/>
        </w:rPr>
        <w:t>m</w:t>
      </w:r>
      <w:r w:rsidR="005050B0" w:rsidRPr="000E3390">
        <w:rPr>
          <w:lang w:eastAsia="zh-CN"/>
        </w:rPr>
        <w:t xml:space="preserve">=0. The modification period boundaries for NB-IoT UEs are defined by SFN values for which (H-SFN * 1024 + SFN) mod </w:t>
      </w:r>
      <w:r w:rsidR="005050B0" w:rsidRPr="000E3390">
        <w:rPr>
          <w:i/>
          <w:lang w:eastAsia="zh-CN"/>
        </w:rPr>
        <w:t>m</w:t>
      </w:r>
      <w:r w:rsidR="005050B0" w:rsidRPr="000E3390">
        <w:rPr>
          <w:lang w:eastAsia="zh-CN"/>
        </w:rPr>
        <w:t>=0.</w:t>
      </w:r>
    </w:p>
    <w:p w14:paraId="5E71DD39" w14:textId="77777777" w:rsidR="009722D5" w:rsidRPr="000E3390" w:rsidRDefault="009722D5" w:rsidP="009722D5">
      <w:pPr>
        <w:rPr>
          <w:lang w:eastAsia="zh-CN"/>
        </w:rPr>
      </w:pPr>
      <w:r w:rsidRPr="000E3390">
        <w:rPr>
          <w:lang w:eastAsia="zh-CN"/>
        </w:rPr>
        <w:t xml:space="preserve">When the network changes (some of) the SC-MCCH information, it notifies the UEs, other than </w:t>
      </w:r>
      <w:r w:rsidRPr="000E3390">
        <w:t xml:space="preserve">BL UEs, UEs in CE or NB-IoT UEs, </w:t>
      </w:r>
      <w:r w:rsidRPr="000E3390">
        <w:rPr>
          <w:lang w:eastAsia="zh-CN"/>
        </w:rPr>
        <w:t>about the change in the first subframe which can be used for SC-MCCH transmission in a repetition period. LSB bit in 8-bit bitmap when set to '1'</w:t>
      </w:r>
      <w:r w:rsidRPr="000E3390">
        <w:rPr>
          <w:rFonts w:eastAsia="Malgun Gothic"/>
          <w:lang w:eastAsia="ko-KR"/>
        </w:rPr>
        <w:t xml:space="preserve"> </w:t>
      </w:r>
      <w:r w:rsidRPr="000E339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0E3390" w:rsidRDefault="009722D5" w:rsidP="009722D5">
      <w:pPr>
        <w:rPr>
          <w:lang w:eastAsia="zh-CN"/>
        </w:rPr>
      </w:pPr>
      <w:r w:rsidRPr="000E3390">
        <w:rPr>
          <w:lang w:eastAsia="zh-CN"/>
        </w:rPr>
        <w:t xml:space="preserve">When the network changes (some of) the SC-MCCH information for </w:t>
      </w:r>
      <w:r w:rsidRPr="000E3390">
        <w:t>start of new MBMS service(s) transmitted using SC-PTM</w:t>
      </w:r>
      <w:r w:rsidRPr="000E3390">
        <w:rPr>
          <w:lang w:eastAsia="zh-CN"/>
        </w:rPr>
        <w:t xml:space="preserve">, it notifies BL UEs, UEs in CE or NB-IoT UEs about the change </w:t>
      </w:r>
      <w:r w:rsidRPr="000E3390">
        <w:t xml:space="preserve">in every PDCCH which schedules the </w:t>
      </w:r>
      <w:r w:rsidR="005050B0" w:rsidRPr="000E3390">
        <w:t xml:space="preserve">first </w:t>
      </w:r>
      <w:r w:rsidRPr="000E3390">
        <w:t>SC-MCCH</w:t>
      </w:r>
      <w:r w:rsidR="005050B0" w:rsidRPr="000E3390">
        <w:t xml:space="preserve"> in a repetition period</w:t>
      </w:r>
      <w:r w:rsidRPr="000E3390">
        <w:t xml:space="preserve"> in the current modification period.</w:t>
      </w:r>
      <w:r w:rsidRPr="000E3390">
        <w:rPr>
          <w:lang w:eastAsia="zh-CN"/>
        </w:rPr>
        <w:t xml:space="preserve"> </w:t>
      </w:r>
      <w:r w:rsidR="00C03627" w:rsidRPr="000E3390">
        <w:rPr>
          <w:lang w:eastAsia="zh-CN"/>
        </w:rPr>
        <w:t>The notification is transmitted with 1 bit. The bit, when set to '1', indicates the start of new MBMS service(s), see TS 36.212 [22</w:t>
      </w:r>
      <w:r w:rsidR="002224A0" w:rsidRPr="000E3390">
        <w:rPr>
          <w:lang w:eastAsia="zh-CN"/>
        </w:rPr>
        <w:t>]</w:t>
      </w:r>
      <w:r w:rsidR="00C03627" w:rsidRPr="000E3390">
        <w:rPr>
          <w:lang w:eastAsia="zh-CN"/>
        </w:rPr>
        <w:t xml:space="preserve">, </w:t>
      </w:r>
      <w:r w:rsidR="002224A0" w:rsidRPr="000E3390">
        <w:rPr>
          <w:lang w:eastAsia="zh-CN"/>
        </w:rPr>
        <w:t xml:space="preserve">clauses </w:t>
      </w:r>
      <w:r w:rsidR="00C03627" w:rsidRPr="000E3390">
        <w:rPr>
          <w:lang w:eastAsia="zh-CN"/>
        </w:rPr>
        <w:t xml:space="preserve">5.3.3.1.14 </w:t>
      </w:r>
      <w:r w:rsidR="002224A0" w:rsidRPr="000E3390">
        <w:rPr>
          <w:lang w:eastAsia="zh-CN"/>
        </w:rPr>
        <w:t>and</w:t>
      </w:r>
      <w:r w:rsidR="00C03627" w:rsidRPr="000E3390">
        <w:rPr>
          <w:lang w:eastAsia="zh-CN"/>
        </w:rPr>
        <w:t xml:space="preserve"> 6.4.3.3. </w:t>
      </w:r>
      <w:r w:rsidRPr="000E3390">
        <w:rPr>
          <w:lang w:eastAsia="zh-CN"/>
        </w:rPr>
        <w:t>Upon receiving a change notification, a BL UE</w:t>
      </w:r>
      <w:r w:rsidR="007567C6" w:rsidRPr="000E3390">
        <w:rPr>
          <w:lang w:eastAsia="zh-CN"/>
        </w:rPr>
        <w:t>,</w:t>
      </w:r>
      <w:r w:rsidRPr="000E3390">
        <w:rPr>
          <w:lang w:eastAsia="zh-CN"/>
        </w:rPr>
        <w:t xml:space="preserve"> UE in CE</w:t>
      </w:r>
      <w:r w:rsidR="007567C6" w:rsidRPr="000E3390">
        <w:rPr>
          <w:lang w:eastAsia="zh-CN"/>
        </w:rPr>
        <w:t xml:space="preserve"> or NB-IoT UE</w:t>
      </w:r>
      <w:r w:rsidRPr="000E3390">
        <w:rPr>
          <w:lang w:eastAsia="zh-CN"/>
        </w:rPr>
        <w:t xml:space="preserve"> interested to receive MBMS services transmitted using SC-PTM acquires the new SC-MCCH information </w:t>
      </w:r>
      <w:r w:rsidR="00C03627" w:rsidRPr="000E3390">
        <w:rPr>
          <w:lang w:eastAsia="zh-CN"/>
        </w:rPr>
        <w:t>scheduled by the PDCCH</w:t>
      </w:r>
      <w:r w:rsidRPr="000E3390">
        <w:rPr>
          <w:lang w:eastAsia="zh-CN"/>
        </w:rPr>
        <w:t>. The BL UE, UE in CE or NB-IoT UE applies the previously acquired SC-MCCH information until the BL UE, UE in CE or NB-IoT UE acquires the new SC-MCCH information.</w:t>
      </w:r>
    </w:p>
    <w:p w14:paraId="38CD4B5A" w14:textId="77777777" w:rsidR="009722D5" w:rsidRPr="000E3390" w:rsidRDefault="009722D5" w:rsidP="009722D5">
      <w:pPr>
        <w:rPr>
          <w:lang w:eastAsia="zh-CN"/>
        </w:rPr>
      </w:pPr>
      <w:r w:rsidRPr="000E3390">
        <w:t>When the network changes SC-MTCH specific information e.g. start of new MBMS service(s) transmitted using SC-PTM or change of ongoing MBMS service(s) transmitted using SC-PTM, it notifies the BL UEs, UEs in CE or NB-IoT UEs in the PDCCH which schedules the SC-MTCH</w:t>
      </w:r>
      <w:r w:rsidRPr="000E3390">
        <w:rPr>
          <w:lang w:eastAsia="zh-CN"/>
        </w:rPr>
        <w:t xml:space="preserve"> </w:t>
      </w:r>
      <w:r w:rsidRPr="000E3390">
        <w:t xml:space="preserve">in the current modification period. </w:t>
      </w:r>
      <w:r w:rsidR="00C03627" w:rsidRPr="000E339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3390">
        <w:t>]</w:t>
      </w:r>
      <w:r w:rsidR="00C03627" w:rsidRPr="000E3390">
        <w:t xml:space="preserve">, </w:t>
      </w:r>
      <w:r w:rsidR="002224A0" w:rsidRPr="000E3390">
        <w:t xml:space="preserve">clauses </w:t>
      </w:r>
      <w:r w:rsidR="00C03627" w:rsidRPr="000E3390">
        <w:t>5.3.3.1.12</w:t>
      </w:r>
      <w:r w:rsidR="002224A0" w:rsidRPr="000E3390">
        <w:t>,</w:t>
      </w:r>
      <w:r w:rsidR="00C03627" w:rsidRPr="000E3390">
        <w:t xml:space="preserve"> 5.3.3.1.13 </w:t>
      </w:r>
      <w:r w:rsidR="002224A0" w:rsidRPr="000E3390">
        <w:t>and</w:t>
      </w:r>
      <w:r w:rsidR="00C03627" w:rsidRPr="000E3390">
        <w:t xml:space="preserve"> 6.4.3.2. </w:t>
      </w:r>
      <w:r w:rsidRPr="000E3390">
        <w:t>In the case the network changes an on-going SC-MTCH transmission in the next modification period, it notifies the BL UEs, UEs in CE or NB-IoT UEs in the PDCCH which schedules this SC-</w:t>
      </w:r>
      <w:r w:rsidRPr="000E3390">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3390">
        <w:rPr>
          <w:lang w:eastAsia="zh-CN"/>
        </w:rPr>
        <w:t xml:space="preserve"> at the start of the next </w:t>
      </w:r>
      <w:r w:rsidRPr="000E3390">
        <w:t>modification period. The BL UE, UE in CE or NB-IoT UE applies the previously acquired SC-MCCH information until the BL UE, UE in CE or NB-IoT UE acquires the new SC-MCCH information.</w:t>
      </w:r>
    </w:p>
    <w:p w14:paraId="36D08EB7" w14:textId="77777777" w:rsidR="009722D5" w:rsidRPr="000E3390" w:rsidRDefault="009722D5" w:rsidP="009722D5">
      <w:pPr>
        <w:pStyle w:val="4"/>
        <w:rPr>
          <w:lang w:eastAsia="zh-CN"/>
        </w:rPr>
      </w:pPr>
      <w:bookmarkStart w:id="5643" w:name="_Toc20487103"/>
      <w:bookmarkStart w:id="5644" w:name="_Toc29342396"/>
      <w:bookmarkStart w:id="5645" w:name="_Toc29343535"/>
      <w:bookmarkStart w:id="5646" w:name="_Toc36566795"/>
      <w:bookmarkStart w:id="5647" w:name="_Toc36810226"/>
      <w:bookmarkStart w:id="5648" w:name="_Toc36846590"/>
      <w:bookmarkStart w:id="5649" w:name="_Toc36939243"/>
      <w:bookmarkStart w:id="5650" w:name="_Toc37082223"/>
      <w:bookmarkStart w:id="5651" w:name="_Toc46480855"/>
      <w:bookmarkStart w:id="5652" w:name="_Toc46482089"/>
      <w:bookmarkStart w:id="5653" w:name="_Toc46483323"/>
      <w:bookmarkStart w:id="5654" w:name="_Toc156168010"/>
      <w:r w:rsidRPr="000E3390">
        <w:rPr>
          <w:lang w:eastAsia="zh-CN"/>
        </w:rPr>
        <w:t>5.8a.1.4</w:t>
      </w:r>
      <w:r w:rsidRPr="000E3390">
        <w:rPr>
          <w:lang w:eastAsia="zh-CN"/>
        </w:rPr>
        <w:tab/>
        <w:t>Procedures</w:t>
      </w:r>
      <w:bookmarkEnd w:id="5643"/>
      <w:bookmarkEnd w:id="5644"/>
      <w:bookmarkEnd w:id="5645"/>
      <w:bookmarkEnd w:id="5646"/>
      <w:bookmarkEnd w:id="5647"/>
      <w:bookmarkEnd w:id="5648"/>
      <w:bookmarkEnd w:id="5649"/>
      <w:bookmarkEnd w:id="5650"/>
      <w:bookmarkEnd w:id="5651"/>
      <w:bookmarkEnd w:id="5652"/>
      <w:bookmarkEnd w:id="5653"/>
      <w:bookmarkEnd w:id="5654"/>
    </w:p>
    <w:p w14:paraId="79FFE635" w14:textId="77777777" w:rsidR="009722D5" w:rsidRPr="000E3390" w:rsidRDefault="009722D5" w:rsidP="009722D5">
      <w:pPr>
        <w:rPr>
          <w:lang w:eastAsia="zh-CN"/>
        </w:rPr>
      </w:pPr>
      <w:r w:rsidRPr="000E3390">
        <w:rPr>
          <w:lang w:eastAsia="zh-CN"/>
        </w:rPr>
        <w:t xml:space="preserve">The SC-PTM capable UE receiving or interested to receive MBMS service(s) via SC-MRB applies SC-PTM procedures described in 5.8a and, except for </w:t>
      </w:r>
      <w:r w:rsidRPr="000E3390">
        <w:t>NB-IoT UE,</w:t>
      </w:r>
      <w:r w:rsidRPr="000E3390">
        <w:rPr>
          <w:lang w:eastAsia="zh-CN"/>
        </w:rPr>
        <w:t xml:space="preserve"> the MBMS interest indication procedure as specified in 5.8.5.</w:t>
      </w:r>
    </w:p>
    <w:p w14:paraId="692F7663" w14:textId="77777777" w:rsidR="009722D5" w:rsidRPr="000E3390" w:rsidRDefault="009722D5" w:rsidP="009722D5">
      <w:pPr>
        <w:pStyle w:val="3"/>
        <w:rPr>
          <w:lang w:eastAsia="zh-CN"/>
        </w:rPr>
      </w:pPr>
      <w:bookmarkStart w:id="5655" w:name="_Toc20487104"/>
      <w:bookmarkStart w:id="5656" w:name="_Toc29342397"/>
      <w:bookmarkStart w:id="5657" w:name="_Toc29343536"/>
      <w:bookmarkStart w:id="5658" w:name="_Toc36566796"/>
      <w:bookmarkStart w:id="5659" w:name="_Toc36810227"/>
      <w:bookmarkStart w:id="5660" w:name="_Toc36846591"/>
      <w:bookmarkStart w:id="5661" w:name="_Toc36939244"/>
      <w:bookmarkStart w:id="5662" w:name="_Toc37082224"/>
      <w:bookmarkStart w:id="5663" w:name="_Toc46480856"/>
      <w:bookmarkStart w:id="5664" w:name="_Toc46482090"/>
      <w:bookmarkStart w:id="5665" w:name="_Toc46483324"/>
      <w:bookmarkStart w:id="5666" w:name="_Toc156168011"/>
      <w:r w:rsidRPr="000E3390">
        <w:rPr>
          <w:lang w:eastAsia="zh-CN"/>
        </w:rPr>
        <w:t>5.8a.2</w:t>
      </w:r>
      <w:r w:rsidRPr="000E3390">
        <w:rPr>
          <w:lang w:eastAsia="zh-CN"/>
        </w:rPr>
        <w:tab/>
        <w:t>SC-MCCH information acquisition</w:t>
      </w:r>
      <w:bookmarkEnd w:id="5655"/>
      <w:bookmarkEnd w:id="5656"/>
      <w:bookmarkEnd w:id="5657"/>
      <w:bookmarkEnd w:id="5658"/>
      <w:bookmarkEnd w:id="5659"/>
      <w:bookmarkEnd w:id="5660"/>
      <w:bookmarkEnd w:id="5661"/>
      <w:bookmarkEnd w:id="5662"/>
      <w:bookmarkEnd w:id="5663"/>
      <w:bookmarkEnd w:id="5664"/>
      <w:bookmarkEnd w:id="5665"/>
      <w:bookmarkEnd w:id="5666"/>
    </w:p>
    <w:p w14:paraId="5CDDACF9" w14:textId="77777777" w:rsidR="009722D5" w:rsidRPr="000E3390" w:rsidRDefault="009722D5" w:rsidP="009722D5">
      <w:pPr>
        <w:pStyle w:val="4"/>
        <w:rPr>
          <w:lang w:eastAsia="zh-CN"/>
        </w:rPr>
      </w:pPr>
      <w:bookmarkStart w:id="5667" w:name="_Toc20487105"/>
      <w:bookmarkStart w:id="5668" w:name="_Toc29342398"/>
      <w:bookmarkStart w:id="5669" w:name="_Toc29343537"/>
      <w:bookmarkStart w:id="5670" w:name="_Toc36566797"/>
      <w:bookmarkStart w:id="5671" w:name="_Toc36810228"/>
      <w:bookmarkStart w:id="5672" w:name="_Toc36846592"/>
      <w:bookmarkStart w:id="5673" w:name="_Toc36939245"/>
      <w:bookmarkStart w:id="5674" w:name="_Toc37082225"/>
      <w:bookmarkStart w:id="5675" w:name="_Toc46480857"/>
      <w:bookmarkStart w:id="5676" w:name="_Toc46482091"/>
      <w:bookmarkStart w:id="5677" w:name="_Toc46483325"/>
      <w:bookmarkStart w:id="5678" w:name="_Toc156168012"/>
      <w:r w:rsidRPr="000E3390">
        <w:rPr>
          <w:lang w:eastAsia="zh-CN"/>
        </w:rPr>
        <w:t>5.8a.2.1</w:t>
      </w:r>
      <w:r w:rsidRPr="000E3390">
        <w:rPr>
          <w:lang w:eastAsia="zh-CN"/>
        </w:rPr>
        <w:tab/>
        <w:t>General</w:t>
      </w:r>
      <w:bookmarkEnd w:id="5667"/>
      <w:bookmarkEnd w:id="5668"/>
      <w:bookmarkEnd w:id="5669"/>
      <w:bookmarkEnd w:id="5670"/>
      <w:bookmarkEnd w:id="5671"/>
      <w:bookmarkEnd w:id="5672"/>
      <w:bookmarkEnd w:id="5673"/>
      <w:bookmarkEnd w:id="5674"/>
      <w:bookmarkEnd w:id="5675"/>
      <w:bookmarkEnd w:id="5676"/>
      <w:bookmarkEnd w:id="5677"/>
      <w:bookmarkEnd w:id="5678"/>
    </w:p>
    <w:p w14:paraId="3F41B3B5" w14:textId="77777777" w:rsidR="009722D5" w:rsidRPr="000E3390" w:rsidRDefault="003863AF" w:rsidP="009722D5">
      <w:pPr>
        <w:pStyle w:val="TH"/>
      </w:pPr>
      <w:r w:rsidRPr="000E3390">
        <w:rPr>
          <w:noProof/>
        </w:rPr>
        <w:object w:dxaOrig="7320" w:dyaOrig="2282" w14:anchorId="4E1C03C9">
          <v:shape id="_x0000_i1122" type="#_x0000_t75" alt="" style="width:293.55pt;height:95.6pt;mso-width-percent:0;mso-height-percent:0;mso-width-percent:0;mso-height-percent:0" o:ole="" fillcolor="window">
            <v:imagedata r:id="rId203" o:title=""/>
          </v:shape>
          <o:OLEObject Type="Embed" ProgID="Word.Picture.8" ShapeID="_x0000_i1122" DrawAspect="Content" ObjectID="_1767776883" r:id="rId204">
            <o:FieldCodes>\* MERGEFORMAT</o:FieldCodes>
          </o:OLEObject>
        </w:object>
      </w:r>
    </w:p>
    <w:p w14:paraId="56980C21" w14:textId="77777777" w:rsidR="009722D5" w:rsidRPr="00830839" w:rsidRDefault="009722D5" w:rsidP="009722D5">
      <w:pPr>
        <w:pStyle w:val="TF"/>
        <w:rPr>
          <w:lang w:val="fr-FR" w:eastAsia="zh-CN"/>
        </w:rPr>
      </w:pPr>
      <w:r w:rsidRPr="00830839">
        <w:rPr>
          <w:lang w:val="fr-FR" w:eastAsia="zh-CN"/>
        </w:rPr>
        <w:t>Figure 5.8a.2.1-1: SC-MCCH information acquisition</w:t>
      </w:r>
    </w:p>
    <w:p w14:paraId="221644FA" w14:textId="77777777" w:rsidR="009722D5" w:rsidRPr="000E3390" w:rsidRDefault="009722D5" w:rsidP="009722D5">
      <w:pPr>
        <w:rPr>
          <w:lang w:eastAsia="zh-CN"/>
        </w:rPr>
      </w:pPr>
      <w:r w:rsidRPr="000E3390">
        <w:rPr>
          <w:lang w:eastAsia="zh-CN"/>
        </w:rPr>
        <w:t>The UE applies the SC-MCCH information acquisition procedure to acquire the SC-PTM control information that is broadcast by the E-UTRAN. The procedure applies to SC-PTM capable UEs that are in RRC_IDLE</w:t>
      </w:r>
      <w:r w:rsidR="002E2F4B" w:rsidRPr="000E3390">
        <w:rPr>
          <w:lang w:eastAsia="zh-CN"/>
        </w:rPr>
        <w:t xml:space="preserve"> except for BL UEs, UEs in CE and NB-IoT UEs, performing EDT procedure</w:t>
      </w:r>
      <w:r w:rsidR="005050B0" w:rsidRPr="000E3390">
        <w:rPr>
          <w:lang w:eastAsia="zh-CN"/>
        </w:rPr>
        <w:t>. This procedure also applies to SC-PTM capable UEs that are in RRC_CONNECTED except for BL UEs, UEs in CE or NB-IoT UEs.</w:t>
      </w:r>
    </w:p>
    <w:p w14:paraId="4B60EF61" w14:textId="77777777" w:rsidR="009722D5" w:rsidRPr="000E3390" w:rsidRDefault="009722D5" w:rsidP="009722D5">
      <w:pPr>
        <w:pStyle w:val="4"/>
        <w:rPr>
          <w:lang w:eastAsia="zh-CN"/>
        </w:rPr>
      </w:pPr>
      <w:bookmarkStart w:id="5679" w:name="_Toc20487106"/>
      <w:bookmarkStart w:id="5680" w:name="_Toc29342399"/>
      <w:bookmarkStart w:id="5681" w:name="_Toc29343538"/>
      <w:bookmarkStart w:id="5682" w:name="_Toc36566798"/>
      <w:bookmarkStart w:id="5683" w:name="_Toc36810229"/>
      <w:bookmarkStart w:id="5684" w:name="_Toc36846593"/>
      <w:bookmarkStart w:id="5685" w:name="_Toc36939246"/>
      <w:bookmarkStart w:id="5686" w:name="_Toc37082226"/>
      <w:bookmarkStart w:id="5687" w:name="_Toc46480858"/>
      <w:bookmarkStart w:id="5688" w:name="_Toc46482092"/>
      <w:bookmarkStart w:id="5689" w:name="_Toc46483326"/>
      <w:bookmarkStart w:id="5690" w:name="_Toc156168013"/>
      <w:r w:rsidRPr="000E3390">
        <w:rPr>
          <w:lang w:eastAsia="zh-CN"/>
        </w:rPr>
        <w:t>5.8a.2.2</w:t>
      </w:r>
      <w:r w:rsidRPr="000E3390">
        <w:rPr>
          <w:lang w:eastAsia="zh-CN"/>
        </w:rPr>
        <w:tab/>
        <w:t>Initiation</w:t>
      </w:r>
      <w:bookmarkEnd w:id="5679"/>
      <w:bookmarkEnd w:id="5680"/>
      <w:bookmarkEnd w:id="5681"/>
      <w:bookmarkEnd w:id="5682"/>
      <w:bookmarkEnd w:id="5683"/>
      <w:bookmarkEnd w:id="5684"/>
      <w:bookmarkEnd w:id="5685"/>
      <w:bookmarkEnd w:id="5686"/>
      <w:bookmarkEnd w:id="5687"/>
      <w:bookmarkEnd w:id="5688"/>
      <w:bookmarkEnd w:id="5689"/>
      <w:bookmarkEnd w:id="5690"/>
    </w:p>
    <w:p w14:paraId="60CC3DCB" w14:textId="77777777" w:rsidR="009722D5" w:rsidRPr="000E3390" w:rsidRDefault="009722D5" w:rsidP="009722D5">
      <w:pPr>
        <w:rPr>
          <w:lang w:eastAsia="zh-CN"/>
        </w:rPr>
      </w:pPr>
      <w:r w:rsidRPr="000E3390">
        <w:rPr>
          <w:lang w:eastAsia="zh-TW"/>
        </w:rPr>
        <w:t xml:space="preserve">A </w:t>
      </w:r>
      <w:r w:rsidRPr="000E3390">
        <w:rPr>
          <w:lang w:eastAsia="zh-CN"/>
        </w:rPr>
        <w:t xml:space="preserve">UE interested to receive MBMS services via SC-MRB shall apply the SC-MCCH information acquisition procedure upon entering the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 xml:space="preserve">in NB-IoT) (e.g. upon power on, following UE mobility) and upon receiving a notification that the SC-MCCH information has changed. A UE, except for </w:t>
      </w:r>
      <w:r w:rsidRPr="000E3390">
        <w:t>BL UE, UE in CE or NB-IoT UE,</w:t>
      </w:r>
      <w:r w:rsidRPr="000E339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0E3390" w:rsidRDefault="009722D5" w:rsidP="009722D5">
      <w:pPr>
        <w:rPr>
          <w:lang w:eastAsia="zh-CN"/>
        </w:rPr>
      </w:pPr>
      <w:r w:rsidRPr="000E339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0E3390" w:rsidRDefault="009722D5" w:rsidP="009722D5">
      <w:pPr>
        <w:pStyle w:val="4"/>
        <w:rPr>
          <w:lang w:eastAsia="zh-CN"/>
        </w:rPr>
      </w:pPr>
      <w:bookmarkStart w:id="5691" w:name="_Toc20487107"/>
      <w:bookmarkStart w:id="5692" w:name="_Toc29342400"/>
      <w:bookmarkStart w:id="5693" w:name="_Toc29343539"/>
      <w:bookmarkStart w:id="5694" w:name="_Toc36566799"/>
      <w:bookmarkStart w:id="5695" w:name="_Toc36810230"/>
      <w:bookmarkStart w:id="5696" w:name="_Toc36846594"/>
      <w:bookmarkStart w:id="5697" w:name="_Toc36939247"/>
      <w:bookmarkStart w:id="5698" w:name="_Toc37082227"/>
      <w:bookmarkStart w:id="5699" w:name="_Toc46480859"/>
      <w:bookmarkStart w:id="5700" w:name="_Toc46482093"/>
      <w:bookmarkStart w:id="5701" w:name="_Toc46483327"/>
      <w:bookmarkStart w:id="5702" w:name="_Toc156168014"/>
      <w:r w:rsidRPr="000E3390">
        <w:rPr>
          <w:lang w:eastAsia="zh-CN"/>
        </w:rPr>
        <w:t>5.8a.2.3</w:t>
      </w:r>
      <w:r w:rsidRPr="000E3390">
        <w:rPr>
          <w:lang w:eastAsia="zh-CN"/>
        </w:rPr>
        <w:tab/>
        <w:t>SC-MCCH information acquisition by the UE</w:t>
      </w:r>
      <w:bookmarkEnd w:id="5691"/>
      <w:bookmarkEnd w:id="5692"/>
      <w:bookmarkEnd w:id="5693"/>
      <w:bookmarkEnd w:id="5694"/>
      <w:bookmarkEnd w:id="5695"/>
      <w:bookmarkEnd w:id="5696"/>
      <w:bookmarkEnd w:id="5697"/>
      <w:bookmarkEnd w:id="5698"/>
      <w:bookmarkEnd w:id="5699"/>
      <w:bookmarkEnd w:id="5700"/>
      <w:bookmarkEnd w:id="5701"/>
      <w:bookmarkEnd w:id="5702"/>
    </w:p>
    <w:p w14:paraId="1A9A2EE1" w14:textId="77777777" w:rsidR="009722D5" w:rsidRPr="000E3390" w:rsidRDefault="009722D5" w:rsidP="009722D5">
      <w:r w:rsidRPr="000E3390">
        <w:rPr>
          <w:lang w:eastAsia="zh-CN"/>
        </w:rPr>
        <w:t>A SC-PTM capable UE shall:</w:t>
      </w:r>
    </w:p>
    <w:p w14:paraId="28052809" w14:textId="77777777" w:rsidR="009722D5" w:rsidRPr="000E3390" w:rsidRDefault="009722D5" w:rsidP="009722D5">
      <w:pPr>
        <w:pStyle w:val="B1"/>
        <w:rPr>
          <w:lang w:eastAsia="zh-CN"/>
        </w:rPr>
      </w:pPr>
      <w:r w:rsidRPr="000E3390">
        <w:rPr>
          <w:lang w:eastAsia="zh-CN"/>
        </w:rPr>
        <w:t>1&gt;</w:t>
      </w:r>
      <w:r w:rsidRPr="000E3390">
        <w:rPr>
          <w:lang w:eastAsia="zh-CN"/>
        </w:rPr>
        <w:tab/>
        <w:t>if the procedure is triggered by an SC-MCCH information change notification and the UE has no ongoing MBMS service:</w:t>
      </w:r>
    </w:p>
    <w:p w14:paraId="68DDA0E2" w14:textId="77777777" w:rsidR="00C03627" w:rsidRPr="000E3390" w:rsidRDefault="009722D5" w:rsidP="00C03627">
      <w:pPr>
        <w:pStyle w:val="B2"/>
        <w:rPr>
          <w:lang w:eastAsia="zh-CN"/>
        </w:rPr>
      </w:pPr>
      <w:r w:rsidRPr="000E3390">
        <w:rPr>
          <w:lang w:eastAsia="zh-CN"/>
        </w:rPr>
        <w:t>2&gt;</w:t>
      </w:r>
      <w:r w:rsidRPr="000E3390">
        <w:rPr>
          <w:lang w:eastAsia="zh-CN"/>
        </w:rPr>
        <w:tab/>
      </w:r>
      <w:r w:rsidR="00C03627" w:rsidRPr="000E3390">
        <w:rPr>
          <w:lang w:eastAsia="zh-CN"/>
        </w:rPr>
        <w:t xml:space="preserve">except for a BL UE, UE in CE or NB-IoT UE, </w:t>
      </w:r>
      <w:r w:rsidRPr="000E3390">
        <w:rPr>
          <w:lang w:eastAsia="zh-CN"/>
        </w:rPr>
        <w:t xml:space="preserve">start acquiring the </w:t>
      </w:r>
      <w:r w:rsidRPr="000E3390">
        <w:rPr>
          <w:i/>
          <w:lang w:eastAsia="zh-CN"/>
        </w:rPr>
        <w:t>SCPTMConfiguration</w:t>
      </w:r>
      <w:r w:rsidRPr="000E3390">
        <w:rPr>
          <w:lang w:eastAsia="zh-CN"/>
        </w:rPr>
        <w:t xml:space="preserve"> message from the subframe </w:t>
      </w:r>
      <w:r w:rsidR="00F07520" w:rsidRPr="000E3390">
        <w:rPr>
          <w:lang w:eastAsia="zh-CN"/>
        </w:rPr>
        <w:t xml:space="preserve">in which </w:t>
      </w:r>
      <w:r w:rsidRPr="000E3390">
        <w:rPr>
          <w:lang w:eastAsia="zh-CN"/>
        </w:rPr>
        <w:t>the change notification was received;</w:t>
      </w:r>
    </w:p>
    <w:p w14:paraId="1971E01C" w14:textId="77777777" w:rsidR="009722D5" w:rsidRPr="000E3390" w:rsidRDefault="00C03627" w:rsidP="00C03627">
      <w:pPr>
        <w:pStyle w:val="B2"/>
        <w:rPr>
          <w:lang w:eastAsia="zh-CN"/>
        </w:rPr>
      </w:pPr>
      <w:r w:rsidRPr="000E3390">
        <w:rPr>
          <w:lang w:eastAsia="zh-CN"/>
        </w:rPr>
        <w:lastRenderedPageBreak/>
        <w:t>2&gt;</w:t>
      </w:r>
      <w:r w:rsidRPr="000E3390">
        <w:rPr>
          <w:lang w:eastAsia="zh-CN"/>
        </w:rPr>
        <w:tab/>
        <w:t xml:space="preserve">for a BL UE, UE in CE or NB-IoT UE, acquire the </w:t>
      </w:r>
      <w:r w:rsidRPr="000E3390">
        <w:rPr>
          <w:i/>
          <w:lang w:eastAsia="zh-CN"/>
        </w:rPr>
        <w:t>SCPTMConfiguration</w:t>
      </w:r>
      <w:r w:rsidRPr="000E3390">
        <w:rPr>
          <w:lang w:eastAsia="zh-CN"/>
        </w:rPr>
        <w:t xml:space="preserve"> message scheduled by the PDCCH in which the change notification was received;</w:t>
      </w:r>
    </w:p>
    <w:p w14:paraId="40AF5C20" w14:textId="77777777" w:rsidR="009722D5" w:rsidRPr="000E3390" w:rsidRDefault="009722D5" w:rsidP="009722D5">
      <w:pPr>
        <w:pStyle w:val="NO"/>
        <w:rPr>
          <w:lang w:eastAsia="zh-CN"/>
        </w:rPr>
      </w:pPr>
      <w:r w:rsidRPr="000E3390">
        <w:rPr>
          <w:lang w:eastAsia="zh-CN"/>
        </w:rPr>
        <w:t>NOTE 1:</w:t>
      </w:r>
      <w:r w:rsidRPr="000E3390">
        <w:rPr>
          <w:lang w:eastAsia="zh-CN"/>
        </w:rPr>
        <w:tab/>
        <w:t>The UE continues using the previously received SC-MCCH information until the new SC-MCCH information has been acquired.</w:t>
      </w:r>
    </w:p>
    <w:p w14:paraId="226E1C2E"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UE enters a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p>
    <w:p w14:paraId="753BE168" w14:textId="77777777" w:rsidR="009722D5" w:rsidRPr="000E3390" w:rsidRDefault="009722D5" w:rsidP="009722D5">
      <w:pPr>
        <w:pStyle w:val="B2"/>
        <w:rPr>
          <w:lang w:eastAsia="zh-CN"/>
        </w:rPr>
      </w:pPr>
      <w:r w:rsidRPr="000E3390">
        <w:rPr>
          <w:lang w:eastAsia="zh-CN"/>
        </w:rPr>
        <w:t>2&gt;</w:t>
      </w:r>
      <w:r w:rsidRPr="000E3390">
        <w:rPr>
          <w:lang w:eastAsia="zh-CN"/>
        </w:rPr>
        <w:tab/>
        <w:t xml:space="preserve">acquire the </w:t>
      </w:r>
      <w:r w:rsidRPr="000E3390">
        <w:rPr>
          <w:i/>
          <w:lang w:eastAsia="zh-CN"/>
        </w:rPr>
        <w:t>SCPTMConfiguration</w:t>
      </w:r>
      <w:r w:rsidRPr="000E3390">
        <w:rPr>
          <w:lang w:eastAsia="zh-CN"/>
        </w:rPr>
        <w:t xml:space="preserve"> message at the next repetition period;</w:t>
      </w:r>
    </w:p>
    <w:p w14:paraId="154344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w:t>
      </w:r>
      <w:r w:rsidRPr="000E3390">
        <w:rPr>
          <w:rFonts w:eastAsia="PMingLiU"/>
          <w:lang w:eastAsia="zh-TW"/>
        </w:rPr>
        <w:t>UE is receiving an MBMS service via an SC-MRB</w:t>
      </w:r>
      <w:r w:rsidRPr="000E3390">
        <w:rPr>
          <w:lang w:eastAsia="zh-CN"/>
        </w:rPr>
        <w:t>:</w:t>
      </w:r>
    </w:p>
    <w:p w14:paraId="50AE57EB" w14:textId="77777777" w:rsidR="009722D5" w:rsidRPr="000E3390" w:rsidRDefault="009722D5" w:rsidP="009722D5">
      <w:pPr>
        <w:pStyle w:val="B2"/>
        <w:rPr>
          <w:lang w:eastAsia="zh-CN"/>
        </w:rPr>
      </w:pPr>
      <w:r w:rsidRPr="000E3390">
        <w:rPr>
          <w:lang w:eastAsia="zh-CN"/>
        </w:rPr>
        <w:t>2&gt;</w:t>
      </w:r>
      <w:r w:rsidRPr="000E3390">
        <w:rPr>
          <w:lang w:eastAsia="zh-CN"/>
        </w:rPr>
        <w:tab/>
        <w:t xml:space="preserve">except for </w:t>
      </w:r>
      <w:r w:rsidRPr="000E3390">
        <w:t>BL UE, UE in CE or NB-IoT UE</w:t>
      </w:r>
      <w:r w:rsidRPr="000E3390">
        <w:rPr>
          <w:lang w:eastAsia="zh-CN"/>
        </w:rPr>
        <w:t xml:space="preserve">, start acquiring the </w:t>
      </w:r>
      <w:r w:rsidRPr="000E3390">
        <w:rPr>
          <w:i/>
          <w:lang w:eastAsia="zh-CN"/>
        </w:rPr>
        <w:t>SCPTMConfiguration</w:t>
      </w:r>
      <w:r w:rsidRPr="000E3390">
        <w:rPr>
          <w:lang w:eastAsia="zh-CN"/>
        </w:rPr>
        <w:t xml:space="preserve"> message from the beginning of </w:t>
      </w:r>
      <w:r w:rsidRPr="000E3390">
        <w:rPr>
          <w:rFonts w:eastAsia="PMingLiU"/>
          <w:lang w:eastAsia="zh-TW"/>
        </w:rPr>
        <w:t>each</w:t>
      </w:r>
      <w:r w:rsidRPr="000E3390">
        <w:rPr>
          <w:lang w:eastAsia="zh-CN"/>
        </w:rPr>
        <w:t xml:space="preserve"> modification period;</w:t>
      </w:r>
    </w:p>
    <w:p w14:paraId="4B6FBF9E"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shall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may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0E3390" w:rsidRDefault="009722D5" w:rsidP="009722D5">
      <w:pPr>
        <w:pStyle w:val="4"/>
      </w:pPr>
      <w:bookmarkStart w:id="5703" w:name="_Toc20487108"/>
      <w:bookmarkStart w:id="5704" w:name="_Toc29342401"/>
      <w:bookmarkStart w:id="5705" w:name="_Toc29343540"/>
      <w:bookmarkStart w:id="5706" w:name="_Toc36566800"/>
      <w:bookmarkStart w:id="5707" w:name="_Toc36810231"/>
      <w:bookmarkStart w:id="5708" w:name="_Toc36846595"/>
      <w:bookmarkStart w:id="5709" w:name="_Toc36939248"/>
      <w:bookmarkStart w:id="5710" w:name="_Toc37082228"/>
      <w:bookmarkStart w:id="5711" w:name="_Toc46480860"/>
      <w:bookmarkStart w:id="5712" w:name="_Toc46482094"/>
      <w:bookmarkStart w:id="5713" w:name="_Toc46483328"/>
      <w:bookmarkStart w:id="5714" w:name="_Toc156168015"/>
      <w:r w:rsidRPr="000E3390">
        <w:t>5.8a.2.4</w:t>
      </w:r>
      <w:r w:rsidRPr="000E3390">
        <w:tab/>
        <w:t xml:space="preserve">Actions upon reception of the </w:t>
      </w:r>
      <w:r w:rsidRPr="000E3390">
        <w:rPr>
          <w:i/>
        </w:rPr>
        <w:t>SCPTMConfiguration</w:t>
      </w:r>
      <w:r w:rsidRPr="000E3390">
        <w:t xml:space="preserve"> message</w:t>
      </w:r>
      <w:bookmarkEnd w:id="5703"/>
      <w:bookmarkEnd w:id="5704"/>
      <w:bookmarkEnd w:id="5705"/>
      <w:bookmarkEnd w:id="5706"/>
      <w:bookmarkEnd w:id="5707"/>
      <w:bookmarkEnd w:id="5708"/>
      <w:bookmarkEnd w:id="5709"/>
      <w:bookmarkEnd w:id="5710"/>
      <w:bookmarkEnd w:id="5711"/>
      <w:bookmarkEnd w:id="5712"/>
      <w:bookmarkEnd w:id="5713"/>
      <w:bookmarkEnd w:id="5714"/>
    </w:p>
    <w:p w14:paraId="5C9CED2B" w14:textId="77777777" w:rsidR="009722D5" w:rsidRPr="000E3390" w:rsidRDefault="009722D5" w:rsidP="009722D5">
      <w:r w:rsidRPr="000E3390">
        <w:rPr>
          <w:lang w:eastAsia="zh-CN"/>
        </w:rPr>
        <w:t xml:space="preserve">No UE requirements related to the contents of this </w:t>
      </w:r>
      <w:r w:rsidRPr="000E3390">
        <w:rPr>
          <w:i/>
          <w:lang w:eastAsia="zh-CN"/>
        </w:rPr>
        <w:t xml:space="preserve">SCPTMConfiguration </w:t>
      </w:r>
      <w:r w:rsidRPr="000E3390">
        <w:rPr>
          <w:lang w:eastAsia="zh-CN"/>
        </w:rPr>
        <w:t>apply other than those specified elsewhere e.g. within procedures using the concerned system information, the corresponding field descriptions.</w:t>
      </w:r>
    </w:p>
    <w:p w14:paraId="0B43855B" w14:textId="77777777" w:rsidR="009722D5" w:rsidRPr="000E3390" w:rsidRDefault="009722D5" w:rsidP="009722D5">
      <w:pPr>
        <w:pStyle w:val="3"/>
        <w:rPr>
          <w:lang w:eastAsia="zh-CN"/>
        </w:rPr>
      </w:pPr>
      <w:bookmarkStart w:id="5715" w:name="_Toc20487109"/>
      <w:bookmarkStart w:id="5716" w:name="_Toc29342402"/>
      <w:bookmarkStart w:id="5717" w:name="_Toc29343541"/>
      <w:bookmarkStart w:id="5718" w:name="_Toc36566801"/>
      <w:bookmarkStart w:id="5719" w:name="_Toc36810232"/>
      <w:bookmarkStart w:id="5720" w:name="_Toc36846596"/>
      <w:bookmarkStart w:id="5721" w:name="_Toc36939249"/>
      <w:bookmarkStart w:id="5722" w:name="_Toc37082229"/>
      <w:bookmarkStart w:id="5723" w:name="_Toc46480861"/>
      <w:bookmarkStart w:id="5724" w:name="_Toc46482095"/>
      <w:bookmarkStart w:id="5725" w:name="_Toc46483329"/>
      <w:bookmarkStart w:id="5726" w:name="_Toc156168016"/>
      <w:r w:rsidRPr="000E3390">
        <w:rPr>
          <w:lang w:eastAsia="zh-CN"/>
        </w:rPr>
        <w:t>5.8a.3</w:t>
      </w:r>
      <w:r w:rsidRPr="000E3390">
        <w:rPr>
          <w:lang w:eastAsia="zh-CN"/>
        </w:rPr>
        <w:tab/>
        <w:t>SC-PTM radio bearer configuration</w:t>
      </w:r>
      <w:bookmarkEnd w:id="5715"/>
      <w:bookmarkEnd w:id="5716"/>
      <w:bookmarkEnd w:id="5717"/>
      <w:bookmarkEnd w:id="5718"/>
      <w:bookmarkEnd w:id="5719"/>
      <w:bookmarkEnd w:id="5720"/>
      <w:bookmarkEnd w:id="5721"/>
      <w:bookmarkEnd w:id="5722"/>
      <w:bookmarkEnd w:id="5723"/>
      <w:bookmarkEnd w:id="5724"/>
      <w:bookmarkEnd w:id="5725"/>
      <w:bookmarkEnd w:id="5726"/>
    </w:p>
    <w:p w14:paraId="385FBBC4" w14:textId="77777777" w:rsidR="009722D5" w:rsidRPr="000E3390" w:rsidRDefault="009722D5" w:rsidP="009722D5">
      <w:pPr>
        <w:pStyle w:val="4"/>
        <w:rPr>
          <w:lang w:eastAsia="zh-CN"/>
        </w:rPr>
      </w:pPr>
      <w:bookmarkStart w:id="5727" w:name="_Toc20487110"/>
      <w:bookmarkStart w:id="5728" w:name="_Toc29342403"/>
      <w:bookmarkStart w:id="5729" w:name="_Toc29343542"/>
      <w:bookmarkStart w:id="5730" w:name="_Toc36566802"/>
      <w:bookmarkStart w:id="5731" w:name="_Toc36810233"/>
      <w:bookmarkStart w:id="5732" w:name="_Toc36846597"/>
      <w:bookmarkStart w:id="5733" w:name="_Toc36939250"/>
      <w:bookmarkStart w:id="5734" w:name="_Toc37082230"/>
      <w:bookmarkStart w:id="5735" w:name="_Toc46480862"/>
      <w:bookmarkStart w:id="5736" w:name="_Toc46482096"/>
      <w:bookmarkStart w:id="5737" w:name="_Toc46483330"/>
      <w:bookmarkStart w:id="5738" w:name="_Toc156168017"/>
      <w:r w:rsidRPr="000E3390">
        <w:rPr>
          <w:lang w:eastAsia="zh-CN"/>
        </w:rPr>
        <w:t>5.8a.3.1</w:t>
      </w:r>
      <w:r w:rsidRPr="000E3390">
        <w:rPr>
          <w:lang w:eastAsia="zh-CN"/>
        </w:rPr>
        <w:tab/>
        <w:t>General</w:t>
      </w:r>
      <w:bookmarkEnd w:id="5727"/>
      <w:bookmarkEnd w:id="5728"/>
      <w:bookmarkEnd w:id="5729"/>
      <w:bookmarkEnd w:id="5730"/>
      <w:bookmarkEnd w:id="5731"/>
      <w:bookmarkEnd w:id="5732"/>
      <w:bookmarkEnd w:id="5733"/>
      <w:bookmarkEnd w:id="5734"/>
      <w:bookmarkEnd w:id="5735"/>
      <w:bookmarkEnd w:id="5736"/>
      <w:bookmarkEnd w:id="5737"/>
      <w:bookmarkEnd w:id="5738"/>
    </w:p>
    <w:p w14:paraId="4BB32186" w14:textId="77777777" w:rsidR="009722D5" w:rsidRPr="000E3390" w:rsidRDefault="009722D5" w:rsidP="009722D5">
      <w:pPr>
        <w:rPr>
          <w:lang w:eastAsia="zh-CN"/>
        </w:rPr>
      </w:pPr>
      <w:r w:rsidRPr="000E339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0E3390" w:rsidRDefault="009722D5" w:rsidP="009722D5">
      <w:pPr>
        <w:pStyle w:val="NO"/>
      </w:pPr>
      <w:r w:rsidRPr="000E3390">
        <w:t>NOTE:</w:t>
      </w:r>
      <w:r w:rsidRPr="000E3390">
        <w:tab/>
        <w:t>In case the UE is unable to receive an MBMS service via an SC-MRB due to capability limitations, upper layers may take appropriate action e.g. terminate a lower priority unicast service.</w:t>
      </w:r>
    </w:p>
    <w:p w14:paraId="27562006" w14:textId="77777777" w:rsidR="009722D5" w:rsidRPr="000E3390" w:rsidRDefault="009722D5" w:rsidP="009722D5">
      <w:pPr>
        <w:pStyle w:val="4"/>
        <w:rPr>
          <w:lang w:eastAsia="zh-CN"/>
        </w:rPr>
      </w:pPr>
      <w:bookmarkStart w:id="5739" w:name="_Toc20487111"/>
      <w:bookmarkStart w:id="5740" w:name="_Toc29342404"/>
      <w:bookmarkStart w:id="5741" w:name="_Toc29343543"/>
      <w:bookmarkStart w:id="5742" w:name="_Toc36566803"/>
      <w:bookmarkStart w:id="5743" w:name="_Toc36810234"/>
      <w:bookmarkStart w:id="5744" w:name="_Toc36846598"/>
      <w:bookmarkStart w:id="5745" w:name="_Toc36939251"/>
      <w:bookmarkStart w:id="5746" w:name="_Toc37082231"/>
      <w:bookmarkStart w:id="5747" w:name="_Toc46480863"/>
      <w:bookmarkStart w:id="5748" w:name="_Toc46482097"/>
      <w:bookmarkStart w:id="5749" w:name="_Toc46483331"/>
      <w:bookmarkStart w:id="5750" w:name="_Toc156168018"/>
      <w:r w:rsidRPr="000E3390">
        <w:rPr>
          <w:lang w:eastAsia="zh-CN"/>
        </w:rPr>
        <w:t>5.8a.3.2</w:t>
      </w:r>
      <w:r w:rsidRPr="000E3390">
        <w:rPr>
          <w:lang w:eastAsia="zh-CN"/>
        </w:rPr>
        <w:tab/>
        <w:t>Initiation</w:t>
      </w:r>
      <w:bookmarkEnd w:id="5739"/>
      <w:bookmarkEnd w:id="5740"/>
      <w:bookmarkEnd w:id="5741"/>
      <w:bookmarkEnd w:id="5742"/>
      <w:bookmarkEnd w:id="5743"/>
      <w:bookmarkEnd w:id="5744"/>
      <w:bookmarkEnd w:id="5745"/>
      <w:bookmarkEnd w:id="5746"/>
      <w:bookmarkEnd w:id="5747"/>
      <w:bookmarkEnd w:id="5748"/>
      <w:bookmarkEnd w:id="5749"/>
      <w:bookmarkEnd w:id="5750"/>
    </w:p>
    <w:p w14:paraId="2E175A2D" w14:textId="77777777" w:rsidR="009722D5" w:rsidRPr="000E3390" w:rsidDel="00AD450E" w:rsidRDefault="009722D5" w:rsidP="009722D5">
      <w:pPr>
        <w:rPr>
          <w:lang w:eastAsia="zh-CN"/>
        </w:rPr>
      </w:pPr>
      <w:r w:rsidRPr="000E339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0E3390" w:rsidRDefault="009722D5" w:rsidP="009722D5">
      <w:pPr>
        <w:rPr>
          <w:lang w:eastAsia="zh-CN"/>
        </w:rPr>
      </w:pPr>
      <w:r w:rsidRPr="000E339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0E3390" w:rsidRDefault="009722D5" w:rsidP="009722D5">
      <w:pPr>
        <w:pStyle w:val="4"/>
        <w:rPr>
          <w:lang w:eastAsia="zh-CN"/>
        </w:rPr>
      </w:pPr>
      <w:bookmarkStart w:id="5751" w:name="_Toc20487112"/>
      <w:bookmarkStart w:id="5752" w:name="_Toc29342405"/>
      <w:bookmarkStart w:id="5753" w:name="_Toc29343544"/>
      <w:bookmarkStart w:id="5754" w:name="_Toc36566804"/>
      <w:bookmarkStart w:id="5755" w:name="_Toc36810235"/>
      <w:bookmarkStart w:id="5756" w:name="_Toc36846599"/>
      <w:bookmarkStart w:id="5757" w:name="_Toc36939252"/>
      <w:bookmarkStart w:id="5758" w:name="_Toc37082232"/>
      <w:bookmarkStart w:id="5759" w:name="_Toc46480864"/>
      <w:bookmarkStart w:id="5760" w:name="_Toc46482098"/>
      <w:bookmarkStart w:id="5761" w:name="_Toc46483332"/>
      <w:bookmarkStart w:id="5762" w:name="_Toc156168019"/>
      <w:r w:rsidRPr="000E3390">
        <w:rPr>
          <w:lang w:eastAsia="zh-CN"/>
        </w:rPr>
        <w:t>5.8a.3.3</w:t>
      </w:r>
      <w:r w:rsidRPr="000E3390">
        <w:rPr>
          <w:lang w:eastAsia="zh-CN"/>
        </w:rPr>
        <w:tab/>
        <w:t>SC-MRB establishment</w:t>
      </w:r>
      <w:bookmarkEnd w:id="5751"/>
      <w:bookmarkEnd w:id="5752"/>
      <w:bookmarkEnd w:id="5753"/>
      <w:bookmarkEnd w:id="5754"/>
      <w:bookmarkEnd w:id="5755"/>
      <w:bookmarkEnd w:id="5756"/>
      <w:bookmarkEnd w:id="5757"/>
      <w:bookmarkEnd w:id="5758"/>
      <w:bookmarkEnd w:id="5759"/>
      <w:bookmarkEnd w:id="5760"/>
      <w:bookmarkEnd w:id="5761"/>
      <w:bookmarkEnd w:id="5762"/>
    </w:p>
    <w:p w14:paraId="5E8493E1" w14:textId="77777777" w:rsidR="009722D5" w:rsidRPr="000E3390" w:rsidRDefault="009722D5" w:rsidP="009722D5">
      <w:pPr>
        <w:rPr>
          <w:lang w:eastAsia="zh-CN"/>
        </w:rPr>
      </w:pPr>
      <w:r w:rsidRPr="000E3390">
        <w:rPr>
          <w:lang w:eastAsia="zh-CN"/>
        </w:rPr>
        <w:t>Upon SC-MRB establishment, the UE shall:</w:t>
      </w:r>
    </w:p>
    <w:p w14:paraId="1F2A1726" w14:textId="77777777" w:rsidR="009722D5" w:rsidRPr="000E3390" w:rsidRDefault="009722D5" w:rsidP="009722D5">
      <w:pPr>
        <w:pStyle w:val="B1"/>
        <w:rPr>
          <w:lang w:eastAsia="zh-CN"/>
        </w:rPr>
      </w:pPr>
      <w:r w:rsidRPr="000E3390">
        <w:rPr>
          <w:lang w:eastAsia="zh-CN"/>
        </w:rPr>
        <w:t>1&gt;</w:t>
      </w:r>
      <w:r w:rsidRPr="000E3390">
        <w:rPr>
          <w:lang w:eastAsia="zh-CN"/>
        </w:rPr>
        <w:tab/>
        <w:t>establish an RLC entity in accordance with the configuration specified in 9.1.1.7;</w:t>
      </w:r>
    </w:p>
    <w:p w14:paraId="2CC6E2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configure a SC-MTCH logical channel applicable for the SC-MRB and instruct MAC to receive DL-SCH on the cell where the </w:t>
      </w:r>
      <w:r w:rsidRPr="000E3390">
        <w:rPr>
          <w:i/>
          <w:lang w:eastAsia="zh-CN"/>
        </w:rPr>
        <w:t>SCPTMConfiguration</w:t>
      </w:r>
      <w:r w:rsidRPr="000E3390">
        <w:rPr>
          <w:lang w:eastAsia="zh-CN"/>
        </w:rPr>
        <w:t xml:space="preserve"> message was received for the MBMS service for which the SC-MRB is established and using </w:t>
      </w:r>
      <w:r w:rsidRPr="000E3390">
        <w:rPr>
          <w:i/>
        </w:rPr>
        <w:t>g-RNTI</w:t>
      </w:r>
      <w:r w:rsidRPr="000E3390">
        <w:rPr>
          <w:lang w:eastAsia="zh-CN"/>
        </w:rPr>
        <w:t xml:space="preserve"> and </w:t>
      </w:r>
      <w:r w:rsidRPr="000E3390">
        <w:rPr>
          <w:i/>
        </w:rPr>
        <w:t>sc-mtch-SchedulingInfo</w:t>
      </w:r>
      <w:r w:rsidRPr="000E3390">
        <w:rPr>
          <w:lang w:eastAsia="zh-CN"/>
        </w:rPr>
        <w:t xml:space="preserve"> (if included) in this message for this MBMS service;</w:t>
      </w:r>
    </w:p>
    <w:p w14:paraId="64F2C077" w14:textId="77777777" w:rsidR="009722D5" w:rsidRPr="000E3390" w:rsidRDefault="009722D5" w:rsidP="009722D5">
      <w:pPr>
        <w:pStyle w:val="B1"/>
        <w:rPr>
          <w:lang w:eastAsia="zh-CN"/>
        </w:rPr>
      </w:pPr>
      <w:r w:rsidRPr="000E3390">
        <w:rPr>
          <w:lang w:eastAsia="zh-CN"/>
        </w:rPr>
        <w:lastRenderedPageBreak/>
        <w:t>1&gt;</w:t>
      </w:r>
      <w:r w:rsidRPr="000E3390">
        <w:rPr>
          <w:lang w:eastAsia="zh-CN"/>
        </w:rPr>
        <w:tab/>
        <w:t xml:space="preserve">configure the physical layer in accordance with the </w:t>
      </w:r>
      <w:r w:rsidRPr="000E3390">
        <w:rPr>
          <w:i/>
          <w:iCs/>
          <w:lang w:eastAsia="zh-CN"/>
        </w:rPr>
        <w:t>sc-mtch-InfoList</w:t>
      </w:r>
      <w:r w:rsidRPr="000E3390">
        <w:rPr>
          <w:lang w:eastAsia="zh-CN"/>
        </w:rPr>
        <w:t xml:space="preserve">, applicable for the SC-MRB, as included in the </w:t>
      </w:r>
      <w:r w:rsidRPr="000E3390">
        <w:rPr>
          <w:i/>
          <w:iCs/>
          <w:lang w:eastAsia="zh-CN"/>
        </w:rPr>
        <w:t>SCPTMConfiguration</w:t>
      </w:r>
      <w:r w:rsidRPr="000E3390">
        <w:rPr>
          <w:lang w:eastAsia="zh-CN"/>
        </w:rPr>
        <w:t xml:space="preserve"> message;</w:t>
      </w:r>
    </w:p>
    <w:p w14:paraId="4FCE8938" w14:textId="77777777" w:rsidR="009722D5" w:rsidRPr="000E3390" w:rsidRDefault="009722D5" w:rsidP="009722D5">
      <w:pPr>
        <w:pStyle w:val="B1"/>
        <w:rPr>
          <w:lang w:eastAsia="zh-CN"/>
        </w:rPr>
      </w:pPr>
      <w:r w:rsidRPr="000E3390">
        <w:rPr>
          <w:lang w:eastAsia="zh-CN"/>
        </w:rPr>
        <w:t>1&gt;</w:t>
      </w:r>
      <w:r w:rsidRPr="000E3390">
        <w:rPr>
          <w:lang w:eastAsia="zh-CN"/>
        </w:rPr>
        <w:tab/>
        <w:t xml:space="preserve">inform upper layers about the establishment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41730A14" w14:textId="77777777" w:rsidR="009722D5" w:rsidRPr="000E3390" w:rsidRDefault="009722D5" w:rsidP="009722D5">
      <w:pPr>
        <w:pStyle w:val="4"/>
        <w:rPr>
          <w:lang w:eastAsia="zh-CN"/>
        </w:rPr>
      </w:pPr>
      <w:bookmarkStart w:id="5763" w:name="_Toc20487113"/>
      <w:bookmarkStart w:id="5764" w:name="_Toc29342406"/>
      <w:bookmarkStart w:id="5765" w:name="_Toc29343545"/>
      <w:bookmarkStart w:id="5766" w:name="_Toc36566805"/>
      <w:bookmarkStart w:id="5767" w:name="_Toc36810236"/>
      <w:bookmarkStart w:id="5768" w:name="_Toc36846600"/>
      <w:bookmarkStart w:id="5769" w:name="_Toc36939253"/>
      <w:bookmarkStart w:id="5770" w:name="_Toc37082233"/>
      <w:bookmarkStart w:id="5771" w:name="_Toc46480865"/>
      <w:bookmarkStart w:id="5772" w:name="_Toc46482099"/>
      <w:bookmarkStart w:id="5773" w:name="_Toc46483333"/>
      <w:bookmarkStart w:id="5774" w:name="_Toc156168020"/>
      <w:r w:rsidRPr="000E3390">
        <w:rPr>
          <w:lang w:eastAsia="zh-CN"/>
        </w:rPr>
        <w:t>5.8a.3.4</w:t>
      </w:r>
      <w:r w:rsidRPr="000E3390">
        <w:rPr>
          <w:lang w:eastAsia="zh-CN"/>
        </w:rPr>
        <w:tab/>
        <w:t>SC-MRB release</w:t>
      </w:r>
      <w:bookmarkEnd w:id="5763"/>
      <w:bookmarkEnd w:id="5764"/>
      <w:bookmarkEnd w:id="5765"/>
      <w:bookmarkEnd w:id="5766"/>
      <w:bookmarkEnd w:id="5767"/>
      <w:bookmarkEnd w:id="5768"/>
      <w:bookmarkEnd w:id="5769"/>
      <w:bookmarkEnd w:id="5770"/>
      <w:bookmarkEnd w:id="5771"/>
      <w:bookmarkEnd w:id="5772"/>
      <w:bookmarkEnd w:id="5773"/>
      <w:bookmarkEnd w:id="5774"/>
    </w:p>
    <w:p w14:paraId="755667D8" w14:textId="77777777" w:rsidR="009722D5" w:rsidRPr="000E3390" w:rsidRDefault="009722D5" w:rsidP="009722D5">
      <w:pPr>
        <w:rPr>
          <w:lang w:eastAsia="zh-CN"/>
        </w:rPr>
      </w:pPr>
      <w:r w:rsidRPr="000E3390">
        <w:rPr>
          <w:lang w:eastAsia="zh-CN"/>
        </w:rPr>
        <w:t>Upon SC-MRB release, the UE shall:</w:t>
      </w:r>
    </w:p>
    <w:p w14:paraId="0EDACDB8" w14:textId="77777777" w:rsidR="009722D5" w:rsidRPr="000E3390" w:rsidRDefault="009722D5" w:rsidP="009722D5">
      <w:pPr>
        <w:pStyle w:val="B1"/>
        <w:rPr>
          <w:lang w:eastAsia="zh-CN"/>
        </w:rPr>
      </w:pPr>
      <w:r w:rsidRPr="000E3390">
        <w:rPr>
          <w:lang w:eastAsia="zh-CN"/>
        </w:rPr>
        <w:t>1&gt;</w:t>
      </w:r>
      <w:r w:rsidRPr="000E3390">
        <w:rPr>
          <w:lang w:eastAsia="zh-CN"/>
        </w:rPr>
        <w:tab/>
        <w:t>release the RLC entity as well as the related MAC and physical layer configuration;</w:t>
      </w:r>
    </w:p>
    <w:p w14:paraId="7B12D63F" w14:textId="77777777" w:rsidR="009722D5" w:rsidRPr="000E3390" w:rsidRDefault="009722D5" w:rsidP="009722D5">
      <w:pPr>
        <w:pStyle w:val="B1"/>
      </w:pPr>
      <w:r w:rsidRPr="000E3390">
        <w:rPr>
          <w:lang w:eastAsia="zh-CN"/>
        </w:rPr>
        <w:t>1&gt;</w:t>
      </w:r>
      <w:r w:rsidRPr="000E3390">
        <w:rPr>
          <w:lang w:eastAsia="zh-CN"/>
        </w:rPr>
        <w:tab/>
        <w:t xml:space="preserve">inform upper layers about the release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1CB216E4" w14:textId="77777777" w:rsidR="009722D5" w:rsidRPr="000E3390" w:rsidRDefault="009722D5" w:rsidP="009722D5">
      <w:pPr>
        <w:pStyle w:val="2"/>
      </w:pPr>
      <w:bookmarkStart w:id="5775" w:name="_Toc20487114"/>
      <w:bookmarkStart w:id="5776" w:name="_Toc29342407"/>
      <w:bookmarkStart w:id="5777" w:name="_Toc29343546"/>
      <w:bookmarkStart w:id="5778" w:name="_Toc36566806"/>
      <w:bookmarkStart w:id="5779" w:name="_Toc36810237"/>
      <w:bookmarkStart w:id="5780" w:name="_Toc36846601"/>
      <w:bookmarkStart w:id="5781" w:name="_Toc36939254"/>
      <w:bookmarkStart w:id="5782" w:name="_Toc37082234"/>
      <w:bookmarkStart w:id="5783" w:name="_Toc46480866"/>
      <w:bookmarkStart w:id="5784" w:name="_Toc46482100"/>
      <w:bookmarkStart w:id="5785" w:name="_Toc46483334"/>
      <w:bookmarkStart w:id="5786" w:name="_Toc156168021"/>
      <w:r w:rsidRPr="000E3390">
        <w:t>5.9</w:t>
      </w:r>
      <w:r w:rsidRPr="000E3390">
        <w:tab/>
        <w:t>RN procedures</w:t>
      </w:r>
      <w:bookmarkEnd w:id="5775"/>
      <w:bookmarkEnd w:id="5776"/>
      <w:bookmarkEnd w:id="5777"/>
      <w:bookmarkEnd w:id="5778"/>
      <w:bookmarkEnd w:id="5779"/>
      <w:bookmarkEnd w:id="5780"/>
      <w:bookmarkEnd w:id="5781"/>
      <w:bookmarkEnd w:id="5782"/>
      <w:bookmarkEnd w:id="5783"/>
      <w:bookmarkEnd w:id="5784"/>
      <w:bookmarkEnd w:id="5785"/>
      <w:bookmarkEnd w:id="5786"/>
    </w:p>
    <w:p w14:paraId="7724E0CC" w14:textId="77777777" w:rsidR="009722D5" w:rsidRPr="000E3390" w:rsidRDefault="009722D5" w:rsidP="009722D5">
      <w:pPr>
        <w:pStyle w:val="3"/>
      </w:pPr>
      <w:bookmarkStart w:id="5787" w:name="_Toc20487115"/>
      <w:bookmarkStart w:id="5788" w:name="_Toc29342408"/>
      <w:bookmarkStart w:id="5789" w:name="_Toc29343547"/>
      <w:bookmarkStart w:id="5790" w:name="_Toc36566807"/>
      <w:bookmarkStart w:id="5791" w:name="_Toc36810238"/>
      <w:bookmarkStart w:id="5792" w:name="_Toc36846602"/>
      <w:bookmarkStart w:id="5793" w:name="_Toc36939255"/>
      <w:bookmarkStart w:id="5794" w:name="_Toc37082235"/>
      <w:bookmarkStart w:id="5795" w:name="_Toc46480867"/>
      <w:bookmarkStart w:id="5796" w:name="_Toc46482101"/>
      <w:bookmarkStart w:id="5797" w:name="_Toc46483335"/>
      <w:bookmarkStart w:id="5798" w:name="_Toc156168022"/>
      <w:r w:rsidRPr="000E3390">
        <w:t>5.9.1</w:t>
      </w:r>
      <w:r w:rsidRPr="000E3390">
        <w:tab/>
        <w:t>RN reconfiguration</w:t>
      </w:r>
      <w:bookmarkEnd w:id="5787"/>
      <w:bookmarkEnd w:id="5788"/>
      <w:bookmarkEnd w:id="5789"/>
      <w:bookmarkEnd w:id="5790"/>
      <w:bookmarkEnd w:id="5791"/>
      <w:bookmarkEnd w:id="5792"/>
      <w:bookmarkEnd w:id="5793"/>
      <w:bookmarkEnd w:id="5794"/>
      <w:bookmarkEnd w:id="5795"/>
      <w:bookmarkEnd w:id="5796"/>
      <w:bookmarkEnd w:id="5797"/>
      <w:bookmarkEnd w:id="5798"/>
    </w:p>
    <w:p w14:paraId="5CD0E63F" w14:textId="77777777" w:rsidR="009722D5" w:rsidRPr="000E3390" w:rsidRDefault="009722D5" w:rsidP="009722D5">
      <w:pPr>
        <w:pStyle w:val="4"/>
        <w:ind w:left="0" w:firstLine="0"/>
      </w:pPr>
      <w:bookmarkStart w:id="5799" w:name="_Toc20487116"/>
      <w:bookmarkStart w:id="5800" w:name="_Toc29342409"/>
      <w:bookmarkStart w:id="5801" w:name="_Toc29343548"/>
      <w:bookmarkStart w:id="5802" w:name="_Toc36566808"/>
      <w:bookmarkStart w:id="5803" w:name="_Toc36810239"/>
      <w:bookmarkStart w:id="5804" w:name="_Toc36846603"/>
      <w:bookmarkStart w:id="5805" w:name="_Toc36939256"/>
      <w:bookmarkStart w:id="5806" w:name="_Toc37082236"/>
      <w:bookmarkStart w:id="5807" w:name="_Toc46480868"/>
      <w:bookmarkStart w:id="5808" w:name="_Toc46482102"/>
      <w:bookmarkStart w:id="5809" w:name="_Toc46483336"/>
      <w:bookmarkStart w:id="5810" w:name="_Toc156168023"/>
      <w:r w:rsidRPr="000E3390">
        <w:t>5.9.1.1</w:t>
      </w:r>
      <w:r w:rsidRPr="000E3390">
        <w:tab/>
        <w:t>General</w:t>
      </w:r>
      <w:bookmarkEnd w:id="5799"/>
      <w:bookmarkEnd w:id="5800"/>
      <w:bookmarkEnd w:id="5801"/>
      <w:bookmarkEnd w:id="5802"/>
      <w:bookmarkEnd w:id="5803"/>
      <w:bookmarkEnd w:id="5804"/>
      <w:bookmarkEnd w:id="5805"/>
      <w:bookmarkEnd w:id="5806"/>
      <w:bookmarkEnd w:id="5807"/>
      <w:bookmarkEnd w:id="5808"/>
      <w:bookmarkEnd w:id="5809"/>
      <w:bookmarkEnd w:id="5810"/>
    </w:p>
    <w:bookmarkStart w:id="5811" w:name="_MON_1344778277"/>
    <w:bookmarkStart w:id="5812" w:name="_MON_1344778294"/>
    <w:bookmarkStart w:id="5813" w:name="_MON_1345692313"/>
    <w:bookmarkEnd w:id="5811"/>
    <w:bookmarkEnd w:id="5812"/>
    <w:bookmarkEnd w:id="5813"/>
    <w:bookmarkStart w:id="5814" w:name="_MON_1353619415"/>
    <w:bookmarkEnd w:id="5814"/>
    <w:p w14:paraId="551DEDB4" w14:textId="77777777" w:rsidR="009722D5" w:rsidRPr="000E3390" w:rsidRDefault="003863AF" w:rsidP="009722D5">
      <w:pPr>
        <w:pStyle w:val="TH"/>
      </w:pPr>
      <w:r w:rsidRPr="000E3390">
        <w:rPr>
          <w:noProof/>
        </w:rPr>
        <w:object w:dxaOrig="7574" w:dyaOrig="2714" w14:anchorId="3706C131">
          <v:shape id="_x0000_i1123" type="#_x0000_t75" alt="" style="width:351.8pt;height:126.2pt;mso-width-percent:0;mso-height-percent:0;mso-width-percent:0;mso-height-percent:0" o:ole="">
            <v:imagedata r:id="rId205" o:title=""/>
          </v:shape>
          <o:OLEObject Type="Embed" ProgID="Word.Picture.8" ShapeID="_x0000_i1123" DrawAspect="Content" ObjectID="_1767776884" r:id="rId206"/>
        </w:object>
      </w:r>
    </w:p>
    <w:p w14:paraId="78350507" w14:textId="77777777" w:rsidR="009722D5" w:rsidRPr="000E3390" w:rsidRDefault="009722D5" w:rsidP="009722D5">
      <w:pPr>
        <w:pStyle w:val="TF"/>
      </w:pPr>
      <w:r w:rsidRPr="000E3390">
        <w:t>Figure 5.9.1.1-1: RN reconfiguration</w:t>
      </w:r>
    </w:p>
    <w:p w14:paraId="250EDA4D" w14:textId="77777777" w:rsidR="009722D5" w:rsidRPr="000E3390" w:rsidRDefault="009722D5" w:rsidP="009722D5">
      <w:r w:rsidRPr="000E3390">
        <w:t>The purpose of this procedure is to configure/reconfigure the RN subframe configuration and/or to update the system information relevant for the RN in RRC_CONNECTED.</w:t>
      </w:r>
    </w:p>
    <w:p w14:paraId="45D98015" w14:textId="77777777" w:rsidR="009722D5" w:rsidRPr="000E3390" w:rsidRDefault="009722D5" w:rsidP="009722D5">
      <w:pPr>
        <w:pStyle w:val="4"/>
        <w:ind w:left="0" w:firstLine="0"/>
      </w:pPr>
      <w:bookmarkStart w:id="5815" w:name="_Toc20487117"/>
      <w:bookmarkStart w:id="5816" w:name="_Toc29342410"/>
      <w:bookmarkStart w:id="5817" w:name="_Toc29343549"/>
      <w:bookmarkStart w:id="5818" w:name="_Toc36566809"/>
      <w:bookmarkStart w:id="5819" w:name="_Toc36810240"/>
      <w:bookmarkStart w:id="5820" w:name="_Toc36846604"/>
      <w:bookmarkStart w:id="5821" w:name="_Toc36939257"/>
      <w:bookmarkStart w:id="5822" w:name="_Toc37082237"/>
      <w:bookmarkStart w:id="5823" w:name="_Toc46480869"/>
      <w:bookmarkStart w:id="5824" w:name="_Toc46482103"/>
      <w:bookmarkStart w:id="5825" w:name="_Toc46483337"/>
      <w:bookmarkStart w:id="5826" w:name="_Toc156168024"/>
      <w:r w:rsidRPr="000E3390">
        <w:t>5.9.1.2</w:t>
      </w:r>
      <w:r w:rsidRPr="000E3390">
        <w:tab/>
        <w:t>Initiation</w:t>
      </w:r>
      <w:bookmarkEnd w:id="5815"/>
      <w:bookmarkEnd w:id="5816"/>
      <w:bookmarkEnd w:id="5817"/>
      <w:bookmarkEnd w:id="5818"/>
      <w:bookmarkEnd w:id="5819"/>
      <w:bookmarkEnd w:id="5820"/>
      <w:bookmarkEnd w:id="5821"/>
      <w:bookmarkEnd w:id="5822"/>
      <w:bookmarkEnd w:id="5823"/>
      <w:bookmarkEnd w:id="5824"/>
      <w:bookmarkEnd w:id="5825"/>
      <w:bookmarkEnd w:id="5826"/>
    </w:p>
    <w:p w14:paraId="441383BD" w14:textId="77777777" w:rsidR="009722D5" w:rsidRPr="000E3390" w:rsidRDefault="009722D5" w:rsidP="009722D5">
      <w:r w:rsidRPr="000E3390">
        <w:t>E-UTRAN may initiate the RN reconfiguration procedure to an RN in RRC_CONNECTED when AS security has been activated.</w:t>
      </w:r>
    </w:p>
    <w:p w14:paraId="3BB1C8E5" w14:textId="77777777" w:rsidR="009722D5" w:rsidRPr="000E3390" w:rsidRDefault="009722D5" w:rsidP="009722D5">
      <w:pPr>
        <w:pStyle w:val="4"/>
        <w:ind w:left="0" w:firstLine="0"/>
      </w:pPr>
      <w:bookmarkStart w:id="5827" w:name="_Toc20487118"/>
      <w:bookmarkStart w:id="5828" w:name="_Toc29342411"/>
      <w:bookmarkStart w:id="5829" w:name="_Toc29343550"/>
      <w:bookmarkStart w:id="5830" w:name="_Toc36566810"/>
      <w:bookmarkStart w:id="5831" w:name="_Toc36810241"/>
      <w:bookmarkStart w:id="5832" w:name="_Toc36846605"/>
      <w:bookmarkStart w:id="5833" w:name="_Toc36939258"/>
      <w:bookmarkStart w:id="5834" w:name="_Toc37082238"/>
      <w:bookmarkStart w:id="5835" w:name="_Toc46480870"/>
      <w:bookmarkStart w:id="5836" w:name="_Toc46482104"/>
      <w:bookmarkStart w:id="5837" w:name="_Toc46483338"/>
      <w:bookmarkStart w:id="5838" w:name="_Toc156168025"/>
      <w:r w:rsidRPr="000E3390">
        <w:t>5.9.1.3</w:t>
      </w:r>
      <w:r w:rsidRPr="000E3390">
        <w:tab/>
        <w:t xml:space="preserve">Reception of the </w:t>
      </w:r>
      <w:r w:rsidRPr="000E3390">
        <w:rPr>
          <w:i/>
        </w:rPr>
        <w:t>RNReconfiguration</w:t>
      </w:r>
      <w:r w:rsidRPr="000E3390">
        <w:t xml:space="preserve"> by the RN</w:t>
      </w:r>
      <w:bookmarkEnd w:id="5827"/>
      <w:bookmarkEnd w:id="5828"/>
      <w:bookmarkEnd w:id="5829"/>
      <w:bookmarkEnd w:id="5830"/>
      <w:bookmarkEnd w:id="5831"/>
      <w:bookmarkEnd w:id="5832"/>
      <w:bookmarkEnd w:id="5833"/>
      <w:bookmarkEnd w:id="5834"/>
      <w:bookmarkEnd w:id="5835"/>
      <w:bookmarkEnd w:id="5836"/>
      <w:bookmarkEnd w:id="5837"/>
      <w:bookmarkEnd w:id="5838"/>
    </w:p>
    <w:p w14:paraId="2E74CDDD" w14:textId="77777777" w:rsidR="009722D5" w:rsidRPr="000E3390" w:rsidRDefault="009722D5" w:rsidP="009722D5">
      <w:r w:rsidRPr="000E3390">
        <w:t>The RN shall:</w:t>
      </w:r>
    </w:p>
    <w:p w14:paraId="520A5480" w14:textId="77777777" w:rsidR="009722D5" w:rsidRPr="000E3390" w:rsidRDefault="009722D5" w:rsidP="009722D5">
      <w:pPr>
        <w:pStyle w:val="B1"/>
      </w:pPr>
      <w:r w:rsidRPr="000E3390">
        <w:t>1&gt;</w:t>
      </w:r>
      <w:r w:rsidRPr="000E3390">
        <w:tab/>
        <w:t xml:space="preserve">if the </w:t>
      </w:r>
      <w:r w:rsidRPr="000E3390">
        <w:rPr>
          <w:i/>
        </w:rPr>
        <w:t>rn-SystemInfo</w:t>
      </w:r>
      <w:r w:rsidRPr="000E3390">
        <w:t xml:space="preserve"> is included:</w:t>
      </w:r>
    </w:p>
    <w:p w14:paraId="71589BB2" w14:textId="77777777" w:rsidR="009722D5" w:rsidRPr="000E3390" w:rsidRDefault="009722D5" w:rsidP="009722D5">
      <w:pPr>
        <w:pStyle w:val="B2"/>
      </w:pPr>
      <w:r w:rsidRPr="000E3390">
        <w:t>2&gt;</w:t>
      </w:r>
      <w:r w:rsidRPr="000E3390">
        <w:tab/>
        <w:t xml:space="preserve">if the </w:t>
      </w:r>
      <w:r w:rsidRPr="000E3390">
        <w:rPr>
          <w:i/>
        </w:rPr>
        <w:t>systemInformationBlockType1</w:t>
      </w:r>
      <w:r w:rsidRPr="000E3390">
        <w:t xml:space="preserve"> is included:</w:t>
      </w:r>
    </w:p>
    <w:p w14:paraId="6F59FCC3" w14:textId="77777777" w:rsidR="009722D5" w:rsidRPr="000E3390" w:rsidRDefault="009722D5" w:rsidP="009722D5">
      <w:pPr>
        <w:pStyle w:val="B3"/>
      </w:pPr>
      <w:r w:rsidRPr="000E3390">
        <w:t>3&gt;</w:t>
      </w:r>
      <w:r w:rsidRPr="000E3390">
        <w:tab/>
        <w:t xml:space="preserve">act upon the received </w:t>
      </w:r>
      <w:r w:rsidRPr="000E3390">
        <w:rPr>
          <w:i/>
        </w:rPr>
        <w:t>SystemInformationBlockType1</w:t>
      </w:r>
      <w:r w:rsidRPr="000E3390">
        <w:t xml:space="preserve"> as specified in 5.2.2.7;</w:t>
      </w:r>
    </w:p>
    <w:p w14:paraId="6A42C3D7" w14:textId="77777777" w:rsidR="009722D5" w:rsidRPr="000E3390" w:rsidRDefault="009722D5" w:rsidP="009722D5">
      <w:pPr>
        <w:pStyle w:val="B2"/>
      </w:pPr>
      <w:r w:rsidRPr="000E3390">
        <w:t>2&gt;</w:t>
      </w:r>
      <w:r w:rsidRPr="000E3390">
        <w:tab/>
        <w:t xml:space="preserve">if the </w:t>
      </w:r>
      <w:r w:rsidRPr="000E3390">
        <w:rPr>
          <w:i/>
        </w:rPr>
        <w:t>SystemInformationBlockType2</w:t>
      </w:r>
      <w:r w:rsidRPr="000E3390">
        <w:t xml:space="preserve"> is included:</w:t>
      </w:r>
    </w:p>
    <w:p w14:paraId="1E600AD0" w14:textId="77777777" w:rsidR="009722D5" w:rsidRPr="000E3390" w:rsidRDefault="009722D5" w:rsidP="009722D5">
      <w:pPr>
        <w:pStyle w:val="B3"/>
      </w:pPr>
      <w:r w:rsidRPr="000E3390">
        <w:t>3&gt;</w:t>
      </w:r>
      <w:r w:rsidRPr="000E3390">
        <w:tab/>
        <w:t xml:space="preserve">act upon the received </w:t>
      </w:r>
      <w:r w:rsidRPr="000E3390">
        <w:rPr>
          <w:i/>
        </w:rPr>
        <w:t>SystemInformationBlockType2</w:t>
      </w:r>
      <w:r w:rsidRPr="000E3390">
        <w:t xml:space="preserve"> as specified in 5.2.2.9;</w:t>
      </w:r>
    </w:p>
    <w:p w14:paraId="658BA321" w14:textId="77777777" w:rsidR="009722D5" w:rsidRPr="000E3390" w:rsidRDefault="009722D5" w:rsidP="009722D5">
      <w:pPr>
        <w:pStyle w:val="B1"/>
      </w:pPr>
      <w:r w:rsidRPr="000E3390">
        <w:t>1&gt;</w:t>
      </w:r>
      <w:r w:rsidRPr="000E3390">
        <w:tab/>
        <w:t xml:space="preserve">if the </w:t>
      </w:r>
      <w:r w:rsidRPr="000E3390">
        <w:rPr>
          <w:i/>
        </w:rPr>
        <w:t>rn-SubframeConfig</w:t>
      </w:r>
      <w:r w:rsidRPr="000E3390">
        <w:t xml:space="preserve"> is included:</w:t>
      </w:r>
    </w:p>
    <w:p w14:paraId="38FE1376" w14:textId="77777777" w:rsidR="009722D5" w:rsidRPr="000E3390" w:rsidRDefault="009722D5" w:rsidP="009722D5">
      <w:pPr>
        <w:pStyle w:val="B2"/>
      </w:pPr>
      <w:r w:rsidRPr="000E3390">
        <w:t>2&gt;</w:t>
      </w:r>
      <w:r w:rsidRPr="000E3390">
        <w:tab/>
        <w:t xml:space="preserve">reconfigure lower layers in accordance with the received </w:t>
      </w:r>
      <w:r w:rsidRPr="000E3390">
        <w:rPr>
          <w:i/>
          <w:iCs/>
        </w:rPr>
        <w:t xml:space="preserve">subframeConfigPatternFDD </w:t>
      </w:r>
      <w:r w:rsidRPr="000E3390">
        <w:t>or</w:t>
      </w:r>
      <w:r w:rsidRPr="000E3390">
        <w:rPr>
          <w:i/>
          <w:iCs/>
        </w:rPr>
        <w:t xml:space="preserve"> subframeConfigPatternTDD</w:t>
      </w:r>
      <w:r w:rsidRPr="000E3390">
        <w:t>;</w:t>
      </w:r>
    </w:p>
    <w:p w14:paraId="063D73FB" w14:textId="77777777" w:rsidR="009722D5" w:rsidRPr="000E3390" w:rsidRDefault="009722D5" w:rsidP="009722D5">
      <w:pPr>
        <w:pStyle w:val="B2"/>
      </w:pPr>
      <w:r w:rsidRPr="000E3390">
        <w:t>2&gt;</w:t>
      </w:r>
      <w:r w:rsidR="00B04492" w:rsidRPr="000E3390">
        <w:tab/>
      </w:r>
      <w:r w:rsidRPr="000E3390">
        <w:t xml:space="preserve">if the </w:t>
      </w:r>
      <w:r w:rsidRPr="000E3390">
        <w:rPr>
          <w:i/>
        </w:rPr>
        <w:t>rpdcch-Config</w:t>
      </w:r>
      <w:r w:rsidRPr="000E3390">
        <w:t xml:space="preserve"> is included:</w:t>
      </w:r>
    </w:p>
    <w:p w14:paraId="7E971D0D" w14:textId="77777777" w:rsidR="009722D5" w:rsidRPr="000E3390" w:rsidRDefault="009722D5" w:rsidP="009722D5">
      <w:pPr>
        <w:pStyle w:val="B3"/>
        <w:ind w:left="1134"/>
      </w:pPr>
      <w:r w:rsidRPr="000E3390">
        <w:lastRenderedPageBreak/>
        <w:t>3&gt;</w:t>
      </w:r>
      <w:r w:rsidRPr="000E3390">
        <w:tab/>
        <w:t xml:space="preserve">reconfigure lower layers in accordance with the received </w:t>
      </w:r>
      <w:r w:rsidRPr="000E3390">
        <w:rPr>
          <w:i/>
        </w:rPr>
        <w:t>rpdcch-Config</w:t>
      </w:r>
      <w:r w:rsidRPr="000E3390">
        <w:t>;</w:t>
      </w:r>
    </w:p>
    <w:p w14:paraId="064276C2" w14:textId="77777777" w:rsidR="009722D5" w:rsidRPr="000E3390" w:rsidRDefault="009722D5" w:rsidP="009722D5">
      <w:pPr>
        <w:pStyle w:val="B1"/>
      </w:pPr>
      <w:r w:rsidRPr="000E3390">
        <w:t>1&gt;</w:t>
      </w:r>
      <w:r w:rsidRPr="000E3390">
        <w:tab/>
        <w:t xml:space="preserve">submit the </w:t>
      </w:r>
      <w:r w:rsidRPr="000E3390">
        <w:rPr>
          <w:i/>
        </w:rPr>
        <w:t>RNReconfigurationComplete</w:t>
      </w:r>
      <w:r w:rsidRPr="000E3390">
        <w:t xml:space="preserve"> message to lower layers for transmission, upon which the procedure ends;</w:t>
      </w:r>
    </w:p>
    <w:p w14:paraId="3ED2ADD8" w14:textId="77777777" w:rsidR="009722D5" w:rsidRPr="000E3390" w:rsidRDefault="009722D5" w:rsidP="009722D5">
      <w:pPr>
        <w:pStyle w:val="2"/>
        <w:ind w:left="0" w:firstLine="0"/>
      </w:pPr>
      <w:bookmarkStart w:id="5839" w:name="_Toc20487119"/>
      <w:bookmarkStart w:id="5840" w:name="_Toc29342412"/>
      <w:bookmarkStart w:id="5841" w:name="_Toc29343551"/>
      <w:bookmarkStart w:id="5842" w:name="_Toc36566811"/>
      <w:bookmarkStart w:id="5843" w:name="_Toc36810242"/>
      <w:bookmarkStart w:id="5844" w:name="_Toc36846606"/>
      <w:bookmarkStart w:id="5845" w:name="_Toc36939259"/>
      <w:bookmarkStart w:id="5846" w:name="_Toc37082239"/>
      <w:bookmarkStart w:id="5847" w:name="_Toc46480871"/>
      <w:bookmarkStart w:id="5848" w:name="_Toc46482105"/>
      <w:bookmarkStart w:id="5849" w:name="_Toc46483339"/>
      <w:bookmarkStart w:id="5850" w:name="_Toc156168026"/>
      <w:r w:rsidRPr="000E3390">
        <w:t>5.10</w:t>
      </w:r>
      <w:r w:rsidRPr="000E3390">
        <w:tab/>
        <w:t>Sidelink</w:t>
      </w:r>
      <w:bookmarkEnd w:id="5839"/>
      <w:bookmarkEnd w:id="5840"/>
      <w:bookmarkEnd w:id="5841"/>
      <w:bookmarkEnd w:id="5842"/>
      <w:bookmarkEnd w:id="5843"/>
      <w:bookmarkEnd w:id="5844"/>
      <w:bookmarkEnd w:id="5845"/>
      <w:bookmarkEnd w:id="5846"/>
      <w:bookmarkEnd w:id="5847"/>
      <w:bookmarkEnd w:id="5848"/>
      <w:bookmarkEnd w:id="5849"/>
      <w:bookmarkEnd w:id="5850"/>
    </w:p>
    <w:p w14:paraId="3364083E" w14:textId="77777777" w:rsidR="009722D5" w:rsidRPr="000E3390" w:rsidRDefault="009722D5" w:rsidP="009722D5">
      <w:pPr>
        <w:pStyle w:val="3"/>
      </w:pPr>
      <w:bookmarkStart w:id="5851" w:name="_Toc20487120"/>
      <w:bookmarkStart w:id="5852" w:name="_Toc29342413"/>
      <w:bookmarkStart w:id="5853" w:name="_Toc29343552"/>
      <w:bookmarkStart w:id="5854" w:name="_Toc36566812"/>
      <w:bookmarkStart w:id="5855" w:name="_Toc36810243"/>
      <w:bookmarkStart w:id="5856" w:name="_Toc36846607"/>
      <w:bookmarkStart w:id="5857" w:name="_Toc36939260"/>
      <w:bookmarkStart w:id="5858" w:name="_Toc37082240"/>
      <w:bookmarkStart w:id="5859" w:name="_Toc46480872"/>
      <w:bookmarkStart w:id="5860" w:name="_Toc46482106"/>
      <w:bookmarkStart w:id="5861" w:name="_Toc46483340"/>
      <w:bookmarkStart w:id="5862" w:name="_Toc156168027"/>
      <w:r w:rsidRPr="000E3390">
        <w:t>5.10.1</w:t>
      </w:r>
      <w:r w:rsidRPr="000E3390">
        <w:tab/>
        <w:t>Introduction</w:t>
      </w:r>
      <w:bookmarkEnd w:id="5851"/>
      <w:bookmarkEnd w:id="5852"/>
      <w:bookmarkEnd w:id="5853"/>
      <w:bookmarkEnd w:id="5854"/>
      <w:bookmarkEnd w:id="5855"/>
      <w:bookmarkEnd w:id="5856"/>
      <w:bookmarkEnd w:id="5857"/>
      <w:bookmarkEnd w:id="5858"/>
      <w:bookmarkEnd w:id="5859"/>
      <w:bookmarkEnd w:id="5860"/>
      <w:bookmarkEnd w:id="5861"/>
      <w:bookmarkEnd w:id="5862"/>
    </w:p>
    <w:p w14:paraId="1F9D0506" w14:textId="77777777" w:rsidR="009722D5" w:rsidRPr="000E3390" w:rsidRDefault="009722D5" w:rsidP="009722D5">
      <w:r w:rsidRPr="000E339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0E3390" w:rsidRDefault="009722D5" w:rsidP="009722D5">
      <w:pPr>
        <w:pStyle w:val="NO"/>
      </w:pPr>
      <w:r w:rsidRPr="000E3390">
        <w:t>NOTE 1:</w:t>
      </w:r>
      <w:r w:rsidRPr="000E3390">
        <w:tab/>
        <w:t xml:space="preserve">Upper layers configure the UE to receive or transmit sidelink communication on a specific frequency, to monitor </w:t>
      </w:r>
      <w:r w:rsidRPr="000E3390">
        <w:rPr>
          <w:lang w:eastAsia="zh-CN"/>
        </w:rPr>
        <w:t xml:space="preserve">or transmit non-PS related </w:t>
      </w:r>
      <w:r w:rsidRPr="000E3390">
        <w:t xml:space="preserve">sidelink discovery announcements on one or more frequencies or to </w:t>
      </w:r>
      <w:r w:rsidRPr="000E3390">
        <w:rPr>
          <w:lang w:eastAsia="zh-CN"/>
        </w:rPr>
        <w:t xml:space="preserve">monitor or </w:t>
      </w:r>
      <w:r w:rsidRPr="000E3390">
        <w:t xml:space="preserve">transmit </w:t>
      </w:r>
      <w:r w:rsidRPr="000E3390">
        <w:rPr>
          <w:lang w:eastAsia="zh-CN"/>
        </w:rPr>
        <w:t xml:space="preserve">PS related </w:t>
      </w:r>
      <w:r w:rsidRPr="000E3390">
        <w:t>sidelink discovery announcements on a specific frequency, but only if the UE is authorised to perform these particular ProSe related sidelink activities.</w:t>
      </w:r>
    </w:p>
    <w:p w14:paraId="6DB2619B" w14:textId="77777777" w:rsidR="009722D5" w:rsidRPr="000E3390" w:rsidRDefault="009722D5" w:rsidP="009722D5">
      <w:pPr>
        <w:pStyle w:val="NO"/>
      </w:pPr>
      <w:r w:rsidRPr="000E3390">
        <w:t>NOTE 2:</w:t>
      </w:r>
      <w:r w:rsidRPr="000E3390">
        <w:tab/>
        <w:t>It is up to UE implementation which actions to take (e.g. termination of unicast services, detach) when it is unable to perform the desired sidelink activities, e.g. due to UE capability limitations.</w:t>
      </w:r>
    </w:p>
    <w:p w14:paraId="6F576D8B" w14:textId="77777777" w:rsidR="009722D5" w:rsidRPr="000E3390" w:rsidRDefault="009722D5" w:rsidP="009722D5">
      <w:r w:rsidRPr="000E339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0E3390" w:rsidRDefault="009722D5" w:rsidP="009722D5">
      <w:r w:rsidRPr="000E339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0E3390" w:rsidRDefault="009722D5" w:rsidP="009722D5">
      <w:pPr>
        <w:rPr>
          <w:lang w:eastAsia="zh-CN"/>
        </w:rPr>
      </w:pPr>
      <w:r w:rsidRPr="000E3390">
        <w:rPr>
          <w:lang w:eastAsia="zh-CN"/>
        </w:rPr>
        <w:t>Upper layers indicate to RRC whether a particular sidelink procedure is V2X related or not.</w:t>
      </w:r>
    </w:p>
    <w:p w14:paraId="2323F1D8" w14:textId="407CB5B2" w:rsidR="009722D5" w:rsidRPr="000E3390" w:rsidRDefault="009722D5" w:rsidP="009722D5">
      <w:r w:rsidRPr="000E3390">
        <w:t>The specification covers the use of UE to network sidelink relays by specifying the additional requirements that apply for a sidelink relay UE and a sidelink remote UE</w:t>
      </w:r>
      <w:r w:rsidR="002F1D05" w:rsidRPr="000E3390">
        <w:t>,</w:t>
      </w:r>
      <w:r w:rsidRPr="000E3390">
        <w:t xml:space="preserve"> </w:t>
      </w:r>
      <w:r w:rsidR="002F1D05" w:rsidRPr="000E3390">
        <w:t>i</w:t>
      </w:r>
      <w:r w:rsidRPr="000E3390">
        <w:t>.e. for such UEs the regular sidelink UE requirements equally apply unless explicitly stated otherwise.</w:t>
      </w:r>
    </w:p>
    <w:p w14:paraId="3501BBDE" w14:textId="24D8D859" w:rsidR="006D51A7" w:rsidRPr="000E3390" w:rsidRDefault="006D51A7" w:rsidP="003878A6">
      <w:pPr>
        <w:pStyle w:val="NO"/>
      </w:pPr>
      <w:r w:rsidRPr="000E3390">
        <w:t>NOTE</w:t>
      </w:r>
      <w:r w:rsidRPr="000E3390">
        <w:rPr>
          <w:rFonts w:eastAsia="宋体"/>
          <w:lang w:eastAsia="zh-CN"/>
        </w:rPr>
        <w:t xml:space="preserve"> 3</w:t>
      </w:r>
      <w:r w:rsidRPr="000E3390">
        <w:t>:</w:t>
      </w:r>
      <w:r w:rsidRPr="000E3390">
        <w:tab/>
        <w:t xml:space="preserve">In case the configurations for V2X sidelink communication are acquired from NR, the configurations for V2X sidelink communication in </w:t>
      </w:r>
      <w:r w:rsidRPr="000E3390">
        <w:rPr>
          <w:i/>
        </w:rPr>
        <w:t>SystemInformationBlockType21,</w:t>
      </w:r>
      <w:r w:rsidRPr="000E3390">
        <w:t xml:space="preserve"> </w:t>
      </w:r>
      <w:r w:rsidRPr="000E3390">
        <w:rPr>
          <w:i/>
        </w:rPr>
        <w:t xml:space="preserve">SystemInformationBlockType26, </w:t>
      </w:r>
      <w:r w:rsidRPr="000E3390">
        <w:rPr>
          <w:i/>
          <w:iCs/>
        </w:rPr>
        <w:t>SL-V2X-ConfigDedicated</w:t>
      </w:r>
      <w:r w:rsidRPr="000E3390">
        <w:t xml:space="preserve"> within </w:t>
      </w:r>
      <w:r w:rsidRPr="000E3390">
        <w:rPr>
          <w:i/>
        </w:rPr>
        <w:t>RRCConnectionReconfiguration</w:t>
      </w:r>
      <w:r w:rsidRPr="000E3390">
        <w:t xml:space="preserve"> used in this </w:t>
      </w:r>
      <w:r w:rsidR="006B563F" w:rsidRPr="000E3390">
        <w:t>clause</w:t>
      </w:r>
      <w:r w:rsidRPr="000E3390">
        <w:t xml:space="preserve"> can be provided by </w:t>
      </w:r>
      <w:r w:rsidRPr="000E3390">
        <w:rPr>
          <w:i/>
        </w:rPr>
        <w:t>SIB13</w:t>
      </w:r>
      <w:r w:rsidRPr="000E3390">
        <w:t xml:space="preserve">, </w:t>
      </w:r>
      <w:r w:rsidRPr="000E3390">
        <w:rPr>
          <w:i/>
        </w:rPr>
        <w:t>SIB14,</w:t>
      </w:r>
      <w:r w:rsidRPr="000E3390">
        <w:t xml:space="preserve"> </w:t>
      </w:r>
      <w:r w:rsidRPr="000E3390">
        <w:rPr>
          <w:i/>
        </w:rPr>
        <w:t>sl-ConfigDedicatedEUTRA</w:t>
      </w:r>
      <w:r w:rsidRPr="000E3390">
        <w:t xml:space="preserve"> within </w:t>
      </w:r>
      <w:r w:rsidRPr="000E3390">
        <w:rPr>
          <w:i/>
        </w:rPr>
        <w:t>RRCReconfiguration</w:t>
      </w:r>
      <w:r w:rsidRPr="000E3390">
        <w:t xml:space="preserve"> as specified in TS 38.331 [82], respectively.</w:t>
      </w:r>
    </w:p>
    <w:p w14:paraId="1E9109AB" w14:textId="77777777" w:rsidR="009722D5" w:rsidRPr="000E3390" w:rsidRDefault="009722D5" w:rsidP="009722D5">
      <w:pPr>
        <w:pStyle w:val="3"/>
      </w:pPr>
      <w:bookmarkStart w:id="5863" w:name="_Toc20487121"/>
      <w:bookmarkStart w:id="5864" w:name="_Toc29342414"/>
      <w:bookmarkStart w:id="5865" w:name="_Toc29343553"/>
      <w:bookmarkStart w:id="5866" w:name="_Toc36566813"/>
      <w:bookmarkStart w:id="5867" w:name="_Toc36810244"/>
      <w:bookmarkStart w:id="5868" w:name="_Toc36846608"/>
      <w:bookmarkStart w:id="5869" w:name="_Toc36939261"/>
      <w:bookmarkStart w:id="5870" w:name="_Toc37082241"/>
      <w:bookmarkStart w:id="5871" w:name="_Toc46480873"/>
      <w:bookmarkStart w:id="5872" w:name="_Toc46482107"/>
      <w:bookmarkStart w:id="5873" w:name="_Toc46483341"/>
      <w:bookmarkStart w:id="5874" w:name="_Toc156168028"/>
      <w:r w:rsidRPr="000E3390">
        <w:t>5.10.1a</w:t>
      </w:r>
      <w:r w:rsidRPr="000E3390">
        <w:tab/>
        <w:t xml:space="preserve">Conditions for sidelink </w:t>
      </w:r>
      <w:r w:rsidRPr="000E3390">
        <w:rPr>
          <w:rFonts w:eastAsia="宋体"/>
          <w:lang w:eastAsia="zh-CN"/>
        </w:rPr>
        <w:t xml:space="preserve">communication </w:t>
      </w:r>
      <w:r w:rsidRPr="000E3390">
        <w:t>operation</w:t>
      </w:r>
      <w:bookmarkEnd w:id="5863"/>
      <w:bookmarkEnd w:id="5864"/>
      <w:bookmarkEnd w:id="5865"/>
      <w:bookmarkEnd w:id="5866"/>
      <w:bookmarkEnd w:id="5867"/>
      <w:bookmarkEnd w:id="5868"/>
      <w:bookmarkEnd w:id="5869"/>
      <w:bookmarkEnd w:id="5870"/>
      <w:bookmarkEnd w:id="5871"/>
      <w:bookmarkEnd w:id="5872"/>
      <w:bookmarkEnd w:id="5873"/>
      <w:bookmarkEnd w:id="5874"/>
    </w:p>
    <w:p w14:paraId="3D2CACAE" w14:textId="77777777" w:rsidR="009722D5" w:rsidRPr="000E3390" w:rsidRDefault="0063361F" w:rsidP="009722D5">
      <w:r w:rsidRPr="000E3390">
        <w:t>T</w:t>
      </w:r>
      <w:r w:rsidR="009722D5" w:rsidRPr="000E3390">
        <w:t xml:space="preserve">he UE shall perform sidelink </w:t>
      </w:r>
      <w:r w:rsidR="009722D5" w:rsidRPr="000E3390">
        <w:rPr>
          <w:rFonts w:eastAsia="宋体"/>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75E95497" w14:textId="77777777" w:rsidR="009722D5" w:rsidRPr="000E3390" w:rsidRDefault="009722D5" w:rsidP="009722D5">
      <w:pPr>
        <w:pStyle w:val="B1"/>
      </w:pPr>
      <w:r w:rsidRPr="000E3390">
        <w:t>1&gt;</w:t>
      </w:r>
      <w:r w:rsidRPr="000E3390">
        <w:tab/>
        <w:t>if the UE</w:t>
      </w:r>
      <w:r w:rsidR="00497FBE" w:rsidRPr="000E3390">
        <w:t>'</w:t>
      </w:r>
      <w:r w:rsidRPr="000E3390">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135F2CB4" w14:textId="77777777" w:rsidR="009722D5" w:rsidRPr="000E3390" w:rsidRDefault="009722D5" w:rsidP="009722D5">
      <w:pPr>
        <w:pStyle w:val="B1"/>
      </w:pPr>
      <w:r w:rsidRPr="000E3390">
        <w:t>1&gt;</w:t>
      </w:r>
      <w:r w:rsidRPr="000E3390">
        <w:tab/>
        <w:t>if the UE is camped on a serving cell (RRC_IDLE) on which it fulfils the conditions to support sidelink communication in limited service state as specified in TS 23.303 [68</w:t>
      </w:r>
      <w:r w:rsidR="002224A0" w:rsidRPr="000E3390">
        <w:t>]</w:t>
      </w:r>
      <w:r w:rsidRPr="000E3390">
        <w:t xml:space="preserve">, </w:t>
      </w:r>
      <w:r w:rsidR="002224A0" w:rsidRPr="000E3390">
        <w:t xml:space="preserve">clause </w:t>
      </w:r>
      <w:r w:rsidRPr="000E3390">
        <w:t>4.5.6; and if either the serving cell is on the frequency used for sidelink communication operation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4542B501" w14:textId="77777777" w:rsidR="009722D5" w:rsidRPr="000E3390" w:rsidRDefault="009722D5" w:rsidP="009722D5">
      <w:pPr>
        <w:pStyle w:val="B1"/>
      </w:pPr>
      <w:r w:rsidRPr="000E3390">
        <w:t>1&gt;</w:t>
      </w:r>
      <w:r w:rsidRPr="000E3390">
        <w:tab/>
        <w:t>if the UE has no serving cell (RRC_IDLE);</w:t>
      </w:r>
    </w:p>
    <w:p w14:paraId="2B26C95F" w14:textId="77777777" w:rsidR="009722D5" w:rsidRPr="000E3390" w:rsidRDefault="009722D5" w:rsidP="00B30B82">
      <w:pPr>
        <w:pStyle w:val="3"/>
        <w:rPr>
          <w:rFonts w:eastAsia="宋体"/>
        </w:rPr>
      </w:pPr>
      <w:bookmarkStart w:id="5875" w:name="_Toc29342415"/>
      <w:bookmarkStart w:id="5876" w:name="_Toc29343554"/>
      <w:bookmarkStart w:id="5877" w:name="_Toc36566814"/>
      <w:bookmarkStart w:id="5878" w:name="_Toc36810245"/>
      <w:bookmarkStart w:id="5879" w:name="_Toc36846609"/>
      <w:bookmarkStart w:id="5880" w:name="_Toc36939262"/>
      <w:bookmarkStart w:id="5881" w:name="_Toc37082242"/>
      <w:bookmarkStart w:id="5882" w:name="_Toc46480874"/>
      <w:bookmarkStart w:id="5883" w:name="_Toc46482108"/>
      <w:bookmarkStart w:id="5884" w:name="_Toc46483342"/>
      <w:bookmarkStart w:id="5885" w:name="_Toc156168029"/>
      <w:r w:rsidRPr="000E3390">
        <w:rPr>
          <w:rFonts w:eastAsia="宋体"/>
        </w:rPr>
        <w:lastRenderedPageBreak/>
        <w:t>5.10.1</w:t>
      </w:r>
      <w:r w:rsidRPr="000E3390">
        <w:rPr>
          <w:rFonts w:eastAsia="宋体"/>
          <w:lang w:eastAsia="zh-CN"/>
        </w:rPr>
        <w:t>b</w:t>
      </w:r>
      <w:r w:rsidRPr="000E3390">
        <w:rPr>
          <w:rFonts w:eastAsia="宋体"/>
        </w:rPr>
        <w:tab/>
        <w:t xml:space="preserve">Conditions for </w:t>
      </w:r>
      <w:r w:rsidRPr="000E3390">
        <w:rPr>
          <w:rFonts w:eastAsia="宋体"/>
          <w:lang w:eastAsia="zh-CN"/>
        </w:rPr>
        <w:t xml:space="preserve">PS related </w:t>
      </w:r>
      <w:r w:rsidRPr="000E3390">
        <w:rPr>
          <w:rFonts w:eastAsia="宋体"/>
        </w:rPr>
        <w:t xml:space="preserve">sidelink </w:t>
      </w:r>
      <w:r w:rsidRPr="000E3390">
        <w:rPr>
          <w:rFonts w:eastAsia="宋体"/>
          <w:lang w:eastAsia="zh-CN"/>
        </w:rPr>
        <w:t xml:space="preserve">discovery </w:t>
      </w:r>
      <w:r w:rsidRPr="000E3390">
        <w:rPr>
          <w:rFonts w:eastAsia="宋体"/>
        </w:rPr>
        <w:t>operation</w:t>
      </w:r>
      <w:bookmarkEnd w:id="5875"/>
      <w:bookmarkEnd w:id="5876"/>
      <w:bookmarkEnd w:id="5877"/>
      <w:bookmarkEnd w:id="5878"/>
      <w:bookmarkEnd w:id="5879"/>
      <w:bookmarkEnd w:id="5880"/>
      <w:bookmarkEnd w:id="5881"/>
      <w:bookmarkEnd w:id="5882"/>
      <w:bookmarkEnd w:id="5883"/>
      <w:bookmarkEnd w:id="5884"/>
      <w:bookmarkEnd w:id="5885"/>
    </w:p>
    <w:p w14:paraId="0A080B78" w14:textId="77777777" w:rsidR="009722D5" w:rsidRPr="000E3390" w:rsidRDefault="0063361F" w:rsidP="009722D5">
      <w:pPr>
        <w:rPr>
          <w:rFonts w:eastAsia="宋体"/>
        </w:rPr>
      </w:pPr>
      <w:r w:rsidRPr="000E3390">
        <w:rPr>
          <w:rFonts w:eastAsia="宋体"/>
        </w:rPr>
        <w:t>T</w:t>
      </w:r>
      <w:r w:rsidR="009722D5" w:rsidRPr="000E3390">
        <w:rPr>
          <w:rFonts w:eastAsia="宋体"/>
        </w:rPr>
        <w:t xml:space="preserve">he UE shall perform </w:t>
      </w:r>
      <w:r w:rsidR="009722D5" w:rsidRPr="000E3390">
        <w:rPr>
          <w:rFonts w:eastAsia="宋体"/>
          <w:lang w:eastAsia="zh-CN"/>
        </w:rPr>
        <w:t xml:space="preserve">PS related </w:t>
      </w:r>
      <w:r w:rsidR="009722D5" w:rsidRPr="000E3390">
        <w:rPr>
          <w:rFonts w:eastAsia="宋体"/>
        </w:rPr>
        <w:t xml:space="preserve">sidelink </w:t>
      </w:r>
      <w:r w:rsidR="009722D5" w:rsidRPr="000E3390">
        <w:rPr>
          <w:rFonts w:eastAsia="宋体"/>
          <w:lang w:eastAsia="zh-CN"/>
        </w:rPr>
        <w:t xml:space="preserve">discovery </w:t>
      </w:r>
      <w:r w:rsidR="009722D5" w:rsidRPr="000E3390">
        <w:rPr>
          <w:rFonts w:eastAsia="宋体"/>
        </w:rPr>
        <w:t xml:space="preserve">operation only if the conditions defined in this </w:t>
      </w:r>
      <w:r w:rsidR="00746471" w:rsidRPr="000E3390">
        <w:rPr>
          <w:rFonts w:eastAsia="宋体"/>
        </w:rPr>
        <w:t>clause</w:t>
      </w:r>
      <w:r w:rsidR="009722D5" w:rsidRPr="000E3390">
        <w:rPr>
          <w:rFonts w:eastAsia="宋体"/>
        </w:rPr>
        <w:t xml:space="preserve"> are met:</w:t>
      </w:r>
    </w:p>
    <w:p w14:paraId="71ACB8C8" w14:textId="77777777" w:rsidR="009722D5" w:rsidRPr="000E3390" w:rsidRDefault="009722D5" w:rsidP="009722D5">
      <w:pPr>
        <w:ind w:left="568" w:hanging="284"/>
        <w:rPr>
          <w:rFonts w:eastAsia="宋体"/>
          <w:lang w:eastAsia="x-none"/>
        </w:rPr>
      </w:pPr>
      <w:r w:rsidRPr="000E3390">
        <w:rPr>
          <w:rFonts w:eastAsia="宋体"/>
          <w:lang w:eastAsia="x-none"/>
        </w:rPr>
        <w:t>1&gt;</w:t>
      </w:r>
      <w:r w:rsidRPr="000E3390">
        <w:rPr>
          <w:rFonts w:eastAsia="宋体"/>
          <w:lang w:eastAsia="x-none"/>
        </w:rPr>
        <w:tab/>
        <w:t>if the UE</w:t>
      </w:r>
      <w:r w:rsidR="00497FBE" w:rsidRPr="000E3390">
        <w:rPr>
          <w:rFonts w:eastAsia="宋体"/>
          <w:lang w:eastAsia="x-none"/>
        </w:rPr>
        <w:t>'</w:t>
      </w:r>
      <w:r w:rsidRPr="000E3390">
        <w:rPr>
          <w:rFonts w:eastAsia="宋体"/>
          <w:lang w:eastAsia="x-none"/>
        </w:rPr>
        <w:t xml:space="preserve">s serving cell is suitable (RRC_IDLE or RRC_CONNECTED); and if either the selected cell on the frequency used for PS related sidelink discovery operation belongs to the registered or </w:t>
      </w:r>
      <w:r w:rsidRPr="000E3390">
        <w:rPr>
          <w:rFonts w:eastAsia="宋体"/>
          <w:lang w:eastAsia="zh-CN"/>
        </w:rPr>
        <w:t>other</w:t>
      </w:r>
      <w:r w:rsidRPr="000E3390">
        <w:rPr>
          <w:rFonts w:eastAsia="宋体"/>
          <w:lang w:eastAsia="x-none"/>
        </w:rPr>
        <w:t xml:space="preserve"> PLMN as specified in TS 24.334 [69] or the UE is out of coverage on the frequency used for PS related sidelink discovery operation as defined in TS 36.304 [4</w:t>
      </w:r>
      <w:r w:rsidR="002224A0" w:rsidRPr="000E3390">
        <w:rPr>
          <w:rFonts w:eastAsia="宋体"/>
          <w:lang w:eastAsia="x-none"/>
        </w:rPr>
        <w:t>]</w:t>
      </w:r>
      <w:r w:rsidRPr="000E3390">
        <w:rPr>
          <w:rFonts w:eastAsia="宋体"/>
          <w:lang w:eastAsia="x-none"/>
        </w:rPr>
        <w:t xml:space="preserve">, </w:t>
      </w:r>
      <w:r w:rsidR="002224A0" w:rsidRPr="000E3390">
        <w:rPr>
          <w:rFonts w:eastAsia="宋体"/>
          <w:lang w:eastAsia="x-none"/>
        </w:rPr>
        <w:t xml:space="preserve">clause </w:t>
      </w:r>
      <w:r w:rsidRPr="000E3390">
        <w:rPr>
          <w:rFonts w:eastAsia="宋体"/>
          <w:lang w:eastAsia="x-none"/>
        </w:rPr>
        <w:t>11.4; or</w:t>
      </w:r>
    </w:p>
    <w:p w14:paraId="0A39C7B9" w14:textId="77777777" w:rsidR="009722D5" w:rsidRPr="000E3390" w:rsidRDefault="009722D5" w:rsidP="009722D5">
      <w:pPr>
        <w:ind w:left="568" w:hanging="284"/>
        <w:rPr>
          <w:rFonts w:eastAsia="宋体"/>
          <w:lang w:eastAsia="x-none"/>
        </w:rPr>
      </w:pPr>
      <w:r w:rsidRPr="000E3390">
        <w:rPr>
          <w:rFonts w:eastAsia="宋体"/>
          <w:lang w:eastAsia="x-none"/>
        </w:rPr>
        <w:t>1&gt;</w:t>
      </w:r>
      <w:r w:rsidRPr="000E3390">
        <w:rPr>
          <w:rFonts w:eastAsia="宋体"/>
          <w:lang w:eastAsia="x-none"/>
        </w:rPr>
        <w:tab/>
        <w:t xml:space="preserve">if the UE is camped on a serving cell (RRC_IDLE) on which it fulfils the conditions to support sidelink </w:t>
      </w:r>
      <w:r w:rsidRPr="000E3390">
        <w:rPr>
          <w:rFonts w:eastAsia="宋体"/>
          <w:lang w:eastAsia="zh-CN"/>
        </w:rPr>
        <w:t>discovery</w:t>
      </w:r>
      <w:r w:rsidRPr="000E3390">
        <w:rPr>
          <w:rFonts w:eastAsia="宋体"/>
          <w:lang w:eastAsia="x-none"/>
        </w:rPr>
        <w:t xml:space="preserve"> in limited service state as specified in TS 23.303 [68</w:t>
      </w:r>
      <w:r w:rsidR="002224A0" w:rsidRPr="000E3390">
        <w:rPr>
          <w:rFonts w:eastAsia="宋体"/>
          <w:lang w:eastAsia="x-none"/>
        </w:rPr>
        <w:t>]</w:t>
      </w:r>
      <w:r w:rsidRPr="000E3390">
        <w:rPr>
          <w:rFonts w:eastAsia="宋体"/>
          <w:lang w:eastAsia="x-none"/>
        </w:rPr>
        <w:t xml:space="preserve">, </w:t>
      </w:r>
      <w:r w:rsidR="002224A0" w:rsidRPr="000E3390">
        <w:rPr>
          <w:rFonts w:eastAsia="宋体"/>
          <w:lang w:eastAsia="x-none"/>
        </w:rPr>
        <w:t xml:space="preserve">clause </w:t>
      </w:r>
      <w:r w:rsidRPr="000E3390">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3390">
        <w:rPr>
          <w:rFonts w:eastAsia="宋体"/>
          <w:lang w:eastAsia="x-none"/>
        </w:rPr>
        <w:t>]</w:t>
      </w:r>
      <w:r w:rsidRPr="000E3390">
        <w:rPr>
          <w:rFonts w:eastAsia="宋体"/>
          <w:lang w:eastAsia="x-none"/>
        </w:rPr>
        <w:t xml:space="preserve">, </w:t>
      </w:r>
      <w:r w:rsidR="002224A0" w:rsidRPr="000E3390">
        <w:rPr>
          <w:rFonts w:eastAsia="宋体"/>
          <w:lang w:eastAsia="x-none"/>
        </w:rPr>
        <w:t xml:space="preserve">clause </w:t>
      </w:r>
      <w:r w:rsidRPr="000E3390">
        <w:rPr>
          <w:rFonts w:eastAsia="宋体"/>
          <w:lang w:eastAsia="x-none"/>
        </w:rPr>
        <w:t>11.4; or</w:t>
      </w:r>
    </w:p>
    <w:p w14:paraId="65AFA972" w14:textId="77777777" w:rsidR="009722D5" w:rsidRPr="000E3390" w:rsidRDefault="009722D5" w:rsidP="009722D5">
      <w:pPr>
        <w:ind w:left="568" w:hanging="284"/>
        <w:rPr>
          <w:rFonts w:eastAsia="宋体"/>
          <w:lang w:eastAsia="zh-CN"/>
        </w:rPr>
      </w:pPr>
      <w:r w:rsidRPr="000E3390">
        <w:rPr>
          <w:rFonts w:eastAsia="宋体"/>
          <w:lang w:eastAsia="x-none"/>
        </w:rPr>
        <w:t>1&gt;</w:t>
      </w:r>
      <w:r w:rsidRPr="000E3390">
        <w:rPr>
          <w:rFonts w:eastAsia="宋体"/>
          <w:lang w:eastAsia="x-none"/>
        </w:rPr>
        <w:tab/>
        <w:t>if the UE has no serving cell (RRC_IDLE);</w:t>
      </w:r>
    </w:p>
    <w:p w14:paraId="1F045ED2" w14:textId="77777777" w:rsidR="009722D5" w:rsidRPr="000E3390" w:rsidRDefault="009722D5" w:rsidP="00B30B82">
      <w:pPr>
        <w:pStyle w:val="3"/>
        <w:rPr>
          <w:rFonts w:eastAsia="宋体"/>
        </w:rPr>
      </w:pPr>
      <w:bookmarkStart w:id="5886" w:name="_Toc29342416"/>
      <w:bookmarkStart w:id="5887" w:name="_Toc29343555"/>
      <w:bookmarkStart w:id="5888" w:name="_Toc36566815"/>
      <w:bookmarkStart w:id="5889" w:name="_Toc36810246"/>
      <w:bookmarkStart w:id="5890" w:name="_Toc36846610"/>
      <w:bookmarkStart w:id="5891" w:name="_Toc36939263"/>
      <w:bookmarkStart w:id="5892" w:name="_Toc37082243"/>
      <w:bookmarkStart w:id="5893" w:name="_Toc46480875"/>
      <w:bookmarkStart w:id="5894" w:name="_Toc46482109"/>
      <w:bookmarkStart w:id="5895" w:name="_Toc46483343"/>
      <w:bookmarkStart w:id="5896" w:name="_Toc156168030"/>
      <w:r w:rsidRPr="000E3390">
        <w:rPr>
          <w:rFonts w:eastAsia="宋体"/>
        </w:rPr>
        <w:t>5.10.1</w:t>
      </w:r>
      <w:r w:rsidRPr="000E3390">
        <w:rPr>
          <w:rFonts w:eastAsia="宋体"/>
          <w:lang w:eastAsia="zh-CN"/>
        </w:rPr>
        <w:t>c</w:t>
      </w:r>
      <w:r w:rsidRPr="000E3390">
        <w:rPr>
          <w:rFonts w:eastAsia="宋体"/>
        </w:rPr>
        <w:tab/>
        <w:t xml:space="preserve">Conditions for </w:t>
      </w:r>
      <w:r w:rsidRPr="000E3390">
        <w:rPr>
          <w:rFonts w:eastAsia="宋体"/>
          <w:lang w:eastAsia="zh-CN"/>
        </w:rPr>
        <w:t xml:space="preserve">non-PS related </w:t>
      </w:r>
      <w:r w:rsidRPr="000E3390">
        <w:rPr>
          <w:rFonts w:eastAsia="宋体"/>
        </w:rPr>
        <w:t xml:space="preserve">sidelink </w:t>
      </w:r>
      <w:r w:rsidRPr="000E3390">
        <w:rPr>
          <w:rFonts w:eastAsia="宋体"/>
          <w:lang w:eastAsia="zh-CN"/>
        </w:rPr>
        <w:t xml:space="preserve">discovery </w:t>
      </w:r>
      <w:r w:rsidRPr="000E3390">
        <w:rPr>
          <w:rFonts w:eastAsia="宋体"/>
        </w:rPr>
        <w:t>operation</w:t>
      </w:r>
      <w:bookmarkEnd w:id="5886"/>
      <w:bookmarkEnd w:id="5887"/>
      <w:bookmarkEnd w:id="5888"/>
      <w:bookmarkEnd w:id="5889"/>
      <w:bookmarkEnd w:id="5890"/>
      <w:bookmarkEnd w:id="5891"/>
      <w:bookmarkEnd w:id="5892"/>
      <w:bookmarkEnd w:id="5893"/>
      <w:bookmarkEnd w:id="5894"/>
      <w:bookmarkEnd w:id="5895"/>
      <w:bookmarkEnd w:id="5896"/>
    </w:p>
    <w:p w14:paraId="05B6610E" w14:textId="77777777" w:rsidR="009722D5" w:rsidRPr="000E3390" w:rsidRDefault="0063361F" w:rsidP="009722D5">
      <w:pPr>
        <w:rPr>
          <w:rFonts w:eastAsia="宋体"/>
        </w:rPr>
      </w:pPr>
      <w:r w:rsidRPr="000E3390">
        <w:rPr>
          <w:rFonts w:eastAsia="宋体"/>
        </w:rPr>
        <w:t>T</w:t>
      </w:r>
      <w:r w:rsidR="009722D5" w:rsidRPr="000E3390">
        <w:rPr>
          <w:rFonts w:eastAsia="宋体"/>
        </w:rPr>
        <w:t xml:space="preserve">he UE shall perform </w:t>
      </w:r>
      <w:r w:rsidR="009722D5" w:rsidRPr="000E3390">
        <w:rPr>
          <w:rFonts w:eastAsia="宋体"/>
          <w:lang w:eastAsia="zh-CN"/>
        </w:rPr>
        <w:t xml:space="preserve">non-PS related </w:t>
      </w:r>
      <w:r w:rsidR="009722D5" w:rsidRPr="000E3390">
        <w:rPr>
          <w:rFonts w:eastAsia="宋体"/>
        </w:rPr>
        <w:t xml:space="preserve">sidelink </w:t>
      </w:r>
      <w:r w:rsidR="009722D5" w:rsidRPr="000E3390">
        <w:rPr>
          <w:rFonts w:eastAsia="宋体"/>
          <w:lang w:eastAsia="zh-CN"/>
        </w:rPr>
        <w:t xml:space="preserve">discovery </w:t>
      </w:r>
      <w:r w:rsidR="009722D5" w:rsidRPr="000E3390">
        <w:rPr>
          <w:rFonts w:eastAsia="宋体"/>
        </w:rPr>
        <w:t xml:space="preserve">operation only if the conditions defined in this </w:t>
      </w:r>
      <w:r w:rsidR="00746471" w:rsidRPr="000E3390">
        <w:rPr>
          <w:rFonts w:eastAsia="宋体"/>
        </w:rPr>
        <w:t>clause</w:t>
      </w:r>
      <w:r w:rsidR="009722D5" w:rsidRPr="000E3390">
        <w:rPr>
          <w:rFonts w:eastAsia="宋体"/>
        </w:rPr>
        <w:t xml:space="preserve"> are met:</w:t>
      </w:r>
    </w:p>
    <w:p w14:paraId="40B6037E" w14:textId="77777777" w:rsidR="009722D5" w:rsidRPr="000E3390" w:rsidRDefault="009722D5" w:rsidP="009722D5">
      <w:pPr>
        <w:ind w:left="568" w:hanging="284"/>
        <w:rPr>
          <w:rFonts w:eastAsia="宋体"/>
          <w:lang w:eastAsia="zh-CN"/>
        </w:rPr>
      </w:pPr>
      <w:r w:rsidRPr="000E3390">
        <w:rPr>
          <w:rFonts w:eastAsia="宋体"/>
          <w:lang w:eastAsia="x-none"/>
        </w:rPr>
        <w:t>1&gt;</w:t>
      </w:r>
      <w:r w:rsidRPr="000E3390">
        <w:rPr>
          <w:rFonts w:eastAsia="宋体"/>
          <w:lang w:eastAsia="x-none"/>
        </w:rPr>
        <w:tab/>
        <w:t>if the UE</w:t>
      </w:r>
      <w:r w:rsidR="00497FBE" w:rsidRPr="000E3390">
        <w:rPr>
          <w:rFonts w:eastAsia="宋体"/>
          <w:lang w:eastAsia="x-none"/>
        </w:rPr>
        <w:t>'</w:t>
      </w:r>
      <w:r w:rsidRPr="000E3390">
        <w:rPr>
          <w:rFonts w:eastAsia="宋体"/>
          <w:lang w:eastAsia="x-none"/>
        </w:rPr>
        <w:t>s serving cell</w:t>
      </w:r>
      <w:r w:rsidRPr="000E3390">
        <w:rPr>
          <w:rFonts w:eastAsia="宋体"/>
          <w:lang w:eastAsia="zh-CN"/>
        </w:rPr>
        <w:t xml:space="preserve"> (RRC_IDLE) or PCell (RRC_CONNECTED)</w:t>
      </w:r>
      <w:r w:rsidRPr="000E3390">
        <w:rPr>
          <w:rFonts w:eastAsia="宋体"/>
          <w:lang w:eastAsia="x-none"/>
        </w:rPr>
        <w:t xml:space="preserve"> is suitable; and if the selected cell on the frequency used for non-PS related sidelink discovery operation belongs to the registered or </w:t>
      </w:r>
      <w:r w:rsidRPr="000E3390">
        <w:rPr>
          <w:rFonts w:eastAsia="宋体"/>
          <w:lang w:eastAsia="zh-CN"/>
        </w:rPr>
        <w:t>other</w:t>
      </w:r>
      <w:r w:rsidRPr="000E3390">
        <w:rPr>
          <w:rFonts w:eastAsia="宋体"/>
          <w:lang w:eastAsia="x-none"/>
        </w:rPr>
        <w:t xml:space="preserve"> PLMN as specified in TS 24.334 [69]</w:t>
      </w:r>
      <w:r w:rsidRPr="000E3390">
        <w:rPr>
          <w:rFonts w:eastAsia="宋体"/>
          <w:lang w:eastAsia="zh-CN"/>
        </w:rPr>
        <w:t>.</w:t>
      </w:r>
    </w:p>
    <w:p w14:paraId="21B0D576" w14:textId="77777777" w:rsidR="009722D5" w:rsidRPr="000E3390" w:rsidRDefault="009722D5" w:rsidP="009722D5">
      <w:pPr>
        <w:pStyle w:val="3"/>
      </w:pPr>
      <w:bookmarkStart w:id="5897" w:name="_Toc20487122"/>
      <w:bookmarkStart w:id="5898" w:name="_Toc29342417"/>
      <w:bookmarkStart w:id="5899" w:name="_Toc29343556"/>
      <w:bookmarkStart w:id="5900" w:name="_Toc36566816"/>
      <w:bookmarkStart w:id="5901" w:name="_Toc36810247"/>
      <w:bookmarkStart w:id="5902" w:name="_Toc36846611"/>
      <w:bookmarkStart w:id="5903" w:name="_Toc36939264"/>
      <w:bookmarkStart w:id="5904" w:name="_Toc37082244"/>
      <w:bookmarkStart w:id="5905" w:name="_Toc46480876"/>
      <w:bookmarkStart w:id="5906" w:name="_Toc46482110"/>
      <w:bookmarkStart w:id="5907" w:name="_Toc46483344"/>
      <w:bookmarkStart w:id="5908" w:name="_Toc156168031"/>
      <w:r w:rsidRPr="000E3390">
        <w:t>5.10.1</w:t>
      </w:r>
      <w:r w:rsidRPr="000E3390">
        <w:rPr>
          <w:lang w:eastAsia="zh-CN"/>
        </w:rPr>
        <w:t>d</w:t>
      </w:r>
      <w:r w:rsidRPr="000E3390">
        <w:tab/>
        <w:t xml:space="preserve">Conditions for </w:t>
      </w:r>
      <w:r w:rsidRPr="000E3390">
        <w:rPr>
          <w:lang w:eastAsia="zh-CN"/>
        </w:rPr>
        <w:t xml:space="preserve">V2X </w:t>
      </w:r>
      <w:r w:rsidRPr="000E3390">
        <w:t xml:space="preserve">sidelink </w:t>
      </w:r>
      <w:r w:rsidRPr="000E3390">
        <w:rPr>
          <w:lang w:eastAsia="zh-CN"/>
        </w:rPr>
        <w:t xml:space="preserve">communication </w:t>
      </w:r>
      <w:r w:rsidRPr="000E3390">
        <w:t>operation</w:t>
      </w:r>
      <w:bookmarkEnd w:id="5897"/>
      <w:bookmarkEnd w:id="5898"/>
      <w:bookmarkEnd w:id="5899"/>
      <w:bookmarkEnd w:id="5900"/>
      <w:bookmarkEnd w:id="5901"/>
      <w:bookmarkEnd w:id="5902"/>
      <w:bookmarkEnd w:id="5903"/>
      <w:bookmarkEnd w:id="5904"/>
      <w:bookmarkEnd w:id="5905"/>
      <w:bookmarkEnd w:id="5906"/>
      <w:bookmarkEnd w:id="5907"/>
      <w:bookmarkEnd w:id="5908"/>
    </w:p>
    <w:p w14:paraId="17F9DDCC" w14:textId="77777777" w:rsidR="009722D5" w:rsidRPr="000E3390" w:rsidRDefault="0063361F" w:rsidP="009722D5">
      <w:r w:rsidRPr="000E3390">
        <w:t>T</w:t>
      </w:r>
      <w:r w:rsidR="009722D5" w:rsidRPr="000E3390">
        <w:t xml:space="preserve">he UE shall perform </w:t>
      </w:r>
      <w:r w:rsidR="009722D5" w:rsidRPr="000E3390">
        <w:rPr>
          <w:lang w:eastAsia="zh-CN"/>
        </w:rPr>
        <w:t xml:space="preserve">V2X </w:t>
      </w:r>
      <w:r w:rsidR="009722D5" w:rsidRPr="000E3390">
        <w:t xml:space="preserve">sidelink </w:t>
      </w:r>
      <w:r w:rsidR="009722D5" w:rsidRPr="000E3390">
        <w:rPr>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67BE8AFD" w14:textId="328C7187" w:rsidR="009722D5" w:rsidRPr="000E3390" w:rsidRDefault="009722D5" w:rsidP="009722D5">
      <w:pPr>
        <w:pStyle w:val="B1"/>
        <w:rPr>
          <w:lang w:eastAsia="zh-CN"/>
        </w:rPr>
      </w:pPr>
      <w:r w:rsidRPr="000E3390">
        <w:t>1&gt;</w:t>
      </w:r>
      <w:r w:rsidRPr="000E3390">
        <w:tab/>
        <w:t>if the UE</w:t>
      </w:r>
      <w:r w:rsidR="00497FBE" w:rsidRPr="000E3390">
        <w:t>'</w:t>
      </w:r>
      <w:r w:rsidRPr="000E3390">
        <w:t xml:space="preserve">s serving cell is suitable; and if either the selected cell on the frequency used for </w:t>
      </w:r>
      <w:r w:rsidRPr="000E3390">
        <w:rPr>
          <w:lang w:eastAsia="zh-CN"/>
        </w:rPr>
        <w:t xml:space="preserve">V2X </w:t>
      </w:r>
      <w:r w:rsidRPr="000E3390">
        <w:t xml:space="preserve">sidelink communication operation belongs to the registered or equivalent PLMN as specified in TS 24.334 [69]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w:t>
      </w:r>
      <w:bookmarkStart w:id="5909" w:name="OLE_LINK176"/>
      <w:bookmarkStart w:id="5910" w:name="OLE_LINK177"/>
      <w:r w:rsidR="00F450A4" w:rsidRPr="000E3390">
        <w:t>and TS 38.304 [92],</w:t>
      </w:r>
      <w:r w:rsidR="0063361F" w:rsidRPr="000E3390">
        <w:t xml:space="preserve"> </w:t>
      </w:r>
      <w:r w:rsidR="006B563F" w:rsidRPr="000E3390">
        <w:t>clause</w:t>
      </w:r>
      <w:r w:rsidR="0063361F" w:rsidRPr="000E3390">
        <w:t xml:space="preserve"> 8.1</w:t>
      </w:r>
      <w:bookmarkEnd w:id="5909"/>
      <w:bookmarkEnd w:id="5910"/>
      <w:r w:rsidRPr="000E3390">
        <w:t>; or</w:t>
      </w:r>
    </w:p>
    <w:p w14:paraId="13E6E860" w14:textId="101DACBA" w:rsidR="009722D5" w:rsidRPr="000E3390" w:rsidRDefault="009722D5" w:rsidP="009722D5">
      <w:pPr>
        <w:pStyle w:val="B1"/>
      </w:pPr>
      <w:r w:rsidRPr="000E3390">
        <w:t>1&gt;</w:t>
      </w:r>
      <w:r w:rsidRPr="000E3390">
        <w:tab/>
        <w:t>if the UE</w:t>
      </w:r>
      <w:r w:rsidR="00497FBE" w:rsidRPr="000E3390">
        <w:t>'</w:t>
      </w:r>
      <w:r w:rsidRPr="000E3390">
        <w:t>s serving cell fulfils the conditions to support V2X sidelink communication in limited service state as specified in TS 23.285 [78</w:t>
      </w:r>
      <w:r w:rsidR="002224A0" w:rsidRPr="000E3390">
        <w:t>]</w:t>
      </w:r>
      <w:r w:rsidRPr="000E3390">
        <w:t xml:space="preserve">, </w:t>
      </w:r>
      <w:r w:rsidR="002224A0" w:rsidRPr="000E3390">
        <w:t xml:space="preserve">clause </w:t>
      </w:r>
      <w:r w:rsidRPr="000E3390">
        <w:t xml:space="preserve">4.4.8; and if either the serving cell is on the frequency used for V2X sidelink communication operation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 or</w:t>
      </w:r>
    </w:p>
    <w:p w14:paraId="1C6D63E6" w14:textId="77777777" w:rsidR="009722D5" w:rsidRPr="000E3390" w:rsidRDefault="009722D5" w:rsidP="009722D5">
      <w:pPr>
        <w:pStyle w:val="B1"/>
      </w:pPr>
      <w:r w:rsidRPr="000E3390">
        <w:t>1&gt;</w:t>
      </w:r>
      <w:r w:rsidRPr="000E3390">
        <w:tab/>
        <w:t>if the UE has no serving cell (RRC_IDLE);</w:t>
      </w:r>
    </w:p>
    <w:p w14:paraId="2B9E2ACC" w14:textId="77777777" w:rsidR="009722D5" w:rsidRPr="000E3390" w:rsidRDefault="009722D5" w:rsidP="009722D5">
      <w:pPr>
        <w:pStyle w:val="3"/>
      </w:pPr>
      <w:bookmarkStart w:id="5911" w:name="_Toc20487123"/>
      <w:bookmarkStart w:id="5912" w:name="_Toc29342418"/>
      <w:bookmarkStart w:id="5913" w:name="_Toc29343557"/>
      <w:bookmarkStart w:id="5914" w:name="_Toc36566817"/>
      <w:bookmarkStart w:id="5915" w:name="_Toc36810248"/>
      <w:bookmarkStart w:id="5916" w:name="_Toc36846612"/>
      <w:bookmarkStart w:id="5917" w:name="_Toc36939265"/>
      <w:bookmarkStart w:id="5918" w:name="_Toc37082245"/>
      <w:bookmarkStart w:id="5919" w:name="_Toc46480877"/>
      <w:bookmarkStart w:id="5920" w:name="_Toc46482111"/>
      <w:bookmarkStart w:id="5921" w:name="_Toc46483345"/>
      <w:bookmarkStart w:id="5922" w:name="_Toc156168032"/>
      <w:r w:rsidRPr="000E3390">
        <w:t>5.10.2</w:t>
      </w:r>
      <w:r w:rsidRPr="000E3390">
        <w:tab/>
        <w:t>Sidelink UE information</w:t>
      </w:r>
      <w:bookmarkEnd w:id="5911"/>
      <w:bookmarkEnd w:id="5912"/>
      <w:bookmarkEnd w:id="5913"/>
      <w:bookmarkEnd w:id="5914"/>
      <w:bookmarkEnd w:id="5915"/>
      <w:bookmarkEnd w:id="5916"/>
      <w:bookmarkEnd w:id="5917"/>
      <w:bookmarkEnd w:id="5918"/>
      <w:bookmarkEnd w:id="5919"/>
      <w:bookmarkEnd w:id="5920"/>
      <w:bookmarkEnd w:id="5921"/>
      <w:bookmarkEnd w:id="5922"/>
    </w:p>
    <w:p w14:paraId="6DDCAF72" w14:textId="77777777" w:rsidR="009722D5" w:rsidRPr="000E3390" w:rsidRDefault="009722D5" w:rsidP="009722D5">
      <w:pPr>
        <w:pStyle w:val="4"/>
      </w:pPr>
      <w:bookmarkStart w:id="5923" w:name="_Toc20487124"/>
      <w:bookmarkStart w:id="5924" w:name="_Toc29342419"/>
      <w:bookmarkStart w:id="5925" w:name="_Toc29343558"/>
      <w:bookmarkStart w:id="5926" w:name="_Toc36566818"/>
      <w:bookmarkStart w:id="5927" w:name="_Toc36810249"/>
      <w:bookmarkStart w:id="5928" w:name="_Toc36846613"/>
      <w:bookmarkStart w:id="5929" w:name="_Toc36939266"/>
      <w:bookmarkStart w:id="5930" w:name="_Toc37082246"/>
      <w:bookmarkStart w:id="5931" w:name="_Toc46480878"/>
      <w:bookmarkStart w:id="5932" w:name="_Toc46482112"/>
      <w:bookmarkStart w:id="5933" w:name="_Toc46483346"/>
      <w:bookmarkStart w:id="5934" w:name="_Toc156168033"/>
      <w:r w:rsidRPr="000E3390">
        <w:t>5.10.2.1</w:t>
      </w:r>
      <w:r w:rsidRPr="000E3390">
        <w:tab/>
        <w:t>General</w:t>
      </w:r>
      <w:bookmarkEnd w:id="5923"/>
      <w:bookmarkEnd w:id="5924"/>
      <w:bookmarkEnd w:id="5925"/>
      <w:bookmarkEnd w:id="5926"/>
      <w:bookmarkEnd w:id="5927"/>
      <w:bookmarkEnd w:id="5928"/>
      <w:bookmarkEnd w:id="5929"/>
      <w:bookmarkEnd w:id="5930"/>
      <w:bookmarkEnd w:id="5931"/>
      <w:bookmarkEnd w:id="5932"/>
      <w:bookmarkEnd w:id="5933"/>
      <w:bookmarkEnd w:id="5934"/>
    </w:p>
    <w:p w14:paraId="4643925D" w14:textId="77777777" w:rsidR="009722D5" w:rsidRPr="000E3390" w:rsidRDefault="003863AF" w:rsidP="009722D5">
      <w:pPr>
        <w:pStyle w:val="TH"/>
      </w:pPr>
      <w:r w:rsidRPr="000E3390">
        <w:rPr>
          <w:noProof/>
        </w:rPr>
        <w:object w:dxaOrig="6855" w:dyaOrig="2535" w14:anchorId="14A2881A">
          <v:shape id="_x0000_i1124" type="#_x0000_t75" alt="" style="width:317.4pt;height:118.25pt;mso-width-percent:0;mso-height-percent:0;mso-width-percent:0;mso-height-percent:0" o:ole="">
            <v:imagedata r:id="rId207" o:title=""/>
          </v:shape>
          <o:OLEObject Type="Embed" ProgID="Word.Picture.8" ShapeID="_x0000_i1124" DrawAspect="Content" ObjectID="_1767776885" r:id="rId208"/>
        </w:object>
      </w:r>
    </w:p>
    <w:p w14:paraId="2952CDA2" w14:textId="77777777" w:rsidR="009722D5" w:rsidRPr="000E3390" w:rsidRDefault="009722D5" w:rsidP="009722D5">
      <w:pPr>
        <w:pStyle w:val="TF"/>
      </w:pPr>
      <w:r w:rsidRPr="000E3390">
        <w:t>Figure 5.10.2-1: Sidelink UE information</w:t>
      </w:r>
    </w:p>
    <w:p w14:paraId="68A77D24" w14:textId="77777777" w:rsidR="009722D5" w:rsidRPr="000E3390" w:rsidRDefault="009722D5" w:rsidP="009722D5">
      <w:r w:rsidRPr="000E3390">
        <w:t>The purpose of this procedure is to inform E-UTRAN that the UE is interested or no longer interested to receive sidelink communication or discovery,</w:t>
      </w:r>
      <w:r w:rsidRPr="000E3390">
        <w:rPr>
          <w:lang w:eastAsia="zh-CN"/>
        </w:rPr>
        <w:t xml:space="preserve"> to receive V2X sidelink communication,</w:t>
      </w:r>
      <w:r w:rsidRPr="000E3390">
        <w:t xml:space="preserve"> as well as to request assignment or release of transmission resources for sidelink communication or discovery announcements</w:t>
      </w:r>
      <w:r w:rsidRPr="000E3390">
        <w:rPr>
          <w:lang w:eastAsia="zh-CN"/>
        </w:rPr>
        <w:t xml:space="preserve"> or V2X sidelink communication</w:t>
      </w:r>
      <w:r w:rsidRPr="000E3390">
        <w:t xml:space="preserve"> </w:t>
      </w:r>
      <w:r w:rsidRPr="000E3390">
        <w:rPr>
          <w:lang w:eastAsia="zh-CN"/>
        </w:rPr>
        <w:t>or sidelink discovery gaps</w:t>
      </w:r>
      <w:r w:rsidR="004F642A" w:rsidRPr="000E3390">
        <w:rPr>
          <w:lang w:eastAsia="zh-CN"/>
        </w:rPr>
        <w:t>,</w:t>
      </w:r>
      <w:r w:rsidRPr="000E3390">
        <w:t xml:space="preserve"> to report parameters related to sidelink discovery from system information </w:t>
      </w:r>
      <w:r w:rsidRPr="000E3390">
        <w:lastRenderedPageBreak/>
        <w:t>of inter-frequency/PLMN cells</w:t>
      </w:r>
      <w:r w:rsidR="004F642A" w:rsidRPr="000E3390">
        <w:t xml:space="preserve"> and to report the synchronization reference used by the UE for V2X sidelink communication</w:t>
      </w:r>
      <w:r w:rsidRPr="000E3390">
        <w:t>.</w:t>
      </w:r>
    </w:p>
    <w:p w14:paraId="7C78BE3E" w14:textId="77777777" w:rsidR="009722D5" w:rsidRPr="000E3390" w:rsidRDefault="009722D5" w:rsidP="009722D5">
      <w:pPr>
        <w:pStyle w:val="4"/>
      </w:pPr>
      <w:bookmarkStart w:id="5935" w:name="_Toc20487125"/>
      <w:bookmarkStart w:id="5936" w:name="_Toc29342420"/>
      <w:bookmarkStart w:id="5937" w:name="_Toc29343559"/>
      <w:bookmarkStart w:id="5938" w:name="_Toc36566819"/>
      <w:bookmarkStart w:id="5939" w:name="_Toc36810250"/>
      <w:bookmarkStart w:id="5940" w:name="_Toc36846614"/>
      <w:bookmarkStart w:id="5941" w:name="_Toc36939267"/>
      <w:bookmarkStart w:id="5942" w:name="_Toc37082247"/>
      <w:bookmarkStart w:id="5943" w:name="_Toc46480879"/>
      <w:bookmarkStart w:id="5944" w:name="_Toc46482113"/>
      <w:bookmarkStart w:id="5945" w:name="_Toc46483347"/>
      <w:bookmarkStart w:id="5946" w:name="_Toc156168034"/>
      <w:r w:rsidRPr="000E3390">
        <w:t>5.10.2.2</w:t>
      </w:r>
      <w:r w:rsidRPr="000E3390">
        <w:tab/>
        <w:t>Initiation</w:t>
      </w:r>
      <w:bookmarkEnd w:id="5935"/>
      <w:bookmarkEnd w:id="5936"/>
      <w:bookmarkEnd w:id="5937"/>
      <w:bookmarkEnd w:id="5938"/>
      <w:bookmarkEnd w:id="5939"/>
      <w:bookmarkEnd w:id="5940"/>
      <w:bookmarkEnd w:id="5941"/>
      <w:bookmarkEnd w:id="5942"/>
      <w:bookmarkEnd w:id="5943"/>
      <w:bookmarkEnd w:id="5944"/>
      <w:bookmarkEnd w:id="5945"/>
      <w:bookmarkEnd w:id="5946"/>
    </w:p>
    <w:p w14:paraId="3F274D81" w14:textId="77777777" w:rsidR="009722D5" w:rsidRPr="000E3390" w:rsidRDefault="009722D5" w:rsidP="009722D5">
      <w:r w:rsidRPr="000E3390">
        <w:t>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hat is in RRC_CONNECTED may initiate the procedure to indicate it is (interested in) receiving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 xml:space="preserve">discovery in several cases including upon successful connection establishment, upon change of interest, upon change to a PCell broadcasting </w:t>
      </w:r>
      <w:r w:rsidRPr="000E3390">
        <w:rPr>
          <w:i/>
        </w:rPr>
        <w:t>SystemInformationBlockType18</w:t>
      </w:r>
      <w:r w:rsidRPr="000E3390">
        <w:t xml:space="preserve"> or </w:t>
      </w:r>
      <w:r w:rsidRPr="000E3390">
        <w:rPr>
          <w:i/>
        </w:rPr>
        <w:t>SystemInformationBlockType19</w:t>
      </w:r>
      <w:r w:rsidRPr="000E3390">
        <w:rPr>
          <w:lang w:eastAsia="zh-CN"/>
        </w:rPr>
        <w:t xml:space="preserve"> or</w:t>
      </w:r>
      <w:r w:rsidRPr="000E3390">
        <w:rPr>
          <w:i/>
        </w:rPr>
        <w:t xml:space="preserve"> 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may initiate the procedure to request assignment of dedicated resources for the concerned sidelink communication transmission or discovery announcements</w:t>
      </w:r>
      <w:r w:rsidRPr="000E3390">
        <w:rPr>
          <w:lang w:eastAsia="zh-CN"/>
        </w:rPr>
        <w:t xml:space="preserve"> or V2X sidelink communication transmission or to request sidelink discovery gaps for sidelink discovery transmission or sidelink discovery reception</w:t>
      </w:r>
      <w:r w:rsidRPr="000E3390">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0E3390" w:rsidRDefault="009722D5" w:rsidP="009722D5">
      <w:pPr>
        <w:pStyle w:val="NO"/>
      </w:pPr>
      <w:r w:rsidRPr="000E3390">
        <w:t>NOTE 1:</w:t>
      </w:r>
      <w:r w:rsidRPr="000E3390">
        <w:tab/>
        <w:t>A UE in RRC_IDLE that is configured to transmit sidelink communication</w:t>
      </w:r>
      <w:r w:rsidRPr="000E3390">
        <w:rPr>
          <w:lang w:eastAsia="zh-CN"/>
        </w:rPr>
        <w:t xml:space="preserve"> / V2X sidelink communication</w:t>
      </w:r>
      <w:r w:rsidRPr="000E3390">
        <w:t xml:space="preserve"> / </w:t>
      </w:r>
      <w:r w:rsidRPr="000E3390">
        <w:rPr>
          <w:lang w:eastAsia="zh-CN"/>
        </w:rPr>
        <w:t xml:space="preserve">sidelink </w:t>
      </w:r>
      <w:r w:rsidRPr="000E3390">
        <w:t xml:space="preserve">discovery announcements, while </w:t>
      </w:r>
      <w:r w:rsidRPr="000E3390">
        <w:rPr>
          <w:i/>
        </w:rPr>
        <w:t>SystemInformationBlockType18</w:t>
      </w:r>
      <w:r w:rsidRPr="000E3390">
        <w:t xml:space="preserve">/ </w:t>
      </w:r>
      <w:r w:rsidRPr="000E3390">
        <w:rPr>
          <w:i/>
        </w:rPr>
        <w:t>SystemInformationBlockType19</w:t>
      </w:r>
      <w:r w:rsidRPr="000E3390">
        <w:t xml:space="preserve">/ </w:t>
      </w:r>
      <w:r w:rsidRPr="000E3390">
        <w:rPr>
          <w:i/>
        </w:rPr>
        <w:t>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rPr>
          <w:lang w:eastAsia="zh-CN"/>
        </w:rPr>
        <w:t xml:space="preserve"> </w:t>
      </w:r>
      <w:r w:rsidRPr="000E3390">
        <w:t>does not include the resources for transmission (in normal conditions), initiates connection establishment in accordance with 5.3.3.1a.</w:t>
      </w:r>
    </w:p>
    <w:p w14:paraId="493E779D" w14:textId="77777777" w:rsidR="009722D5" w:rsidRPr="000E3390" w:rsidRDefault="009722D5" w:rsidP="009722D5">
      <w:r w:rsidRPr="000E3390">
        <w:t>Upon initiating the procedure, the UE shall:</w:t>
      </w:r>
    </w:p>
    <w:p w14:paraId="7C7FA683" w14:textId="77777777" w:rsidR="009722D5" w:rsidRPr="000E3390" w:rsidRDefault="009722D5" w:rsidP="009722D5">
      <w:pPr>
        <w:pStyle w:val="B1"/>
      </w:pPr>
      <w:r w:rsidRPr="000E3390">
        <w:t>1&gt;</w:t>
      </w:r>
      <w:r w:rsidRPr="000E3390">
        <w:tab/>
        <w:t xml:space="preserve">if </w:t>
      </w:r>
      <w:r w:rsidRPr="000E3390">
        <w:rPr>
          <w:i/>
        </w:rPr>
        <w:t>SystemInformationBlockType18</w:t>
      </w:r>
      <w:r w:rsidRPr="000E3390">
        <w:t xml:space="preserve"> is broadcast by the PCell:</w:t>
      </w:r>
    </w:p>
    <w:p w14:paraId="4823DFAF"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8</w:t>
      </w:r>
      <w:r w:rsidRPr="000E3390">
        <w:t xml:space="preserve"> for the PCell;</w:t>
      </w:r>
    </w:p>
    <w:p w14:paraId="23490C3A" w14:textId="77777777" w:rsidR="009722D5" w:rsidRPr="000E3390" w:rsidRDefault="009722D5" w:rsidP="009722D5">
      <w:pPr>
        <w:pStyle w:val="B2"/>
      </w:pPr>
      <w:r w:rsidRPr="000E3390">
        <w:t>2&gt;</w:t>
      </w:r>
      <w:r w:rsidRPr="000E3390">
        <w:tab/>
        <w:t>if configured by upper layers to receive sidelink communication:</w:t>
      </w:r>
    </w:p>
    <w:p w14:paraId="4466C3C5"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357126F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50F0E018" w14:textId="77777777" w:rsidR="009722D5" w:rsidRPr="000E3390" w:rsidRDefault="009722D5" w:rsidP="009722D5">
      <w:pPr>
        <w:pStyle w:val="NO"/>
      </w:pPr>
      <w:r w:rsidRPr="000E3390">
        <w:t>NOTE 2:</w:t>
      </w:r>
      <w:r w:rsidRPr="000E3390">
        <w:tab/>
        <w:t xml:space="preserve">After handover/ re-establishment from a source PCell not broadcasting </w:t>
      </w:r>
      <w:r w:rsidRPr="000E3390">
        <w:rPr>
          <w:i/>
        </w:rPr>
        <w:t>SystemInformationBlockType18</w:t>
      </w:r>
      <w:r w:rsidRPr="000E3390">
        <w:t xml:space="preserve"> the UE repeats the same interest information that it provided previously as such a source PCell may not forward the interest information.</w:t>
      </w:r>
    </w:p>
    <w:p w14:paraId="43D1D70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RxInterestedFreq</w:t>
      </w:r>
      <w:r w:rsidRPr="000E3390">
        <w:t xml:space="preserve">; or if the frequency configured by upper layers to receive sidelink communication on has changed since the last transmission of the </w:t>
      </w:r>
      <w:r w:rsidRPr="000E3390">
        <w:rPr>
          <w:i/>
        </w:rPr>
        <w:t>SidelinkUEInformation</w:t>
      </w:r>
      <w:r w:rsidRPr="000E3390">
        <w:t xml:space="preserve"> message:</w:t>
      </w:r>
    </w:p>
    <w:p w14:paraId="643401DC"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sidelink communication reception frequency of interest in accordance with 5.10.2.3;</w:t>
      </w:r>
    </w:p>
    <w:p w14:paraId="3A384397" w14:textId="77777777" w:rsidR="009722D5" w:rsidRPr="000E3390" w:rsidRDefault="009722D5" w:rsidP="009722D5">
      <w:pPr>
        <w:pStyle w:val="B2"/>
      </w:pPr>
      <w:r w:rsidRPr="000E3390">
        <w:t>2&gt;</w:t>
      </w:r>
      <w:r w:rsidRPr="000E3390">
        <w:tab/>
        <w:t>else:</w:t>
      </w:r>
    </w:p>
    <w:p w14:paraId="1B85DC90"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RxInterestedFreq</w:t>
      </w:r>
      <w:r w:rsidRPr="000E3390">
        <w:t>:</w:t>
      </w:r>
    </w:p>
    <w:p w14:paraId="796B38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communication reception in accordance with 5.10.2.3;</w:t>
      </w:r>
    </w:p>
    <w:p w14:paraId="216695C8" w14:textId="77777777" w:rsidR="009722D5" w:rsidRPr="000E3390" w:rsidRDefault="009722D5" w:rsidP="009722D5">
      <w:pPr>
        <w:pStyle w:val="B2"/>
      </w:pPr>
      <w:r w:rsidRPr="000E3390">
        <w:t>2&gt;</w:t>
      </w:r>
      <w:r w:rsidRPr="000E3390">
        <w:tab/>
        <w:t>if configured by upper layers to transmit non-relay related one-to-many sidelink communication:</w:t>
      </w:r>
    </w:p>
    <w:p w14:paraId="778CD1A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052DB43"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35B28829"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 </w:t>
      </w:r>
      <w:r w:rsidRPr="000E3390">
        <w:rPr>
          <w:i/>
        </w:rPr>
        <w:t>commTxResourceReq</w:t>
      </w:r>
      <w:r w:rsidRPr="000E3390">
        <w:t xml:space="preserve">; or if the information carried by the </w:t>
      </w:r>
      <w:r w:rsidRPr="000E3390">
        <w:rPr>
          <w:i/>
        </w:rPr>
        <w:t>commTxResourceReq</w:t>
      </w:r>
      <w:r w:rsidRPr="000E3390">
        <w:t xml:space="preserve"> has changed since the last transmission of the </w:t>
      </w:r>
      <w:r w:rsidRPr="000E3390">
        <w:rPr>
          <w:i/>
        </w:rPr>
        <w:t>SidelinkUEInformation</w:t>
      </w:r>
      <w:r w:rsidRPr="000E3390">
        <w:t xml:space="preserve"> message:</w:t>
      </w:r>
    </w:p>
    <w:p w14:paraId="1D1E5940"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rFonts w:eastAsia="宋体"/>
          <w:lang w:eastAsia="zh-CN"/>
        </w:rPr>
        <w:t>non-relay related</w:t>
      </w:r>
      <w:r w:rsidRPr="000E3390">
        <w:t xml:space="preserve"> one-to-many sidelink communication transmission resources required by the UE in accordance with 5.10.2.3;</w:t>
      </w:r>
    </w:p>
    <w:p w14:paraId="3052A340" w14:textId="77777777" w:rsidR="009722D5" w:rsidRPr="000E3390" w:rsidRDefault="009722D5" w:rsidP="009722D5">
      <w:pPr>
        <w:pStyle w:val="B2"/>
      </w:pPr>
      <w:r w:rsidRPr="000E3390">
        <w:t>2&gt;</w:t>
      </w:r>
      <w:r w:rsidRPr="000E3390">
        <w:tab/>
        <w:t>else:</w:t>
      </w:r>
    </w:p>
    <w:p w14:paraId="6D4D8E29"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t>:</w:t>
      </w:r>
    </w:p>
    <w:p w14:paraId="5353B8C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rFonts w:eastAsia="宋体"/>
          <w:lang w:eastAsia="zh-CN"/>
        </w:rPr>
        <w:t>non-relay related</w:t>
      </w:r>
      <w:r w:rsidRPr="000E3390">
        <w:t xml:space="preserve"> one-to-many sidelink communication transmission resources in accordance with 5.10.2.3;</w:t>
      </w:r>
    </w:p>
    <w:p w14:paraId="4DE463C3" w14:textId="77777777" w:rsidR="009722D5" w:rsidRPr="000E3390" w:rsidRDefault="009722D5" w:rsidP="009722D5">
      <w:pPr>
        <w:pStyle w:val="B2"/>
        <w:rPr>
          <w:rFonts w:eastAsia="宋体"/>
          <w:lang w:eastAsia="zh-CN"/>
        </w:rPr>
      </w:pPr>
      <w:r w:rsidRPr="000E3390">
        <w:rPr>
          <w:rFonts w:eastAsia="宋体"/>
          <w:lang w:eastAsia="zh-CN"/>
        </w:rPr>
        <w:t>2&gt;</w:t>
      </w:r>
      <w:r w:rsidRPr="000E3390">
        <w:rPr>
          <w:rFonts w:eastAsia="宋体"/>
          <w:lang w:eastAsia="zh-CN"/>
        </w:rPr>
        <w:tab/>
        <w:t>if configured by upper layer to transmit relay related one-to-many sidelink communication:</w:t>
      </w:r>
    </w:p>
    <w:p w14:paraId="4DD415E4" w14:textId="77777777" w:rsidR="009722D5" w:rsidRPr="000E3390" w:rsidRDefault="009722D5" w:rsidP="009722D5">
      <w:pPr>
        <w:pStyle w:val="B3"/>
        <w:rPr>
          <w:rFonts w:eastAsia="宋体"/>
          <w:lang w:eastAsia="zh-CN"/>
        </w:rPr>
      </w:pPr>
      <w:r w:rsidRPr="000E3390">
        <w:rPr>
          <w:rFonts w:eastAsia="宋体"/>
          <w:lang w:eastAsia="zh-CN"/>
        </w:rPr>
        <w:t>3&gt;</w:t>
      </w:r>
      <w:r w:rsidRPr="000E3390">
        <w:rPr>
          <w:rFonts w:eastAsia="宋体"/>
          <w:lang w:eastAsia="zh-CN"/>
        </w:rPr>
        <w:tab/>
        <w:t xml:space="preserve">if the UE did not transmit a </w:t>
      </w:r>
      <w:r w:rsidRPr="000E3390">
        <w:rPr>
          <w:rFonts w:eastAsia="宋体"/>
          <w:i/>
          <w:lang w:eastAsia="zh-CN"/>
        </w:rPr>
        <w:t>SidelinkUEInformation</w:t>
      </w:r>
      <w:r w:rsidRPr="000E3390">
        <w:rPr>
          <w:rFonts w:eastAsia="宋体"/>
          <w:lang w:eastAsia="zh-CN"/>
        </w:rPr>
        <w:t xml:space="preserve"> message since entering RRC_CONNECTED state; or</w:t>
      </w:r>
    </w:p>
    <w:p w14:paraId="5C58B4CD" w14:textId="77777777" w:rsidR="009722D5" w:rsidRPr="000E3390" w:rsidRDefault="009722D5" w:rsidP="009722D5">
      <w:pPr>
        <w:pStyle w:val="B3"/>
        <w:rPr>
          <w:rFonts w:eastAsia="宋体"/>
          <w:lang w:eastAsia="zh-CN"/>
        </w:rPr>
      </w:pPr>
      <w:r w:rsidRPr="000E3390">
        <w:rPr>
          <w:rFonts w:eastAsia="宋体"/>
          <w:lang w:eastAsia="zh-CN"/>
        </w:rPr>
        <w:t>3&gt;</w:t>
      </w:r>
      <w:r w:rsidRPr="000E3390">
        <w:rPr>
          <w:rFonts w:eastAsia="宋体"/>
          <w:lang w:eastAsia="zh-CN"/>
        </w:rPr>
        <w:tab/>
        <w:t xml:space="preserve">if since the last time the UE transmitted a </w:t>
      </w:r>
      <w:r w:rsidRPr="000E3390">
        <w:rPr>
          <w:rFonts w:eastAsia="宋体"/>
          <w:i/>
          <w:lang w:eastAsia="zh-CN"/>
        </w:rPr>
        <w:t>SidelinkUEInformation</w:t>
      </w:r>
      <w:r w:rsidRPr="000E3390">
        <w:rPr>
          <w:rFonts w:eastAsia="宋体"/>
          <w:lang w:eastAsia="zh-CN"/>
        </w:rPr>
        <w:t xml:space="preserve"> message the UE connected to a PCell not broadcasting </w:t>
      </w:r>
      <w:r w:rsidRPr="000E3390">
        <w:rPr>
          <w:rFonts w:eastAsia="宋体"/>
          <w:i/>
          <w:lang w:eastAsia="zh-CN"/>
        </w:rPr>
        <w:t>SystemInformationBlockType18</w:t>
      </w:r>
      <w:r w:rsidRPr="000E3390">
        <w:rPr>
          <w:rFonts w:eastAsia="宋体"/>
          <w:lang w:eastAsia="zh-CN"/>
        </w:rPr>
        <w:t xml:space="preserve">, </w:t>
      </w:r>
      <w:r w:rsidRPr="000E3390">
        <w:t xml:space="preserve">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521D08AB" w14:textId="77777777" w:rsidR="009722D5" w:rsidRPr="000E3390" w:rsidRDefault="009722D5" w:rsidP="009722D5">
      <w:pPr>
        <w:pStyle w:val="B3"/>
      </w:pPr>
      <w:r w:rsidRPr="000E3390">
        <w:rPr>
          <w:rFonts w:eastAsia="宋体"/>
          <w:lang w:eastAsia="zh-CN"/>
        </w:rPr>
        <w:t>3&gt;</w:t>
      </w:r>
      <w:r w:rsidRPr="000E3390">
        <w:rPr>
          <w:rFonts w:eastAsia="宋体"/>
          <w:lang w:eastAsia="zh-CN"/>
        </w:rPr>
        <w:tab/>
        <w:t xml:space="preserve">if the last transmission of </w:t>
      </w:r>
      <w:r w:rsidRPr="000E3390">
        <w:rPr>
          <w:i/>
        </w:rPr>
        <w:t>SidelinkUEInformation</w:t>
      </w:r>
      <w:r w:rsidRPr="000E3390">
        <w:t xml:space="preserve"> message did not include </w:t>
      </w:r>
      <w:r w:rsidRPr="000E3390">
        <w:rPr>
          <w:i/>
        </w:rPr>
        <w:t>commTxResourceReq</w:t>
      </w:r>
      <w:r w:rsidRPr="000E3390">
        <w:rPr>
          <w:rFonts w:eastAsia="宋体"/>
          <w:i/>
          <w:lang w:eastAsia="zh-CN"/>
        </w:rPr>
        <w:t>Relay</w:t>
      </w:r>
      <w:r w:rsidRPr="000E3390">
        <w:t xml:space="preserve">; or if the information carried by the </w:t>
      </w:r>
      <w:r w:rsidRPr="000E3390">
        <w:rPr>
          <w:i/>
        </w:rPr>
        <w:t>commTxResourceReq</w:t>
      </w:r>
      <w:r w:rsidRPr="000E3390">
        <w:rPr>
          <w:rFonts w:eastAsia="宋体"/>
          <w:i/>
          <w:lang w:eastAsia="zh-CN"/>
        </w:rPr>
        <w:t>Relay</w:t>
      </w:r>
      <w:r w:rsidRPr="000E3390">
        <w:t xml:space="preserve"> has changed since the last transmission of the </w:t>
      </w:r>
      <w:r w:rsidRPr="000E3390">
        <w:rPr>
          <w:i/>
        </w:rPr>
        <w:t>SidelinkUEInformation</w:t>
      </w:r>
      <w:r w:rsidRPr="000E3390">
        <w:t xml:space="preserve"> message:</w:t>
      </w:r>
    </w:p>
    <w:p w14:paraId="3EE26D0D" w14:textId="77777777" w:rsidR="009722D5" w:rsidRPr="000E3390" w:rsidRDefault="009722D5" w:rsidP="009722D5">
      <w:pPr>
        <w:pStyle w:val="B4"/>
      </w:pPr>
      <w:r w:rsidRPr="000E3390">
        <w:t>4&gt;</w:t>
      </w:r>
      <w:r w:rsidRPr="000E3390">
        <w:tab/>
        <w:t>if the UE is acting as sidelink relay UE:</w:t>
      </w:r>
    </w:p>
    <w:p w14:paraId="0F7E58E7"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宋体"/>
          <w:lang w:eastAsia="zh-CN"/>
        </w:rPr>
        <w:t xml:space="preserve">one-to-many </w:t>
      </w:r>
      <w:r w:rsidRPr="000E3390">
        <w:t>sidelink communication transmission resources required by the UE in accordance with 5.10.2.3;</w:t>
      </w:r>
    </w:p>
    <w:p w14:paraId="7D254CD6" w14:textId="77777777" w:rsidR="009722D5" w:rsidRPr="000E3390" w:rsidRDefault="009722D5" w:rsidP="009722D5">
      <w:pPr>
        <w:pStyle w:val="B2"/>
      </w:pPr>
      <w:r w:rsidRPr="000E3390">
        <w:t>2&gt;</w:t>
      </w:r>
      <w:r w:rsidRPr="000E3390">
        <w:tab/>
        <w:t>else:</w:t>
      </w:r>
    </w:p>
    <w:p w14:paraId="1B01B36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rPr>
          <w:rFonts w:eastAsia="宋体"/>
          <w:i/>
          <w:lang w:eastAsia="zh-CN"/>
        </w:rPr>
        <w:t>Relay</w:t>
      </w:r>
      <w:r w:rsidRPr="000E3390">
        <w:t>:</w:t>
      </w:r>
    </w:p>
    <w:p w14:paraId="2B4CC526" w14:textId="77777777" w:rsidR="009722D5" w:rsidRPr="000E3390" w:rsidRDefault="009722D5" w:rsidP="009722D5">
      <w:pPr>
        <w:pStyle w:val="B4"/>
        <w:rPr>
          <w:rFonts w:eastAsia="宋体"/>
          <w:lang w:eastAsia="zh-CN"/>
        </w:rPr>
      </w:pPr>
      <w:r w:rsidRPr="000E3390">
        <w:t>4&gt;</w:t>
      </w:r>
      <w:r w:rsidRPr="000E3390">
        <w:tab/>
        <w:t>initiate transmission of the S</w:t>
      </w:r>
      <w:r w:rsidRPr="000E3390">
        <w:rPr>
          <w:i/>
        </w:rPr>
        <w:t>idelinkUEInformation</w:t>
      </w:r>
      <w:r w:rsidRPr="000E3390">
        <w:t xml:space="preserve"> message to indicate it no longer requires relay</w:t>
      </w:r>
      <w:r w:rsidRPr="000E3390">
        <w:rPr>
          <w:rFonts w:eastAsia="宋体"/>
          <w:lang w:eastAsia="zh-CN"/>
        </w:rPr>
        <w:t xml:space="preserve"> related one-to-many </w:t>
      </w:r>
      <w:r w:rsidRPr="000E3390">
        <w:t>sidelink communication transmission resources in accordance with 5.10.2.3;</w:t>
      </w:r>
    </w:p>
    <w:p w14:paraId="3B33FBE7" w14:textId="77777777" w:rsidR="009722D5" w:rsidRPr="000E3390" w:rsidRDefault="009722D5" w:rsidP="009722D5">
      <w:pPr>
        <w:pStyle w:val="B2"/>
      </w:pPr>
      <w:r w:rsidRPr="000E3390">
        <w:t>2&gt;</w:t>
      </w:r>
      <w:r w:rsidRPr="000E3390">
        <w:tab/>
        <w:t>if configured by upper layers to transmit non-relay related one-to-one sidelink communication:</w:t>
      </w:r>
    </w:p>
    <w:p w14:paraId="5453902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4CD193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or connected to a PCell broadcasting </w:t>
      </w:r>
      <w:r w:rsidRPr="000E3390">
        <w:rPr>
          <w:i/>
        </w:rPr>
        <w:t>SystemInformationBlockType18</w:t>
      </w:r>
      <w:r w:rsidRPr="000E3390">
        <w:t xml:space="preserve"> not including </w:t>
      </w:r>
      <w:r w:rsidRPr="000E3390">
        <w:rPr>
          <w:i/>
        </w:rPr>
        <w:t>commTxResourceUC-ReqAllowed</w:t>
      </w:r>
      <w:r w:rsidRPr="000E3390">
        <w:t>; or</w:t>
      </w:r>
    </w:p>
    <w:p w14:paraId="6B4CCA3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UC</w:t>
      </w:r>
      <w:r w:rsidRPr="000E3390">
        <w:t xml:space="preserve">; or if the information carried by the </w:t>
      </w:r>
      <w:r w:rsidRPr="000E3390">
        <w:rPr>
          <w:i/>
        </w:rPr>
        <w:t>commTxResourceReqUC</w:t>
      </w:r>
      <w:r w:rsidRPr="000E3390">
        <w:t xml:space="preserve"> has changed since the last transmission of the </w:t>
      </w:r>
      <w:r w:rsidRPr="000E3390">
        <w:rPr>
          <w:i/>
        </w:rPr>
        <w:t>SidelinkUEInformation</w:t>
      </w:r>
      <w:r w:rsidRPr="000E3390">
        <w:t xml:space="preserve"> message:</w:t>
      </w:r>
    </w:p>
    <w:p w14:paraId="7BF67027" w14:textId="77777777" w:rsidR="009722D5" w:rsidRPr="000E3390" w:rsidRDefault="009722D5" w:rsidP="009722D5">
      <w:pPr>
        <w:pStyle w:val="B4"/>
      </w:pPr>
      <w:r w:rsidRPr="000E3390">
        <w:t>4&gt;</w:t>
      </w:r>
      <w:r w:rsidRPr="000E3390">
        <w:tab/>
        <w:t xml:space="preserve">if </w:t>
      </w:r>
      <w:r w:rsidRPr="000E3390">
        <w:rPr>
          <w:i/>
        </w:rPr>
        <w:t>commTxResourceUC-ReqAllowed</w:t>
      </w:r>
      <w:r w:rsidRPr="000E3390">
        <w:t xml:space="preserve"> is included in </w:t>
      </w:r>
      <w:r w:rsidRPr="000E3390">
        <w:rPr>
          <w:i/>
        </w:rPr>
        <w:t>SystemInformationBlockType18</w:t>
      </w:r>
      <w:r w:rsidRPr="000E3390">
        <w:t>:</w:t>
      </w:r>
    </w:p>
    <w:p w14:paraId="38396FCB"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non-relay related one-to-one sidelink communication transmission resources required by the UE in accordance with 5.10.2.3;</w:t>
      </w:r>
    </w:p>
    <w:p w14:paraId="0E82A0AE" w14:textId="77777777" w:rsidR="009722D5" w:rsidRPr="000E3390" w:rsidRDefault="009722D5" w:rsidP="009722D5">
      <w:pPr>
        <w:pStyle w:val="B2"/>
      </w:pPr>
      <w:r w:rsidRPr="000E3390">
        <w:t>2&gt;</w:t>
      </w:r>
      <w:r w:rsidRPr="000E3390">
        <w:tab/>
        <w:t>else:</w:t>
      </w:r>
    </w:p>
    <w:p w14:paraId="445AF632"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UC</w:t>
      </w:r>
      <w:r w:rsidRPr="000E3390">
        <w:t>:</w:t>
      </w:r>
    </w:p>
    <w:p w14:paraId="70A3C4D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non-relay related one-to-one sidelink communication transmission resources in accordance with 5.10.2.3;</w:t>
      </w:r>
    </w:p>
    <w:p w14:paraId="55C33C6D" w14:textId="77777777" w:rsidR="009722D5" w:rsidRPr="000E3390" w:rsidRDefault="009722D5" w:rsidP="009722D5">
      <w:pPr>
        <w:pStyle w:val="B2"/>
      </w:pPr>
      <w:r w:rsidRPr="000E3390">
        <w:t>2&gt;</w:t>
      </w:r>
      <w:r w:rsidRPr="000E3390">
        <w:tab/>
        <w:t>if configured by upper layers to transmit relay related one-to-one sidelink communication:</w:t>
      </w:r>
    </w:p>
    <w:p w14:paraId="3DF21703" w14:textId="77777777" w:rsidR="009722D5" w:rsidRPr="000E3390" w:rsidRDefault="009722D5" w:rsidP="009722D5">
      <w:pPr>
        <w:pStyle w:val="B3"/>
      </w:pPr>
      <w:r w:rsidRPr="000E3390">
        <w:lastRenderedPageBreak/>
        <w:t>3&gt;</w:t>
      </w:r>
      <w:r w:rsidRPr="000E3390">
        <w:tab/>
        <w:t xml:space="preserve">if the UE did not transmit a </w:t>
      </w:r>
      <w:r w:rsidRPr="000E3390">
        <w:rPr>
          <w:i/>
        </w:rPr>
        <w:t>SidelinkUEInformation</w:t>
      </w:r>
      <w:r w:rsidRPr="000E3390">
        <w:t xml:space="preserve"> message since last entering RRC_CONNECTED state; or</w:t>
      </w:r>
    </w:p>
    <w:p w14:paraId="0B6999C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6D3CDF9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RelayUC</w:t>
      </w:r>
      <w:r w:rsidRPr="000E3390">
        <w:t xml:space="preserve">; or if the information carried by the </w:t>
      </w:r>
      <w:r w:rsidRPr="000E3390">
        <w:rPr>
          <w:i/>
        </w:rPr>
        <w:t>commTxResourceReqRelayUC</w:t>
      </w:r>
      <w:r w:rsidRPr="000E3390">
        <w:t xml:space="preserve"> has changed since the last transmission of the </w:t>
      </w:r>
      <w:r w:rsidRPr="000E3390">
        <w:rPr>
          <w:i/>
        </w:rPr>
        <w:t>SidelinkUEInformation</w:t>
      </w:r>
      <w:r w:rsidRPr="000E3390">
        <w:t xml:space="preserve"> message:</w:t>
      </w:r>
    </w:p>
    <w:p w14:paraId="5359EF68" w14:textId="77777777" w:rsidR="009722D5" w:rsidRPr="000E3390" w:rsidRDefault="009722D5" w:rsidP="009722D5">
      <w:pPr>
        <w:pStyle w:val="B4"/>
      </w:pPr>
      <w:r w:rsidRPr="000E3390">
        <w:t>4&gt;</w:t>
      </w:r>
      <w:r w:rsidRPr="000E3390">
        <w:tab/>
        <w:t>if the UE is acting as sidelink relay UE; or</w:t>
      </w:r>
    </w:p>
    <w:p w14:paraId="3C423CED" w14:textId="77777777" w:rsidR="009722D5" w:rsidRPr="000E3390" w:rsidRDefault="009722D5" w:rsidP="009722D5">
      <w:pPr>
        <w:pStyle w:val="B4"/>
      </w:pPr>
      <w:r w:rsidRPr="000E3390">
        <w:t>4&gt;</w:t>
      </w:r>
      <w:r w:rsidRPr="000E3390">
        <w:tab/>
        <w:t xml:space="preserve">if the UE has a selected sidelink relay UE; and if </w:t>
      </w:r>
      <w:r w:rsidRPr="000E3390">
        <w:rPr>
          <w:i/>
        </w:rPr>
        <w:t>SystemInformationBlockType19</w:t>
      </w:r>
      <w:r w:rsidRPr="000E3390">
        <w:t xml:space="preserve"> is broadcast by the PCell and includes </w:t>
      </w:r>
      <w:r w:rsidRPr="000E3390">
        <w:rPr>
          <w:i/>
        </w:rPr>
        <w:t>discConfigRelay</w:t>
      </w:r>
      <w:r w:rsidRPr="000E3390">
        <w:t>; and if the sidelink remote UE threshold conditions as specified in 5.10.11.5 are met;</w:t>
      </w:r>
    </w:p>
    <w:p w14:paraId="54282943"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宋体"/>
          <w:lang w:eastAsia="zh-CN"/>
        </w:rPr>
        <w:t xml:space="preserve">one-to-one </w:t>
      </w:r>
      <w:r w:rsidRPr="000E3390">
        <w:t>sidelink communication transmission resources required by the UE in accordance with 5.10.2.3;</w:t>
      </w:r>
    </w:p>
    <w:p w14:paraId="23C3CF06" w14:textId="77777777" w:rsidR="009722D5" w:rsidRPr="000E3390" w:rsidRDefault="009722D5" w:rsidP="009722D5">
      <w:pPr>
        <w:pStyle w:val="B2"/>
      </w:pPr>
      <w:r w:rsidRPr="000E3390">
        <w:t>2&gt;</w:t>
      </w:r>
      <w:r w:rsidRPr="000E3390">
        <w:tab/>
        <w:t>else:</w:t>
      </w:r>
    </w:p>
    <w:p w14:paraId="29E9F14C"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Relay</w:t>
      </w:r>
      <w:r w:rsidRPr="000E3390">
        <w:rPr>
          <w:i/>
          <w:lang w:eastAsia="zh-CN"/>
        </w:rPr>
        <w:t>UC</w:t>
      </w:r>
      <w:r w:rsidRPr="000E3390">
        <w:t>:</w:t>
      </w:r>
    </w:p>
    <w:p w14:paraId="0EDABB7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relay related </w:t>
      </w:r>
      <w:r w:rsidRPr="000E3390">
        <w:rPr>
          <w:rFonts w:eastAsia="宋体"/>
          <w:lang w:eastAsia="zh-CN"/>
        </w:rPr>
        <w:t xml:space="preserve">one-to-one </w:t>
      </w:r>
      <w:r w:rsidRPr="000E3390">
        <w:t>sidelink communication transmission resources in accordance with 5.10.2.3;</w:t>
      </w:r>
    </w:p>
    <w:p w14:paraId="78568950" w14:textId="77777777" w:rsidR="009722D5" w:rsidRPr="000E3390" w:rsidRDefault="009722D5" w:rsidP="009722D5">
      <w:pPr>
        <w:pStyle w:val="B1"/>
      </w:pPr>
      <w:r w:rsidRPr="000E3390">
        <w:t>1&gt;</w:t>
      </w:r>
      <w:r w:rsidRPr="000E3390">
        <w:tab/>
        <w:t xml:space="preserve">if </w:t>
      </w:r>
      <w:r w:rsidRPr="000E3390">
        <w:rPr>
          <w:i/>
        </w:rPr>
        <w:t>SystemInformationBlockType19</w:t>
      </w:r>
      <w:r w:rsidRPr="000E3390">
        <w:t xml:space="preserve"> is broadcast by the PCell:</w:t>
      </w:r>
    </w:p>
    <w:p w14:paraId="2ADEAE09"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9</w:t>
      </w:r>
      <w:r w:rsidRPr="000E3390">
        <w:t xml:space="preserve"> for the PCell;</w:t>
      </w:r>
    </w:p>
    <w:p w14:paraId="3BC75F5E" w14:textId="77777777" w:rsidR="009722D5" w:rsidRPr="000E3390" w:rsidRDefault="009722D5" w:rsidP="009722D5">
      <w:pPr>
        <w:pStyle w:val="B2"/>
      </w:pPr>
      <w:r w:rsidRPr="000E3390">
        <w:t>2&gt;</w:t>
      </w:r>
      <w:r w:rsidRPr="000E3390">
        <w:tab/>
        <w:t>if configured by upper layers to receive sidelink discovery announcements on a serving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w:t>
      </w:r>
    </w:p>
    <w:p w14:paraId="6AA279A7"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621FA12"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or</w:t>
      </w:r>
    </w:p>
    <w:p w14:paraId="10836E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discRxInterest</w:t>
      </w:r>
      <w:r w:rsidRPr="000E3390">
        <w:t>:</w:t>
      </w:r>
    </w:p>
    <w:p w14:paraId="1D3E04B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interested in sidelink discovery reception in accordance with 5.10.2.3;</w:t>
      </w:r>
    </w:p>
    <w:p w14:paraId="6F4899D4" w14:textId="77777777" w:rsidR="009722D5" w:rsidRPr="000E3390" w:rsidRDefault="009722D5" w:rsidP="009722D5">
      <w:pPr>
        <w:pStyle w:val="B2"/>
      </w:pPr>
      <w:r w:rsidRPr="000E3390">
        <w:t>2&gt;</w:t>
      </w:r>
      <w:r w:rsidRPr="000E3390">
        <w:tab/>
        <w:t>else:</w:t>
      </w:r>
    </w:p>
    <w:p w14:paraId="4F424BA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RxInterest</w:t>
      </w:r>
      <w:r w:rsidRPr="000E3390">
        <w:t>:</w:t>
      </w:r>
    </w:p>
    <w:p w14:paraId="3D5E412E"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discovery reception in accordance with 5.10.2.3;</w:t>
      </w:r>
    </w:p>
    <w:p w14:paraId="63F75BEC" w14:textId="77777777" w:rsidR="009722D5" w:rsidRPr="000E3390" w:rsidRDefault="009722D5" w:rsidP="009722D5">
      <w:pPr>
        <w:pStyle w:val="B2"/>
      </w:pPr>
      <w:r w:rsidRPr="000E3390">
        <w:t>2&gt;</w:t>
      </w:r>
      <w:r w:rsidRPr="000E3390">
        <w:tab/>
        <w:t>if the UE is configured by upper layers to transmit non-PS related sidelink discovery announcements on the primary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238E614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835990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NonPS</w:t>
      </w:r>
      <w:r w:rsidRPr="000E3390">
        <w:t xml:space="preserve"> or </w:t>
      </w:r>
      <w:r w:rsidRPr="000E3390">
        <w:rPr>
          <w:i/>
        </w:rPr>
        <w:t>discTxResourcesInterFreq</w:t>
      </w:r>
      <w:r w:rsidRPr="000E3390">
        <w:t xml:space="preserve"> did not include all frequencies for which the UE will request resources; or</w:t>
      </w:r>
    </w:p>
    <w:p w14:paraId="2B3CBE5F"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w:t>
      </w:r>
      <w:r w:rsidRPr="000E3390">
        <w:t xml:space="preserve">; or if the </w:t>
      </w:r>
      <w:r w:rsidRPr="000E3390">
        <w:rPr>
          <w:lang w:eastAsia="zh-CN"/>
        </w:rPr>
        <w:t xml:space="preserve">non-PS related </w:t>
      </w:r>
      <w:r w:rsidRPr="000E3390">
        <w:t xml:space="preserve">sidelink discovery announcement resources required by the UE have changed (i.e. resulting in a change of </w:t>
      </w:r>
      <w:r w:rsidRPr="000E3390">
        <w:rPr>
          <w:i/>
        </w:rPr>
        <w:t>discTxResourceReq</w:t>
      </w:r>
      <w:r w:rsidRPr="000E3390">
        <w:t xml:space="preserve">) since the last transmission of the </w:t>
      </w:r>
      <w:r w:rsidRPr="000E3390">
        <w:rPr>
          <w:i/>
        </w:rPr>
        <w:t>SidelinkUEInformation</w:t>
      </w:r>
      <w:r w:rsidRPr="000E3390">
        <w:t xml:space="preserve"> message:</w:t>
      </w:r>
    </w:p>
    <w:p w14:paraId="545FFCA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non-PS related </w:t>
      </w:r>
      <w:r w:rsidRPr="000E3390">
        <w:t>sidelink discovery announcement resources required by the UE in accordance with 5.10.2.3;</w:t>
      </w:r>
    </w:p>
    <w:p w14:paraId="016C9113" w14:textId="77777777" w:rsidR="009722D5" w:rsidRPr="000E3390" w:rsidRDefault="009722D5" w:rsidP="009722D5">
      <w:pPr>
        <w:pStyle w:val="B2"/>
      </w:pPr>
      <w:r w:rsidRPr="000E3390">
        <w:t>2&gt;</w:t>
      </w:r>
      <w:r w:rsidRPr="000E3390">
        <w:tab/>
        <w:t>else:</w:t>
      </w:r>
    </w:p>
    <w:p w14:paraId="3D0649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w:t>
      </w:r>
      <w:r w:rsidRPr="000E3390">
        <w:t>:</w:t>
      </w:r>
    </w:p>
    <w:p w14:paraId="3549939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 xml:space="preserve">non-PS related </w:t>
      </w:r>
      <w:r w:rsidRPr="000E3390">
        <w:t>sidelink discovery announcement resources in accordance with 5.10.2.3;</w:t>
      </w:r>
    </w:p>
    <w:p w14:paraId="62AFD88D" w14:textId="77777777" w:rsidR="009722D5" w:rsidRPr="000E3390" w:rsidRDefault="009722D5" w:rsidP="009722D5">
      <w:pPr>
        <w:pStyle w:val="B2"/>
      </w:pPr>
      <w:r w:rsidRPr="000E3390">
        <w:t>2&gt;</w:t>
      </w:r>
      <w:r w:rsidRPr="000E3390">
        <w:tab/>
        <w:t>if configured by upper layers to transmit PS related sidelink discovery announcements on the primary frequency or, in case of non-relay PS related sidelink discovery announcements, on a frequency included in</w:t>
      </w:r>
      <w:r w:rsidRPr="000E3390">
        <w:rPr>
          <w:i/>
        </w:rPr>
        <w:t xml:space="preserve"> discInterFreqList</w:t>
      </w:r>
      <w:r w:rsidRPr="000E3390">
        <w:t xml:space="preserve">, if included in </w:t>
      </w:r>
      <w:r w:rsidRPr="000E3390">
        <w:rPr>
          <w:i/>
        </w:rPr>
        <w:t>SystemInformationBlockType19</w:t>
      </w:r>
      <w:r w:rsidRPr="000E3390">
        <w:t xml:space="preserve">, with </w:t>
      </w:r>
      <w:r w:rsidRPr="000E3390">
        <w:rPr>
          <w:i/>
        </w:rPr>
        <w:t>discTxResourcesInterFreq</w:t>
      </w:r>
      <w:r w:rsidRPr="000E3390">
        <w:t xml:space="preserve"> included within</w:t>
      </w:r>
      <w:r w:rsidRPr="000E3390">
        <w:rPr>
          <w:i/>
        </w:rPr>
        <w:t xml:space="preserve"> discResourcesPS</w:t>
      </w:r>
      <w:r w:rsidRPr="000E3390">
        <w:t xml:space="preserve"> and not set to </w:t>
      </w:r>
      <w:r w:rsidRPr="000E3390">
        <w:rPr>
          <w:i/>
        </w:rPr>
        <w:t>noTxOnCarrier</w:t>
      </w:r>
      <w:r w:rsidRPr="000E3390">
        <w:t>:</w:t>
      </w:r>
    </w:p>
    <w:p w14:paraId="0F138B1E"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BCCB4F8"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connected to a PCell broadcasting </w:t>
      </w:r>
      <w:r w:rsidRPr="000E3390">
        <w:rPr>
          <w:i/>
        </w:rPr>
        <w:t>SystemInformationBlockType19</w:t>
      </w:r>
      <w:r w:rsidRPr="000E3390">
        <w:t xml:space="preserve"> not including </w:t>
      </w:r>
      <w:r w:rsidRPr="000E3390">
        <w:rPr>
          <w:i/>
        </w:rPr>
        <w:t>discConfigPS</w:t>
      </w:r>
      <w:r w:rsidRPr="000E3390">
        <w:t xml:space="preserve">, or in case of non-relay PS related transmission: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PS</w:t>
      </w:r>
      <w:r w:rsidRPr="000E3390">
        <w:t xml:space="preserve"> or for which </w:t>
      </w:r>
      <w:r w:rsidRPr="000E3390">
        <w:rPr>
          <w:i/>
        </w:rPr>
        <w:t>discTxResourcesInterFreq</w:t>
      </w:r>
      <w:r w:rsidRPr="000E3390">
        <w:t xml:space="preserve"> did not include all frequencies for which the UE will request resources), or in case of relay related PS sidelink discovery announcements: (connected to a PCell broadcasting </w:t>
      </w:r>
      <w:r w:rsidRPr="000E3390">
        <w:rPr>
          <w:i/>
        </w:rPr>
        <w:t>SystemInformationBlockType19</w:t>
      </w:r>
      <w:r w:rsidRPr="000E3390">
        <w:t xml:space="preserve"> not including </w:t>
      </w:r>
      <w:r w:rsidRPr="000E3390">
        <w:rPr>
          <w:i/>
        </w:rPr>
        <w:t>discConfigRelay</w:t>
      </w:r>
      <w:r w:rsidRPr="000E3390">
        <w:t>) sidelink; or</w:t>
      </w:r>
    </w:p>
    <w:p w14:paraId="77477B5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PS</w:t>
      </w:r>
      <w:r w:rsidRPr="000E3390">
        <w:t xml:space="preserve">; or if the PS related sidelink discovery announcement resources required by the UE have changed (i.e. resulting in a change of </w:t>
      </w:r>
      <w:r w:rsidRPr="000E3390">
        <w:rPr>
          <w:i/>
        </w:rPr>
        <w:t>discTxResourceReqPS</w:t>
      </w:r>
      <w:r w:rsidRPr="000E3390">
        <w:t xml:space="preserve">) since the last transmission of the </w:t>
      </w:r>
      <w:r w:rsidRPr="000E3390">
        <w:rPr>
          <w:i/>
        </w:rPr>
        <w:t>SidelinkUEInformation</w:t>
      </w:r>
      <w:r w:rsidRPr="000E3390">
        <w:t xml:space="preserve"> message:</w:t>
      </w:r>
    </w:p>
    <w:p w14:paraId="0C538C27" w14:textId="77777777" w:rsidR="009722D5" w:rsidRPr="000E3390" w:rsidRDefault="009722D5" w:rsidP="009722D5">
      <w:pPr>
        <w:pStyle w:val="B4"/>
      </w:pPr>
      <w:r w:rsidRPr="000E3390">
        <w:t>4&gt;</w:t>
      </w:r>
      <w:r w:rsidRPr="000E3390">
        <w:tab/>
        <w:t>if configured by upper layers to transmit non-relay PS related sidelink discovery announcements; or</w:t>
      </w:r>
    </w:p>
    <w:p w14:paraId="7C347C05"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0486D371"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436A40D6"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PS related sidelink discovery announcement resources required by the UE in accordance with 5.10.2.3;</w:t>
      </w:r>
    </w:p>
    <w:p w14:paraId="5E4620B7" w14:textId="77777777" w:rsidR="009722D5" w:rsidRPr="000E3390" w:rsidRDefault="009722D5" w:rsidP="009722D5">
      <w:pPr>
        <w:pStyle w:val="B2"/>
      </w:pPr>
      <w:r w:rsidRPr="000E3390">
        <w:t>2&gt;</w:t>
      </w:r>
      <w:r w:rsidRPr="000E3390">
        <w:tab/>
        <w:t>else:</w:t>
      </w:r>
    </w:p>
    <w:p w14:paraId="4361F78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PS</w:t>
      </w:r>
      <w:r w:rsidRPr="000E3390">
        <w:t>:</w:t>
      </w:r>
    </w:p>
    <w:p w14:paraId="2062CB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PS related sidelink discovery announcement resources in accordance with 5.10.2.3;</w:t>
      </w:r>
    </w:p>
    <w:p w14:paraId="092E101D" w14:textId="77777777" w:rsidR="009722D5" w:rsidRPr="000E3390" w:rsidRDefault="009722D5" w:rsidP="009722D5">
      <w:pPr>
        <w:pStyle w:val="B2"/>
      </w:pPr>
      <w:r w:rsidRPr="000E3390">
        <w:t>2&gt;</w:t>
      </w:r>
      <w:r w:rsidRPr="000E3390">
        <w:tab/>
        <w:t>if configured by upper layers to monitor or transmit sidelink discovery announcements; and if the UE requires sidelink discovery gaps, to perform such actions:</w:t>
      </w:r>
    </w:p>
    <w:p w14:paraId="472CD9D6"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1EADD484"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gapRequestsAllowedCommon</w:t>
      </w:r>
      <w:r w:rsidRPr="000E3390">
        <w:t xml:space="preserve"> while at the same time the UE was not configured with </w:t>
      </w:r>
      <w:r w:rsidRPr="000E3390">
        <w:rPr>
          <w:i/>
        </w:rPr>
        <w:t>gapRequestsAllowedDedicated</w:t>
      </w:r>
      <w:r w:rsidRPr="000E3390">
        <w:t>; or</w:t>
      </w:r>
    </w:p>
    <w:p w14:paraId="0DBE8367"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 the gaps required</w:t>
      </w:r>
      <w:r w:rsidRPr="000E3390">
        <w:rPr>
          <w:i/>
        </w:rPr>
        <w:t xml:space="preserve"> </w:t>
      </w:r>
      <w:r w:rsidRPr="000E3390">
        <w:t xml:space="preserve">to monitor or transmit the sidelink discovery announcements (i.e. UE requiring gaps to monitor discovery announcements while </w:t>
      </w:r>
      <w:r w:rsidRPr="000E3390">
        <w:rPr>
          <w:i/>
        </w:rPr>
        <w:t xml:space="preserve">discRxGapReq </w:t>
      </w:r>
      <w:r w:rsidRPr="000E3390">
        <w:t xml:space="preserve">was not included or UE requiring gaps to transmit discovery announcements while </w:t>
      </w:r>
      <w:r w:rsidRPr="000E3390">
        <w:rPr>
          <w:i/>
        </w:rPr>
        <w:t xml:space="preserve">discTxGapReq </w:t>
      </w:r>
      <w:r w:rsidRPr="000E3390">
        <w:t xml:space="preserve">was not included); or if the sidelink discovery gaps required by the UE have changed (i.e. resulting in a change of </w:t>
      </w:r>
      <w:r w:rsidRPr="000E3390">
        <w:rPr>
          <w:i/>
        </w:rPr>
        <w:t>discRxGapReq</w:t>
      </w:r>
      <w:r w:rsidRPr="000E3390">
        <w:t xml:space="preserve"> or </w:t>
      </w:r>
      <w:r w:rsidRPr="000E3390">
        <w:rPr>
          <w:i/>
        </w:rPr>
        <w:t>discTxGapReq</w:t>
      </w:r>
      <w:r w:rsidRPr="000E3390">
        <w:t xml:space="preserve">) since the last transmission of the </w:t>
      </w:r>
      <w:r w:rsidRPr="000E3390">
        <w:rPr>
          <w:i/>
        </w:rPr>
        <w:t>SidelinkUEInformation</w:t>
      </w:r>
      <w:r w:rsidRPr="000E3390">
        <w:t xml:space="preserve"> message:</w:t>
      </w:r>
    </w:p>
    <w:p w14:paraId="60C3C9C7" w14:textId="77777777" w:rsidR="009722D5" w:rsidRPr="000E3390" w:rsidRDefault="009722D5" w:rsidP="009722D5">
      <w:pPr>
        <w:pStyle w:val="B4"/>
      </w:pPr>
      <w:r w:rsidRPr="000E3390">
        <w:t>4&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5220BC72" w14:textId="77777777" w:rsidR="009722D5" w:rsidRPr="000E3390" w:rsidRDefault="009722D5" w:rsidP="009722D5">
      <w:pPr>
        <w:pStyle w:val="B4"/>
      </w:pPr>
      <w:r w:rsidRPr="000E3390">
        <w:t>4&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4CEA437F"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sidelink discovery gaps required by the UE in accordance with 5.10.2.3;</w:t>
      </w:r>
    </w:p>
    <w:p w14:paraId="522C300F" w14:textId="77777777" w:rsidR="009722D5" w:rsidRPr="000E3390" w:rsidRDefault="009722D5" w:rsidP="009722D5">
      <w:pPr>
        <w:pStyle w:val="B2"/>
      </w:pPr>
      <w:r w:rsidRPr="000E3390">
        <w:t>2&gt;</w:t>
      </w:r>
      <w:r w:rsidRPr="000E3390">
        <w:tab/>
        <w:t>else:</w:t>
      </w:r>
    </w:p>
    <w:p w14:paraId="043C8FE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GapReq</w:t>
      </w:r>
      <w:r w:rsidRPr="000E3390">
        <w:t xml:space="preserve"> or </w:t>
      </w:r>
      <w:r w:rsidRPr="000E3390">
        <w:rPr>
          <w:i/>
        </w:rPr>
        <w:t>discRxGapReq</w:t>
      </w:r>
      <w:r w:rsidRPr="000E3390">
        <w:t>:</w:t>
      </w:r>
    </w:p>
    <w:p w14:paraId="2268A22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sidelink discovery gaps in accordance with 5.10.2.3;</w:t>
      </w:r>
    </w:p>
    <w:p w14:paraId="2322605B" w14:textId="77777777" w:rsidR="009722D5" w:rsidRPr="000E3390" w:rsidRDefault="009722D5" w:rsidP="009722D5">
      <w:pPr>
        <w:pStyle w:val="B2"/>
      </w:pPr>
      <w:r w:rsidRPr="000E3390">
        <w:t>2&gt;</w:t>
      </w:r>
      <w:r w:rsidRPr="000E3390">
        <w:tab/>
        <w:t xml:space="preserve">if the UE acquired the relevant parameters from the system information of one or more cells on a carrier included in the </w:t>
      </w:r>
      <w:r w:rsidRPr="000E3390">
        <w:rPr>
          <w:i/>
        </w:rPr>
        <w:t>discSysInfoToReportConfig</w:t>
      </w:r>
      <w:r w:rsidRPr="000E3390">
        <w:t xml:space="preserve"> and T370 is running:</w:t>
      </w:r>
    </w:p>
    <w:p w14:paraId="78D74BE3" w14:textId="77777777" w:rsidR="009722D5" w:rsidRPr="000E3390" w:rsidRDefault="009722D5" w:rsidP="009722D5">
      <w:pPr>
        <w:pStyle w:val="B3"/>
      </w:pPr>
      <w:r w:rsidRPr="000E3390">
        <w:t>3&gt;</w:t>
      </w:r>
      <w:r w:rsidRPr="000E3390">
        <w:tab/>
        <w:t>if the UE has configured lower layers to transmit or monitor the sidelink discovery announcements on those cells:</w:t>
      </w:r>
    </w:p>
    <w:p w14:paraId="768732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report the acquired system information parameters and stop T370;</w:t>
      </w:r>
    </w:p>
    <w:p w14:paraId="3BAC665B" w14:textId="77777777" w:rsidR="009722D5" w:rsidRPr="000E3390" w:rsidRDefault="009722D5" w:rsidP="009722D5">
      <w:pPr>
        <w:pStyle w:val="B1"/>
      </w:pPr>
      <w:r w:rsidRPr="000E3390">
        <w:t>1&gt;</w:t>
      </w:r>
      <w:r w:rsidRPr="000E3390">
        <w:tab/>
        <w:t xml:space="preserve">if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xml:space="preserve"> is broadcast by the PCell:</w:t>
      </w:r>
    </w:p>
    <w:p w14:paraId="5FDF7E02"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w:t>
      </w:r>
      <w:r w:rsidRPr="000E3390">
        <w:rPr>
          <w:i/>
          <w:iCs/>
          <w:lang w:eastAsia="zh-CN"/>
        </w:rPr>
        <w:t>21</w:t>
      </w:r>
      <w:r w:rsidRPr="000E3390">
        <w:t xml:space="preserve"> </w:t>
      </w:r>
      <w:r w:rsidR="00AE2643" w:rsidRPr="000E3390">
        <w:rPr>
          <w:lang w:eastAsia="zh-CN"/>
        </w:rPr>
        <w:t xml:space="preserve">and </w:t>
      </w:r>
      <w:r w:rsidR="00AE2643" w:rsidRPr="000E3390">
        <w:rPr>
          <w:i/>
        </w:rPr>
        <w:t>SystemInformationBlockType</w:t>
      </w:r>
      <w:r w:rsidR="00AE2643" w:rsidRPr="000E3390">
        <w:rPr>
          <w:i/>
          <w:lang w:eastAsia="zh-CN"/>
        </w:rPr>
        <w:t>26</w:t>
      </w:r>
      <w:r w:rsidR="00AE2643" w:rsidRPr="000E3390">
        <w:rPr>
          <w:lang w:eastAsia="zh-CN"/>
        </w:rPr>
        <w:t>, if broadcast,</w:t>
      </w:r>
      <w:r w:rsidR="00AE2643" w:rsidRPr="000E3390">
        <w:t xml:space="preserve"> </w:t>
      </w:r>
      <w:r w:rsidRPr="000E3390">
        <w:t>for the PCell;</w:t>
      </w:r>
    </w:p>
    <w:p w14:paraId="1BF20179" w14:textId="77777777" w:rsidR="009722D5" w:rsidRPr="000E3390" w:rsidRDefault="009722D5" w:rsidP="009722D5">
      <w:pPr>
        <w:pStyle w:val="B2"/>
      </w:pPr>
      <w:r w:rsidRPr="000E3390">
        <w:t>2&gt;</w:t>
      </w:r>
      <w:r w:rsidRPr="000E3390">
        <w:tab/>
        <w:t xml:space="preserve">if configured by upper layers to receive </w:t>
      </w:r>
      <w:r w:rsidRPr="000E3390">
        <w:rPr>
          <w:lang w:eastAsia="zh-CN"/>
        </w:rPr>
        <w:t xml:space="preserve">V2X </w:t>
      </w:r>
      <w:r w:rsidRPr="000E3390">
        <w:t>sidelink communication</w:t>
      </w:r>
      <w:r w:rsidR="002D70F9" w:rsidRPr="000E3390">
        <w:t xml:space="preserve"> on a primary frequency or on one or more frequencies included in </w:t>
      </w:r>
      <w:r w:rsidR="002D70F9" w:rsidRPr="000E3390">
        <w:rPr>
          <w:i/>
        </w:rPr>
        <w:t>v2x-InterFreqInfoList</w:t>
      </w:r>
      <w:r w:rsidR="002D70F9" w:rsidRPr="000E3390">
        <w:t xml:space="preserve">,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t xml:space="preserve"> </w:t>
      </w:r>
      <w:r w:rsidR="002D70F9" w:rsidRPr="000E3390">
        <w:t>of the PCell</w:t>
      </w:r>
      <w:r w:rsidRPr="000E3390">
        <w:t>:</w:t>
      </w:r>
    </w:p>
    <w:p w14:paraId="2E2F4444"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665ABF37"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42668B01"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RxInterestedFreq</w:t>
      </w:r>
      <w:r w:rsidRPr="000E3390">
        <w:rPr>
          <w:i/>
          <w:lang w:eastAsia="zh-CN"/>
        </w:rPr>
        <w:t>List</w:t>
      </w:r>
      <w:r w:rsidRPr="000E3390">
        <w:t>; or if the frequency</w:t>
      </w:r>
      <w:r w:rsidRPr="000E3390">
        <w:rPr>
          <w:lang w:eastAsia="zh-CN"/>
        </w:rPr>
        <w:t>(ies)</w:t>
      </w:r>
      <w:r w:rsidRPr="000E3390">
        <w:t xml:space="preserve"> configured by upper layers to receive </w:t>
      </w:r>
      <w:r w:rsidRPr="000E3390">
        <w:rPr>
          <w:lang w:eastAsia="zh-CN"/>
        </w:rPr>
        <w:t xml:space="preserve">V2X </w:t>
      </w:r>
      <w:r w:rsidRPr="000E3390">
        <w:t xml:space="preserve">sidelink communication on has changed since the last transmission of the </w:t>
      </w:r>
      <w:r w:rsidRPr="000E3390">
        <w:rPr>
          <w:i/>
        </w:rPr>
        <w:t>SidelinkUEInformation</w:t>
      </w:r>
      <w:r w:rsidRPr="000E3390">
        <w:t xml:space="preserve"> message:</w:t>
      </w:r>
    </w:p>
    <w:p w14:paraId="72EF800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V2X </w:t>
      </w:r>
      <w:r w:rsidRPr="000E3390">
        <w:t>sidelink communication reception frequency</w:t>
      </w:r>
      <w:r w:rsidRPr="000E3390">
        <w:rPr>
          <w:lang w:eastAsia="zh-CN"/>
        </w:rPr>
        <w:t>(ies)</w:t>
      </w:r>
      <w:r w:rsidRPr="000E3390">
        <w:t xml:space="preserve"> of interest in accordance with 5.10.2.3;</w:t>
      </w:r>
    </w:p>
    <w:p w14:paraId="690F5E23" w14:textId="77777777" w:rsidR="009722D5" w:rsidRPr="000E3390" w:rsidRDefault="009722D5" w:rsidP="009722D5">
      <w:pPr>
        <w:pStyle w:val="B2"/>
      </w:pPr>
      <w:r w:rsidRPr="000E3390">
        <w:t>2&gt;</w:t>
      </w:r>
      <w:r w:rsidRPr="000E3390">
        <w:tab/>
        <w:t>else:</w:t>
      </w:r>
    </w:p>
    <w:p w14:paraId="0D9B5D94"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RxInterestedFreq</w:t>
      </w:r>
      <w:r w:rsidRPr="000E3390">
        <w:rPr>
          <w:i/>
          <w:lang w:eastAsia="zh-CN"/>
        </w:rPr>
        <w:t>List</w:t>
      </w:r>
      <w:r w:rsidRPr="000E3390">
        <w:t>:</w:t>
      </w:r>
    </w:p>
    <w:p w14:paraId="1C61A9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w:t>
      </w:r>
      <w:r w:rsidRPr="000E3390">
        <w:rPr>
          <w:lang w:eastAsia="zh-CN"/>
        </w:rPr>
        <w:t xml:space="preserve">V2X </w:t>
      </w:r>
      <w:r w:rsidRPr="000E3390">
        <w:t>sidelink communication reception in accordance with 5.10.2.3;</w:t>
      </w:r>
    </w:p>
    <w:p w14:paraId="69B8BF19" w14:textId="77777777" w:rsidR="009722D5" w:rsidRPr="000E3390" w:rsidRDefault="009722D5" w:rsidP="009722D5">
      <w:pPr>
        <w:pStyle w:val="B2"/>
      </w:pPr>
      <w:r w:rsidRPr="000E3390">
        <w:t>2&gt;</w:t>
      </w:r>
      <w:r w:rsidRPr="000E3390">
        <w:tab/>
        <w:t xml:space="preserve">if configured by upper layers to transmit </w:t>
      </w:r>
      <w:r w:rsidRPr="000E3390">
        <w:rPr>
          <w:lang w:eastAsia="zh-CN"/>
        </w:rPr>
        <w:t>V2X</w:t>
      </w:r>
      <w:r w:rsidRPr="000E3390">
        <w:t xml:space="preserve"> sidelink communication</w:t>
      </w:r>
      <w:r w:rsidR="002D70F9" w:rsidRPr="000E3390">
        <w:t xml:space="preserve"> on a primary frequency or on one or more frequencies included in </w:t>
      </w:r>
      <w:r w:rsidR="002D70F9" w:rsidRPr="000E3390">
        <w:rPr>
          <w:i/>
        </w:rPr>
        <w:t>v2x-InterFreqInfoLis</w:t>
      </w:r>
      <w:r w:rsidR="002D70F9" w:rsidRPr="000E3390">
        <w:t xml:space="preserve">t,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rPr>
          <w:i/>
          <w:lang w:eastAsia="zh-CN"/>
        </w:rPr>
        <w:t xml:space="preserve"> </w:t>
      </w:r>
      <w:r w:rsidR="002D70F9" w:rsidRPr="000E3390">
        <w:t>of the PCell</w:t>
      </w:r>
      <w:r w:rsidRPr="000E3390">
        <w:t>:</w:t>
      </w:r>
    </w:p>
    <w:p w14:paraId="6F88185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5319CD64" w14:textId="77777777" w:rsidR="009722D5" w:rsidRPr="000E3390" w:rsidRDefault="009722D5" w:rsidP="009722D5">
      <w:pPr>
        <w:pStyle w:val="B3"/>
      </w:pPr>
      <w:r w:rsidRPr="000E3390">
        <w:lastRenderedPageBreak/>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1FE959CF"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TxResourceReq</w:t>
      </w:r>
      <w:r w:rsidRPr="000E3390">
        <w:t xml:space="preserve">; or if the information carried by the </w:t>
      </w:r>
      <w:r w:rsidRPr="000E3390">
        <w:rPr>
          <w:i/>
        </w:rPr>
        <w:t>v2x-CommTxResourceReq</w:t>
      </w:r>
      <w:r w:rsidRPr="000E3390">
        <w:t xml:space="preserve"> has changed since the last transmission of the </w:t>
      </w:r>
      <w:r w:rsidRPr="000E3390">
        <w:rPr>
          <w:i/>
        </w:rPr>
        <w:t>SidelinkUEInformation</w:t>
      </w:r>
      <w:r w:rsidRPr="000E3390">
        <w:t xml:space="preserve"> message:</w:t>
      </w:r>
    </w:p>
    <w:p w14:paraId="562723E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V2X</w:t>
      </w:r>
      <w:r w:rsidRPr="000E3390">
        <w:t xml:space="preserve"> sidelink communication transmission resources required by the UE in accordance with 5.10.2.3;</w:t>
      </w:r>
    </w:p>
    <w:p w14:paraId="369A311C" w14:textId="77777777" w:rsidR="009722D5" w:rsidRPr="000E3390" w:rsidRDefault="009722D5" w:rsidP="009722D5">
      <w:pPr>
        <w:pStyle w:val="B2"/>
      </w:pPr>
      <w:r w:rsidRPr="000E3390">
        <w:t>2&gt;</w:t>
      </w:r>
      <w:r w:rsidRPr="000E3390">
        <w:tab/>
        <w:t>else:</w:t>
      </w:r>
    </w:p>
    <w:p w14:paraId="545ADC3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TxResourceReq</w:t>
      </w:r>
      <w:r w:rsidRPr="000E3390">
        <w:t>:</w:t>
      </w:r>
    </w:p>
    <w:p w14:paraId="3CBFB434"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V2X</w:t>
      </w:r>
      <w:r w:rsidRPr="000E3390">
        <w:t xml:space="preserve"> sidelink communication transmission resources in accordance with 5.10.2.3;</w:t>
      </w:r>
    </w:p>
    <w:p w14:paraId="2170F088" w14:textId="77777777" w:rsidR="009722D5" w:rsidRPr="000E3390" w:rsidRDefault="009722D5" w:rsidP="009722D5">
      <w:pPr>
        <w:pStyle w:val="4"/>
      </w:pPr>
      <w:bookmarkStart w:id="5947" w:name="_Toc20487126"/>
      <w:bookmarkStart w:id="5948" w:name="_Toc29342421"/>
      <w:bookmarkStart w:id="5949" w:name="_Toc29343560"/>
      <w:bookmarkStart w:id="5950" w:name="_Toc36566820"/>
      <w:bookmarkStart w:id="5951" w:name="_Toc36810251"/>
      <w:bookmarkStart w:id="5952" w:name="_Toc36846615"/>
      <w:bookmarkStart w:id="5953" w:name="_Toc36939268"/>
      <w:bookmarkStart w:id="5954" w:name="_Toc37082248"/>
      <w:bookmarkStart w:id="5955" w:name="_Toc46480880"/>
      <w:bookmarkStart w:id="5956" w:name="_Toc46482114"/>
      <w:bookmarkStart w:id="5957" w:name="_Toc46483348"/>
      <w:bookmarkStart w:id="5958" w:name="_Toc156168035"/>
      <w:r w:rsidRPr="000E3390">
        <w:t>5.10.2.3</w:t>
      </w:r>
      <w:r w:rsidRPr="000E3390">
        <w:tab/>
        <w:t xml:space="preserve">Actions related to transmission of </w:t>
      </w:r>
      <w:r w:rsidRPr="000E3390">
        <w:rPr>
          <w:i/>
        </w:rPr>
        <w:t>SidelinkUEInformation</w:t>
      </w:r>
      <w:r w:rsidRPr="000E3390">
        <w:t xml:space="preserve"> message</w:t>
      </w:r>
      <w:bookmarkEnd w:id="5947"/>
      <w:bookmarkEnd w:id="5948"/>
      <w:bookmarkEnd w:id="5949"/>
      <w:bookmarkEnd w:id="5950"/>
      <w:bookmarkEnd w:id="5951"/>
      <w:bookmarkEnd w:id="5952"/>
      <w:bookmarkEnd w:id="5953"/>
      <w:bookmarkEnd w:id="5954"/>
      <w:bookmarkEnd w:id="5955"/>
      <w:bookmarkEnd w:id="5956"/>
      <w:bookmarkEnd w:id="5957"/>
      <w:bookmarkEnd w:id="5958"/>
    </w:p>
    <w:p w14:paraId="04C84962" w14:textId="77777777" w:rsidR="009722D5" w:rsidRPr="000E3390" w:rsidRDefault="009722D5" w:rsidP="009722D5">
      <w:r w:rsidRPr="000E3390">
        <w:t xml:space="preserve">The UE shall set the contents of the </w:t>
      </w:r>
      <w:r w:rsidRPr="000E3390">
        <w:rPr>
          <w:i/>
        </w:rPr>
        <w:t>SidelinkUEInformation</w:t>
      </w:r>
      <w:r w:rsidRPr="000E3390">
        <w:t xml:space="preserve"> message as follows:</w:t>
      </w:r>
    </w:p>
    <w:p w14:paraId="12B3DC04" w14:textId="77777777" w:rsidR="009722D5" w:rsidRPr="000E3390" w:rsidRDefault="009722D5" w:rsidP="009722D5">
      <w:pPr>
        <w:pStyle w:val="B1"/>
      </w:pPr>
      <w:r w:rsidRPr="000E3390">
        <w:t>1&gt;</w:t>
      </w:r>
      <w:r w:rsidRPr="000E3390">
        <w:tab/>
        <w:t>if the UE initiates the procedure to indicate it is (no more) interested to receive sidelink communication or discovery</w:t>
      </w:r>
      <w:r w:rsidRPr="000E3390">
        <w:rPr>
          <w:lang w:eastAsia="zh-CN"/>
        </w:rPr>
        <w:t xml:space="preserve"> or receive V2X sidelink communication</w:t>
      </w:r>
      <w:r w:rsidRPr="000E3390">
        <w:t xml:space="preserve"> or to request (configuration/ releas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ransmission resources (i.e. UE includes all concerned information, irrespective of what triggered the procedure):</w:t>
      </w:r>
    </w:p>
    <w:p w14:paraId="190C4DC3" w14:textId="77777777" w:rsidR="009722D5" w:rsidRPr="000E3390" w:rsidRDefault="009722D5" w:rsidP="009722D5">
      <w:pPr>
        <w:pStyle w:val="B2"/>
      </w:pPr>
      <w:r w:rsidRPr="000E3390">
        <w:t>2&gt;</w:t>
      </w:r>
      <w:r w:rsidRPr="000E3390">
        <w:tab/>
        <w:t xml:space="preserve">if </w:t>
      </w:r>
      <w:r w:rsidRPr="000E3390">
        <w:rPr>
          <w:i/>
        </w:rPr>
        <w:t>SystemInformationBlockType18</w:t>
      </w:r>
      <w:r w:rsidRPr="000E3390">
        <w:t xml:space="preserve"> is broadcast by the PCell:</w:t>
      </w:r>
    </w:p>
    <w:p w14:paraId="080FF02F" w14:textId="77777777" w:rsidR="009722D5" w:rsidRPr="000E3390" w:rsidRDefault="009722D5" w:rsidP="009722D5">
      <w:pPr>
        <w:pStyle w:val="B3"/>
      </w:pPr>
      <w:r w:rsidRPr="000E3390">
        <w:t>3&gt;</w:t>
      </w:r>
      <w:r w:rsidRPr="000E3390">
        <w:tab/>
        <w:t>if configured by upper layers to receive sidelink communication:</w:t>
      </w:r>
    </w:p>
    <w:p w14:paraId="667DF358" w14:textId="77777777" w:rsidR="009722D5" w:rsidRPr="000E3390" w:rsidRDefault="009722D5" w:rsidP="009722D5">
      <w:pPr>
        <w:pStyle w:val="B4"/>
      </w:pPr>
      <w:r w:rsidRPr="000E3390">
        <w:t>4&gt;</w:t>
      </w:r>
      <w:r w:rsidRPr="000E3390">
        <w:tab/>
        <w:t xml:space="preserve">include </w:t>
      </w:r>
      <w:r w:rsidRPr="000E3390">
        <w:rPr>
          <w:i/>
        </w:rPr>
        <w:t>commRxInterestedFreq</w:t>
      </w:r>
      <w:r w:rsidRPr="000E3390">
        <w:t xml:space="preserve"> and set it to the sidelink communication frequency;</w:t>
      </w:r>
    </w:p>
    <w:p w14:paraId="08ED609F" w14:textId="77777777" w:rsidR="009722D5" w:rsidRPr="000E3390" w:rsidRDefault="009722D5" w:rsidP="009722D5">
      <w:pPr>
        <w:pStyle w:val="B3"/>
      </w:pPr>
      <w:r w:rsidRPr="000E3390">
        <w:t>3&gt;</w:t>
      </w:r>
      <w:r w:rsidRPr="000E3390">
        <w:tab/>
        <w:t>if configured by upper layers to transmit non-relay related one-to-many sidelink communication:</w:t>
      </w:r>
    </w:p>
    <w:p w14:paraId="15A06B96" w14:textId="77777777" w:rsidR="009722D5" w:rsidRPr="000E3390" w:rsidRDefault="009722D5" w:rsidP="009722D5">
      <w:pPr>
        <w:pStyle w:val="B4"/>
      </w:pPr>
      <w:r w:rsidRPr="000E3390">
        <w:t>4&gt;</w:t>
      </w:r>
      <w:r w:rsidRPr="000E3390">
        <w:tab/>
        <w:t xml:space="preserve">include </w:t>
      </w:r>
      <w:r w:rsidRPr="000E3390">
        <w:rPr>
          <w:i/>
        </w:rPr>
        <w:t xml:space="preserve">commTxResourceReq </w:t>
      </w:r>
      <w:r w:rsidRPr="000E3390">
        <w:t>and set its fields as follows:</w:t>
      </w:r>
    </w:p>
    <w:p w14:paraId="464C1955"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sidelink communication frequency i.e. the same value as indicated in </w:t>
      </w:r>
      <w:r w:rsidRPr="000E3390">
        <w:rPr>
          <w:i/>
        </w:rPr>
        <w:t>commRxInterestedFreq</w:t>
      </w:r>
      <w:r w:rsidRPr="000E3390">
        <w:t xml:space="preserve"> if included;</w:t>
      </w:r>
    </w:p>
    <w:p w14:paraId="7074A26D"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one-to-many </w:t>
      </w:r>
      <w:r w:rsidRPr="000E3390">
        <w:t xml:space="preserve">sidelink communication transmission </w:t>
      </w:r>
      <w:r w:rsidRPr="000E3390">
        <w:rPr>
          <w:lang w:eastAsia="ko-KR"/>
        </w:rPr>
        <w:t>destination</w:t>
      </w:r>
      <w:r w:rsidRPr="000E3390">
        <w:t>(s) for which it requests E-UTRAN to assign dedicated resources;</w:t>
      </w:r>
    </w:p>
    <w:p w14:paraId="4588138D" w14:textId="77777777" w:rsidR="009722D5" w:rsidRPr="000E3390" w:rsidRDefault="009722D5" w:rsidP="009722D5">
      <w:pPr>
        <w:pStyle w:val="B3"/>
      </w:pPr>
      <w:r w:rsidRPr="000E3390">
        <w:t>3&gt;</w:t>
      </w:r>
      <w:r w:rsidRPr="000E3390">
        <w:tab/>
        <w:t>if configured by upper layers to transmit non-relay related one-to-one sidelink communication; and</w:t>
      </w:r>
    </w:p>
    <w:p w14:paraId="1062EE0E" w14:textId="77777777" w:rsidR="009722D5" w:rsidRPr="000E3390" w:rsidRDefault="009722D5" w:rsidP="009722D5">
      <w:pPr>
        <w:pStyle w:val="B3"/>
      </w:pPr>
      <w:r w:rsidRPr="000E3390">
        <w:t>3&gt;</w:t>
      </w:r>
      <w:r w:rsidRPr="000E3390">
        <w:tab/>
        <w:t xml:space="preserve">if </w:t>
      </w:r>
      <w:r w:rsidRPr="000E3390">
        <w:rPr>
          <w:i/>
        </w:rPr>
        <w:t>commTxResourceUC-ReqAllowed</w:t>
      </w:r>
      <w:r w:rsidRPr="000E3390">
        <w:t xml:space="preserve"> is included in </w:t>
      </w:r>
      <w:r w:rsidRPr="000E3390">
        <w:rPr>
          <w:i/>
          <w:lang w:eastAsia="zh-CN"/>
        </w:rPr>
        <w:t>SystemInformationBlockType18</w:t>
      </w:r>
      <w:r w:rsidRPr="000E3390">
        <w:t>:</w:t>
      </w:r>
    </w:p>
    <w:p w14:paraId="3E533CCB" w14:textId="77777777" w:rsidR="009722D5" w:rsidRPr="000E3390" w:rsidRDefault="009722D5" w:rsidP="009722D5">
      <w:pPr>
        <w:pStyle w:val="B4"/>
      </w:pPr>
      <w:r w:rsidRPr="000E3390">
        <w:t>4&gt;</w:t>
      </w:r>
      <w:r w:rsidRPr="000E3390">
        <w:tab/>
        <w:t xml:space="preserve">include </w:t>
      </w:r>
      <w:r w:rsidRPr="000E3390">
        <w:rPr>
          <w:i/>
        </w:rPr>
        <w:t xml:space="preserve">commTxResourceReqUC </w:t>
      </w:r>
      <w:r w:rsidRPr="000E3390">
        <w:t>and set its fields as follows:</w:t>
      </w:r>
    </w:p>
    <w:p w14:paraId="1A5009F2"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one-to-one sidelink communication frequency i.e. the same value as indicated in </w:t>
      </w:r>
      <w:r w:rsidRPr="000E3390">
        <w:rPr>
          <w:i/>
        </w:rPr>
        <w:t>commRxInterestedFreq</w:t>
      </w:r>
      <w:r w:rsidRPr="000E3390">
        <w:t xml:space="preserve"> if included;</w:t>
      </w:r>
    </w:p>
    <w:p w14:paraId="0B9A465C"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w:t>
      </w:r>
      <w:r w:rsidRPr="000E3390">
        <w:t xml:space="preserve">one-to-one sidelink communication transmission </w:t>
      </w:r>
      <w:r w:rsidRPr="000E3390">
        <w:rPr>
          <w:lang w:eastAsia="ko-KR"/>
        </w:rPr>
        <w:t>destination</w:t>
      </w:r>
      <w:r w:rsidRPr="000E3390">
        <w:t>(s) for which it requests E-UTRAN to assign dedicated resources;</w:t>
      </w:r>
    </w:p>
    <w:p w14:paraId="3889E8CD" w14:textId="77777777" w:rsidR="009722D5" w:rsidRPr="000E3390" w:rsidRDefault="009722D5" w:rsidP="009722D5">
      <w:pPr>
        <w:pStyle w:val="B3"/>
      </w:pPr>
      <w:r w:rsidRPr="000E3390">
        <w:t>3&gt;</w:t>
      </w:r>
      <w:r w:rsidRPr="000E3390">
        <w:tab/>
        <w:t>if configured by upper layers to transmit relay related one-to-one sidelink communication; and</w:t>
      </w:r>
    </w:p>
    <w:p w14:paraId="1DB4CEDA"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3C703486" w14:textId="77777777" w:rsidR="009722D5" w:rsidRPr="000E3390" w:rsidRDefault="009722D5" w:rsidP="009722D5">
      <w:pPr>
        <w:pStyle w:val="B3"/>
      </w:pPr>
      <w:r w:rsidRPr="000E3390">
        <w:t>3&gt;</w:t>
      </w:r>
      <w:r w:rsidRPr="000E3390">
        <w:tab/>
        <w:t>if the UE is acting as sidelink relay UE; or if the UE has a selected sidelink relay UE; and if the sidelink remote UE threshold conditions as specified in 5.10.11.5 are met:</w:t>
      </w:r>
    </w:p>
    <w:p w14:paraId="379BBC6A" w14:textId="77777777" w:rsidR="009722D5" w:rsidRPr="000E3390" w:rsidRDefault="009722D5" w:rsidP="009722D5">
      <w:pPr>
        <w:pStyle w:val="B4"/>
      </w:pPr>
      <w:r w:rsidRPr="000E3390">
        <w:t>4&gt;</w:t>
      </w:r>
      <w:r w:rsidRPr="000E3390">
        <w:tab/>
        <w:t xml:space="preserve">include </w:t>
      </w:r>
      <w:r w:rsidRPr="000E3390">
        <w:rPr>
          <w:i/>
        </w:rPr>
        <w:t xml:space="preserve">commTxResourceReqRelayUC </w:t>
      </w:r>
      <w:r w:rsidRPr="000E3390">
        <w:t>and set its fields as follows:</w:t>
      </w:r>
    </w:p>
    <w:p w14:paraId="6C981023"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one-to-one</w:t>
      </w:r>
      <w:r w:rsidRPr="000E3390">
        <w:t xml:space="preserve"> sidelink communication transmission </w:t>
      </w:r>
      <w:r w:rsidRPr="000E3390">
        <w:rPr>
          <w:lang w:eastAsia="ko-KR"/>
        </w:rPr>
        <w:t>destination</w:t>
      </w:r>
      <w:r w:rsidRPr="000E3390">
        <w:t>(s) for which it requests E-UTRAN to assign dedicated resources;</w:t>
      </w:r>
    </w:p>
    <w:p w14:paraId="20B0028E" w14:textId="77777777" w:rsidR="009722D5" w:rsidRPr="000E3390" w:rsidRDefault="009722D5" w:rsidP="009722D5">
      <w:pPr>
        <w:pStyle w:val="B4"/>
      </w:pPr>
      <w:r w:rsidRPr="000E3390">
        <w:lastRenderedPageBreak/>
        <w:t>4&gt;</w:t>
      </w:r>
      <w:r w:rsidRPr="000E3390">
        <w:tab/>
        <w:t xml:space="preserve">include </w:t>
      </w:r>
      <w:r w:rsidRPr="000E3390">
        <w:rPr>
          <w:i/>
        </w:rPr>
        <w:t>ue-Type</w:t>
      </w:r>
      <w:r w:rsidRPr="000E3390">
        <w:t xml:space="preserve"> and set it to </w:t>
      </w:r>
      <w:r w:rsidRPr="000E3390">
        <w:rPr>
          <w:i/>
        </w:rPr>
        <w:t>relayUE</w:t>
      </w:r>
      <w:r w:rsidRPr="000E3390">
        <w:t xml:space="preserve"> if the UE is acting as sidelink relay UE and to </w:t>
      </w:r>
      <w:r w:rsidRPr="000E3390">
        <w:rPr>
          <w:i/>
        </w:rPr>
        <w:t>remoteUE</w:t>
      </w:r>
      <w:r w:rsidRPr="000E3390">
        <w:t xml:space="preserve"> otherwise;</w:t>
      </w:r>
    </w:p>
    <w:p w14:paraId="1B5ED489" w14:textId="77777777" w:rsidR="009722D5" w:rsidRPr="000E3390" w:rsidRDefault="009722D5" w:rsidP="009722D5">
      <w:pPr>
        <w:pStyle w:val="B3"/>
      </w:pPr>
      <w:r w:rsidRPr="000E3390">
        <w:t>3&gt;</w:t>
      </w:r>
      <w:r w:rsidRPr="000E3390">
        <w:tab/>
        <w:t>if configured by upper layers to transmit relay related</w:t>
      </w:r>
      <w:r w:rsidRPr="000E3390">
        <w:rPr>
          <w:rFonts w:eastAsia="宋体"/>
          <w:lang w:eastAsia="zh-CN"/>
        </w:rPr>
        <w:t xml:space="preserve"> one-to-many</w:t>
      </w:r>
      <w:r w:rsidRPr="000E3390">
        <w:t xml:space="preserve"> sidelink communication; and</w:t>
      </w:r>
    </w:p>
    <w:p w14:paraId="200C422B"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11534085" w14:textId="77777777" w:rsidR="009722D5" w:rsidRPr="000E3390" w:rsidRDefault="009722D5" w:rsidP="009722D5">
      <w:pPr>
        <w:pStyle w:val="B3"/>
      </w:pPr>
      <w:r w:rsidRPr="000E3390">
        <w:t>3&gt;</w:t>
      </w:r>
      <w:r w:rsidRPr="000E3390">
        <w:tab/>
        <w:t xml:space="preserve">if the UE is acting as </w:t>
      </w:r>
      <w:r w:rsidRPr="000E3390">
        <w:rPr>
          <w:rFonts w:eastAsia="宋体"/>
          <w:lang w:eastAsia="zh-CN"/>
        </w:rPr>
        <w:t xml:space="preserve">sidelink </w:t>
      </w:r>
      <w:r w:rsidRPr="000E3390">
        <w:t>relay</w:t>
      </w:r>
      <w:r w:rsidRPr="000E3390">
        <w:rPr>
          <w:rFonts w:eastAsia="宋体"/>
          <w:lang w:eastAsia="zh-CN"/>
        </w:rPr>
        <w:t xml:space="preserve"> UE</w:t>
      </w:r>
      <w:r w:rsidRPr="000E3390">
        <w:t>:</w:t>
      </w:r>
    </w:p>
    <w:p w14:paraId="41DEDA13" w14:textId="77777777" w:rsidR="009722D5" w:rsidRPr="000E3390" w:rsidRDefault="009722D5" w:rsidP="009722D5">
      <w:pPr>
        <w:pStyle w:val="B4"/>
      </w:pPr>
      <w:r w:rsidRPr="000E3390">
        <w:t>4&gt;</w:t>
      </w:r>
      <w:r w:rsidRPr="000E3390">
        <w:tab/>
        <w:t xml:space="preserve">include </w:t>
      </w:r>
      <w:r w:rsidRPr="000E3390">
        <w:rPr>
          <w:i/>
        </w:rPr>
        <w:t xml:space="preserve">commTxResourceReqRelay </w:t>
      </w:r>
      <w:r w:rsidRPr="000E3390">
        <w:t>and set its fields as follows:</w:t>
      </w:r>
    </w:p>
    <w:p w14:paraId="1D60E7BE" w14:textId="77777777" w:rsidR="009722D5" w:rsidRPr="000E3390" w:rsidRDefault="009722D5" w:rsidP="009722D5">
      <w:pPr>
        <w:pStyle w:val="B5"/>
        <w:rPr>
          <w:rFonts w:eastAsia="宋体"/>
          <w:lang w:eastAsia="zh-CN"/>
        </w:rPr>
      </w:pPr>
      <w:r w:rsidRPr="000E3390">
        <w:t>5&gt;</w:t>
      </w:r>
      <w:r w:rsidRPr="000E3390">
        <w:tab/>
        <w:t xml:space="preserve">set </w:t>
      </w:r>
      <w:r w:rsidRPr="000E3390">
        <w:rPr>
          <w:i/>
        </w:rPr>
        <w:t>destinationInfoList</w:t>
      </w:r>
      <w:r w:rsidRPr="000E3390">
        <w:t xml:space="preserve"> to include the </w:t>
      </w:r>
      <w:r w:rsidRPr="000E3390">
        <w:rPr>
          <w:lang w:eastAsia="zh-CN"/>
        </w:rPr>
        <w:t>one-to-many</w:t>
      </w:r>
      <w:r w:rsidRPr="000E3390">
        <w:t xml:space="preserve"> sidelink communication transmission </w:t>
      </w:r>
      <w:r w:rsidRPr="000E3390">
        <w:rPr>
          <w:lang w:eastAsia="ko-KR"/>
        </w:rPr>
        <w:t>destination</w:t>
      </w:r>
      <w:r w:rsidRPr="000E3390">
        <w:t>(s) for which it requests E-UTRAN to assign dedicated resources;</w:t>
      </w:r>
    </w:p>
    <w:p w14:paraId="29A71986" w14:textId="77777777" w:rsidR="009722D5" w:rsidRPr="000E3390" w:rsidRDefault="009722D5" w:rsidP="009722D5">
      <w:pPr>
        <w:pStyle w:val="B4"/>
        <w:rPr>
          <w:rFonts w:eastAsia="宋体"/>
          <w:lang w:eastAsia="zh-CN"/>
        </w:rPr>
      </w:pPr>
      <w:r w:rsidRPr="000E3390">
        <w:t>4&gt;</w:t>
      </w:r>
      <w:r w:rsidRPr="000E3390">
        <w:tab/>
        <w:t xml:space="preserve">include </w:t>
      </w:r>
      <w:r w:rsidRPr="000E3390">
        <w:rPr>
          <w:i/>
        </w:rPr>
        <w:t>ue-Type</w:t>
      </w:r>
      <w:r w:rsidRPr="000E3390">
        <w:t xml:space="preserve"> and set it to </w:t>
      </w:r>
      <w:r w:rsidRPr="000E3390">
        <w:rPr>
          <w:i/>
        </w:rPr>
        <w:t>relayUE</w:t>
      </w:r>
      <w:r w:rsidRPr="000E3390">
        <w:t>;</w:t>
      </w:r>
    </w:p>
    <w:p w14:paraId="0A8AF7AF" w14:textId="77777777" w:rsidR="009722D5" w:rsidRPr="000E3390" w:rsidRDefault="009722D5" w:rsidP="009722D5">
      <w:pPr>
        <w:pStyle w:val="B2"/>
      </w:pPr>
      <w:r w:rsidRPr="000E3390">
        <w:t>2&gt;</w:t>
      </w:r>
      <w:r w:rsidRPr="000E3390">
        <w:tab/>
        <w:t xml:space="preserve">if </w:t>
      </w:r>
      <w:r w:rsidRPr="000E3390">
        <w:rPr>
          <w:i/>
        </w:rPr>
        <w:t>SystemInformationBlockType19</w:t>
      </w:r>
      <w:r w:rsidRPr="000E3390">
        <w:t xml:space="preserve"> is broadcast by the PCell:</w:t>
      </w:r>
    </w:p>
    <w:p w14:paraId="104CAB6D" w14:textId="77777777" w:rsidR="009722D5" w:rsidRPr="000E3390" w:rsidRDefault="009722D5" w:rsidP="009722D5">
      <w:pPr>
        <w:pStyle w:val="B3"/>
      </w:pPr>
      <w:r w:rsidRPr="000E3390">
        <w:t>3&gt;</w:t>
      </w:r>
      <w:r w:rsidRPr="000E3390">
        <w:tab/>
        <w:t>if configured by upper layers to receive sidelink discovery announcements on a serving frequency or one or more frequencies included in</w:t>
      </w:r>
      <w:r w:rsidRPr="000E3390">
        <w:rPr>
          <w:i/>
        </w:rPr>
        <w:t xml:space="preserve"> discInterFreqList</w:t>
      </w:r>
      <w:r w:rsidRPr="000E3390">
        <w:t>, if included in</w:t>
      </w:r>
      <w:r w:rsidRPr="000E3390">
        <w:rPr>
          <w:i/>
        </w:rPr>
        <w:t xml:space="preserve"> SystemInformationBlockType19</w:t>
      </w:r>
      <w:r w:rsidRPr="000E3390">
        <w:t>:</w:t>
      </w:r>
    </w:p>
    <w:p w14:paraId="68592693" w14:textId="77777777" w:rsidR="009722D5" w:rsidRPr="000E3390" w:rsidRDefault="009722D5" w:rsidP="009722D5">
      <w:pPr>
        <w:pStyle w:val="B4"/>
      </w:pPr>
      <w:r w:rsidRPr="000E3390">
        <w:t>4&gt;</w:t>
      </w:r>
      <w:r w:rsidRPr="000E3390">
        <w:tab/>
        <w:t xml:space="preserve">include </w:t>
      </w:r>
      <w:r w:rsidRPr="000E3390">
        <w:rPr>
          <w:i/>
          <w:lang w:eastAsia="zh-CN"/>
        </w:rPr>
        <w:t>discRxInterest</w:t>
      </w:r>
      <w:r w:rsidRPr="000E3390">
        <w:t>;</w:t>
      </w:r>
    </w:p>
    <w:p w14:paraId="3F29B529" w14:textId="77777777" w:rsidR="009722D5" w:rsidRPr="000E3390" w:rsidRDefault="009722D5" w:rsidP="009722D5">
      <w:pPr>
        <w:pStyle w:val="B3"/>
      </w:pPr>
      <w:r w:rsidRPr="000E3390">
        <w:t>3&gt;</w:t>
      </w:r>
      <w:r w:rsidRPr="000E3390">
        <w:tab/>
        <w:t>if the UE is configured by upper layers to transmit non-PS related sidelink discovery announcements:</w:t>
      </w:r>
    </w:p>
    <w:p w14:paraId="3E17C4FB" w14:textId="77777777" w:rsidR="009722D5" w:rsidRPr="000E3390" w:rsidRDefault="009722D5" w:rsidP="009722D5">
      <w:pPr>
        <w:pStyle w:val="B4"/>
      </w:pPr>
      <w:r w:rsidRPr="000E3390">
        <w:t>4&gt;</w:t>
      </w:r>
      <w:r w:rsidRPr="000E3390">
        <w:tab/>
        <w:t xml:space="preserve">for each frequency on which the UE is configured to transmit non-PS related sidelink discovery announcements that concerns the primary frequency or that is included in </w:t>
      </w:r>
      <w:r w:rsidRPr="000E3390">
        <w:rPr>
          <w:i/>
        </w:rPr>
        <w:t>discInterFreqList</w:t>
      </w:r>
      <w:r w:rsidRPr="000E3390">
        <w:t xml:space="preserve">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30EC97EB" w14:textId="77777777" w:rsidR="009722D5" w:rsidRPr="000E3390" w:rsidRDefault="009722D5" w:rsidP="009722D5">
      <w:pPr>
        <w:pStyle w:val="B5"/>
      </w:pPr>
      <w:r w:rsidRPr="000E3390">
        <w:t>5&gt;</w:t>
      </w:r>
      <w:r w:rsidRPr="000E3390">
        <w:tab/>
        <w:t xml:space="preserve">for the first frequency, include </w:t>
      </w:r>
      <w:r w:rsidRPr="000E3390">
        <w:rPr>
          <w:i/>
        </w:rPr>
        <w:t xml:space="preserve">discTxResourceReq </w:t>
      </w:r>
      <w:r w:rsidRPr="000E3390">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0E3390" w:rsidRDefault="009722D5" w:rsidP="009722D5">
      <w:pPr>
        <w:pStyle w:val="B5"/>
      </w:pPr>
      <w:r w:rsidRPr="000E3390">
        <w:t>5&gt;</w:t>
      </w:r>
      <w:r w:rsidRPr="000E3390">
        <w:tab/>
        <w:t xml:space="preserve">for any additional frequency, include </w:t>
      </w:r>
      <w:r w:rsidRPr="000E3390">
        <w:rPr>
          <w:i/>
        </w:rPr>
        <w:t xml:space="preserve">discTxResourceReqAddFreq </w:t>
      </w:r>
      <w:r w:rsidRPr="000E3390">
        <w:t>and set it to indicate the number of discovery messages for sidelink discovery announcement(s) for which it requests E-UTRAN to assign dedicated resources as well as the concerned frequency;</w:t>
      </w:r>
    </w:p>
    <w:p w14:paraId="5940C877" w14:textId="77777777" w:rsidR="009722D5" w:rsidRPr="000E3390" w:rsidRDefault="009722D5" w:rsidP="009722D5">
      <w:pPr>
        <w:pStyle w:val="B3"/>
      </w:pPr>
      <w:r w:rsidRPr="000E3390">
        <w:t>3&gt;</w:t>
      </w:r>
      <w:r w:rsidRPr="000E3390">
        <w:tab/>
        <w:t>if configured by upper layers to transmit PS related sidelink discovery announcements; and</w:t>
      </w:r>
    </w:p>
    <w:p w14:paraId="25575F2A" w14:textId="77777777" w:rsidR="009722D5" w:rsidRPr="000E3390" w:rsidRDefault="009722D5" w:rsidP="009722D5">
      <w:pPr>
        <w:pStyle w:val="B3"/>
      </w:pPr>
      <w:r w:rsidRPr="000E3390">
        <w:t>3&gt;</w:t>
      </w:r>
      <w:r w:rsidRPr="000E3390">
        <w:tab/>
        <w:t xml:space="preserve">if the frequency on which the UE is configured to transmit PS related sidelink discovery announcements either concerns the primary frequency or, in case of non-relay PS related sidelink discovery announcements, is included in </w:t>
      </w:r>
      <w:r w:rsidRPr="000E3390">
        <w:rPr>
          <w:i/>
        </w:rPr>
        <w:t>discInterFreqList</w:t>
      </w:r>
      <w:r w:rsidRPr="000E3390">
        <w:t xml:space="preserve"> with </w:t>
      </w:r>
      <w:r w:rsidRPr="000E3390">
        <w:rPr>
          <w:i/>
        </w:rPr>
        <w:t xml:space="preserve">discTxResources InterFreq </w:t>
      </w:r>
      <w:r w:rsidRPr="000E3390">
        <w:t>included within</w:t>
      </w:r>
      <w:r w:rsidRPr="000E3390">
        <w:rPr>
          <w:i/>
        </w:rPr>
        <w:t xml:space="preserve"> discResourcesPS</w:t>
      </w:r>
      <w:r w:rsidRPr="000E3390">
        <w:t xml:space="preserve"> and not set to </w:t>
      </w:r>
      <w:r w:rsidRPr="000E3390">
        <w:rPr>
          <w:i/>
        </w:rPr>
        <w:t>noTxOnCarrier</w:t>
      </w:r>
      <w:r w:rsidRPr="000E3390">
        <w:t>:</w:t>
      </w:r>
    </w:p>
    <w:p w14:paraId="23EA913F" w14:textId="77777777" w:rsidR="009722D5" w:rsidRPr="000E3390" w:rsidRDefault="009722D5" w:rsidP="009722D5">
      <w:pPr>
        <w:pStyle w:val="B4"/>
      </w:pPr>
      <w:r w:rsidRPr="000E3390">
        <w:t>4&gt;</w:t>
      </w:r>
      <w:r w:rsidRPr="000E3390">
        <w:tab/>
        <w:t xml:space="preserve">if configured by upper layers to transmit non-relay PS related sidelink discovery announcements and </w:t>
      </w:r>
      <w:r w:rsidRPr="000E3390">
        <w:rPr>
          <w:i/>
        </w:rPr>
        <w:t>SystemInformationBlockType19</w:t>
      </w:r>
      <w:r w:rsidRPr="000E3390">
        <w:t xml:space="preserve"> includes </w:t>
      </w:r>
      <w:r w:rsidRPr="000E3390">
        <w:rPr>
          <w:i/>
        </w:rPr>
        <w:t>discConfigPS</w:t>
      </w:r>
      <w:r w:rsidRPr="000E3390">
        <w:t>; or</w:t>
      </w:r>
    </w:p>
    <w:p w14:paraId="78D2E032"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4CEFD4DA"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27C57E3F" w14:textId="77777777" w:rsidR="009722D5" w:rsidRPr="000E3390" w:rsidRDefault="009722D5" w:rsidP="009722D5">
      <w:pPr>
        <w:pStyle w:val="B5"/>
      </w:pPr>
      <w:r w:rsidRPr="000E3390">
        <w:t>5&gt;</w:t>
      </w:r>
      <w:r w:rsidRPr="000E3390">
        <w:tab/>
        <w:t xml:space="preserve">include </w:t>
      </w:r>
      <w:r w:rsidRPr="000E3390">
        <w:rPr>
          <w:i/>
        </w:rPr>
        <w:t xml:space="preserve">discTxResourceReqPS </w:t>
      </w:r>
      <w:r w:rsidRPr="000E3390">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0E3390" w:rsidRDefault="009722D5" w:rsidP="009722D5">
      <w:pPr>
        <w:pStyle w:val="B2"/>
      </w:pPr>
      <w:r w:rsidRPr="000E3390">
        <w:t>2&gt;</w:t>
      </w:r>
      <w:r w:rsidRPr="000E3390">
        <w:tab/>
        <w:t xml:space="preserve">if </w:t>
      </w:r>
      <w:r w:rsidRPr="000E3390">
        <w:rPr>
          <w:i/>
        </w:rPr>
        <w:t>SystemInformationBlockType</w:t>
      </w:r>
      <w:r w:rsidRPr="000E3390">
        <w:rPr>
          <w:i/>
          <w:lang w:eastAsia="zh-CN"/>
        </w:rPr>
        <w:t>21</w:t>
      </w:r>
      <w:r w:rsidRPr="000E3390">
        <w:t xml:space="preserve"> is broadcast by the PCell and </w:t>
      </w:r>
      <w:r w:rsidRPr="000E3390">
        <w:rPr>
          <w:i/>
        </w:rPr>
        <w:t>SystemInformationBlockType21</w:t>
      </w:r>
      <w:r w:rsidRPr="000E3390">
        <w:t xml:space="preserve"> includes </w:t>
      </w:r>
      <w:r w:rsidRPr="000E3390">
        <w:rPr>
          <w:i/>
        </w:rPr>
        <w:t>sl-V2X-ConfigCommon</w:t>
      </w:r>
      <w:r w:rsidRPr="000E3390">
        <w:t>:</w:t>
      </w:r>
    </w:p>
    <w:p w14:paraId="493439AF" w14:textId="77777777" w:rsidR="009722D5" w:rsidRPr="000E3390" w:rsidRDefault="009722D5" w:rsidP="009722D5">
      <w:pPr>
        <w:pStyle w:val="B3"/>
      </w:pPr>
      <w:r w:rsidRPr="000E3390">
        <w:t>3&gt;</w:t>
      </w:r>
      <w:r w:rsidRPr="000E3390">
        <w:tab/>
        <w:t xml:space="preserve">if configured by upper layers to receive </w:t>
      </w:r>
      <w:r w:rsidRPr="000E3390">
        <w:rPr>
          <w:lang w:eastAsia="zh-CN"/>
        </w:rPr>
        <w:t xml:space="preserve">V2X </w:t>
      </w:r>
      <w:r w:rsidRPr="000E3390">
        <w:t>sidelink communication:</w:t>
      </w:r>
    </w:p>
    <w:p w14:paraId="7395D393" w14:textId="77777777" w:rsidR="009722D5" w:rsidRPr="000E3390" w:rsidRDefault="009722D5" w:rsidP="009722D5">
      <w:pPr>
        <w:pStyle w:val="B4"/>
      </w:pPr>
      <w:r w:rsidRPr="000E3390">
        <w:t>4&gt;</w:t>
      </w:r>
      <w:r w:rsidRPr="000E3390">
        <w:tab/>
        <w:t xml:space="preserve">include </w:t>
      </w:r>
      <w:r w:rsidRPr="000E3390">
        <w:rPr>
          <w:i/>
        </w:rPr>
        <w:t>v2x-CommRxInterestedFreq</w:t>
      </w:r>
      <w:r w:rsidRPr="000E3390">
        <w:rPr>
          <w:i/>
          <w:lang w:eastAsia="zh-CN"/>
        </w:rPr>
        <w:t>List</w:t>
      </w:r>
      <w:r w:rsidRPr="000E3390">
        <w:t xml:space="preserve"> and set it to the frequency</w:t>
      </w:r>
      <w:r w:rsidRPr="000E3390">
        <w:rPr>
          <w:lang w:eastAsia="zh-CN"/>
        </w:rPr>
        <w:t>(ies)</w:t>
      </w:r>
      <w:r w:rsidRPr="000E3390">
        <w:t xml:space="preserve"> </w:t>
      </w:r>
      <w:r w:rsidRPr="000E3390">
        <w:rPr>
          <w:lang w:eastAsia="zh-CN"/>
        </w:rPr>
        <w:t xml:space="preserve">for V2X </w:t>
      </w:r>
      <w:r w:rsidRPr="000E3390">
        <w:t>sidelink communication</w:t>
      </w:r>
      <w:r w:rsidRPr="000E3390">
        <w:rPr>
          <w:lang w:eastAsia="zh-CN"/>
        </w:rPr>
        <w:t xml:space="preserve"> reception</w:t>
      </w:r>
      <w:r w:rsidRPr="000E3390">
        <w:t>;</w:t>
      </w:r>
    </w:p>
    <w:p w14:paraId="55E2A8E9" w14:textId="77777777" w:rsidR="009722D5" w:rsidRPr="000E3390" w:rsidRDefault="009722D5" w:rsidP="009722D5">
      <w:pPr>
        <w:pStyle w:val="B3"/>
      </w:pPr>
      <w:r w:rsidRPr="000E3390">
        <w:t>3&gt;</w:t>
      </w:r>
      <w:r w:rsidRPr="000E3390">
        <w:tab/>
        <w:t xml:space="preserve">if configured by upper layers to transmit </w:t>
      </w:r>
      <w:r w:rsidRPr="000E3390">
        <w:rPr>
          <w:lang w:eastAsia="zh-CN"/>
        </w:rPr>
        <w:t xml:space="preserve">V2X </w:t>
      </w:r>
      <w:r w:rsidRPr="000E3390">
        <w:t>sidelink communication:</w:t>
      </w:r>
    </w:p>
    <w:p w14:paraId="7376CBE2" w14:textId="77777777" w:rsidR="001A34FC" w:rsidRPr="000E3390" w:rsidRDefault="001A34FC" w:rsidP="001A34FC">
      <w:pPr>
        <w:pStyle w:val="B4"/>
      </w:pPr>
      <w:r w:rsidRPr="000E3390">
        <w:lastRenderedPageBreak/>
        <w:t>4&gt;</w:t>
      </w:r>
      <w:r w:rsidRPr="000E3390">
        <w:tab/>
        <w:t>if configured by upper layers to transmit P2X related V2X sidelink communication:</w:t>
      </w:r>
    </w:p>
    <w:p w14:paraId="2F7883C1" w14:textId="77777777" w:rsidR="001A34FC" w:rsidRPr="000E3390" w:rsidRDefault="001A34FC" w:rsidP="001A34FC">
      <w:pPr>
        <w:pStyle w:val="B5"/>
      </w:pPr>
      <w:r w:rsidRPr="000E3390">
        <w:t>5&gt;</w:t>
      </w:r>
      <w:r w:rsidRPr="000E3390">
        <w:tab/>
        <w:t xml:space="preserve">include </w:t>
      </w:r>
      <w:r w:rsidRPr="000E3390">
        <w:rPr>
          <w:i/>
        </w:rPr>
        <w:t>p2x-CommTxType</w:t>
      </w:r>
      <w:r w:rsidRPr="000E3390">
        <w:t xml:space="preserve"> set to </w:t>
      </w:r>
      <w:r w:rsidRPr="000E3390">
        <w:rPr>
          <w:i/>
        </w:rPr>
        <w:t>true</w:t>
      </w:r>
      <w:r w:rsidRPr="000E3390">
        <w:t>;</w:t>
      </w:r>
    </w:p>
    <w:p w14:paraId="3D635742" w14:textId="77777777" w:rsidR="009722D5" w:rsidRPr="000E3390" w:rsidRDefault="009722D5" w:rsidP="009722D5">
      <w:pPr>
        <w:pStyle w:val="B4"/>
      </w:pPr>
      <w:r w:rsidRPr="000E3390">
        <w:t>4&gt;</w:t>
      </w:r>
      <w:r w:rsidRPr="000E3390">
        <w:tab/>
        <w:t xml:space="preserve">include </w:t>
      </w:r>
      <w:r w:rsidRPr="000E3390">
        <w:rPr>
          <w:i/>
        </w:rPr>
        <w:t>v2x-CommTxResourceReq</w:t>
      </w:r>
      <w:r w:rsidRPr="000E3390">
        <w:t xml:space="preserve"> and set its fields as follows</w:t>
      </w:r>
      <w:r w:rsidR="001A34FC" w:rsidRPr="000E3390">
        <w:t xml:space="preserve"> for each frequency on which the UE is configured for V2X sidelink communication transmission</w:t>
      </w:r>
      <w:r w:rsidRPr="000E3390">
        <w:t>:</w:t>
      </w:r>
    </w:p>
    <w:p w14:paraId="27175825" w14:textId="77777777" w:rsidR="009722D5" w:rsidRPr="000E3390" w:rsidRDefault="009722D5" w:rsidP="009722D5">
      <w:pPr>
        <w:pStyle w:val="B5"/>
      </w:pPr>
      <w:r w:rsidRPr="000E3390">
        <w:t>5&gt;</w:t>
      </w:r>
      <w:r w:rsidRPr="000E3390">
        <w:tab/>
        <w:t xml:space="preserve">set </w:t>
      </w:r>
      <w:r w:rsidR="001A34FC" w:rsidRPr="000E3390">
        <w:rPr>
          <w:i/>
        </w:rPr>
        <w:t>carrierFreqCommTx</w:t>
      </w:r>
      <w:r w:rsidRPr="000E3390">
        <w:t xml:space="preserve"> to indicate the frequency</w:t>
      </w:r>
      <w:r w:rsidRPr="000E3390">
        <w:rPr>
          <w:lang w:eastAsia="zh-CN"/>
        </w:rPr>
        <w:t xml:space="preserve"> for V2X </w:t>
      </w:r>
      <w:r w:rsidRPr="000E3390">
        <w:t>sidelink communication</w:t>
      </w:r>
      <w:r w:rsidRPr="000E3390">
        <w:rPr>
          <w:lang w:eastAsia="zh-CN"/>
        </w:rPr>
        <w:t xml:space="preserve"> transmission</w:t>
      </w:r>
      <w:r w:rsidRPr="000E3390">
        <w:t>;</w:t>
      </w:r>
    </w:p>
    <w:p w14:paraId="459D3CC3" w14:textId="77777777" w:rsidR="009722D5" w:rsidRPr="000E3390" w:rsidRDefault="009722D5" w:rsidP="009722D5">
      <w:pPr>
        <w:pStyle w:val="B5"/>
      </w:pPr>
      <w:r w:rsidRPr="000E3390">
        <w:t>5&gt;</w:t>
      </w:r>
      <w:r w:rsidRPr="000E3390">
        <w:tab/>
        <w:t xml:space="preserve">set </w:t>
      </w:r>
      <w:r w:rsidRPr="000E3390">
        <w:rPr>
          <w:i/>
        </w:rPr>
        <w:t>v2x-</w:t>
      </w:r>
      <w:r w:rsidRPr="000E3390">
        <w:rPr>
          <w:i/>
          <w:lang w:eastAsia="zh-CN"/>
        </w:rPr>
        <w:t>TypeTxSync</w:t>
      </w:r>
      <w:r w:rsidRPr="000E3390">
        <w:t xml:space="preserve"> to </w:t>
      </w:r>
      <w:r w:rsidRPr="000E3390">
        <w:rPr>
          <w:lang w:eastAsia="zh-CN"/>
        </w:rPr>
        <w:t xml:space="preserve">the current synchronization reference type used on </w:t>
      </w:r>
      <w:r w:rsidR="001A34FC" w:rsidRPr="000E3390">
        <w:rPr>
          <w:lang w:eastAsia="zh-CN"/>
        </w:rPr>
        <w:t xml:space="preserve">the associated </w:t>
      </w:r>
      <w:r w:rsidR="001A34FC" w:rsidRPr="000E3390">
        <w:rPr>
          <w:i/>
          <w:lang w:eastAsia="zh-CN"/>
        </w:rPr>
        <w:t>carrierFreqCommTx</w:t>
      </w:r>
      <w:r w:rsidR="001A34FC" w:rsidRPr="000E3390">
        <w:rPr>
          <w:lang w:eastAsia="zh-CN"/>
        </w:rPr>
        <w:t xml:space="preserve"> </w:t>
      </w:r>
      <w:r w:rsidRPr="000E3390">
        <w:rPr>
          <w:lang w:eastAsia="zh-CN"/>
        </w:rPr>
        <w:t xml:space="preserve">for V2X </w:t>
      </w:r>
      <w:r w:rsidRPr="000E3390">
        <w:t>sidelink communication</w:t>
      </w:r>
      <w:r w:rsidRPr="000E3390">
        <w:rPr>
          <w:lang w:eastAsia="zh-CN"/>
        </w:rPr>
        <w:t xml:space="preserve"> transmission</w:t>
      </w:r>
      <w:r w:rsidRPr="000E3390">
        <w:t>;</w:t>
      </w:r>
    </w:p>
    <w:p w14:paraId="3C30DCF5" w14:textId="77777777" w:rsidR="009722D5" w:rsidRPr="000E3390" w:rsidRDefault="009722D5" w:rsidP="009722D5">
      <w:pPr>
        <w:pStyle w:val="B5"/>
      </w:pPr>
      <w:r w:rsidRPr="000E3390">
        <w:t>5&gt;</w:t>
      </w:r>
      <w:r w:rsidRPr="000E3390">
        <w:tab/>
        <w:t xml:space="preserve">set </w:t>
      </w:r>
      <w:r w:rsidRPr="000E3390">
        <w:rPr>
          <w:i/>
        </w:rPr>
        <w:t>v2x-DestinationInfoList</w:t>
      </w:r>
      <w:r w:rsidRPr="000E3390">
        <w:t xml:space="preserve"> to include the </w:t>
      </w:r>
      <w:r w:rsidRPr="000E3390">
        <w:rPr>
          <w:lang w:eastAsia="zh-CN"/>
        </w:rPr>
        <w:t xml:space="preserve">V2X </w:t>
      </w:r>
      <w:r w:rsidRPr="000E3390">
        <w:t xml:space="preserve">sidelink communication transmission </w:t>
      </w:r>
      <w:r w:rsidRPr="000E3390">
        <w:rPr>
          <w:lang w:eastAsia="ko-KR"/>
        </w:rPr>
        <w:t>destination</w:t>
      </w:r>
      <w:r w:rsidRPr="000E3390">
        <w:t>(s) for which it requests E-UTRAN to assign dedicated resources;</w:t>
      </w:r>
    </w:p>
    <w:p w14:paraId="39996DDC" w14:textId="77777777" w:rsidR="009722D5" w:rsidRPr="000E3390" w:rsidRDefault="009722D5" w:rsidP="009722D5">
      <w:pPr>
        <w:pStyle w:val="B1"/>
      </w:pPr>
      <w:r w:rsidRPr="000E3390">
        <w:t>1&gt;</w:t>
      </w:r>
      <w:r w:rsidRPr="000E3390">
        <w:tab/>
        <w:t xml:space="preserve">else if the UE initiates the procedure to request </w:t>
      </w:r>
      <w:r w:rsidRPr="000E3390">
        <w:rPr>
          <w:lang w:eastAsia="zh-CN"/>
        </w:rPr>
        <w:t xml:space="preserve">sidelink discovery </w:t>
      </w:r>
      <w:r w:rsidRPr="000E3390">
        <w:t>transmission and/ or reception gaps:</w:t>
      </w:r>
    </w:p>
    <w:p w14:paraId="4E185601" w14:textId="77777777" w:rsidR="009722D5" w:rsidRPr="000E3390" w:rsidRDefault="009722D5" w:rsidP="009722D5">
      <w:pPr>
        <w:pStyle w:val="B2"/>
      </w:pPr>
      <w:r w:rsidRPr="000E3390">
        <w:t>2&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16A85056" w14:textId="77777777" w:rsidR="009722D5" w:rsidRPr="000E3390" w:rsidRDefault="009722D5" w:rsidP="009722D5">
      <w:pPr>
        <w:pStyle w:val="B2"/>
      </w:pPr>
      <w:r w:rsidRPr="000E3390">
        <w:t>2&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521EC344" w14:textId="77777777" w:rsidR="009722D5" w:rsidRPr="000E3390" w:rsidRDefault="009722D5" w:rsidP="009722D5">
      <w:pPr>
        <w:pStyle w:val="B3"/>
      </w:pPr>
      <w:r w:rsidRPr="000E3390">
        <w:t>3&gt;</w:t>
      </w:r>
      <w:r w:rsidRPr="000E3390">
        <w:tab/>
        <w:t>if the UE requires sidelink discovery gaps to monitor the sidelink discovery announcements the UE is configured to monitor by upper layers:</w:t>
      </w:r>
    </w:p>
    <w:p w14:paraId="0135E13F" w14:textId="77777777" w:rsidR="009722D5" w:rsidRPr="000E3390" w:rsidRDefault="009722D5" w:rsidP="009722D5">
      <w:pPr>
        <w:pStyle w:val="B4"/>
      </w:pPr>
      <w:r w:rsidRPr="000E3390">
        <w:t>4&gt;</w:t>
      </w:r>
      <w:r w:rsidRPr="000E3390">
        <w:tab/>
        <w:t xml:space="preserve">include </w:t>
      </w:r>
      <w:r w:rsidRPr="000E3390">
        <w:rPr>
          <w:i/>
        </w:rPr>
        <w:t xml:space="preserve">discRxGapReq </w:t>
      </w:r>
      <w:r w:rsidRPr="000E3390">
        <w:t xml:space="preserve">and set it to indicate, for each frequency that either concerns the primary frequency or is included in </w:t>
      </w:r>
      <w:r w:rsidRPr="000E3390">
        <w:rPr>
          <w:i/>
        </w:rPr>
        <w:t>discInterFreqList</w:t>
      </w:r>
      <w:r w:rsidRPr="000E3390">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0E3390" w:rsidRDefault="009722D5" w:rsidP="009722D5">
      <w:pPr>
        <w:pStyle w:val="B3"/>
      </w:pPr>
      <w:r w:rsidRPr="000E3390">
        <w:t>3&gt;</w:t>
      </w:r>
      <w:r w:rsidRPr="000E3390">
        <w:tab/>
        <w:t>if the UE requires sidelink discovery gaps to transmit the sidelink discovery announcements the UE is configured to transmit by upper layers:</w:t>
      </w:r>
    </w:p>
    <w:p w14:paraId="55419A73" w14:textId="77777777" w:rsidR="009722D5" w:rsidRPr="000E3390" w:rsidRDefault="009722D5" w:rsidP="009722D5">
      <w:pPr>
        <w:pStyle w:val="B4"/>
      </w:pPr>
      <w:r w:rsidRPr="000E3390">
        <w:t>4&gt;</w:t>
      </w:r>
      <w:r w:rsidRPr="000E3390">
        <w:tab/>
        <w:t xml:space="preserve">include </w:t>
      </w:r>
      <w:r w:rsidRPr="000E3390">
        <w:rPr>
          <w:i/>
        </w:rPr>
        <w:t xml:space="preserve">discTxGapReq </w:t>
      </w:r>
      <w:r w:rsidRPr="000E3390">
        <w:t xml:space="preserve">and set it to indicate, for each frequency that either concerns the primary or is included in </w:t>
      </w:r>
      <w:r w:rsidRPr="000E3390">
        <w:rPr>
          <w:i/>
        </w:rPr>
        <w:t>discInterFreqList</w:t>
      </w:r>
      <w:r w:rsidRPr="000E3390">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0E3390" w:rsidRDefault="009722D5" w:rsidP="009722D5">
      <w:pPr>
        <w:pStyle w:val="B1"/>
      </w:pPr>
      <w:r w:rsidRPr="000E3390">
        <w:t>1&gt;</w:t>
      </w:r>
      <w:r w:rsidRPr="000E3390">
        <w:tab/>
        <w:t>else if the UE initiates the procedure to report the system information parameters related to sidelink discovery of carriers other than the primary:</w:t>
      </w:r>
    </w:p>
    <w:p w14:paraId="31263CD1" w14:textId="77777777" w:rsidR="009722D5" w:rsidRPr="000E3390" w:rsidRDefault="009722D5" w:rsidP="009722D5">
      <w:pPr>
        <w:pStyle w:val="B2"/>
      </w:pPr>
      <w:r w:rsidRPr="000E3390">
        <w:t>2&gt;</w:t>
      </w:r>
      <w:r w:rsidRPr="000E3390">
        <w:tab/>
        <w:t xml:space="preserve">include </w:t>
      </w:r>
      <w:r w:rsidRPr="000E3390">
        <w:rPr>
          <w:i/>
          <w:lang w:eastAsia="zh-CN"/>
        </w:rPr>
        <w:t>d</w:t>
      </w:r>
      <w:r w:rsidRPr="000E3390">
        <w:rPr>
          <w:i/>
        </w:rPr>
        <w:t>iscSysInfoReportFreqList</w:t>
      </w:r>
      <w:r w:rsidRPr="000E3390">
        <w:t xml:space="preserve"> and set it to report the system information parameter acquired from the cells on those carriers</w:t>
      </w:r>
      <w:r w:rsidRPr="000E3390">
        <w:rPr>
          <w:rFonts w:eastAsia="PMingLiU"/>
          <w:lang w:eastAsia="zh-TW"/>
        </w:rPr>
        <w:t>;</w:t>
      </w:r>
    </w:p>
    <w:p w14:paraId="22F7D959" w14:textId="77777777" w:rsidR="00FD1FFC" w:rsidRPr="000E3390" w:rsidRDefault="00FD1FFC" w:rsidP="004E6D61">
      <w:pPr>
        <w:rPr>
          <w:rFonts w:eastAsia="Malgun Gothic"/>
          <w:lang w:eastAsia="ko-KR"/>
        </w:rPr>
      </w:pPr>
      <w:r w:rsidRPr="000E3390">
        <w:rPr>
          <w:rFonts w:eastAsia="Malgun Gothic"/>
          <w:lang w:eastAsia="ko-KR"/>
        </w:rPr>
        <w:t>The UE shall:</w:t>
      </w:r>
    </w:p>
    <w:p w14:paraId="1959E062" w14:textId="77777777" w:rsidR="0063361F" w:rsidRPr="000E3390" w:rsidRDefault="0063361F" w:rsidP="004E6D61">
      <w:pPr>
        <w:pStyle w:val="B1"/>
      </w:pPr>
      <w:r w:rsidRPr="000E3390">
        <w:t>1&gt;</w:t>
      </w:r>
      <w:r w:rsidRPr="000E3390">
        <w:tab/>
        <w:t>if the UE initiates the sidelink UE information procedure while connected to an NR PCell:</w:t>
      </w:r>
    </w:p>
    <w:p w14:paraId="2801DA28" w14:textId="77777777" w:rsidR="0063361F" w:rsidRPr="000E3390" w:rsidRDefault="0063361F" w:rsidP="004E6D61">
      <w:pPr>
        <w:pStyle w:val="B2"/>
      </w:pPr>
      <w:r w:rsidRPr="000E3390">
        <w:t>2&gt;</w:t>
      </w:r>
      <w:r w:rsidRPr="000E3390">
        <w:tab/>
        <w:t xml:space="preserve">submit the </w:t>
      </w:r>
      <w:r w:rsidRPr="000E3390">
        <w:rPr>
          <w:i/>
        </w:rPr>
        <w:t>SidelinkUEInformation</w:t>
      </w:r>
      <w:r w:rsidRPr="000E3390">
        <w:t xml:space="preserve"> message via SRB1 embedded in NR RRC message </w:t>
      </w:r>
      <w:r w:rsidRPr="000E3390">
        <w:rPr>
          <w:i/>
        </w:rPr>
        <w:t xml:space="preserve">ULInformationTransferIRAT </w:t>
      </w:r>
      <w:r w:rsidRPr="000E3390">
        <w:t>as specified in TS 38.331 [82];</w:t>
      </w:r>
    </w:p>
    <w:p w14:paraId="6A1B001A" w14:textId="77777777" w:rsidR="0063361F" w:rsidRPr="000E3390" w:rsidRDefault="0063361F" w:rsidP="004E6D61">
      <w:pPr>
        <w:pStyle w:val="B1"/>
      </w:pPr>
      <w:r w:rsidRPr="000E3390">
        <w:t>1&gt;</w:t>
      </w:r>
      <w:r w:rsidRPr="000E3390">
        <w:tab/>
        <w:t>else:</w:t>
      </w:r>
    </w:p>
    <w:p w14:paraId="28DFE1E7"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SidelinkUEInformation</w:t>
      </w:r>
      <w:r w:rsidR="009722D5" w:rsidRPr="000E3390">
        <w:t xml:space="preserve"> message to lower layers for transmission.</w:t>
      </w:r>
    </w:p>
    <w:p w14:paraId="2FEA2972" w14:textId="77777777" w:rsidR="009722D5" w:rsidRPr="000E3390" w:rsidRDefault="009722D5" w:rsidP="009722D5">
      <w:pPr>
        <w:pStyle w:val="3"/>
      </w:pPr>
      <w:bookmarkStart w:id="5959" w:name="_Toc20487127"/>
      <w:bookmarkStart w:id="5960" w:name="_Toc29342422"/>
      <w:bookmarkStart w:id="5961" w:name="_Toc29343561"/>
      <w:bookmarkStart w:id="5962" w:name="_Toc36566821"/>
      <w:bookmarkStart w:id="5963" w:name="_Toc36810252"/>
      <w:bookmarkStart w:id="5964" w:name="_Toc36846616"/>
      <w:bookmarkStart w:id="5965" w:name="_Toc36939269"/>
      <w:bookmarkStart w:id="5966" w:name="_Toc37082249"/>
      <w:bookmarkStart w:id="5967" w:name="_Toc46480881"/>
      <w:bookmarkStart w:id="5968" w:name="_Toc46482115"/>
      <w:bookmarkStart w:id="5969" w:name="_Toc46483349"/>
      <w:bookmarkStart w:id="5970" w:name="_Toc156168036"/>
      <w:r w:rsidRPr="000E3390">
        <w:t>5.10.3</w:t>
      </w:r>
      <w:r w:rsidRPr="000E3390">
        <w:tab/>
      </w:r>
      <w:r w:rsidRPr="000E3390">
        <w:rPr>
          <w:lang w:eastAsia="ko-KR"/>
        </w:rPr>
        <w:t>Sidelink</w:t>
      </w:r>
      <w:r w:rsidRPr="000E3390">
        <w:t xml:space="preserve"> communication monitoring</w:t>
      </w:r>
      <w:bookmarkEnd w:id="5959"/>
      <w:bookmarkEnd w:id="5960"/>
      <w:bookmarkEnd w:id="5961"/>
      <w:bookmarkEnd w:id="5962"/>
      <w:bookmarkEnd w:id="5963"/>
      <w:bookmarkEnd w:id="5964"/>
      <w:bookmarkEnd w:id="5965"/>
      <w:bookmarkEnd w:id="5966"/>
      <w:bookmarkEnd w:id="5967"/>
      <w:bookmarkEnd w:id="5968"/>
      <w:bookmarkEnd w:id="5969"/>
      <w:bookmarkEnd w:id="5970"/>
    </w:p>
    <w:p w14:paraId="4544BBAD" w14:textId="77777777" w:rsidR="009722D5" w:rsidRPr="000E3390" w:rsidRDefault="009722D5" w:rsidP="009722D5">
      <w:r w:rsidRPr="000E3390">
        <w:t>A UE capable of sidelink communication that is configured by upper layers to receive sidelink communication shall:</w:t>
      </w:r>
    </w:p>
    <w:p w14:paraId="78E0BDB3" w14:textId="77777777" w:rsidR="009722D5" w:rsidRPr="000E3390" w:rsidRDefault="009722D5" w:rsidP="009722D5">
      <w:pPr>
        <w:pStyle w:val="B1"/>
      </w:pPr>
      <w:r w:rsidRPr="000E3390">
        <w:t>1&gt;</w:t>
      </w:r>
      <w:r w:rsidR="00497FBE" w:rsidRPr="000E3390">
        <w:tab/>
      </w:r>
      <w:r w:rsidRPr="000E3390">
        <w:t>if the conditions for sidelink communication operation as defined in 5.10.1a are met:</w:t>
      </w:r>
    </w:p>
    <w:p w14:paraId="60DA84C5"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A246670" w14:textId="77777777" w:rsidR="009722D5" w:rsidRPr="000E3390" w:rsidRDefault="009722D5" w:rsidP="009722D5">
      <w:pPr>
        <w:pStyle w:val="B3"/>
      </w:pPr>
      <w:r w:rsidRPr="000E3390">
        <w:t>3&gt;</w:t>
      </w:r>
      <w:r w:rsidRPr="000E3390">
        <w:tab/>
        <w:t xml:space="preserve">if the cell chosen for sidelink communication reception broadcasts </w:t>
      </w:r>
      <w:r w:rsidRPr="000E3390">
        <w:rPr>
          <w:i/>
        </w:rPr>
        <w:t xml:space="preserve">SystemInformationBlockType18 </w:t>
      </w:r>
      <w:r w:rsidRPr="000E3390">
        <w:t xml:space="preserve">including </w:t>
      </w:r>
      <w:r w:rsidRPr="000E3390">
        <w:rPr>
          <w:i/>
        </w:rPr>
        <w:t>commRxPool</w:t>
      </w:r>
      <w:r w:rsidRPr="000E3390">
        <w:t>:</w:t>
      </w:r>
    </w:p>
    <w:p w14:paraId="217AAD9B" w14:textId="77777777" w:rsidR="009722D5" w:rsidRPr="000E3390" w:rsidRDefault="009722D5" w:rsidP="009722D5">
      <w:pPr>
        <w:pStyle w:val="B4"/>
      </w:pPr>
      <w:r w:rsidRPr="000E3390">
        <w:lastRenderedPageBreak/>
        <w:t>4&gt;</w:t>
      </w:r>
      <w:r w:rsidRPr="000E3390">
        <w:tab/>
        <w:t xml:space="preserve">configure lower layers to monitor sidelink control information and the corresponding data using the pool of resources indicated by </w:t>
      </w:r>
      <w:r w:rsidRPr="000E3390">
        <w:rPr>
          <w:i/>
        </w:rPr>
        <w:t>commRxPool</w:t>
      </w:r>
      <w:r w:rsidRPr="000E3390">
        <w:t>;</w:t>
      </w:r>
    </w:p>
    <w:p w14:paraId="7A62E1C1" w14:textId="77777777" w:rsidR="009722D5" w:rsidRPr="000E3390" w:rsidRDefault="009722D5" w:rsidP="009722D5">
      <w:pPr>
        <w:pStyle w:val="NO"/>
      </w:pPr>
      <w:r w:rsidRPr="000E3390">
        <w:t>NOTE 1:</w:t>
      </w:r>
      <w:r w:rsidRPr="000E3390">
        <w:tab/>
        <w:t xml:space="preserve">If </w:t>
      </w:r>
      <w:r w:rsidRPr="000E3390">
        <w:rPr>
          <w:i/>
        </w:rPr>
        <w:t>commRxPool</w:t>
      </w:r>
      <w:r w:rsidRPr="000E3390">
        <w:t xml:space="preserve"> includes one or more entries including </w:t>
      </w:r>
      <w:r w:rsidRPr="000E3390">
        <w:rPr>
          <w:i/>
        </w:rPr>
        <w:t>rxParametersNCell</w:t>
      </w:r>
      <w:r w:rsidRPr="000E3390">
        <w:t>, the UE may only monitor such entries if the associated PSS/SSS or SLSSIDs is detected. When monitoring such pool(s), the UE applies the timing of the concerned PSS/SSS or SLSS.</w:t>
      </w:r>
    </w:p>
    <w:p w14:paraId="3E7BB022" w14:textId="77777777" w:rsidR="009722D5" w:rsidRPr="000E3390" w:rsidRDefault="009722D5" w:rsidP="009722D5">
      <w:pPr>
        <w:pStyle w:val="B2"/>
      </w:pPr>
      <w:r w:rsidRPr="000E3390">
        <w:t>2&gt;</w:t>
      </w:r>
      <w:r w:rsidRPr="000E3390">
        <w:tab/>
        <w:t>else (i.e. out of coverage on the sidelink carrier):</w:t>
      </w:r>
    </w:p>
    <w:p w14:paraId="2A20EE7B" w14:textId="77777777" w:rsidR="009722D5" w:rsidRPr="000E3390" w:rsidRDefault="009722D5" w:rsidP="009722D5">
      <w:pPr>
        <w:pStyle w:val="B3"/>
        <w:tabs>
          <w:tab w:val="left" w:pos="5245"/>
        </w:tabs>
      </w:pPr>
      <w:r w:rsidRPr="000E3390">
        <w:t>3&gt;</w:t>
      </w:r>
      <w:r w:rsidRPr="000E3390">
        <w:tab/>
        <w:t xml:space="preserve">configure lower layers to monitor sidelink control information and the corresponding data using the pool of resources that were preconfigured (i.e. </w:t>
      </w:r>
      <w:r w:rsidRPr="000E3390">
        <w:rPr>
          <w:i/>
        </w:rPr>
        <w:t>preconfigComm</w:t>
      </w:r>
      <w:r w:rsidRPr="000E3390">
        <w:t xml:space="preserve"> in </w:t>
      </w:r>
      <w:r w:rsidRPr="000E3390">
        <w:rPr>
          <w:i/>
        </w:rPr>
        <w:t>SL-Preconfiguration</w:t>
      </w:r>
      <w:r w:rsidRPr="000E3390">
        <w:t xml:space="preserve"> defined in 9.3);</w:t>
      </w:r>
    </w:p>
    <w:p w14:paraId="4C69AE43" w14:textId="77777777" w:rsidR="009722D5" w:rsidRPr="000E3390" w:rsidRDefault="009722D5" w:rsidP="009722D5">
      <w:pPr>
        <w:pStyle w:val="NO"/>
      </w:pPr>
      <w:r w:rsidRPr="000E3390">
        <w:t>NOTE 2:</w:t>
      </w:r>
      <w:r w:rsidRPr="000E3390">
        <w:tab/>
        <w:t>The UE may monitor in accordance with the timing of the selected SyncRef UE, or if the UE does not have a selected SyncRef UE, based on the UE</w:t>
      </w:r>
      <w:r w:rsidR="00497FBE" w:rsidRPr="000E3390">
        <w:t>'</w:t>
      </w:r>
      <w:r w:rsidRPr="000E3390">
        <w:t>s own timing.</w:t>
      </w:r>
    </w:p>
    <w:p w14:paraId="0D4F286B" w14:textId="77777777" w:rsidR="009722D5" w:rsidRPr="000E3390" w:rsidRDefault="009722D5" w:rsidP="009722D5">
      <w:pPr>
        <w:pStyle w:val="3"/>
      </w:pPr>
      <w:r w:rsidRPr="000E3390">
        <w:br w:type="page"/>
      </w:r>
      <w:bookmarkStart w:id="5971" w:name="_Toc20487128"/>
      <w:bookmarkStart w:id="5972" w:name="_Toc29342423"/>
      <w:bookmarkStart w:id="5973" w:name="_Toc29343562"/>
      <w:bookmarkStart w:id="5974" w:name="_Toc36566822"/>
      <w:bookmarkStart w:id="5975" w:name="_Toc36810253"/>
      <w:bookmarkStart w:id="5976" w:name="_Toc36846617"/>
      <w:bookmarkStart w:id="5977" w:name="_Toc36939270"/>
      <w:bookmarkStart w:id="5978" w:name="_Toc37082250"/>
      <w:bookmarkStart w:id="5979" w:name="_Toc46480882"/>
      <w:bookmarkStart w:id="5980" w:name="_Toc46482116"/>
      <w:bookmarkStart w:id="5981" w:name="_Toc46483350"/>
      <w:bookmarkStart w:id="5982" w:name="_Toc156168037"/>
      <w:r w:rsidRPr="000E3390">
        <w:lastRenderedPageBreak/>
        <w:t>5.10.4</w:t>
      </w:r>
      <w:r w:rsidRPr="000E3390">
        <w:tab/>
      </w:r>
      <w:r w:rsidRPr="000E3390">
        <w:rPr>
          <w:lang w:eastAsia="ko-KR"/>
        </w:rPr>
        <w:t>Sidelink</w:t>
      </w:r>
      <w:r w:rsidRPr="000E3390">
        <w:t xml:space="preserve"> communication transmission</w:t>
      </w:r>
      <w:bookmarkEnd w:id="5971"/>
      <w:bookmarkEnd w:id="5972"/>
      <w:bookmarkEnd w:id="5973"/>
      <w:bookmarkEnd w:id="5974"/>
      <w:bookmarkEnd w:id="5975"/>
      <w:bookmarkEnd w:id="5976"/>
      <w:bookmarkEnd w:id="5977"/>
      <w:bookmarkEnd w:id="5978"/>
      <w:bookmarkEnd w:id="5979"/>
      <w:bookmarkEnd w:id="5980"/>
      <w:bookmarkEnd w:id="5981"/>
      <w:bookmarkEnd w:id="5982"/>
    </w:p>
    <w:p w14:paraId="30CE4FD0" w14:textId="77777777" w:rsidR="009722D5" w:rsidRPr="000E3390" w:rsidRDefault="009722D5" w:rsidP="009722D5">
      <w:r w:rsidRPr="000E3390">
        <w:t xml:space="preserve">A UE capable of sidelink communication that is configured by upper layers to transmit </w:t>
      </w:r>
      <w:r w:rsidRPr="000E3390">
        <w:rPr>
          <w:lang w:eastAsia="zh-CN"/>
        </w:rPr>
        <w:t xml:space="preserve">non-relay related </w:t>
      </w:r>
      <w:r w:rsidRPr="000E3390">
        <w:t xml:space="preserve">sidelink communication and has related data to be transmitted or a UE capable of relay related sidelink communication that is configured by upper layers to transmit relay related sidelink communications </w:t>
      </w:r>
      <w:r w:rsidRPr="000E3390">
        <w:rPr>
          <w:lang w:eastAsia="zh-CN"/>
        </w:rPr>
        <w:t xml:space="preserve">and </w:t>
      </w:r>
      <w:r w:rsidRPr="000E3390">
        <w:rPr>
          <w:rFonts w:eastAsia="PMingLiU"/>
          <w:lang w:eastAsia="zh-TW"/>
        </w:rPr>
        <w:t xml:space="preserve">satisfies </w:t>
      </w:r>
      <w:r w:rsidRPr="000E3390">
        <w:rPr>
          <w:lang w:eastAsia="zh-CN"/>
        </w:rPr>
        <w:t xml:space="preserve">the conditions for relay related sidelink communication specified in this </w:t>
      </w:r>
      <w:r w:rsidR="00746471" w:rsidRPr="000E3390">
        <w:rPr>
          <w:lang w:eastAsia="zh-CN"/>
        </w:rPr>
        <w:t>clause</w:t>
      </w:r>
      <w:r w:rsidRPr="000E3390">
        <w:rPr>
          <w:lang w:eastAsia="zh-CN"/>
        </w:rPr>
        <w:t xml:space="preserve"> </w:t>
      </w:r>
      <w:r w:rsidRPr="000E3390">
        <w:t>shall:</w:t>
      </w:r>
    </w:p>
    <w:p w14:paraId="75D8A837" w14:textId="77777777" w:rsidR="009722D5" w:rsidRPr="000E3390" w:rsidRDefault="009722D5" w:rsidP="009722D5">
      <w:pPr>
        <w:pStyle w:val="B1"/>
      </w:pPr>
      <w:r w:rsidRPr="000E3390">
        <w:t>1&gt;</w:t>
      </w:r>
      <w:r w:rsidRPr="000E3390">
        <w:tab/>
        <w:t>if the conditions for sidelink communication operation as defined in 5.10.1a are met:</w:t>
      </w:r>
    </w:p>
    <w:p w14:paraId="13BA3507"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69910882" w14:textId="77777777" w:rsidR="009722D5" w:rsidRPr="000E3390" w:rsidRDefault="009722D5" w:rsidP="009722D5">
      <w:pPr>
        <w:pStyle w:val="B3"/>
      </w:pPr>
      <w:r w:rsidRPr="000E3390">
        <w:t>3&gt;</w:t>
      </w:r>
      <w:r w:rsidRPr="000E3390">
        <w:tab/>
        <w:t>if the UE is in RRC_CONNECTED and uses the PCell for sidelink communication:</w:t>
      </w:r>
    </w:p>
    <w:p w14:paraId="7C00618D" w14:textId="77777777" w:rsidR="009722D5" w:rsidRPr="000E3390" w:rsidRDefault="009722D5" w:rsidP="009722D5">
      <w:pPr>
        <w:pStyle w:val="B4"/>
      </w:pPr>
      <w:r w:rsidRPr="000E3390">
        <w:t>4&gt;</w:t>
      </w:r>
      <w:r w:rsidRPr="000E3390">
        <w:tab/>
        <w:t xml:space="preserve">if the UE is configured, by the current PCell/ the PCell in which physical layer problems or radio link failure was detected, with </w:t>
      </w:r>
      <w:r w:rsidRPr="000E3390">
        <w:rPr>
          <w:i/>
        </w:rPr>
        <w:t>commTxResources</w:t>
      </w:r>
      <w:r w:rsidRPr="000E3390">
        <w:t xml:space="preserve"> set to </w:t>
      </w:r>
      <w:r w:rsidRPr="000E3390">
        <w:rPr>
          <w:i/>
        </w:rPr>
        <w:t>scheduled</w:t>
      </w:r>
      <w:r w:rsidRPr="000E3390">
        <w:t>:</w:t>
      </w:r>
    </w:p>
    <w:p w14:paraId="35AB67DE"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18</w:t>
      </w:r>
      <w:r w:rsidRPr="000E3390">
        <w:t xml:space="preserve"> including </w:t>
      </w:r>
      <w:r w:rsidRPr="000E3390">
        <w:rPr>
          <w:i/>
        </w:rPr>
        <w:t>commTxPoolExceptional</w:t>
      </w:r>
      <w:r w:rsidRPr="000E3390">
        <w:t>; or</w:t>
      </w:r>
    </w:p>
    <w:p w14:paraId="0BBC7D0E" w14:textId="77777777" w:rsidR="009722D5" w:rsidRPr="000E3390" w:rsidRDefault="009722D5" w:rsidP="009722D5">
      <w:pPr>
        <w:pStyle w:val="B5"/>
      </w:pPr>
      <w:r w:rsidRPr="000E3390">
        <w:t>5&gt;</w:t>
      </w:r>
      <w:r w:rsidRPr="000E3390">
        <w:tab/>
        <w:t xml:space="preserve">if T301 is running and the cell on which the UE initiated connection re-establishment broadcasts </w:t>
      </w:r>
      <w:r w:rsidRPr="000E3390">
        <w:rPr>
          <w:i/>
        </w:rPr>
        <w:t>SystemInformationBlockType18</w:t>
      </w:r>
      <w:r w:rsidRPr="000E3390">
        <w:t xml:space="preserve"> including </w:t>
      </w:r>
      <w:r w:rsidRPr="000E3390">
        <w:rPr>
          <w:i/>
        </w:rPr>
        <w:t>commTxPoolExceptional</w:t>
      </w:r>
      <w:r w:rsidRPr="000E3390">
        <w:t>:</w:t>
      </w:r>
    </w:p>
    <w:p w14:paraId="5916278D"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41F81F2B" w14:textId="77777777" w:rsidR="009722D5" w:rsidRPr="000E3390" w:rsidRDefault="009722D5" w:rsidP="009722D5">
      <w:pPr>
        <w:pStyle w:val="B5"/>
      </w:pPr>
      <w:r w:rsidRPr="000E3390">
        <w:t>5&gt;</w:t>
      </w:r>
      <w:r w:rsidRPr="000E3390">
        <w:tab/>
        <w:t>else:</w:t>
      </w:r>
    </w:p>
    <w:p w14:paraId="66D09161" w14:textId="77777777" w:rsidR="009722D5" w:rsidRPr="000E3390" w:rsidRDefault="009722D5" w:rsidP="009722D5">
      <w:pPr>
        <w:pStyle w:val="B6"/>
      </w:pPr>
      <w:r w:rsidRPr="000E3390">
        <w:t>6&gt;</w:t>
      </w:r>
      <w:r w:rsidRPr="000E3390">
        <w:tab/>
        <w:t xml:space="preserve">configure lower layers to request E-UTRAN to assign transmission resources for </w:t>
      </w:r>
      <w:r w:rsidRPr="000E3390">
        <w:rPr>
          <w:lang w:eastAsia="ko-KR"/>
        </w:rPr>
        <w:t>sidelink</w:t>
      </w:r>
      <w:r w:rsidRPr="000E3390">
        <w:t xml:space="preserve"> communication;</w:t>
      </w:r>
    </w:p>
    <w:p w14:paraId="6A66317E" w14:textId="77777777" w:rsidR="009722D5" w:rsidRPr="000E3390" w:rsidRDefault="009722D5" w:rsidP="009722D5">
      <w:pPr>
        <w:pStyle w:val="B4"/>
      </w:pPr>
      <w:r w:rsidRPr="000E3390">
        <w:t>4&gt;</w:t>
      </w:r>
      <w:r w:rsidRPr="000E3390">
        <w:tab/>
        <w:t>else if the UE is configured with</w:t>
      </w:r>
      <w:r w:rsidRPr="000E3390">
        <w:rPr>
          <w:i/>
        </w:rPr>
        <w:t xml:space="preserve"> commTxPoolNormalDedicated</w:t>
      </w:r>
      <w:r w:rsidRPr="000E3390">
        <w:rPr>
          <w:lang w:eastAsia="zh-CN"/>
        </w:rPr>
        <w:t xml:space="preserve"> or </w:t>
      </w:r>
      <w:r w:rsidRPr="000E3390">
        <w:rPr>
          <w:i/>
          <w:lang w:eastAsia="zh-CN"/>
        </w:rPr>
        <w:t>commTxPoolNormalDedicatedExt</w:t>
      </w:r>
      <w:r w:rsidRPr="000E3390">
        <w:t>:</w:t>
      </w:r>
    </w:p>
    <w:p w14:paraId="6D85A741" w14:textId="77777777" w:rsidR="009722D5" w:rsidRPr="000E3390" w:rsidRDefault="009722D5" w:rsidP="009722D5">
      <w:pPr>
        <w:pStyle w:val="B5"/>
      </w:pPr>
      <w:r w:rsidRPr="000E3390">
        <w:t>5&gt;</w:t>
      </w:r>
      <w:r w:rsidRPr="000E3390">
        <w:tab/>
        <w:t xml:space="preserve">if </w:t>
      </w:r>
      <w:r w:rsidRPr="000E3390">
        <w:rPr>
          <w:i/>
        </w:rPr>
        <w:t>priorityList</w:t>
      </w:r>
      <w:r w:rsidRPr="000E3390">
        <w:t xml:space="preserve"> is included for the entries of </w:t>
      </w:r>
      <w:r w:rsidRPr="000E3390">
        <w:rPr>
          <w:i/>
        </w:rPr>
        <w:t>commTxPoolNormalDedicated</w:t>
      </w:r>
      <w:r w:rsidRPr="000E3390">
        <w:rPr>
          <w:lang w:eastAsia="zh-CN"/>
        </w:rPr>
        <w:t xml:space="preserve"> or </w:t>
      </w:r>
      <w:r w:rsidRPr="000E3390">
        <w:rPr>
          <w:i/>
          <w:lang w:eastAsia="zh-CN"/>
        </w:rPr>
        <w:t>commTx</w:t>
      </w:r>
      <w:r w:rsidRPr="000E3390">
        <w:rPr>
          <w:rFonts w:eastAsia="PMingLiU"/>
          <w:i/>
          <w:lang w:eastAsia="zh-TW"/>
        </w:rPr>
        <w:t>Pool</w:t>
      </w:r>
      <w:r w:rsidRPr="000E3390">
        <w:rPr>
          <w:i/>
          <w:lang w:eastAsia="zh-CN"/>
        </w:rPr>
        <w:t>NormalDedicatedExt</w:t>
      </w:r>
      <w:r w:rsidRPr="000E3390">
        <w:t>:</w:t>
      </w:r>
    </w:p>
    <w:p w14:paraId="3B6E6BD0"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one or more pools of resources indicated by </w:t>
      </w:r>
      <w:r w:rsidRPr="000E3390">
        <w:rPr>
          <w:i/>
        </w:rPr>
        <w:t>commTxPoolNormalDedicated</w:t>
      </w:r>
      <w:r w:rsidRPr="000E3390">
        <w:t xml:space="preserve"> </w:t>
      </w:r>
      <w:r w:rsidRPr="000E3390">
        <w:rPr>
          <w:lang w:eastAsia="zh-CN"/>
        </w:rPr>
        <w:t xml:space="preserve">or </w:t>
      </w:r>
      <w:r w:rsidRPr="000E3390">
        <w:rPr>
          <w:i/>
          <w:lang w:eastAsia="zh-CN"/>
        </w:rPr>
        <w:t>commTxPoolNormalDedicatedExt</w:t>
      </w:r>
      <w:r w:rsidRPr="000E3390">
        <w:rPr>
          <w:lang w:eastAsia="zh-CN"/>
        </w:rPr>
        <w:t xml:space="preserve"> </w:t>
      </w:r>
      <w:r w:rsidRPr="000E3390">
        <w:t>i.e. indicate all entries of this field to lower layers;</w:t>
      </w:r>
    </w:p>
    <w:p w14:paraId="162AE681" w14:textId="77777777" w:rsidR="009722D5" w:rsidRPr="000E3390" w:rsidRDefault="009722D5" w:rsidP="009722D5">
      <w:pPr>
        <w:pStyle w:val="B5"/>
      </w:pPr>
      <w:r w:rsidRPr="000E3390">
        <w:t>5&gt;</w:t>
      </w:r>
      <w:r w:rsidRPr="000E3390">
        <w:tab/>
        <w:t>else:</w:t>
      </w:r>
    </w:p>
    <w:p w14:paraId="06D9917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NormalDedicated</w:t>
      </w:r>
      <w:r w:rsidRPr="000E3390">
        <w:t>;</w:t>
      </w:r>
    </w:p>
    <w:p w14:paraId="63AE81AE" w14:textId="77777777" w:rsidR="009722D5" w:rsidRPr="000E3390" w:rsidRDefault="009722D5" w:rsidP="009722D5">
      <w:pPr>
        <w:pStyle w:val="B3"/>
      </w:pPr>
      <w:r w:rsidRPr="000E3390">
        <w:t>3&gt;</w:t>
      </w:r>
      <w:r w:rsidRPr="000E3390">
        <w:tab/>
        <w:t>else (i.e. sidelink communication in RRC_IDLE or on cell other than PCell in RRC_CONNECTED):</w:t>
      </w:r>
    </w:p>
    <w:p w14:paraId="38B1EF4A" w14:textId="77777777" w:rsidR="009722D5" w:rsidRPr="000E3390" w:rsidRDefault="009722D5" w:rsidP="009722D5">
      <w:pPr>
        <w:pStyle w:val="B4"/>
      </w:pPr>
      <w:r w:rsidRPr="000E3390">
        <w:t>4&gt;</w:t>
      </w:r>
      <w:r w:rsidRPr="000E3390">
        <w:tab/>
        <w:t xml:space="preserve">if the cell chosen for sidelink communication transmission broadcasts </w:t>
      </w:r>
      <w:r w:rsidRPr="000E3390">
        <w:rPr>
          <w:i/>
        </w:rPr>
        <w:t>SystemInformationBlockType18</w:t>
      </w:r>
      <w:r w:rsidRPr="000E3390">
        <w:t>:</w:t>
      </w:r>
    </w:p>
    <w:p w14:paraId="1D35C61F" w14:textId="77777777" w:rsidR="009722D5" w:rsidRPr="000E3390" w:rsidRDefault="009722D5" w:rsidP="009722D5">
      <w:pPr>
        <w:pStyle w:val="B5"/>
      </w:pPr>
      <w:r w:rsidRPr="000E3390">
        <w:t>5&gt;</w:t>
      </w:r>
      <w:r w:rsidRPr="000E3390">
        <w:tab/>
        <w:t xml:space="preserve">if </w:t>
      </w:r>
      <w:r w:rsidRPr="000E3390">
        <w:rPr>
          <w:i/>
        </w:rPr>
        <w:t>SystemInformationBlockType18</w:t>
      </w:r>
      <w:r w:rsidRPr="000E3390">
        <w:t xml:space="preserve"> includes </w:t>
      </w:r>
      <w:r w:rsidRPr="000E3390">
        <w:rPr>
          <w:i/>
        </w:rPr>
        <w:t>commTxPoolNormalCommon</w:t>
      </w:r>
      <w:r w:rsidRPr="000E3390">
        <w:t>:</w:t>
      </w:r>
    </w:p>
    <w:p w14:paraId="32FE5DBE" w14:textId="77777777" w:rsidR="009722D5" w:rsidRPr="000E3390" w:rsidRDefault="009722D5" w:rsidP="009722D5">
      <w:pPr>
        <w:pStyle w:val="B6"/>
      </w:pPr>
      <w:r w:rsidRPr="000E3390">
        <w:t>6&gt;</w:t>
      </w:r>
      <w:r w:rsidRPr="000E3390">
        <w:tab/>
        <w:t xml:space="preserve">if </w:t>
      </w:r>
      <w:r w:rsidRPr="000E3390">
        <w:rPr>
          <w:i/>
        </w:rPr>
        <w:t>priorityList</w:t>
      </w:r>
      <w:r w:rsidRPr="000E3390">
        <w:t xml:space="preserve"> is included for the entries of </w:t>
      </w:r>
      <w:r w:rsidRPr="000E3390">
        <w:rPr>
          <w:i/>
        </w:rPr>
        <w:t>commTxPoolNormalCommon</w:t>
      </w:r>
      <w:r w:rsidRPr="000E3390">
        <w:t xml:space="preserve"> or </w:t>
      </w:r>
      <w:r w:rsidRPr="000E3390">
        <w:rPr>
          <w:i/>
        </w:rPr>
        <w:t>commTxPoolNormalCommonExt</w:t>
      </w:r>
      <w:r w:rsidRPr="000E3390">
        <w:t>:</w:t>
      </w:r>
    </w:p>
    <w:p w14:paraId="635F0AA1"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one or more pools of resources indicated by </w:t>
      </w:r>
      <w:r w:rsidRPr="000E3390">
        <w:rPr>
          <w:i/>
        </w:rPr>
        <w:t>commTxPoolNormalCommon</w:t>
      </w:r>
      <w:r w:rsidRPr="000E3390">
        <w:t xml:space="preserve"> and/or </w:t>
      </w:r>
      <w:r w:rsidRPr="000E3390">
        <w:rPr>
          <w:i/>
        </w:rPr>
        <w:t>commTxPoolNormalCommonExt</w:t>
      </w:r>
      <w:r w:rsidRPr="000E3390">
        <w:t xml:space="preserve"> i.e. indicate all entries of these fields to lower layers;</w:t>
      </w:r>
    </w:p>
    <w:p w14:paraId="50279CB4" w14:textId="77777777" w:rsidR="009722D5" w:rsidRPr="000E3390" w:rsidRDefault="009722D5" w:rsidP="009722D5">
      <w:pPr>
        <w:pStyle w:val="B6"/>
      </w:pPr>
      <w:r w:rsidRPr="000E3390">
        <w:t>6&gt;</w:t>
      </w:r>
      <w:r w:rsidRPr="000E3390">
        <w:tab/>
        <w:t>else:</w:t>
      </w:r>
    </w:p>
    <w:p w14:paraId="1AB3738B"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NormalCommon</w:t>
      </w:r>
      <w:r w:rsidRPr="000E3390">
        <w:t>;</w:t>
      </w:r>
    </w:p>
    <w:p w14:paraId="71646047" w14:textId="77777777" w:rsidR="009722D5" w:rsidRPr="000E3390" w:rsidRDefault="009722D5" w:rsidP="009722D5">
      <w:pPr>
        <w:pStyle w:val="B5"/>
      </w:pPr>
      <w:r w:rsidRPr="000E3390">
        <w:lastRenderedPageBreak/>
        <w:t>5&gt;</w:t>
      </w:r>
      <w:r w:rsidRPr="000E3390">
        <w:tab/>
        <w:t xml:space="preserve">else if </w:t>
      </w:r>
      <w:r w:rsidRPr="000E3390">
        <w:rPr>
          <w:i/>
        </w:rPr>
        <w:t>SystemInformationBlockType18</w:t>
      </w:r>
      <w:r w:rsidRPr="000E3390">
        <w:t xml:space="preserve"> includes </w:t>
      </w:r>
      <w:r w:rsidRPr="000E3390">
        <w:rPr>
          <w:i/>
        </w:rPr>
        <w:t>commTxPoolExceptional</w:t>
      </w:r>
      <w:r w:rsidRPr="000E3390">
        <w:t>:</w:t>
      </w:r>
    </w:p>
    <w:p w14:paraId="32CE7A41"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CommConfig</w:t>
      </w:r>
      <w:r w:rsidRPr="000E3390">
        <w:t xml:space="preserve"> or until receiving an </w:t>
      </w:r>
      <w:r w:rsidRPr="000E3390">
        <w:rPr>
          <w:i/>
        </w:rPr>
        <w:t>RRCConnectionRelease</w:t>
      </w:r>
      <w:r w:rsidRPr="000E3390">
        <w:t xml:space="preserve"> or an </w:t>
      </w:r>
      <w:r w:rsidRPr="000E3390">
        <w:rPr>
          <w:i/>
        </w:rPr>
        <w:t>RRCConnectionReject</w:t>
      </w:r>
      <w:r w:rsidRPr="000E3390">
        <w:t>;</w:t>
      </w:r>
    </w:p>
    <w:p w14:paraId="3634F032"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27EF8D2D" w14:textId="77777777" w:rsidR="009722D5" w:rsidRPr="000E3390" w:rsidRDefault="009722D5" w:rsidP="009722D5">
      <w:pPr>
        <w:pStyle w:val="B2"/>
      </w:pPr>
      <w:r w:rsidRPr="000E3390">
        <w:t>2&gt;</w:t>
      </w:r>
      <w:r w:rsidRPr="000E3390">
        <w:tab/>
        <w:t>else (i.e. out of coverage on sidelink carrier):</w:t>
      </w:r>
    </w:p>
    <w:p w14:paraId="2C07B71D" w14:textId="77777777" w:rsidR="009722D5" w:rsidRPr="000E3390" w:rsidRDefault="009722D5" w:rsidP="009722D5">
      <w:pPr>
        <w:pStyle w:val="B3"/>
      </w:pPr>
      <w:r w:rsidRPr="000E3390">
        <w:t>3&gt;</w:t>
      </w:r>
      <w:r w:rsidRPr="000E3390">
        <w:tab/>
        <w:t xml:space="preserve">if </w:t>
      </w:r>
      <w:r w:rsidRPr="000E3390">
        <w:rPr>
          <w:i/>
        </w:rPr>
        <w:t>priorityList</w:t>
      </w:r>
      <w:r w:rsidRPr="000E3390">
        <w:t xml:space="preserve"> is included for the entries of </w:t>
      </w:r>
      <w:r w:rsidRPr="000E3390">
        <w:rPr>
          <w:i/>
        </w:rPr>
        <w:t>preconfigComm</w:t>
      </w:r>
      <w:r w:rsidRPr="000E3390">
        <w:t xml:space="preserve"> in </w:t>
      </w:r>
      <w:r w:rsidRPr="000E3390">
        <w:rPr>
          <w:i/>
        </w:rPr>
        <w:t>SL-Preconfiguration</w:t>
      </w:r>
      <w:r w:rsidRPr="000E3390">
        <w:t xml:space="preserve"> defined in 9.3:</w:t>
      </w:r>
    </w:p>
    <w:p w14:paraId="3F089D1D" w14:textId="77777777" w:rsidR="009722D5" w:rsidRPr="000E3390" w:rsidRDefault="009722D5" w:rsidP="009722D5">
      <w:pPr>
        <w:pStyle w:val="B4"/>
      </w:pPr>
      <w:r w:rsidRPr="000E3390">
        <w:t>4&gt;</w:t>
      </w:r>
      <w:r w:rsidRPr="000E3390">
        <w:tab/>
        <w:t xml:space="preserve">configure lower layers to transmit the sidelink control information and the corresponding data using the one or more pools of resources indicated </w:t>
      </w:r>
      <w:r w:rsidRPr="000E3390">
        <w:rPr>
          <w:i/>
        </w:rPr>
        <w:t>preconfigComm</w:t>
      </w:r>
      <w:r w:rsidRPr="000E3390">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0E3390" w:rsidRDefault="009722D5" w:rsidP="009722D5">
      <w:pPr>
        <w:pStyle w:val="B3"/>
      </w:pPr>
      <w:r w:rsidRPr="000E3390">
        <w:t>3&gt;</w:t>
      </w:r>
      <w:r w:rsidRPr="000E3390">
        <w:tab/>
        <w:t>else:</w:t>
      </w:r>
    </w:p>
    <w:p w14:paraId="7C94CAF9" w14:textId="77777777" w:rsidR="009722D5" w:rsidRPr="000E3390" w:rsidRDefault="009722D5" w:rsidP="009722D5">
      <w:pPr>
        <w:pStyle w:val="B4"/>
        <w:rPr>
          <w:lang w:eastAsia="zh-CN"/>
        </w:rPr>
      </w:pPr>
      <w:r w:rsidRPr="000E3390">
        <w:t>4&gt;</w:t>
      </w:r>
      <w:r w:rsidRPr="000E3390">
        <w:tab/>
        <w:t xml:space="preserve">configure lower layers to transmit the sidelink control information and the corresponding data using the pool of resources that were preconfigured i.e. indicated by the first entry in </w:t>
      </w:r>
      <w:r w:rsidRPr="000E3390">
        <w:rPr>
          <w:i/>
        </w:rPr>
        <w:t>preconfigComm</w:t>
      </w:r>
      <w:r w:rsidRPr="000E3390">
        <w:t xml:space="preserve"> in </w:t>
      </w:r>
      <w:r w:rsidRPr="000E3390">
        <w:rPr>
          <w:i/>
        </w:rPr>
        <w:t>SL-Preconfiguration</w:t>
      </w:r>
      <w:r w:rsidRPr="000E3390">
        <w:t xml:space="preserve"> defined in 9.3 and in accordance with the timing of the selected SyncRef UE, or if the UE does not have a selected SyncRef UE, based on the UEs own timing;</w:t>
      </w:r>
    </w:p>
    <w:p w14:paraId="733BA279" w14:textId="77777777" w:rsidR="009722D5" w:rsidRPr="000E3390" w:rsidRDefault="009722D5" w:rsidP="009722D5">
      <w:r w:rsidRPr="000E3390">
        <w:rPr>
          <w:lang w:eastAsia="zh-CN"/>
        </w:rPr>
        <w:t>The conditions for relay related sidelink communication are as follows:</w:t>
      </w:r>
    </w:p>
    <w:p w14:paraId="51D4EB13" w14:textId="77777777" w:rsidR="009722D5" w:rsidRPr="000E3390" w:rsidRDefault="009722D5" w:rsidP="009722D5">
      <w:pPr>
        <w:pStyle w:val="B1"/>
      </w:pPr>
      <w:r w:rsidRPr="000E3390">
        <w:t>1&gt;</w:t>
      </w:r>
      <w:r w:rsidRPr="000E3390">
        <w:tab/>
        <w:t>if the transmission concerns sidelink relay communication; and the UE is capable of sidelink relay or sidelink remote operation:</w:t>
      </w:r>
    </w:p>
    <w:p w14:paraId="704B2020" w14:textId="77777777" w:rsidR="009722D5" w:rsidRPr="000E3390" w:rsidRDefault="009722D5" w:rsidP="009722D5">
      <w:pPr>
        <w:pStyle w:val="B2"/>
      </w:pPr>
      <w:r w:rsidRPr="000E3390">
        <w:t>2&gt;</w:t>
      </w:r>
      <w:r w:rsidRPr="000E3390">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0D1C5EDE" w14:textId="77777777" w:rsidR="009722D5" w:rsidRPr="000E3390" w:rsidRDefault="009722D5" w:rsidP="009722D5">
      <w:pPr>
        <w:pStyle w:val="B3"/>
      </w:pPr>
      <w:r w:rsidRPr="000E3390">
        <w:t>3&gt;</w:t>
      </w:r>
      <w:r w:rsidRPr="000E3390">
        <w:tab/>
        <w:t>if the sidelink remote UE threshold conditions as specified in 5.10.11.5 are met;</w:t>
      </w:r>
      <w:r w:rsidRPr="000E3390">
        <w:rPr>
          <w:lang w:eastAsia="zh-CN"/>
        </w:rPr>
        <w:t xml:space="preserve"> and if the UE configured lower layers with a pool of resources included in </w:t>
      </w:r>
      <w:r w:rsidRPr="000E3390">
        <w:rPr>
          <w:i/>
          <w:lang w:eastAsia="zh-CN"/>
        </w:rPr>
        <w:t>SystemInformationBlockType18</w:t>
      </w:r>
      <w:r w:rsidRPr="000E3390">
        <w:rPr>
          <w:lang w:eastAsia="zh-CN"/>
        </w:rPr>
        <w:t xml:space="preserve"> (i.e. </w:t>
      </w:r>
      <w:r w:rsidRPr="000E3390">
        <w:rPr>
          <w:i/>
          <w:lang w:eastAsia="zh-CN"/>
        </w:rPr>
        <w:t>commTxPoolNormalCommon</w:t>
      </w:r>
      <w:r w:rsidRPr="000E3390">
        <w:rPr>
          <w:lang w:eastAsia="zh-CN"/>
        </w:rPr>
        <w:t xml:space="preserve">, </w:t>
      </w:r>
      <w:r w:rsidRPr="000E3390">
        <w:rPr>
          <w:i/>
          <w:lang w:eastAsia="zh-CN"/>
        </w:rPr>
        <w:t>commTxPoolNormalCommonExt</w:t>
      </w:r>
      <w:r w:rsidRPr="000E3390">
        <w:rPr>
          <w:lang w:eastAsia="zh-CN"/>
        </w:rPr>
        <w:t xml:space="preserve"> or </w:t>
      </w:r>
      <w:r w:rsidRPr="000E3390">
        <w:rPr>
          <w:i/>
          <w:lang w:eastAsia="zh-CN"/>
        </w:rPr>
        <w:t>commTxPoolExceptional</w:t>
      </w:r>
      <w:r w:rsidRPr="000E3390">
        <w:rPr>
          <w:lang w:eastAsia="zh-CN"/>
        </w:rPr>
        <w:t xml:space="preserve">); and </w:t>
      </w:r>
      <w:r w:rsidRPr="000E3390">
        <w:rPr>
          <w:i/>
          <w:lang w:eastAsia="zh-CN"/>
        </w:rPr>
        <w:t>commTxAllowRelayCommon</w:t>
      </w:r>
      <w:r w:rsidRPr="000E3390">
        <w:rPr>
          <w:lang w:eastAsia="zh-CN"/>
        </w:rPr>
        <w:t xml:space="preserve"> is included in </w:t>
      </w:r>
      <w:r w:rsidRPr="000E3390">
        <w:rPr>
          <w:i/>
          <w:lang w:eastAsia="zh-CN"/>
        </w:rPr>
        <w:t>SystemInformationBlockType18</w:t>
      </w:r>
      <w:r w:rsidRPr="000E3390">
        <w:rPr>
          <w:lang w:eastAsia="zh-CN"/>
        </w:rPr>
        <w:t>;</w:t>
      </w:r>
    </w:p>
    <w:p w14:paraId="14702C37" w14:textId="77777777" w:rsidR="009722D5" w:rsidRPr="000E3390" w:rsidRDefault="009722D5" w:rsidP="009722D5">
      <w:pPr>
        <w:pStyle w:val="B2"/>
      </w:pPr>
      <w:r w:rsidRPr="000E3390">
        <w:t>2&gt;</w:t>
      </w:r>
      <w:r w:rsidRPr="000E3390">
        <w:tab/>
      </w:r>
      <w:r w:rsidRPr="000E3390">
        <w:rPr>
          <w:lang w:eastAsia="zh-CN"/>
        </w:rPr>
        <w:t xml:space="preserve">if the UE is in RRC_CONNECTED: </w:t>
      </w:r>
      <w:r w:rsidRPr="000E3390">
        <w:t xml:space="preserve">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2E5CEAFC" w14:textId="77777777" w:rsidR="009722D5" w:rsidRPr="000E3390" w:rsidRDefault="009722D5" w:rsidP="009722D5">
      <w:pPr>
        <w:pStyle w:val="B3"/>
      </w:pPr>
      <w:r w:rsidRPr="000E3390">
        <w:t>3&gt;</w:t>
      </w:r>
      <w:r w:rsidRPr="000E3390">
        <w:tab/>
        <w:t xml:space="preserve">if the UE configured lower layers with resources provided by dedicated signalling (i.e.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DAF9772" w14:textId="77777777" w:rsidR="009722D5" w:rsidRPr="000E3390" w:rsidRDefault="009722D5" w:rsidP="009722D5">
      <w:pPr>
        <w:pStyle w:val="3"/>
      </w:pPr>
      <w:bookmarkStart w:id="5983" w:name="_Toc20487129"/>
      <w:bookmarkStart w:id="5984" w:name="_Toc29342424"/>
      <w:bookmarkStart w:id="5985" w:name="_Toc29343563"/>
      <w:bookmarkStart w:id="5986" w:name="_Toc36566823"/>
      <w:bookmarkStart w:id="5987" w:name="_Toc36810254"/>
      <w:bookmarkStart w:id="5988" w:name="_Toc36846618"/>
      <w:bookmarkStart w:id="5989" w:name="_Toc36939271"/>
      <w:bookmarkStart w:id="5990" w:name="_Toc37082251"/>
      <w:bookmarkStart w:id="5991" w:name="_Toc46480883"/>
      <w:bookmarkStart w:id="5992" w:name="_Toc46482117"/>
      <w:bookmarkStart w:id="5993" w:name="_Toc46483351"/>
      <w:bookmarkStart w:id="5994" w:name="_Toc156168038"/>
      <w:r w:rsidRPr="000E3390">
        <w:t>5.10.5</w:t>
      </w:r>
      <w:r w:rsidRPr="000E3390">
        <w:tab/>
      </w:r>
      <w:r w:rsidRPr="000E3390">
        <w:rPr>
          <w:lang w:eastAsia="ko-KR"/>
        </w:rPr>
        <w:t>Sidelink</w:t>
      </w:r>
      <w:r w:rsidRPr="000E3390">
        <w:t xml:space="preserve"> discovery monitoring</w:t>
      </w:r>
      <w:bookmarkEnd w:id="5983"/>
      <w:bookmarkEnd w:id="5984"/>
      <w:bookmarkEnd w:id="5985"/>
      <w:bookmarkEnd w:id="5986"/>
      <w:bookmarkEnd w:id="5987"/>
      <w:bookmarkEnd w:id="5988"/>
      <w:bookmarkEnd w:id="5989"/>
      <w:bookmarkEnd w:id="5990"/>
      <w:bookmarkEnd w:id="5991"/>
      <w:bookmarkEnd w:id="5992"/>
      <w:bookmarkEnd w:id="5993"/>
      <w:bookmarkEnd w:id="5994"/>
    </w:p>
    <w:p w14:paraId="1451B859" w14:textId="77777777" w:rsidR="009722D5" w:rsidRPr="000E3390" w:rsidRDefault="009722D5" w:rsidP="009722D5">
      <w:r w:rsidRPr="000E3390">
        <w:t xml:space="preserve">A UE capable of non-PS related sidelink discovery that is configured by upper layers to monitor </w:t>
      </w:r>
      <w:r w:rsidRPr="000E3390">
        <w:rPr>
          <w:lang w:eastAsia="zh-CN"/>
        </w:rPr>
        <w:t>non-PS related</w:t>
      </w:r>
      <w:r w:rsidRPr="000E3390">
        <w:t xml:space="preserve"> sidelink discovery announcements shall:</w:t>
      </w:r>
    </w:p>
    <w:p w14:paraId="1E19F032" w14:textId="77777777" w:rsidR="009722D5" w:rsidRPr="000E3390" w:rsidRDefault="009722D5" w:rsidP="009722D5">
      <w:pPr>
        <w:pStyle w:val="B1"/>
      </w:pPr>
      <w:r w:rsidRPr="000E3390">
        <w:t>1&gt;</w:t>
      </w:r>
      <w:r w:rsidRPr="000E3390">
        <w:tab/>
        <w:t xml:space="preserve">for each frequency the UE is configured to monitor non-PS related sidelink discovery announcements on, prioritising the frequencies included in </w:t>
      </w:r>
      <w:r w:rsidRPr="000E3390">
        <w:rPr>
          <w:i/>
        </w:rPr>
        <w:t>discInterFreqList</w:t>
      </w:r>
      <w:r w:rsidRPr="000E3390">
        <w:t xml:space="preserve">, if included in </w:t>
      </w:r>
      <w:r w:rsidRPr="000E3390">
        <w:rPr>
          <w:i/>
        </w:rPr>
        <w:t>SystemInformationBlockType19</w:t>
      </w:r>
      <w:r w:rsidRPr="000E3390">
        <w:t>:</w:t>
      </w:r>
    </w:p>
    <w:p w14:paraId="64207B0A" w14:textId="77777777" w:rsidR="009722D5" w:rsidRPr="000E3390" w:rsidRDefault="009722D5" w:rsidP="009722D5">
      <w:pPr>
        <w:pStyle w:val="B2"/>
      </w:pPr>
      <w:r w:rsidRPr="000E3390">
        <w:t>2&gt;</w:t>
      </w:r>
      <w:r w:rsidRPr="000E3390">
        <w:tab/>
        <w:t xml:space="preserve">if the PCell or the cell the UE is camping on indicates the pool of resources to monitor sidelink discovery announcements on by </w:t>
      </w:r>
      <w:r w:rsidRPr="000E3390">
        <w:rPr>
          <w:i/>
        </w:rPr>
        <w:t>discRxResourcesInterFreq</w:t>
      </w:r>
      <w:r w:rsidRPr="000E3390">
        <w:t xml:space="preserve"> in </w:t>
      </w:r>
      <w:r w:rsidRPr="000E3390">
        <w:rPr>
          <w:i/>
        </w:rPr>
        <w:t>discResourcesNon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4D1D1668" w14:textId="77777777" w:rsidR="009722D5" w:rsidRPr="000E3390" w:rsidRDefault="009722D5" w:rsidP="009722D5">
      <w:pPr>
        <w:pStyle w:val="B3"/>
      </w:pPr>
      <w:r w:rsidRPr="000E3390">
        <w:t>3&gt;</w:t>
      </w:r>
      <w:r w:rsidRPr="000E3390">
        <w:tab/>
        <w:t xml:space="preserve">configure lower layers to monitor sidelink discovery announcements using the pool of resources indicated by </w:t>
      </w:r>
      <w:r w:rsidRPr="000E3390">
        <w:rPr>
          <w:i/>
        </w:rPr>
        <w:t>discRxResourcesInterFreq</w:t>
      </w:r>
      <w:r w:rsidRPr="000E3390">
        <w:t xml:space="preserve">in </w:t>
      </w:r>
      <w:r w:rsidRPr="000E3390">
        <w:rPr>
          <w:i/>
        </w:rPr>
        <w:t>discResourcesNonPS</w:t>
      </w:r>
      <w:r w:rsidRPr="000E3390">
        <w:t xml:space="preserve"> within </w:t>
      </w:r>
      <w:r w:rsidRPr="000E3390">
        <w:rPr>
          <w:i/>
        </w:rPr>
        <w:t>SystemInformationBlockType19</w:t>
      </w:r>
      <w:r w:rsidRPr="000E3390">
        <w:rPr>
          <w:lang w:eastAsia="zh-CN"/>
        </w:rPr>
        <w:t>;</w:t>
      </w:r>
    </w:p>
    <w:p w14:paraId="6FF18392" w14:textId="77777777" w:rsidR="009722D5" w:rsidRPr="000E3390" w:rsidRDefault="009722D5" w:rsidP="009722D5">
      <w:pPr>
        <w:pStyle w:val="B2"/>
      </w:pPr>
      <w:r w:rsidRPr="000E3390">
        <w:t>2&gt;</w:t>
      </w:r>
      <w:r w:rsidRPr="000E3390">
        <w:tab/>
        <w:t xml:space="preserve">else if the cell used for sidelink discovery monitoring broadcasts </w:t>
      </w:r>
      <w:r w:rsidRPr="000E3390">
        <w:rPr>
          <w:i/>
        </w:rPr>
        <w:t>SystemInformationBlockType19</w:t>
      </w:r>
      <w:r w:rsidRPr="000E3390">
        <w:t>:</w:t>
      </w:r>
    </w:p>
    <w:p w14:paraId="1F51788B" w14:textId="77777777" w:rsidR="009722D5" w:rsidRPr="000E3390" w:rsidRDefault="009722D5" w:rsidP="009722D5">
      <w:pPr>
        <w:pStyle w:val="B3"/>
      </w:pPr>
      <w:r w:rsidRPr="000E3390">
        <w:lastRenderedPageBreak/>
        <w:t>3&gt;</w:t>
      </w:r>
      <w:r w:rsidRPr="000E3390">
        <w:tab/>
        <w:t xml:space="preserve">configure lower layers to monitor sidelink discovery announcements using the pool of resources indicated by </w:t>
      </w:r>
      <w:r w:rsidRPr="000E3390">
        <w:rPr>
          <w:i/>
        </w:rPr>
        <w:t>discRxPool</w:t>
      </w:r>
      <w:r w:rsidRPr="000E3390">
        <w:t xml:space="preserve"> in </w:t>
      </w:r>
      <w:r w:rsidRPr="000E3390">
        <w:rPr>
          <w:i/>
        </w:rPr>
        <w:t>SystemInformationBlockType19</w:t>
      </w:r>
      <w:r w:rsidRPr="000E3390">
        <w:t>;</w:t>
      </w:r>
    </w:p>
    <w:p w14:paraId="138A33C2" w14:textId="77777777" w:rsidR="009722D5" w:rsidRPr="000E3390" w:rsidRDefault="009722D5" w:rsidP="009722D5">
      <w:pPr>
        <w:pStyle w:val="B2"/>
      </w:pPr>
      <w:r w:rsidRPr="000E3390">
        <w:t>2&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37F042FD" w14:textId="77777777" w:rsidR="009722D5" w:rsidRPr="000E3390" w:rsidRDefault="009722D5" w:rsidP="009722D5">
      <w:pPr>
        <w:pStyle w:val="B3"/>
      </w:pPr>
      <w:r w:rsidRPr="000E3390">
        <w:t>3&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1746AF84" w14:textId="77777777" w:rsidR="009722D5" w:rsidRPr="000E3390" w:rsidRDefault="009722D5" w:rsidP="009722D5">
      <w:pPr>
        <w:pStyle w:val="B2"/>
      </w:pPr>
      <w:r w:rsidRPr="000E3390">
        <w:t>2&gt;</w:t>
      </w:r>
      <w:r w:rsidRPr="000E3390">
        <w:tab/>
        <w:t>else:</w:t>
      </w:r>
    </w:p>
    <w:p w14:paraId="0DC818FF" w14:textId="77777777" w:rsidR="009722D5" w:rsidRPr="000E3390" w:rsidRDefault="009722D5" w:rsidP="009722D5">
      <w:pPr>
        <w:pStyle w:val="B3"/>
      </w:pPr>
      <w:r w:rsidRPr="000E3390">
        <w:t>3&gt;</w:t>
      </w:r>
      <w:r w:rsidRPr="000E3390">
        <w:tab/>
        <w:t>configure lower layers to monitor the concerned frequency without affecting normal operation;</w:t>
      </w:r>
    </w:p>
    <w:p w14:paraId="5073B166" w14:textId="77777777" w:rsidR="009722D5" w:rsidRPr="000E3390" w:rsidRDefault="009722D5" w:rsidP="009722D5">
      <w:r w:rsidRPr="000E3390">
        <w:t>A UE capable of PS related sidelink discovery that is configured by upper layers to monitor PS related sidelink discovery announcements shall:</w:t>
      </w:r>
    </w:p>
    <w:p w14:paraId="016969D4" w14:textId="77777777" w:rsidR="009722D5" w:rsidRPr="000E3390" w:rsidRDefault="009722D5" w:rsidP="009722D5">
      <w:pPr>
        <w:pStyle w:val="B1"/>
      </w:pPr>
      <w:r w:rsidRPr="000E3390">
        <w:t>1&gt;</w:t>
      </w:r>
      <w:r w:rsidRPr="000E3390">
        <w:tab/>
        <w:t>if out of coverage on the frequency, as defined in TS 36.304 [4</w:t>
      </w:r>
      <w:r w:rsidR="002224A0" w:rsidRPr="000E3390">
        <w:t>]</w:t>
      </w:r>
      <w:r w:rsidRPr="000E3390">
        <w:t xml:space="preserve">, </w:t>
      </w:r>
      <w:r w:rsidR="002224A0" w:rsidRPr="000E3390">
        <w:t xml:space="preserve">clause </w:t>
      </w:r>
      <w:r w:rsidRPr="000E3390">
        <w:t>11.4:</w:t>
      </w:r>
    </w:p>
    <w:p w14:paraId="440DA057"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that were preconfigured (i.e. indicated by </w:t>
      </w:r>
      <w:r w:rsidRPr="000E3390">
        <w:rPr>
          <w:i/>
        </w:rPr>
        <w:t>discRxPoolList</w:t>
      </w:r>
      <w:r w:rsidRPr="000E3390">
        <w:t xml:space="preserve"> within </w:t>
      </w:r>
      <w:r w:rsidRPr="000E3390">
        <w:rPr>
          <w:i/>
        </w:rPr>
        <w:t>preconfigDisc</w:t>
      </w:r>
      <w:r w:rsidRPr="000E3390">
        <w:t xml:space="preserve"> in </w:t>
      </w:r>
      <w:r w:rsidRPr="000E3390">
        <w:rPr>
          <w:i/>
        </w:rPr>
        <w:t>SL-Preconfiguration</w:t>
      </w:r>
      <w:r w:rsidRPr="000E3390">
        <w:t xml:space="preserve"> defined in 9.3);</w:t>
      </w:r>
    </w:p>
    <w:p w14:paraId="59CCF788" w14:textId="77777777" w:rsidR="009722D5" w:rsidRPr="000E3390" w:rsidRDefault="009722D5" w:rsidP="009722D5">
      <w:pPr>
        <w:pStyle w:val="B1"/>
      </w:pPr>
      <w:r w:rsidRPr="000E3390">
        <w:t>1&gt;</w:t>
      </w:r>
      <w:r w:rsidRPr="000E3390">
        <w:tab/>
        <w:t xml:space="preserve">else if configured by upper layers to monitor non-relay PS related discovery announcements; and if the PCell or the cell the UE is camping on indicates a pool of resources to monitor sidelink discovery announcements on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2740FE1D"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in </w:t>
      </w:r>
      <w:r w:rsidRPr="000E3390">
        <w:rPr>
          <w:i/>
        </w:rPr>
        <w:t>SystemInformationBlockType19</w:t>
      </w:r>
      <w:r w:rsidRPr="000E3390">
        <w:t>;</w:t>
      </w:r>
    </w:p>
    <w:p w14:paraId="036172FC" w14:textId="77777777" w:rsidR="009722D5" w:rsidRPr="000E3390" w:rsidRDefault="009722D5" w:rsidP="009722D5">
      <w:pPr>
        <w:pStyle w:val="B1"/>
      </w:pPr>
      <w:r w:rsidRPr="000E3390">
        <w:t>1&gt;</w:t>
      </w:r>
      <w:r w:rsidRPr="000E3390">
        <w:tab/>
        <w:t xml:space="preserve">else if configured by upper layers to monitor PS related sidelink discovery announcements; and if the cell used for sidelink discovery monitoring broadcasts </w:t>
      </w:r>
      <w:r w:rsidRPr="000E3390">
        <w:rPr>
          <w:i/>
        </w:rPr>
        <w:t>SystemInformationBlockType19</w:t>
      </w:r>
      <w:r w:rsidRPr="000E3390">
        <w:t>:</w:t>
      </w:r>
    </w:p>
    <w:p w14:paraId="4C84D5DC"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PoolPS</w:t>
      </w:r>
      <w:r w:rsidRPr="000E3390">
        <w:t xml:space="preserve"> in </w:t>
      </w:r>
      <w:r w:rsidRPr="000E3390">
        <w:rPr>
          <w:i/>
        </w:rPr>
        <w:t>SystemInformationBlockType19</w:t>
      </w:r>
      <w:r w:rsidRPr="000E3390">
        <w:t>;</w:t>
      </w:r>
    </w:p>
    <w:p w14:paraId="1F0D2820" w14:textId="77777777" w:rsidR="009722D5" w:rsidRPr="000E3390" w:rsidRDefault="009722D5" w:rsidP="009722D5">
      <w:pPr>
        <w:pStyle w:val="B1"/>
      </w:pPr>
      <w:r w:rsidRPr="000E3390">
        <w:t>1&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56C906E0" w14:textId="77777777" w:rsidR="009722D5" w:rsidRPr="000E3390" w:rsidRDefault="009722D5" w:rsidP="009722D5">
      <w:pPr>
        <w:pStyle w:val="B2"/>
      </w:pPr>
      <w:r w:rsidRPr="000E3390">
        <w:t>2&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7919A281" w14:textId="77777777" w:rsidR="009722D5" w:rsidRPr="000E3390" w:rsidRDefault="009722D5" w:rsidP="009722D5">
      <w:pPr>
        <w:pStyle w:val="B1"/>
      </w:pPr>
      <w:r w:rsidRPr="000E3390">
        <w:t>1&gt;</w:t>
      </w:r>
      <w:r w:rsidRPr="000E3390">
        <w:tab/>
        <w:t>else:</w:t>
      </w:r>
    </w:p>
    <w:p w14:paraId="677C149D" w14:textId="77777777" w:rsidR="009722D5" w:rsidRPr="000E3390" w:rsidRDefault="009722D5" w:rsidP="009722D5">
      <w:pPr>
        <w:pStyle w:val="B2"/>
      </w:pPr>
      <w:r w:rsidRPr="000E3390">
        <w:t>2&gt;</w:t>
      </w:r>
      <w:r w:rsidRPr="000E3390">
        <w:tab/>
        <w:t>configure lower layers to monitor the concerned frequency without affecting normal operation;</w:t>
      </w:r>
    </w:p>
    <w:p w14:paraId="1E2FBEA7" w14:textId="77777777" w:rsidR="009722D5" w:rsidRPr="000E3390" w:rsidRDefault="009722D5" w:rsidP="009722D5">
      <w:pPr>
        <w:pStyle w:val="NO"/>
      </w:pPr>
      <w:r w:rsidRPr="000E3390">
        <w:t>NOTE 1:</w:t>
      </w:r>
      <w:r w:rsidRPr="000E3390">
        <w:tab/>
        <w:t>The requirement not to affect normal UE operation also applies for the acquisition of sidelink discovery related system and synchronisation information from inter-frequency cells.</w:t>
      </w:r>
    </w:p>
    <w:p w14:paraId="28B1CA8F" w14:textId="77777777" w:rsidR="009722D5" w:rsidRPr="000E3390" w:rsidRDefault="009722D5" w:rsidP="009722D5">
      <w:pPr>
        <w:pStyle w:val="NO"/>
      </w:pPr>
      <w:r w:rsidRPr="000E3390">
        <w:t>NOTE 2:</w:t>
      </w:r>
      <w:r w:rsidRPr="000E3390">
        <w:tab/>
        <w:t>The UE is not required to monitor all pools simultaneously.</w:t>
      </w:r>
    </w:p>
    <w:p w14:paraId="47B4AB23" w14:textId="77777777" w:rsidR="009722D5" w:rsidRPr="000E3390" w:rsidRDefault="009722D5" w:rsidP="009722D5">
      <w:pPr>
        <w:pStyle w:val="NO"/>
      </w:pPr>
      <w:r w:rsidRPr="000E3390">
        <w:t>NOTE 3:</w:t>
      </w:r>
      <w:r w:rsidRPr="000E3390">
        <w:tab/>
        <w:t>It is up to UE implementation to decide whether a cell is sufficiently good to be used to monitor sidelink discovery announcements.</w:t>
      </w:r>
    </w:p>
    <w:p w14:paraId="791639B9" w14:textId="77777777" w:rsidR="009722D5" w:rsidRPr="000E3390" w:rsidRDefault="009722D5" w:rsidP="009722D5">
      <w:pPr>
        <w:pStyle w:val="NO"/>
      </w:pPr>
      <w:r w:rsidRPr="000E3390">
        <w:t>NOTE 4:</w:t>
      </w:r>
      <w:r w:rsidRPr="000E3390">
        <w:tab/>
        <w:t xml:space="preserve">If </w:t>
      </w:r>
      <w:r w:rsidRPr="000E3390">
        <w:rPr>
          <w:i/>
        </w:rPr>
        <w:t>discRxPool</w:t>
      </w:r>
      <w:r w:rsidRPr="000E3390">
        <w:t>,</w:t>
      </w:r>
      <w:r w:rsidRPr="000E3390">
        <w:rPr>
          <w:lang w:eastAsia="zh-CN"/>
        </w:rPr>
        <w:t xml:space="preserve"> </w:t>
      </w:r>
      <w:r w:rsidRPr="000E3390">
        <w:rPr>
          <w:i/>
          <w:lang w:eastAsia="zh-CN"/>
        </w:rPr>
        <w:t>discRxPoolPS</w:t>
      </w:r>
      <w:r w:rsidRPr="000E3390">
        <w:rPr>
          <w:lang w:eastAsia="zh-CN"/>
        </w:rPr>
        <w:t xml:space="preserve"> or </w:t>
      </w:r>
      <w:r w:rsidRPr="000E3390">
        <w:rPr>
          <w:i/>
          <w:lang w:eastAsia="zh-CN"/>
        </w:rPr>
        <w:t>discRxResourcesInterFreq</w:t>
      </w:r>
      <w:r w:rsidRPr="000E3390">
        <w:rPr>
          <w:lang w:eastAsia="zh-CN"/>
        </w:rPr>
        <w:t xml:space="preserve"> </w:t>
      </w:r>
      <w:r w:rsidRPr="000E3390">
        <w:t xml:space="preserve">includes one or more entries including </w:t>
      </w:r>
      <w:r w:rsidRPr="000E3390">
        <w:rPr>
          <w:i/>
        </w:rPr>
        <w:t>rxParameters</w:t>
      </w:r>
      <w:r w:rsidRPr="000E3390">
        <w:t>, the UE may only monitor such entries if the associated SLSSIDs are detected. When monitoring such pool(s) the UE applies the timing of the corresponding SLSS.</w:t>
      </w:r>
    </w:p>
    <w:p w14:paraId="64B17081" w14:textId="77777777" w:rsidR="009722D5" w:rsidRPr="000E3390" w:rsidRDefault="009722D5" w:rsidP="009722D5">
      <w:pPr>
        <w:pStyle w:val="3"/>
      </w:pPr>
      <w:bookmarkStart w:id="5995" w:name="_Toc20487130"/>
      <w:bookmarkStart w:id="5996" w:name="_Toc29342425"/>
      <w:bookmarkStart w:id="5997" w:name="_Toc29343564"/>
      <w:bookmarkStart w:id="5998" w:name="_Toc36566824"/>
      <w:bookmarkStart w:id="5999" w:name="_Toc36810255"/>
      <w:bookmarkStart w:id="6000" w:name="_Toc36846619"/>
      <w:bookmarkStart w:id="6001" w:name="_Toc36939272"/>
      <w:bookmarkStart w:id="6002" w:name="_Toc37082252"/>
      <w:bookmarkStart w:id="6003" w:name="_Toc46480884"/>
      <w:bookmarkStart w:id="6004" w:name="_Toc46482118"/>
      <w:bookmarkStart w:id="6005" w:name="_Toc46483352"/>
      <w:bookmarkStart w:id="6006" w:name="_Toc156168039"/>
      <w:r w:rsidRPr="000E3390">
        <w:t>5.10.6</w:t>
      </w:r>
      <w:r w:rsidRPr="000E3390">
        <w:tab/>
      </w:r>
      <w:r w:rsidRPr="000E3390">
        <w:rPr>
          <w:lang w:eastAsia="ko-KR"/>
        </w:rPr>
        <w:t>Sidelink</w:t>
      </w:r>
      <w:r w:rsidRPr="000E3390">
        <w:t xml:space="preserve"> discovery announcement</w:t>
      </w:r>
      <w:bookmarkEnd w:id="5995"/>
      <w:bookmarkEnd w:id="5996"/>
      <w:bookmarkEnd w:id="5997"/>
      <w:bookmarkEnd w:id="5998"/>
      <w:bookmarkEnd w:id="5999"/>
      <w:bookmarkEnd w:id="6000"/>
      <w:bookmarkEnd w:id="6001"/>
      <w:bookmarkEnd w:id="6002"/>
      <w:bookmarkEnd w:id="6003"/>
      <w:bookmarkEnd w:id="6004"/>
      <w:bookmarkEnd w:id="6005"/>
      <w:bookmarkEnd w:id="6006"/>
    </w:p>
    <w:p w14:paraId="06360046" w14:textId="77777777" w:rsidR="009722D5" w:rsidRPr="000E3390" w:rsidRDefault="009722D5" w:rsidP="009722D5">
      <w:r w:rsidRPr="000E3390">
        <w:t xml:space="preserve">A UE capable of </w:t>
      </w:r>
      <w:r w:rsidRPr="000E3390">
        <w:rPr>
          <w:lang w:eastAsia="zh-CN"/>
        </w:rPr>
        <w:t>non-PS related</w:t>
      </w:r>
      <w:r w:rsidRPr="000E3390">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0E3390" w:rsidRDefault="009722D5" w:rsidP="009722D5">
      <w:pPr>
        <w:pStyle w:val="NO"/>
      </w:pPr>
      <w:r w:rsidRPr="000E3390">
        <w:t>NOTE:</w:t>
      </w:r>
      <w:r w:rsidRPr="000E3390">
        <w:tab/>
        <w:t>In case the configured resources are insufficient it is up to UE implementation to decide which sidelink discovery announcements to transmit.</w:t>
      </w:r>
    </w:p>
    <w:p w14:paraId="23109B39" w14:textId="77777777" w:rsidR="009722D5" w:rsidRPr="000E3390" w:rsidRDefault="009722D5" w:rsidP="009722D5">
      <w:pPr>
        <w:pStyle w:val="B1"/>
      </w:pPr>
      <w:r w:rsidRPr="000E3390">
        <w:t>1&gt;</w:t>
      </w:r>
      <w:r w:rsidRPr="000E3390">
        <w:tab/>
        <w:t>if the frequency used to transmit sidelink discovery announcements concerns the serving frequency (RRC_IDLE) or primary frequency (RRC_CONNECTED):</w:t>
      </w:r>
    </w:p>
    <w:p w14:paraId="4F1F8FF4" w14:textId="77777777" w:rsidR="009722D5" w:rsidRPr="000E3390" w:rsidRDefault="009722D5" w:rsidP="009722D5">
      <w:pPr>
        <w:pStyle w:val="B2"/>
      </w:pPr>
      <w:r w:rsidRPr="000E3390">
        <w:lastRenderedPageBreak/>
        <w:t>2&gt;</w:t>
      </w:r>
      <w:r w:rsidRPr="000E3390">
        <w:tab/>
        <w:t>if the UE</w:t>
      </w:r>
      <w:r w:rsidR="00497FBE" w:rsidRPr="000E3390">
        <w:t>'</w:t>
      </w:r>
      <w:r w:rsidRPr="000E3390">
        <w:t>s serving cell (RRC_IDLE) or PCell (RRC_CONNECTED) is suitable as defined in TS 36.304 [4]:</w:t>
      </w:r>
    </w:p>
    <w:p w14:paraId="08E270F7" w14:textId="77777777" w:rsidR="009722D5" w:rsidRPr="000E3390" w:rsidRDefault="009722D5" w:rsidP="009722D5">
      <w:pPr>
        <w:pStyle w:val="B3"/>
      </w:pPr>
      <w:r w:rsidRPr="000E3390">
        <w:t>3&gt;</w:t>
      </w:r>
      <w:r w:rsidRPr="000E3390">
        <w:tab/>
        <w:t>if the UE is in RRC_CONNECTED (i.e. PCell is used for sidelink discovery announcement):</w:t>
      </w:r>
    </w:p>
    <w:p w14:paraId="721467BA" w14:textId="77777777" w:rsidR="009722D5" w:rsidRPr="000E3390" w:rsidRDefault="009722D5" w:rsidP="009722D5">
      <w:pPr>
        <w:pStyle w:val="B4"/>
      </w:pPr>
      <w:r w:rsidRPr="000E3390">
        <w:t>4&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13DC4D06" w14:textId="77777777" w:rsidR="009722D5" w:rsidRPr="000E3390" w:rsidRDefault="009722D5" w:rsidP="009722D5">
      <w:pPr>
        <w:pStyle w:val="B5"/>
      </w:pPr>
      <w:r w:rsidRPr="000E3390">
        <w:t>5&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05839BCD" w14:textId="77777777" w:rsidR="009722D5" w:rsidRPr="000E3390" w:rsidRDefault="009722D5" w:rsidP="009722D5">
      <w:pPr>
        <w:pStyle w:val="B4"/>
      </w:pPr>
      <w:r w:rsidRPr="000E3390">
        <w:t>4&gt;</w:t>
      </w:r>
      <w:r w:rsidRPr="000E3390">
        <w:tab/>
        <w:t xml:space="preserve">else if the UE is configured with </w:t>
      </w:r>
      <w:r w:rsidRPr="000E3390">
        <w:rPr>
          <w:i/>
        </w:rPr>
        <w:t xml:space="preserve">discTxPoolDedicated </w:t>
      </w:r>
      <w:r w:rsidRPr="000E3390">
        <w:t xml:space="preserve">(i.e. </w:t>
      </w:r>
      <w:r w:rsidRPr="000E3390">
        <w:rPr>
          <w:i/>
        </w:rPr>
        <w:t>discTxResources</w:t>
      </w:r>
      <w:r w:rsidRPr="000E3390">
        <w:t xml:space="preserve"> set to </w:t>
      </w:r>
      <w:r w:rsidRPr="000E3390">
        <w:rPr>
          <w:i/>
        </w:rPr>
        <w:t>ue-Selected</w:t>
      </w:r>
      <w:r w:rsidRPr="000E3390">
        <w:t>):</w:t>
      </w:r>
    </w:p>
    <w:p w14:paraId="24FCB8ED"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Dedicated </w:t>
      </w:r>
      <w:r w:rsidRPr="000E3390">
        <w:t>and configure lower layers to use it to transmit the sidelink discovery announcements as specified in 5.10.6a;</w:t>
      </w:r>
    </w:p>
    <w:p w14:paraId="0E4F3172" w14:textId="77777777" w:rsidR="009722D5" w:rsidRPr="000E3390" w:rsidRDefault="009722D5" w:rsidP="009722D5">
      <w:pPr>
        <w:pStyle w:val="B3"/>
      </w:pPr>
      <w:r w:rsidRPr="000E3390">
        <w:t>3&gt;</w:t>
      </w:r>
      <w:r w:rsidRPr="000E3390">
        <w:tab/>
        <w:t>else if T300 is not running (i.e. UE in RRC_IDLE, announcing via serving cell):</w:t>
      </w:r>
    </w:p>
    <w:p w14:paraId="0F28919F" w14:textId="77777777" w:rsidR="009722D5" w:rsidRPr="000E3390" w:rsidRDefault="009722D5" w:rsidP="009722D5">
      <w:pPr>
        <w:pStyle w:val="B4"/>
      </w:pPr>
      <w:r w:rsidRPr="000E3390">
        <w:t>4&gt;</w:t>
      </w:r>
      <w:r w:rsidRPr="000E3390">
        <w:tab/>
        <w:t xml:space="preserve">if </w:t>
      </w:r>
      <w:r w:rsidRPr="000E3390">
        <w:rPr>
          <w:i/>
        </w:rPr>
        <w:t>SystemInformationBlockType19</w:t>
      </w:r>
      <w:r w:rsidRPr="000E3390">
        <w:t xml:space="preserve"> of the serving cell includes </w:t>
      </w:r>
      <w:r w:rsidRPr="000E3390">
        <w:rPr>
          <w:i/>
        </w:rPr>
        <w:t>discTxPoolCommon</w:t>
      </w:r>
      <w:r w:rsidRPr="000E3390">
        <w:t>:</w:t>
      </w:r>
    </w:p>
    <w:p w14:paraId="226744E0"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6EC9FD1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r12</w:t>
      </w:r>
      <w:r w:rsidRPr="000E3390">
        <w:t xml:space="preserve">, if </w:t>
      </w:r>
      <w:r w:rsidRPr="000E3390">
        <w:rPr>
          <w:i/>
        </w:rPr>
        <w:t>discTxCarrierFreq</w:t>
      </w:r>
      <w:r w:rsidRPr="000E3390">
        <w:t xml:space="preserve"> is included in </w:t>
      </w:r>
      <w:r w:rsidRPr="000E3390">
        <w:rPr>
          <w:i/>
        </w:rPr>
        <w:t>discTxInterFreqInfo</w:t>
      </w:r>
      <w:r w:rsidRPr="000E3390">
        <w:t xml:space="preserve">, or with </w:t>
      </w:r>
      <w:r w:rsidRPr="000E3390">
        <w:rPr>
          <w:i/>
        </w:rPr>
        <w:t>discTxResources</w:t>
      </w:r>
      <w:r w:rsidRPr="000E3390">
        <w:t xml:space="preserve"> </w:t>
      </w:r>
      <w:r w:rsidRPr="000E3390">
        <w:rPr>
          <w:lang w:eastAsia="zh-CN"/>
        </w:rPr>
        <w:t xml:space="preserve">within </w:t>
      </w:r>
      <w:r w:rsidRPr="000E3390">
        <w:rPr>
          <w:i/>
          <w:lang w:eastAsia="zh-CN"/>
        </w:rPr>
        <w:t>discTxInfoInterFreqListAdd</w:t>
      </w:r>
      <w:r w:rsidRPr="000E3390">
        <w:rPr>
          <w:lang w:eastAsia="zh-CN"/>
        </w:rPr>
        <w:t xml:space="preserve"> </w:t>
      </w:r>
      <w:r w:rsidRPr="000E3390">
        <w:t xml:space="preserve">in </w:t>
      </w:r>
      <w:r w:rsidRPr="000E3390">
        <w:rPr>
          <w:i/>
        </w:rPr>
        <w:t>discTxInterFreqInfo</w:t>
      </w:r>
      <w:r w:rsidRPr="000E3390">
        <w:t>); and the conditions for non-PS related sidelink discovery operation as defined in 5.10.1</w:t>
      </w:r>
      <w:r w:rsidRPr="000E3390">
        <w:rPr>
          <w:rFonts w:eastAsia="宋体"/>
          <w:lang w:eastAsia="zh-CN"/>
        </w:rPr>
        <w:t>c</w:t>
      </w:r>
      <w:r w:rsidRPr="000E3390">
        <w:t xml:space="preserve"> are met:</w:t>
      </w:r>
    </w:p>
    <w:p w14:paraId="56006D7F" w14:textId="77777777" w:rsidR="009722D5" w:rsidRPr="000E3390" w:rsidRDefault="009722D5" w:rsidP="009722D5">
      <w:pPr>
        <w:pStyle w:val="B2"/>
      </w:pPr>
      <w:r w:rsidRPr="000E3390">
        <w:t>2&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697575E1" w14:textId="77777777" w:rsidR="009722D5" w:rsidRPr="000E3390" w:rsidRDefault="009722D5" w:rsidP="009722D5">
      <w:pPr>
        <w:pStyle w:val="B3"/>
      </w:pPr>
      <w:r w:rsidRPr="000E3390">
        <w:t>3&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5A382349" w14:textId="77777777" w:rsidR="009722D5" w:rsidRPr="000E3390" w:rsidRDefault="009722D5" w:rsidP="009722D5">
      <w:pPr>
        <w:pStyle w:val="B2"/>
      </w:pPr>
      <w:r w:rsidRPr="000E3390">
        <w:t>2&gt;</w:t>
      </w:r>
      <w:r w:rsidRPr="000E3390">
        <w:tab/>
        <w:t xml:space="preserve">else if the UE is configured with </w:t>
      </w:r>
      <w:r w:rsidRPr="000E3390">
        <w:rPr>
          <w:i/>
        </w:rPr>
        <w:t>discTxResources</w:t>
      </w:r>
      <w:r w:rsidRPr="000E3390">
        <w:t xml:space="preserve"> set to </w:t>
      </w:r>
      <w:r w:rsidRPr="000E3390">
        <w:rPr>
          <w:i/>
        </w:rPr>
        <w:t>ue-Selected</w:t>
      </w:r>
      <w:r w:rsidRPr="000E3390">
        <w:t>:</w:t>
      </w:r>
    </w:p>
    <w:p w14:paraId="36AE8C99" w14:textId="77777777" w:rsidR="009722D5" w:rsidRPr="000E3390" w:rsidRDefault="009722D5" w:rsidP="009722D5">
      <w:pPr>
        <w:pStyle w:val="B3"/>
      </w:pPr>
      <w:r w:rsidRPr="000E3390">
        <w:t>3&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6154A4B1"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and </w:t>
      </w:r>
      <w:r w:rsidRPr="000E3390">
        <w:rPr>
          <w:i/>
        </w:rPr>
        <w:t>discTxResourcesInterFreq</w:t>
      </w:r>
      <w:r w:rsidRPr="000E3390">
        <w:t xml:space="preserve"> within</w:t>
      </w:r>
      <w:r w:rsidRPr="000E3390">
        <w:rPr>
          <w:i/>
        </w:rPr>
        <w:t xml:space="preserve"> discResourcesNon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non-PS related sidelink discovery operation as defined in 5.10.1</w:t>
      </w:r>
      <w:r w:rsidRPr="000E3390">
        <w:rPr>
          <w:rFonts w:eastAsia="宋体"/>
          <w:lang w:eastAsia="zh-CN"/>
        </w:rPr>
        <w:t>c</w:t>
      </w:r>
      <w:r w:rsidRPr="000E3390">
        <w:t xml:space="preserve"> are met; or</w:t>
      </w:r>
    </w:p>
    <w:p w14:paraId="073F15B6" w14:textId="77777777" w:rsidR="009722D5" w:rsidRPr="000E3390" w:rsidRDefault="009722D5" w:rsidP="009722D5">
      <w:pPr>
        <w:pStyle w:val="B1"/>
      </w:pPr>
      <w:r w:rsidRPr="000E3390">
        <w:t>1&gt;</w:t>
      </w:r>
      <w:r w:rsidRPr="000E3390">
        <w:tab/>
        <w:t xml:space="preserve">else if </w:t>
      </w:r>
      <w:r w:rsidRPr="000E3390">
        <w:rPr>
          <w:i/>
        </w:rPr>
        <w:t>discTxPool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non-PS related sidelink discovery operation as defined in 5.10.1</w:t>
      </w:r>
      <w:r w:rsidRPr="000E3390">
        <w:rPr>
          <w:rFonts w:eastAsia="宋体"/>
          <w:lang w:eastAsia="zh-CN"/>
        </w:rPr>
        <w:t>c</w:t>
      </w:r>
      <w:r w:rsidRPr="000E3390">
        <w:t xml:space="preserve"> are met:</w:t>
      </w:r>
    </w:p>
    <w:p w14:paraId="1A30A0D1" w14:textId="77777777" w:rsidR="009722D5" w:rsidRPr="000E3390" w:rsidRDefault="009722D5" w:rsidP="009722D5">
      <w:pPr>
        <w:pStyle w:val="B2"/>
      </w:pPr>
      <w:r w:rsidRPr="000E3390">
        <w:t>2&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56962028"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sidelink discovery gaps to transmit sidelink discovery announcements on the concerned frequency;</w:t>
      </w:r>
    </w:p>
    <w:p w14:paraId="585C7B24" w14:textId="77777777" w:rsidR="009722D5" w:rsidRPr="000E3390" w:rsidRDefault="009722D5" w:rsidP="009722D5">
      <w:pPr>
        <w:pStyle w:val="B2"/>
      </w:pPr>
      <w:r w:rsidRPr="000E3390">
        <w:t>2&gt;</w:t>
      </w:r>
      <w:r w:rsidRPr="000E3390">
        <w:tab/>
        <w:t xml:space="preserve">configure lower layers to transmit on the concerned frequency using the sidelink discovery gaps indicated by </w:t>
      </w:r>
      <w:r w:rsidRPr="000E3390">
        <w:rPr>
          <w:i/>
        </w:rPr>
        <w:t>discTxGapConfig</w:t>
      </w:r>
      <w:r w:rsidRPr="000E3390">
        <w:t>,</w:t>
      </w:r>
    </w:p>
    <w:p w14:paraId="6EED0165" w14:textId="77777777" w:rsidR="009722D5" w:rsidRPr="000E3390" w:rsidRDefault="009722D5" w:rsidP="009722D5">
      <w:pPr>
        <w:pStyle w:val="B1"/>
      </w:pPr>
      <w:r w:rsidRPr="000E3390">
        <w:t>1&gt;</w:t>
      </w:r>
      <w:r w:rsidRPr="000E3390">
        <w:tab/>
        <w:t>else:</w:t>
      </w:r>
    </w:p>
    <w:p w14:paraId="155B806C"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25A651B" w14:textId="77777777" w:rsidR="009722D5" w:rsidRPr="000E3390" w:rsidRDefault="009722D5" w:rsidP="009722D5">
      <w:r w:rsidRPr="000E3390">
        <w:t>A UE capable of PS related sidelink discovery that is configured by upper layers to transmit PS related sidelink discovery announcements shall:</w:t>
      </w:r>
    </w:p>
    <w:p w14:paraId="10E5ADA7" w14:textId="74B6870C" w:rsidR="009722D5" w:rsidRPr="000E3390" w:rsidRDefault="009722D5" w:rsidP="009722D5">
      <w:pPr>
        <w:pStyle w:val="B1"/>
      </w:pPr>
      <w:r w:rsidRPr="000E3390">
        <w:t>1&gt;</w:t>
      </w:r>
      <w:r w:rsidRPr="000E3390">
        <w:tab/>
        <w:t>if out of coverage on the frequency used to transmit PS related sidelink discovery announcements as defined in TS 36.304 [4</w:t>
      </w:r>
      <w:r w:rsidR="002224A0" w:rsidRPr="000E3390">
        <w:t>]</w:t>
      </w:r>
      <w:r w:rsidRPr="000E3390">
        <w:t xml:space="preserve">, </w:t>
      </w:r>
      <w:r w:rsidR="002224A0" w:rsidRPr="000E3390">
        <w:t xml:space="preserve">clause </w:t>
      </w:r>
      <w:r w:rsidRPr="000E3390">
        <w:t>11.4</w:t>
      </w:r>
      <w:r w:rsidR="002224A0" w:rsidRPr="000E3390">
        <w:t>,</w:t>
      </w:r>
      <w:r w:rsidRPr="000E3390" w:rsidDel="00102066">
        <w:rPr>
          <w:rFonts w:eastAsia="宋体"/>
          <w:lang w:eastAsia="zh-CN"/>
        </w:rPr>
        <w:t xml:space="preserve"> </w:t>
      </w:r>
      <w:r w:rsidRPr="000E3390">
        <w:t>and the conditions for PS-related sidelink discovery operation as defined in</w:t>
      </w:r>
      <w:r w:rsidRPr="000E3390">
        <w:rPr>
          <w:rFonts w:eastAsia="宋体"/>
        </w:rPr>
        <w:t xml:space="preserve"> 5.10.1</w:t>
      </w:r>
      <w:r w:rsidRPr="000E3390">
        <w:rPr>
          <w:rFonts w:eastAsia="宋体"/>
          <w:lang w:eastAsia="zh-CN"/>
        </w:rPr>
        <w:t>b</w:t>
      </w:r>
      <w:r w:rsidRPr="000E3390">
        <w:rPr>
          <w:rFonts w:eastAsia="宋体"/>
        </w:rPr>
        <w:t xml:space="preserve"> are met</w:t>
      </w:r>
      <w:r w:rsidRPr="000E3390">
        <w:t>:</w:t>
      </w:r>
    </w:p>
    <w:p w14:paraId="5643A86C"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7CA11F62" w14:textId="77777777" w:rsidR="009722D5" w:rsidRPr="000E3390" w:rsidRDefault="009722D5" w:rsidP="009722D5">
      <w:pPr>
        <w:pStyle w:val="B2"/>
      </w:pPr>
      <w:r w:rsidRPr="000E3390">
        <w:lastRenderedPageBreak/>
        <w:t>2&gt;</w:t>
      </w:r>
      <w:r w:rsidRPr="000E3390">
        <w:tab/>
        <w:t>if the UE is selecting a sidelink relay</w:t>
      </w:r>
      <w:r w:rsidRPr="000E3390">
        <w:rPr>
          <w:lang w:eastAsia="zh-CN"/>
        </w:rPr>
        <w:t xml:space="preserve"> UE</w:t>
      </w:r>
      <w:r w:rsidRPr="000E3390">
        <w:t>/ has a selected sidelink relay</w:t>
      </w:r>
      <w:r w:rsidRPr="000E3390">
        <w:rPr>
          <w:lang w:eastAsia="zh-CN"/>
        </w:rPr>
        <w:t xml:space="preserve"> UE</w:t>
      </w:r>
      <w:r w:rsidRPr="000E3390">
        <w:t>:</w:t>
      </w:r>
    </w:p>
    <w:p w14:paraId="4C3DDEDF" w14:textId="77777777" w:rsidR="009722D5" w:rsidRPr="000E3390" w:rsidRDefault="009722D5" w:rsidP="009722D5">
      <w:pPr>
        <w:pStyle w:val="B3"/>
      </w:pPr>
      <w:r w:rsidRPr="000E3390">
        <w:t>3&gt;</w:t>
      </w:r>
      <w:r w:rsidRPr="000E3390">
        <w:tab/>
        <w:t>configure lower layers to transmit sidelink discovery announcements using the pool of resources that were preconfigured and in accordance with the following;</w:t>
      </w:r>
    </w:p>
    <w:p w14:paraId="7C9BFCFB" w14:textId="77777777" w:rsidR="009722D5" w:rsidRPr="000E3390" w:rsidRDefault="009722D5" w:rsidP="009722D5">
      <w:pPr>
        <w:pStyle w:val="B4"/>
      </w:pPr>
      <w:r w:rsidRPr="000E3390">
        <w:t>4&gt;</w:t>
      </w:r>
      <w:r w:rsidRPr="000E3390">
        <w:tab/>
        <w:t xml:space="preserve">randomly select, using a uniform distribution, an entry of </w:t>
      </w:r>
      <w:r w:rsidRPr="000E3390">
        <w:rPr>
          <w:i/>
        </w:rPr>
        <w:t>preconfigDisc</w:t>
      </w:r>
      <w:r w:rsidRPr="000E3390">
        <w:t xml:space="preserve"> in </w:t>
      </w:r>
      <w:r w:rsidRPr="000E3390">
        <w:rPr>
          <w:i/>
        </w:rPr>
        <w:t>SL-Preconfiguration</w:t>
      </w:r>
      <w:r w:rsidRPr="000E3390">
        <w:t xml:space="preserve"> defined in 9.3;</w:t>
      </w:r>
    </w:p>
    <w:p w14:paraId="07451F93" w14:textId="77777777" w:rsidR="009722D5" w:rsidRPr="000E3390" w:rsidRDefault="009722D5" w:rsidP="009722D5">
      <w:pPr>
        <w:pStyle w:val="B4"/>
      </w:pPr>
      <w:r w:rsidRPr="000E3390">
        <w:t>4&gt;</w:t>
      </w:r>
      <w:r w:rsidRPr="000E3390">
        <w:tab/>
        <w:t>using the timing of the selected SyncRef UE, or if the UE does not have a selected SyncRef UE, based on the UEs own timing;</w:t>
      </w:r>
    </w:p>
    <w:p w14:paraId="01D8FD95" w14:textId="77777777" w:rsidR="009722D5" w:rsidRPr="000E3390" w:rsidRDefault="009722D5" w:rsidP="009722D5">
      <w:pPr>
        <w:pStyle w:val="B1"/>
      </w:pPr>
      <w:r w:rsidRPr="000E3390">
        <w:t>1&gt;</w:t>
      </w:r>
      <w:r w:rsidRPr="000E3390">
        <w:tab/>
        <w:t>else if the frequency used to transmit sidelink discovery announcements concerns the serving frequency (RRC_IDLE) or primary frequency (RRC_CONNECTED)</w:t>
      </w:r>
      <w:r w:rsidRPr="000E3390" w:rsidDel="00102066">
        <w:t xml:space="preserve"> </w:t>
      </w:r>
      <w:r w:rsidRPr="000E3390">
        <w:t>and the conditions for PS related sidelink discovery operation as defined in</w:t>
      </w:r>
      <w:r w:rsidRPr="000E3390">
        <w:rPr>
          <w:rFonts w:eastAsia="宋体"/>
        </w:rPr>
        <w:t xml:space="preserve"> 5.10.1</w:t>
      </w:r>
      <w:r w:rsidRPr="000E3390">
        <w:rPr>
          <w:rFonts w:eastAsia="宋体"/>
          <w:lang w:eastAsia="zh-CN"/>
        </w:rPr>
        <w:t>b</w:t>
      </w:r>
      <w:r w:rsidRPr="000E3390">
        <w:rPr>
          <w:rFonts w:eastAsia="宋体"/>
        </w:rPr>
        <w:t xml:space="preserve"> are met</w:t>
      </w:r>
      <w:r w:rsidRPr="000E3390">
        <w:t>:</w:t>
      </w:r>
    </w:p>
    <w:p w14:paraId="7C84F2ED"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136857FA" w14:textId="77777777" w:rsidR="009722D5" w:rsidRPr="000E3390" w:rsidRDefault="009722D5" w:rsidP="009722D5">
      <w:pPr>
        <w:pStyle w:val="B2"/>
        <w:rPr>
          <w:lang w:eastAsia="zh-TW"/>
        </w:rPr>
      </w:pPr>
      <w:r w:rsidRPr="000E3390">
        <w:t>2&gt;</w:t>
      </w:r>
      <w:r w:rsidRPr="000E3390">
        <w:tab/>
        <w:t xml:space="preserve">if the UE is acting as sidelink relay UE; </w:t>
      </w:r>
      <w:r w:rsidRPr="000E3390">
        <w:rPr>
          <w:lang w:eastAsia="zh-TW"/>
        </w:rPr>
        <w:t xml:space="preserve">and </w:t>
      </w:r>
      <w:r w:rsidRPr="000E3390">
        <w:t>if the UE is in RRC_IDLE; and if the sidelink relay UE threshold conditions as specified in 5.10.10.4 are met; or</w:t>
      </w:r>
    </w:p>
    <w:p w14:paraId="2503CF30" w14:textId="77777777" w:rsidR="009722D5" w:rsidRPr="000E3390" w:rsidRDefault="009722D5" w:rsidP="009722D5">
      <w:pPr>
        <w:pStyle w:val="B2"/>
      </w:pPr>
      <w:r w:rsidRPr="000E3390">
        <w:t>2&gt;</w:t>
      </w:r>
      <w:r w:rsidRPr="000E3390">
        <w:tab/>
        <w:t xml:space="preserve">if the UE is acting as sidelink relay UE; </w:t>
      </w:r>
      <w:r w:rsidRPr="000E3390">
        <w:rPr>
          <w:lang w:eastAsia="zh-TW"/>
        </w:rPr>
        <w:t xml:space="preserve">and </w:t>
      </w:r>
      <w:r w:rsidRPr="000E3390">
        <w:t>if the UE is in RRC_CONNECTED;</w:t>
      </w:r>
      <w:r w:rsidRPr="000E3390">
        <w:rPr>
          <w:lang w:eastAsia="zh-TW"/>
        </w:rPr>
        <w:t xml:space="preserve"> or</w:t>
      </w:r>
    </w:p>
    <w:p w14:paraId="1E303536" w14:textId="77777777" w:rsidR="009722D5" w:rsidRPr="000E3390" w:rsidRDefault="009722D5" w:rsidP="009722D5">
      <w:pPr>
        <w:pStyle w:val="B2"/>
      </w:pPr>
      <w:r w:rsidRPr="000E3390">
        <w:t>2&gt;</w:t>
      </w:r>
      <w:r w:rsidRPr="000E3390">
        <w:tab/>
        <w:t>if the UE is selecting a sidelink relay UE / has a selected sidelink relay UE; and if the sidelink remote UE threshold conditions as specified in 5.10.11.5 are met:</w:t>
      </w:r>
    </w:p>
    <w:p w14:paraId="3A762B1D" w14:textId="77777777" w:rsidR="009722D5" w:rsidRPr="000E3390" w:rsidRDefault="009722D5" w:rsidP="009722D5">
      <w:pPr>
        <w:pStyle w:val="B3"/>
      </w:pPr>
      <w:r w:rsidRPr="000E3390">
        <w:rPr>
          <w:rFonts w:eastAsia="宋体"/>
          <w:lang w:eastAsia="zh-CN"/>
        </w:rPr>
        <w:t>3&gt;</w:t>
      </w:r>
      <w:r w:rsidRPr="000E3390">
        <w:rPr>
          <w:rFonts w:eastAsia="宋体"/>
          <w:lang w:eastAsia="zh-CN"/>
        </w:rPr>
        <w:tab/>
      </w:r>
      <w:r w:rsidRPr="000E3390">
        <w:t xml:space="preserve">if the UE is configured with </w:t>
      </w:r>
      <w:r w:rsidRPr="000E3390">
        <w:rPr>
          <w:i/>
        </w:rPr>
        <w:t>discTxPoolPS-Dedicated</w:t>
      </w:r>
      <w:r w:rsidRPr="000E3390">
        <w:t>; or</w:t>
      </w:r>
    </w:p>
    <w:p w14:paraId="6260D0D9" w14:textId="77777777" w:rsidR="009722D5" w:rsidRPr="000E3390" w:rsidRDefault="009722D5" w:rsidP="009722D5">
      <w:pPr>
        <w:pStyle w:val="B3"/>
      </w:pPr>
      <w:r w:rsidRPr="000E3390">
        <w:t>3&gt;</w:t>
      </w:r>
      <w:r w:rsidRPr="000E3390">
        <w:tab/>
        <w:t xml:space="preserve">if the UE is in RRC_IDLE; and if </w:t>
      </w:r>
      <w:r w:rsidRPr="000E3390">
        <w:rPr>
          <w:i/>
        </w:rPr>
        <w:t>discTxPoolPS-Common</w:t>
      </w:r>
      <w:r w:rsidRPr="000E3390">
        <w:t xml:space="preserve"> is included in </w:t>
      </w:r>
      <w:r w:rsidRPr="000E3390">
        <w:rPr>
          <w:i/>
        </w:rPr>
        <w:t>SystemInformationBlockType19</w:t>
      </w:r>
      <w:r w:rsidRPr="000E3390">
        <w:t>:</w:t>
      </w:r>
    </w:p>
    <w:p w14:paraId="37390274" w14:textId="77777777" w:rsidR="009722D5" w:rsidRPr="000E3390" w:rsidRDefault="009722D5" w:rsidP="009722D5">
      <w:pPr>
        <w:pStyle w:val="B4"/>
      </w:pPr>
      <w:r w:rsidRPr="000E3390">
        <w:t>4&gt;</w:t>
      </w:r>
      <w:r w:rsidRPr="000E3390">
        <w:tab/>
        <w:t>select an entry of the list of resource pool entries and configure lower layers to use it to transmit the sidelink discovery announcements as specified in 5.10.6a;</w:t>
      </w:r>
    </w:p>
    <w:p w14:paraId="211FEC04"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scheduled</w:t>
      </w:r>
      <w:r w:rsidRPr="000E3390">
        <w:t>:</w:t>
      </w:r>
    </w:p>
    <w:p w14:paraId="60AE210E"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1336FA7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PS</w:t>
      </w:r>
      <w:r w:rsidRPr="000E3390">
        <w:t xml:space="preserve"> in </w:t>
      </w:r>
      <w:r w:rsidRPr="000E3390">
        <w:rPr>
          <w:i/>
        </w:rPr>
        <w:t>discTxInterFreqInfo</w:t>
      </w:r>
      <w:r w:rsidRPr="000E3390">
        <w:t xml:space="preserve"> within </w:t>
      </w:r>
      <w:r w:rsidRPr="000E3390">
        <w:rPr>
          <w:i/>
        </w:rPr>
        <w:t>sl-DiscConfig</w:t>
      </w:r>
      <w:r w:rsidRPr="000E3390">
        <w:t>); and the conditions for PS related sidelink discovery operation as defined in 5.10.1</w:t>
      </w:r>
      <w:r w:rsidRPr="000E3390">
        <w:rPr>
          <w:rFonts w:eastAsia="宋体"/>
          <w:lang w:eastAsia="zh-CN"/>
        </w:rPr>
        <w:t>b</w:t>
      </w:r>
      <w:r w:rsidRPr="000E3390">
        <w:t xml:space="preserve"> are met:</w:t>
      </w:r>
    </w:p>
    <w:p w14:paraId="3F347689"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5AB4398A" w14:textId="77777777" w:rsidR="009722D5" w:rsidRPr="000E3390" w:rsidRDefault="009722D5" w:rsidP="009722D5">
      <w:pPr>
        <w:pStyle w:val="B3"/>
      </w:pPr>
      <w:r w:rsidRPr="000E3390">
        <w:t>3&gt;</w:t>
      </w:r>
      <w:r w:rsidRPr="000E3390">
        <w:tab/>
        <w:t xml:space="preserve">if the UE is configured with </w:t>
      </w:r>
      <w:r w:rsidRPr="000E3390">
        <w:rPr>
          <w:i/>
        </w:rPr>
        <w:t>discTxResourcesPS</w:t>
      </w:r>
      <w:r w:rsidRPr="000E3390">
        <w:t xml:space="preserve"> set to </w:t>
      </w:r>
      <w:r w:rsidRPr="000E3390">
        <w:rPr>
          <w:i/>
        </w:rPr>
        <w:t>scheduled</w:t>
      </w:r>
      <w:r w:rsidRPr="000E3390">
        <w:t>:</w:t>
      </w:r>
    </w:p>
    <w:p w14:paraId="4F103FD2"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3D6D2937"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ue-Selected</w:t>
      </w:r>
      <w:r w:rsidRPr="000E3390">
        <w:t>:</w:t>
      </w:r>
    </w:p>
    <w:p w14:paraId="1FD2F93A" w14:textId="77777777" w:rsidR="009722D5" w:rsidRPr="000E3390" w:rsidRDefault="009722D5" w:rsidP="009722D5">
      <w:pPr>
        <w:pStyle w:val="B4"/>
      </w:pPr>
      <w:r w:rsidRPr="000E3390">
        <w:t>4&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7BAFDC2A"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while </w:t>
      </w:r>
      <w:r w:rsidRPr="000E3390">
        <w:rPr>
          <w:i/>
        </w:rPr>
        <w:t xml:space="preserve">discTxResourcesInterFreq </w:t>
      </w:r>
      <w:r w:rsidRPr="000E3390">
        <w:t xml:space="preserve">within </w:t>
      </w:r>
      <w:r w:rsidRPr="000E3390">
        <w:rPr>
          <w:i/>
        </w:rPr>
        <w:t>discResources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PS related sidelink discovery operation as defined in 5.10.1</w:t>
      </w:r>
      <w:r w:rsidRPr="000E3390">
        <w:rPr>
          <w:rFonts w:eastAsia="宋体"/>
          <w:lang w:eastAsia="zh-CN"/>
        </w:rPr>
        <w:t>b</w:t>
      </w:r>
      <w:r w:rsidRPr="000E3390">
        <w:t xml:space="preserve"> are met:</w:t>
      </w:r>
    </w:p>
    <w:p w14:paraId="249E3D02"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6597320B"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7467B24D" w14:textId="77777777" w:rsidR="009722D5" w:rsidRPr="000E3390" w:rsidRDefault="009722D5" w:rsidP="009722D5">
      <w:pPr>
        <w:pStyle w:val="B1"/>
      </w:pPr>
      <w:r w:rsidRPr="000E3390">
        <w:t>1&gt;</w:t>
      </w:r>
      <w:r w:rsidRPr="000E3390">
        <w:tab/>
        <w:t xml:space="preserve">else if </w:t>
      </w:r>
      <w:r w:rsidRPr="000E3390">
        <w:rPr>
          <w:i/>
        </w:rPr>
        <w:t>discTxPoolPS-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PS related sidelink discovery operation as defined in 5.10.1</w:t>
      </w:r>
      <w:r w:rsidRPr="000E3390">
        <w:rPr>
          <w:rFonts w:eastAsia="宋体"/>
          <w:lang w:eastAsia="zh-CN"/>
        </w:rPr>
        <w:t>b</w:t>
      </w:r>
      <w:r w:rsidRPr="000E3390">
        <w:t xml:space="preserve"> are met:</w:t>
      </w:r>
    </w:p>
    <w:p w14:paraId="493019CD" w14:textId="77777777" w:rsidR="009722D5" w:rsidRPr="000E3390" w:rsidRDefault="009722D5" w:rsidP="009722D5">
      <w:pPr>
        <w:pStyle w:val="B2"/>
      </w:pPr>
      <w:r w:rsidRPr="000E3390">
        <w:lastRenderedPageBreak/>
        <w:t>2&gt;</w:t>
      </w:r>
      <w:r w:rsidRPr="000E3390">
        <w:tab/>
        <w:t>if configured by upper layers to transmit non-relay PS related sidelink discovery announcements:</w:t>
      </w:r>
    </w:p>
    <w:p w14:paraId="555AA19E"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PS-Common </w:t>
      </w:r>
      <w:r w:rsidRPr="000E3390">
        <w:t>and configure lower layers to use it to transmit the sidelink discovery announcements as specified in 5.10.6a;</w:t>
      </w:r>
    </w:p>
    <w:p w14:paraId="10F70391"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gaps to transmit sidelink discovery announcements on the concerned frequency;</w:t>
      </w:r>
    </w:p>
    <w:p w14:paraId="6F508AFE" w14:textId="77777777" w:rsidR="009722D5" w:rsidRPr="000E3390" w:rsidRDefault="009722D5" w:rsidP="009722D5">
      <w:pPr>
        <w:pStyle w:val="B2"/>
      </w:pPr>
      <w:r w:rsidRPr="000E3390">
        <w:t>2&gt;</w:t>
      </w:r>
      <w:r w:rsidRPr="000E3390">
        <w:tab/>
        <w:t xml:space="preserve">configure lower layers to transmit on the concerned frequency using the gaps indicated by </w:t>
      </w:r>
      <w:r w:rsidRPr="000E3390">
        <w:rPr>
          <w:i/>
        </w:rPr>
        <w:t>discTxGapConfig</w:t>
      </w:r>
      <w:r w:rsidRPr="000E3390">
        <w:t>,</w:t>
      </w:r>
    </w:p>
    <w:p w14:paraId="7FF130C0" w14:textId="77777777" w:rsidR="009722D5" w:rsidRPr="000E3390" w:rsidRDefault="009722D5" w:rsidP="009722D5">
      <w:pPr>
        <w:pStyle w:val="B1"/>
      </w:pPr>
      <w:r w:rsidRPr="000E3390">
        <w:t>1&gt;</w:t>
      </w:r>
      <w:r w:rsidRPr="000E3390">
        <w:tab/>
        <w:t>else:</w:t>
      </w:r>
    </w:p>
    <w:p w14:paraId="62E826F7"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F2BBD40" w14:textId="77777777" w:rsidR="009722D5" w:rsidRPr="000E3390" w:rsidRDefault="009722D5" w:rsidP="009722D5">
      <w:pPr>
        <w:pStyle w:val="3"/>
      </w:pPr>
      <w:bookmarkStart w:id="6007" w:name="_Toc20487131"/>
      <w:bookmarkStart w:id="6008" w:name="_Toc29342426"/>
      <w:bookmarkStart w:id="6009" w:name="_Toc29343565"/>
      <w:bookmarkStart w:id="6010" w:name="_Toc36566825"/>
      <w:bookmarkStart w:id="6011" w:name="_Toc36810256"/>
      <w:bookmarkStart w:id="6012" w:name="_Toc36846620"/>
      <w:bookmarkStart w:id="6013" w:name="_Toc36939273"/>
      <w:bookmarkStart w:id="6014" w:name="_Toc37082253"/>
      <w:bookmarkStart w:id="6015" w:name="_Toc46480885"/>
      <w:bookmarkStart w:id="6016" w:name="_Toc46482119"/>
      <w:bookmarkStart w:id="6017" w:name="_Toc46483353"/>
      <w:bookmarkStart w:id="6018" w:name="_Toc156168040"/>
      <w:r w:rsidRPr="000E3390">
        <w:t>5.10.6a</w:t>
      </w:r>
      <w:r w:rsidRPr="000E3390">
        <w:tab/>
      </w:r>
      <w:r w:rsidRPr="000E3390">
        <w:rPr>
          <w:lang w:eastAsia="ko-KR"/>
        </w:rPr>
        <w:t>Sidelink</w:t>
      </w:r>
      <w:r w:rsidRPr="000E3390">
        <w:t xml:space="preserve"> discovery announcement pool selection</w:t>
      </w:r>
      <w:bookmarkEnd w:id="6007"/>
      <w:bookmarkEnd w:id="6008"/>
      <w:bookmarkEnd w:id="6009"/>
      <w:bookmarkEnd w:id="6010"/>
      <w:bookmarkEnd w:id="6011"/>
      <w:bookmarkEnd w:id="6012"/>
      <w:bookmarkEnd w:id="6013"/>
      <w:bookmarkEnd w:id="6014"/>
      <w:bookmarkEnd w:id="6015"/>
      <w:bookmarkEnd w:id="6016"/>
      <w:bookmarkEnd w:id="6017"/>
      <w:bookmarkEnd w:id="6018"/>
    </w:p>
    <w:p w14:paraId="4C083331" w14:textId="77777777" w:rsidR="009722D5" w:rsidRPr="000E3390" w:rsidRDefault="009722D5" w:rsidP="009722D5">
      <w:r w:rsidRPr="000E3390">
        <w:t xml:space="preserve">A UE that is configured with a list of resource pool entries for sidelink discovery announcement transmission (i.e. by </w:t>
      </w:r>
      <w:r w:rsidRPr="000E3390">
        <w:rPr>
          <w:i/>
          <w:lang w:eastAsia="zh-CN"/>
        </w:rPr>
        <w:t>SL-DiscTxPoolList</w:t>
      </w:r>
      <w:r w:rsidRPr="000E3390">
        <w:t>) shall:</w:t>
      </w:r>
    </w:p>
    <w:p w14:paraId="71A0AADA" w14:textId="77777777" w:rsidR="009722D5" w:rsidRPr="000E3390" w:rsidRDefault="009722D5" w:rsidP="009722D5">
      <w:pPr>
        <w:pStyle w:val="B1"/>
      </w:pPr>
      <w:r w:rsidRPr="000E3390">
        <w:t>1&gt;</w:t>
      </w:r>
      <w:r w:rsidRPr="000E3390">
        <w:tab/>
        <w:t xml:space="preserve">if </w:t>
      </w:r>
      <w:r w:rsidRPr="000E3390">
        <w:rPr>
          <w:i/>
        </w:rPr>
        <w:t>poolSelection</w:t>
      </w:r>
      <w:r w:rsidRPr="000E3390">
        <w:t xml:space="preserve"> is set to </w:t>
      </w:r>
      <w:r w:rsidRPr="000E3390">
        <w:rPr>
          <w:i/>
        </w:rPr>
        <w:t>rsrpBased</w:t>
      </w:r>
      <w:r w:rsidRPr="000E3390">
        <w:t>:</w:t>
      </w:r>
    </w:p>
    <w:p w14:paraId="3BC7550C" w14:textId="77777777" w:rsidR="009722D5" w:rsidRPr="000E3390" w:rsidRDefault="009722D5" w:rsidP="009722D5">
      <w:pPr>
        <w:pStyle w:val="B2"/>
      </w:pPr>
      <w:r w:rsidRPr="000E3390">
        <w:t>2&gt;</w:t>
      </w:r>
      <w:r w:rsidRPr="000E3390">
        <w:tab/>
        <w:t xml:space="preserve">select a pool from the list of pools the UE is configured with for which the RSRP measurement of the reference cell selected as defined in 5.10.6b, after applying the layer 3 filter defined by </w:t>
      </w:r>
      <w:r w:rsidRPr="000E3390">
        <w:rPr>
          <w:i/>
        </w:rPr>
        <w:t>quantityConfig</w:t>
      </w:r>
      <w:r w:rsidRPr="000E3390">
        <w:t xml:space="preserve"> as specified in 5.5.3.2, is in-between </w:t>
      </w:r>
      <w:r w:rsidRPr="000E3390">
        <w:rPr>
          <w:i/>
        </w:rPr>
        <w:t>threshLow</w:t>
      </w:r>
      <w:r w:rsidRPr="000E3390">
        <w:t xml:space="preserve"> and </w:t>
      </w:r>
      <w:r w:rsidRPr="000E3390">
        <w:rPr>
          <w:i/>
        </w:rPr>
        <w:t>threshHigh</w:t>
      </w:r>
      <w:r w:rsidRPr="000E3390">
        <w:t>;</w:t>
      </w:r>
    </w:p>
    <w:p w14:paraId="69167DE8" w14:textId="77777777" w:rsidR="009722D5" w:rsidRPr="000E3390" w:rsidRDefault="009722D5" w:rsidP="009722D5">
      <w:pPr>
        <w:pStyle w:val="B1"/>
      </w:pPr>
      <w:r w:rsidRPr="000E3390">
        <w:t>1&gt;</w:t>
      </w:r>
      <w:r w:rsidRPr="000E3390">
        <w:tab/>
        <w:t>else:</w:t>
      </w:r>
    </w:p>
    <w:p w14:paraId="1EE9113D" w14:textId="77777777" w:rsidR="009722D5" w:rsidRPr="000E3390" w:rsidRDefault="009722D5" w:rsidP="009722D5">
      <w:pPr>
        <w:pStyle w:val="B2"/>
      </w:pPr>
      <w:r w:rsidRPr="000E3390">
        <w:t>2&gt;</w:t>
      </w:r>
      <w:r w:rsidRPr="000E3390">
        <w:tab/>
        <w:t>randomly select, using a uniform distribution, a pool from the list of pools the UE is configured with;</w:t>
      </w:r>
    </w:p>
    <w:p w14:paraId="6E471079" w14:textId="77777777" w:rsidR="009722D5" w:rsidRPr="000E3390" w:rsidRDefault="009722D5" w:rsidP="009722D5">
      <w:pPr>
        <w:pStyle w:val="B1"/>
      </w:pPr>
      <w:r w:rsidRPr="000E3390">
        <w:t>1&gt;</w:t>
      </w:r>
      <w:r w:rsidRPr="000E3390">
        <w:tab/>
        <w:t>configure lower layers to transmit the sidelink discovery announcement using the selected pool of resources;</w:t>
      </w:r>
    </w:p>
    <w:p w14:paraId="374FDE74" w14:textId="77777777" w:rsidR="009722D5" w:rsidRPr="000E3390" w:rsidRDefault="009722D5" w:rsidP="009722D5">
      <w:pPr>
        <w:pStyle w:val="NO"/>
      </w:pPr>
      <w:r w:rsidRPr="000E3390">
        <w:t>NOTE 1:</w:t>
      </w:r>
      <w:r w:rsidRPr="000E3390">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0E3390" w:rsidRDefault="009722D5" w:rsidP="009722D5">
      <w:pPr>
        <w:pStyle w:val="3"/>
      </w:pPr>
      <w:bookmarkStart w:id="6019" w:name="_Toc20487132"/>
      <w:bookmarkStart w:id="6020" w:name="_Toc29342427"/>
      <w:bookmarkStart w:id="6021" w:name="_Toc29343566"/>
      <w:bookmarkStart w:id="6022" w:name="_Toc36566826"/>
      <w:bookmarkStart w:id="6023" w:name="_Toc36810257"/>
      <w:bookmarkStart w:id="6024" w:name="_Toc36846621"/>
      <w:bookmarkStart w:id="6025" w:name="_Toc36939274"/>
      <w:bookmarkStart w:id="6026" w:name="_Toc37082254"/>
      <w:bookmarkStart w:id="6027" w:name="_Toc46480886"/>
      <w:bookmarkStart w:id="6028" w:name="_Toc46482120"/>
      <w:bookmarkStart w:id="6029" w:name="_Toc46483354"/>
      <w:bookmarkStart w:id="6030" w:name="_Toc156168041"/>
      <w:r w:rsidRPr="000E3390">
        <w:t>5.10.6b</w:t>
      </w:r>
      <w:r w:rsidRPr="000E3390">
        <w:tab/>
      </w:r>
      <w:r w:rsidRPr="000E3390">
        <w:rPr>
          <w:lang w:eastAsia="ko-KR"/>
        </w:rPr>
        <w:t>Sidelink</w:t>
      </w:r>
      <w:r w:rsidRPr="000E3390">
        <w:t xml:space="preserve"> discovery announcement reference carrier selection</w:t>
      </w:r>
      <w:bookmarkEnd w:id="6019"/>
      <w:bookmarkEnd w:id="6020"/>
      <w:bookmarkEnd w:id="6021"/>
      <w:bookmarkEnd w:id="6022"/>
      <w:bookmarkEnd w:id="6023"/>
      <w:bookmarkEnd w:id="6024"/>
      <w:bookmarkEnd w:id="6025"/>
      <w:bookmarkEnd w:id="6026"/>
      <w:bookmarkEnd w:id="6027"/>
      <w:bookmarkEnd w:id="6028"/>
      <w:bookmarkEnd w:id="6029"/>
      <w:bookmarkEnd w:id="6030"/>
    </w:p>
    <w:p w14:paraId="78A22AD1" w14:textId="77777777" w:rsidR="009722D5" w:rsidRPr="000E3390" w:rsidRDefault="009722D5" w:rsidP="009722D5">
      <w:r w:rsidRPr="000E3390">
        <w:t>A UE capable of sidelink discovery that is configured by upper layers to transmit sidelink discovery announcements shall:</w:t>
      </w:r>
    </w:p>
    <w:p w14:paraId="00519914" w14:textId="77777777" w:rsidR="009722D5" w:rsidRPr="000E3390" w:rsidRDefault="009722D5" w:rsidP="009722D5">
      <w:pPr>
        <w:pStyle w:val="B1"/>
      </w:pPr>
      <w:r w:rsidRPr="000E3390">
        <w:t>1&gt;</w:t>
      </w:r>
      <w:r w:rsidRPr="000E3390">
        <w:tab/>
        <w:t>for each frequency the UE is transmitting sidelink discovery announcements on, select a cell to be used as reference for synchronisation and DL measurements in accordance with the following:</w:t>
      </w:r>
    </w:p>
    <w:p w14:paraId="556A3F33" w14:textId="77777777" w:rsidR="009722D5" w:rsidRPr="000E3390" w:rsidRDefault="009722D5" w:rsidP="009722D5">
      <w:pPr>
        <w:pStyle w:val="B2"/>
      </w:pPr>
      <w:r w:rsidRPr="000E3390">
        <w:t>2&gt;</w:t>
      </w:r>
      <w:r w:rsidRPr="000E3390">
        <w:tab/>
        <w:t>if the frequency concerns the primary frequency:</w:t>
      </w:r>
    </w:p>
    <w:p w14:paraId="68076470" w14:textId="77777777" w:rsidR="009722D5" w:rsidRPr="000E3390" w:rsidRDefault="009722D5" w:rsidP="009722D5">
      <w:pPr>
        <w:pStyle w:val="B3"/>
      </w:pPr>
      <w:r w:rsidRPr="000E3390">
        <w:t>3&gt;</w:t>
      </w:r>
      <w:r w:rsidRPr="000E3390">
        <w:tab/>
        <w:t>use the PCell as reference;</w:t>
      </w:r>
    </w:p>
    <w:p w14:paraId="7EA50DE7" w14:textId="77777777" w:rsidR="009722D5" w:rsidRPr="000E3390" w:rsidRDefault="009722D5" w:rsidP="009722D5">
      <w:pPr>
        <w:pStyle w:val="B2"/>
      </w:pPr>
      <w:r w:rsidRPr="000E3390">
        <w:t>2&gt;</w:t>
      </w:r>
      <w:r w:rsidRPr="000E3390">
        <w:tab/>
        <w:t>else if the frequency concerns a secondary frequency:</w:t>
      </w:r>
    </w:p>
    <w:p w14:paraId="1D13425E" w14:textId="77777777" w:rsidR="009722D5" w:rsidRPr="000E3390" w:rsidRDefault="009722D5" w:rsidP="009722D5">
      <w:pPr>
        <w:pStyle w:val="B3"/>
      </w:pPr>
      <w:r w:rsidRPr="000E3390">
        <w:t>3&gt;</w:t>
      </w:r>
      <w:r w:rsidRPr="000E3390">
        <w:tab/>
        <w:t>use the concerned SCell as reference;</w:t>
      </w:r>
    </w:p>
    <w:p w14:paraId="06E5D5E9" w14:textId="77777777" w:rsidR="009722D5" w:rsidRPr="000E3390" w:rsidRDefault="009722D5" w:rsidP="009722D5">
      <w:pPr>
        <w:pStyle w:val="B2"/>
      </w:pPr>
      <w:r w:rsidRPr="000E3390">
        <w:t>2&gt;</w:t>
      </w:r>
      <w:r w:rsidRPr="000E3390">
        <w:tab/>
        <w:t xml:space="preserve">else if the UE is configured with </w:t>
      </w:r>
      <w:r w:rsidRPr="000E3390">
        <w:rPr>
          <w:i/>
        </w:rPr>
        <w:t>discTxRefCarrierDedicated</w:t>
      </w:r>
      <w:r w:rsidRPr="000E3390">
        <w:t xml:space="preserve"> for the frequency:</w:t>
      </w:r>
    </w:p>
    <w:p w14:paraId="3A4C033E" w14:textId="77777777" w:rsidR="009722D5" w:rsidRPr="000E3390" w:rsidRDefault="009722D5" w:rsidP="009722D5">
      <w:pPr>
        <w:pStyle w:val="B3"/>
      </w:pPr>
      <w:r w:rsidRPr="000E3390">
        <w:t>3&gt;</w:t>
      </w:r>
      <w:r w:rsidRPr="000E3390">
        <w:tab/>
        <w:t>use the cell indicated by this field as reference;</w:t>
      </w:r>
    </w:p>
    <w:p w14:paraId="112532D3" w14:textId="77777777" w:rsidR="009722D5" w:rsidRPr="000E3390" w:rsidRDefault="009722D5" w:rsidP="009722D5">
      <w:pPr>
        <w:pStyle w:val="B2"/>
      </w:pPr>
      <w:r w:rsidRPr="000E3390">
        <w:t>2&gt;</w:t>
      </w:r>
      <w:r w:rsidRPr="000E3390">
        <w:tab/>
        <w:t xml:space="preserve">else if the UE is configured with </w:t>
      </w:r>
      <w:r w:rsidRPr="000E3390">
        <w:rPr>
          <w:i/>
          <w:lang w:eastAsia="zh-CN"/>
        </w:rPr>
        <w:t>r</w:t>
      </w:r>
      <w:r w:rsidRPr="000E3390">
        <w:rPr>
          <w:i/>
        </w:rPr>
        <w:t>efCarrierCommon</w:t>
      </w:r>
      <w:r w:rsidRPr="000E3390">
        <w:t xml:space="preserve"> for the frequency:</w:t>
      </w:r>
    </w:p>
    <w:p w14:paraId="5B1B7F33" w14:textId="77777777" w:rsidR="009722D5" w:rsidRPr="000E3390" w:rsidRDefault="009722D5" w:rsidP="009722D5">
      <w:pPr>
        <w:pStyle w:val="B3"/>
      </w:pPr>
      <w:r w:rsidRPr="000E3390">
        <w:t>3&gt;</w:t>
      </w:r>
      <w:r w:rsidRPr="000E3390">
        <w:tab/>
        <w:t>use the serving cell (RRC_IDLE)/ PCell (RRC_CONNECTED) as reference;</w:t>
      </w:r>
    </w:p>
    <w:p w14:paraId="48EBAA5C" w14:textId="77777777" w:rsidR="009722D5" w:rsidRPr="000E3390" w:rsidRDefault="009722D5" w:rsidP="009722D5">
      <w:pPr>
        <w:pStyle w:val="B2"/>
      </w:pPr>
      <w:r w:rsidRPr="000E3390">
        <w:t>2&gt;</w:t>
      </w:r>
      <w:r w:rsidRPr="000E3390">
        <w:tab/>
        <w:t>else:</w:t>
      </w:r>
    </w:p>
    <w:p w14:paraId="13F3554E" w14:textId="77777777" w:rsidR="009722D5" w:rsidRPr="000E3390" w:rsidRDefault="009722D5" w:rsidP="009722D5">
      <w:pPr>
        <w:pStyle w:val="B3"/>
      </w:pPr>
      <w:r w:rsidRPr="000E3390">
        <w:t>3&gt;</w:t>
      </w:r>
      <w:r w:rsidRPr="000E3390">
        <w:tab/>
        <w:t>use the DL frequency paired with the one used to transmit sidelink discovery announcements on as reference;</w:t>
      </w:r>
    </w:p>
    <w:p w14:paraId="791C488E" w14:textId="77777777" w:rsidR="009722D5" w:rsidRPr="000E3390" w:rsidRDefault="009722D5" w:rsidP="009722D5">
      <w:pPr>
        <w:pStyle w:val="3"/>
        <w:rPr>
          <w:rFonts w:eastAsia="宋体"/>
          <w:lang w:eastAsia="zh-CN"/>
        </w:rPr>
      </w:pPr>
      <w:bookmarkStart w:id="6031" w:name="_Toc20487133"/>
      <w:bookmarkStart w:id="6032" w:name="_Toc29342428"/>
      <w:bookmarkStart w:id="6033" w:name="_Toc29343567"/>
      <w:bookmarkStart w:id="6034" w:name="_Toc36566827"/>
      <w:bookmarkStart w:id="6035" w:name="_Toc36810258"/>
      <w:bookmarkStart w:id="6036" w:name="_Toc36846622"/>
      <w:bookmarkStart w:id="6037" w:name="_Toc36939275"/>
      <w:bookmarkStart w:id="6038" w:name="_Toc37082255"/>
      <w:bookmarkStart w:id="6039" w:name="_Toc46480887"/>
      <w:bookmarkStart w:id="6040" w:name="_Toc46482121"/>
      <w:bookmarkStart w:id="6041" w:name="_Toc46483355"/>
      <w:bookmarkStart w:id="6042" w:name="_Toc156168042"/>
      <w:r w:rsidRPr="000E3390">
        <w:rPr>
          <w:rFonts w:eastAsia="宋体"/>
          <w:lang w:eastAsia="zh-CN"/>
        </w:rPr>
        <w:lastRenderedPageBreak/>
        <w:t>5.10.7</w:t>
      </w:r>
      <w:r w:rsidRPr="000E3390">
        <w:rPr>
          <w:rFonts w:eastAsia="宋体"/>
          <w:lang w:eastAsia="zh-CN"/>
        </w:rPr>
        <w:tab/>
      </w:r>
      <w:r w:rsidRPr="000E3390">
        <w:rPr>
          <w:lang w:eastAsia="ko-KR"/>
        </w:rPr>
        <w:t>Sidelink</w:t>
      </w:r>
      <w:r w:rsidRPr="000E3390">
        <w:rPr>
          <w:rFonts w:eastAsia="宋体"/>
          <w:lang w:eastAsia="zh-CN"/>
        </w:rPr>
        <w:t xml:space="preserve"> synchronisation information </w:t>
      </w:r>
      <w:r w:rsidRPr="000E3390">
        <w:t>transmission</w:t>
      </w:r>
      <w:bookmarkEnd w:id="6031"/>
      <w:bookmarkEnd w:id="6032"/>
      <w:bookmarkEnd w:id="6033"/>
      <w:bookmarkEnd w:id="6034"/>
      <w:bookmarkEnd w:id="6035"/>
      <w:bookmarkEnd w:id="6036"/>
      <w:bookmarkEnd w:id="6037"/>
      <w:bookmarkEnd w:id="6038"/>
      <w:bookmarkEnd w:id="6039"/>
      <w:bookmarkEnd w:id="6040"/>
      <w:bookmarkEnd w:id="6041"/>
      <w:bookmarkEnd w:id="6042"/>
    </w:p>
    <w:p w14:paraId="4D186AC4" w14:textId="77777777" w:rsidR="009722D5" w:rsidRPr="000E3390" w:rsidRDefault="009722D5" w:rsidP="009722D5">
      <w:pPr>
        <w:pStyle w:val="4"/>
      </w:pPr>
      <w:bookmarkStart w:id="6043" w:name="_Toc20487134"/>
      <w:bookmarkStart w:id="6044" w:name="_Toc29342429"/>
      <w:bookmarkStart w:id="6045" w:name="_Toc29343568"/>
      <w:bookmarkStart w:id="6046" w:name="_Toc36566828"/>
      <w:bookmarkStart w:id="6047" w:name="_Toc36810259"/>
      <w:bookmarkStart w:id="6048" w:name="_Toc36846623"/>
      <w:bookmarkStart w:id="6049" w:name="_Toc36939276"/>
      <w:bookmarkStart w:id="6050" w:name="_Toc37082256"/>
      <w:bookmarkStart w:id="6051" w:name="_Toc46480888"/>
      <w:bookmarkStart w:id="6052" w:name="_Toc46482122"/>
      <w:bookmarkStart w:id="6053" w:name="_Toc46483356"/>
      <w:bookmarkStart w:id="6054" w:name="_Toc156168043"/>
      <w:r w:rsidRPr="000E3390">
        <w:t>5.10.7.1</w:t>
      </w:r>
      <w:r w:rsidRPr="000E3390">
        <w:tab/>
        <w:t>General</w:t>
      </w:r>
      <w:bookmarkEnd w:id="6043"/>
      <w:bookmarkEnd w:id="6044"/>
      <w:bookmarkEnd w:id="6045"/>
      <w:bookmarkEnd w:id="6046"/>
      <w:bookmarkEnd w:id="6047"/>
      <w:bookmarkEnd w:id="6048"/>
      <w:bookmarkEnd w:id="6049"/>
      <w:bookmarkEnd w:id="6050"/>
      <w:bookmarkEnd w:id="6051"/>
      <w:bookmarkEnd w:id="6052"/>
      <w:bookmarkEnd w:id="6053"/>
      <w:bookmarkEnd w:id="6054"/>
    </w:p>
    <w:p w14:paraId="3CC4D2B8" w14:textId="77777777" w:rsidR="009722D5" w:rsidRPr="000E3390" w:rsidRDefault="003863AF" w:rsidP="009722D5">
      <w:pPr>
        <w:pStyle w:val="TH"/>
      </w:pPr>
      <w:r w:rsidRPr="000E3390">
        <w:rPr>
          <w:noProof/>
        </w:rPr>
        <w:object w:dxaOrig="5768" w:dyaOrig="2545" w14:anchorId="1EC6C210">
          <v:shape id="_x0000_i1125" type="#_x0000_t75" alt="" style="width:259.55pt;height:115.55pt;mso-width-percent:0;mso-height-percent:0;mso-width-percent:0;mso-height-percent:0" o:ole="">
            <v:imagedata r:id="rId209" o:title=""/>
          </v:shape>
          <o:OLEObject Type="Embed" ProgID="Word.Picture.8" ShapeID="_x0000_i1125" DrawAspect="Content" ObjectID="_1767776886" r:id="rId210"/>
        </w:object>
      </w:r>
    </w:p>
    <w:p w14:paraId="65D4BDCD" w14:textId="77777777" w:rsidR="009722D5" w:rsidRPr="000E3390" w:rsidRDefault="009722D5" w:rsidP="009722D5">
      <w:pPr>
        <w:pStyle w:val="TF"/>
      </w:pPr>
      <w:r w:rsidRPr="000E3390">
        <w:t>Figure 5.10.7.1-1: Synchronisation information transmission for sidelink communication</w:t>
      </w:r>
      <w:r w:rsidRPr="000E3390">
        <w:rPr>
          <w:lang w:eastAsia="zh-CN"/>
        </w:rPr>
        <w:t xml:space="preserve"> or V2X sidelink communication</w:t>
      </w:r>
      <w:r w:rsidRPr="000E3390">
        <w:t>, in (partial) coverage</w:t>
      </w:r>
    </w:p>
    <w:bookmarkStart w:id="6055" w:name="_MON_1555417015"/>
    <w:bookmarkEnd w:id="6055"/>
    <w:p w14:paraId="2D823CF6" w14:textId="77777777" w:rsidR="009722D5" w:rsidRPr="000E3390" w:rsidRDefault="003863AF" w:rsidP="009722D5">
      <w:pPr>
        <w:pStyle w:val="TH"/>
      </w:pPr>
      <w:r w:rsidRPr="000E3390">
        <w:rPr>
          <w:noProof/>
        </w:rPr>
        <w:object w:dxaOrig="5768" w:dyaOrig="2545" w14:anchorId="77063549">
          <v:shape id="_x0000_i1126" type="#_x0000_t75" alt="" style="width:259.55pt;height:115.55pt;mso-width-percent:0;mso-height-percent:0;mso-width-percent:0;mso-height-percent:0" o:ole="">
            <v:imagedata r:id="rId211" o:title=""/>
          </v:shape>
          <o:OLEObject Type="Embed" ProgID="Word.Picture.8" ShapeID="_x0000_i1126" DrawAspect="Content" ObjectID="_1767776887" r:id="rId212"/>
        </w:object>
      </w:r>
    </w:p>
    <w:p w14:paraId="78697AE3" w14:textId="77777777" w:rsidR="009722D5" w:rsidRPr="000E3390" w:rsidRDefault="009722D5" w:rsidP="009722D5">
      <w:pPr>
        <w:pStyle w:val="TF"/>
      </w:pPr>
      <w:r w:rsidRPr="000E3390">
        <w:t>Figure 5.10.7.1-2: Synchronisation information transmission for sidelink communication</w:t>
      </w:r>
      <w:r w:rsidRPr="000E3390">
        <w:rPr>
          <w:lang w:eastAsia="zh-CN"/>
        </w:rPr>
        <w:t xml:space="preserve"> or V2X sidelink communication</w:t>
      </w:r>
      <w:r w:rsidRPr="000E3390">
        <w:t xml:space="preserve"> / </w:t>
      </w:r>
      <w:r w:rsidRPr="000E3390">
        <w:rPr>
          <w:lang w:eastAsia="zh-CN"/>
        </w:rPr>
        <w:t xml:space="preserve">sidelink </w:t>
      </w:r>
      <w:r w:rsidRPr="000E3390">
        <w:t>discovery, out of coverage</w:t>
      </w:r>
    </w:p>
    <w:p w14:paraId="019C4849" w14:textId="77777777" w:rsidR="009722D5" w:rsidRPr="000E3390" w:rsidRDefault="003863AF" w:rsidP="00815F77">
      <w:pPr>
        <w:pStyle w:val="TH"/>
      </w:pPr>
      <w:r w:rsidRPr="000E3390">
        <w:rPr>
          <w:noProof/>
        </w:rPr>
        <w:object w:dxaOrig="7083" w:dyaOrig="2545" w14:anchorId="6189E286">
          <v:shape id="_x0000_i1127" type="#_x0000_t75" alt="" style="width:306.7pt;height:115.55pt;mso-width-percent:0;mso-height-percent:0;mso-width-percent:0;mso-height-percent:0" o:ole="">
            <v:imagedata r:id="rId213" o:title=""/>
          </v:shape>
          <o:OLEObject Type="Embed" ProgID="Word.Picture.8" ShapeID="_x0000_i1127" DrawAspect="Content" ObjectID="_1767776888" r:id="rId214"/>
        </w:object>
      </w:r>
    </w:p>
    <w:p w14:paraId="638DC8B2" w14:textId="77777777" w:rsidR="009722D5" w:rsidRPr="000E3390" w:rsidRDefault="009722D5" w:rsidP="009722D5">
      <w:pPr>
        <w:pStyle w:val="TF"/>
      </w:pPr>
      <w:r w:rsidRPr="000E3390">
        <w:t>Figure 5.10.7.1-3: Synchronisation information transmission for sidelink discovery, in (partial) coverage</w:t>
      </w:r>
    </w:p>
    <w:p w14:paraId="51594D00" w14:textId="77777777" w:rsidR="009722D5" w:rsidRPr="000E3390" w:rsidRDefault="009722D5" w:rsidP="009722D5">
      <w:r w:rsidRPr="000E3390">
        <w:t xml:space="preserve">The purpose of this procedure is to provide synchronisation information to a UE. For sidelink discovery, the synchronisation information concerns a </w:t>
      </w:r>
      <w:bookmarkStart w:id="6056" w:name="_Hlk408942826"/>
      <w:r w:rsidRPr="000E3390">
        <w:t xml:space="preserve">Sidelink Synchronisation Signal (SLSS) and, in case of PS related discovery, also timing information and some additional configuration parameters (i.e. the </w:t>
      </w:r>
      <w:r w:rsidRPr="000E3390">
        <w:rPr>
          <w:i/>
        </w:rPr>
        <w:t>MasterInformationBlock-SL</w:t>
      </w:r>
      <w:r w:rsidRPr="000E3390">
        <w:t xml:space="preserve"> message), while </w:t>
      </w:r>
      <w:r w:rsidRPr="000E3390">
        <w:rPr>
          <w:lang w:eastAsia="ko-KR"/>
        </w:rPr>
        <w:t xml:space="preserve">for </w:t>
      </w:r>
      <w:r w:rsidRPr="000E3390">
        <w:t xml:space="preserve">sidelink </w:t>
      </w:r>
      <w:r w:rsidRPr="000E3390">
        <w:rPr>
          <w:rFonts w:eastAsia="Malgun Gothic"/>
          <w:lang w:eastAsia="ko-KR"/>
        </w:rPr>
        <w:t>c</w:t>
      </w:r>
      <w:r w:rsidRPr="000E3390">
        <w:rPr>
          <w:lang w:eastAsia="ko-KR"/>
        </w:rPr>
        <w:t>ommunication</w:t>
      </w:r>
      <w:r w:rsidRPr="000E3390">
        <w:rPr>
          <w:lang w:eastAsia="zh-CN"/>
        </w:rPr>
        <w:t xml:space="preserve"> or V2X sidelink communication</w:t>
      </w:r>
      <w:r w:rsidRPr="000E3390">
        <w:rPr>
          <w:rFonts w:ascii="Arial" w:eastAsia="宋体" w:hAnsi="Arial" w:cs="Arial"/>
          <w:noProof/>
          <w:sz w:val="16"/>
          <w:szCs w:val="16"/>
          <w:lang w:eastAsia="zh-CN"/>
        </w:rPr>
        <w:t xml:space="preserve"> </w:t>
      </w:r>
      <w:r w:rsidRPr="000E3390">
        <w:t xml:space="preserve">it concerns an SLSS and </w:t>
      </w:r>
      <w:bookmarkEnd w:id="6056"/>
      <w:r w:rsidRPr="000E3390">
        <w:t xml:space="preserve">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0E3390" w:rsidRDefault="009722D5" w:rsidP="009722D5">
      <w:r w:rsidRPr="000E3390">
        <w:t>The synchronisation information transmitted by the UE may be derived from information/ signals received from E-UTRAN (in coverage) or received from a UE acting as synchronisation reference for the transmitting UE</w:t>
      </w:r>
      <w:r w:rsidRPr="000E3390">
        <w:rPr>
          <w:lang w:eastAsia="zh-CN"/>
        </w:rPr>
        <w:t xml:space="preserve"> or received from GNSS</w:t>
      </w:r>
      <w:r w:rsidRPr="000E3390">
        <w:t>. In the remainder, the UE acting as synchronisation reference is referred to as SyncRef UE.</w:t>
      </w:r>
    </w:p>
    <w:p w14:paraId="171872E0" w14:textId="77777777" w:rsidR="009722D5" w:rsidRPr="000E3390" w:rsidRDefault="009722D5" w:rsidP="009722D5">
      <w:pPr>
        <w:pStyle w:val="4"/>
        <w:rPr>
          <w:sz w:val="28"/>
          <w:szCs w:val="28"/>
        </w:rPr>
      </w:pPr>
      <w:bookmarkStart w:id="6057" w:name="_Toc20487135"/>
      <w:bookmarkStart w:id="6058" w:name="_Toc29342430"/>
      <w:bookmarkStart w:id="6059" w:name="_Toc29343569"/>
      <w:bookmarkStart w:id="6060" w:name="_Toc36566829"/>
      <w:bookmarkStart w:id="6061" w:name="_Toc36810260"/>
      <w:bookmarkStart w:id="6062" w:name="_Toc36846624"/>
      <w:bookmarkStart w:id="6063" w:name="_Toc36939277"/>
      <w:bookmarkStart w:id="6064" w:name="_Toc37082257"/>
      <w:bookmarkStart w:id="6065" w:name="_Toc46480889"/>
      <w:bookmarkStart w:id="6066" w:name="_Toc46482123"/>
      <w:bookmarkStart w:id="6067" w:name="_Toc46483357"/>
      <w:bookmarkStart w:id="6068" w:name="_Toc156168044"/>
      <w:r w:rsidRPr="000E3390">
        <w:lastRenderedPageBreak/>
        <w:t>5.10.7.2</w:t>
      </w:r>
      <w:r w:rsidRPr="000E3390">
        <w:tab/>
        <w:t>Initiation</w:t>
      </w:r>
      <w:bookmarkEnd w:id="6057"/>
      <w:bookmarkEnd w:id="6058"/>
      <w:bookmarkEnd w:id="6059"/>
      <w:bookmarkEnd w:id="6060"/>
      <w:bookmarkEnd w:id="6061"/>
      <w:bookmarkEnd w:id="6062"/>
      <w:bookmarkEnd w:id="6063"/>
      <w:bookmarkEnd w:id="6064"/>
      <w:bookmarkEnd w:id="6065"/>
      <w:bookmarkEnd w:id="6066"/>
      <w:bookmarkEnd w:id="6067"/>
      <w:bookmarkEnd w:id="6068"/>
    </w:p>
    <w:p w14:paraId="1FFBB7EB" w14:textId="77777777" w:rsidR="009722D5" w:rsidRPr="000E3390" w:rsidRDefault="009722D5" w:rsidP="009722D5">
      <w:r w:rsidRPr="000E3390">
        <w:t>A UE capable of SLSS transmission shall, when transmitting sidelink discovery announcements in accordance with 5.10.6 and when the following conditions are met:</w:t>
      </w:r>
    </w:p>
    <w:p w14:paraId="16CB8339" w14:textId="77777777" w:rsidR="009722D5" w:rsidRPr="000E3390" w:rsidRDefault="009722D5" w:rsidP="009722D5">
      <w:pPr>
        <w:pStyle w:val="B1"/>
      </w:pPr>
      <w:r w:rsidRPr="000E3390">
        <w:t>1&gt;</w:t>
      </w:r>
      <w:r w:rsidRPr="000E3390">
        <w:tab/>
        <w:t>if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1875D4D0"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 or</w:t>
      </w:r>
    </w:p>
    <w:p w14:paraId="7B71DE64" w14:textId="77777777" w:rsidR="009722D5" w:rsidRPr="000E3390" w:rsidRDefault="009722D5" w:rsidP="009722D5">
      <w:pPr>
        <w:pStyle w:val="B2"/>
      </w:pPr>
      <w:r w:rsidRPr="000E3390">
        <w:t>2&gt;</w:t>
      </w:r>
      <w:r w:rsidRPr="000E3390">
        <w:tab/>
        <w:t xml:space="preserve">if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9</w:t>
      </w:r>
      <w:r w:rsidRPr="000E3390">
        <w:t xml:space="preserve">; and the RSRP measurement of the reference cell, selected as defined in 5.10.6b, is below the value of </w:t>
      </w:r>
      <w:r w:rsidRPr="000E3390">
        <w:rPr>
          <w:i/>
        </w:rPr>
        <w:t>syncTxThreshIC</w:t>
      </w:r>
      <w:r w:rsidRPr="000E3390">
        <w:t>:</w:t>
      </w:r>
    </w:p>
    <w:p w14:paraId="5A6D9052" w14:textId="77777777" w:rsidR="009722D5" w:rsidRPr="000E3390" w:rsidRDefault="009722D5" w:rsidP="009722D5">
      <w:pPr>
        <w:pStyle w:val="B3"/>
      </w:pPr>
      <w:r w:rsidRPr="000E3390">
        <w:t>3&gt;</w:t>
      </w:r>
      <w:r w:rsidRPr="000E3390">
        <w:tab/>
        <w:t xml:space="preserve">if the sidelink discovery announcements are not PS related; or if </w:t>
      </w:r>
      <w:r w:rsidRPr="000E3390">
        <w:rPr>
          <w:i/>
        </w:rPr>
        <w:t>syncTxPeriodic</w:t>
      </w:r>
      <w:r w:rsidRPr="000E3390">
        <w:t xml:space="preserve"> is not included:</w:t>
      </w:r>
    </w:p>
    <w:p w14:paraId="38468C81"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05890E3A" w14:textId="77777777" w:rsidR="009722D5" w:rsidRPr="000E3390" w:rsidRDefault="009722D5" w:rsidP="009722D5">
      <w:pPr>
        <w:pStyle w:val="B3"/>
      </w:pPr>
      <w:r w:rsidRPr="000E3390">
        <w:t>3&gt;</w:t>
      </w:r>
      <w:r w:rsidRPr="000E3390">
        <w:tab/>
        <w:t>else:</w:t>
      </w:r>
    </w:p>
    <w:p w14:paraId="75F386FB"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1A8E4911" w14:textId="77777777" w:rsidR="009722D5" w:rsidRPr="000E3390" w:rsidRDefault="009722D5" w:rsidP="009722D5">
      <w:pPr>
        <w:pStyle w:val="B4"/>
      </w:pPr>
      <w:r w:rsidRPr="000E3390">
        <w:t>4&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5F95CAA5" w14:textId="77777777" w:rsidR="009722D5" w:rsidRPr="000E3390" w:rsidRDefault="009722D5" w:rsidP="009722D5">
      <w:pPr>
        <w:pStyle w:val="B1"/>
      </w:pPr>
      <w:r w:rsidRPr="000E3390">
        <w:t>1&gt;</w:t>
      </w:r>
      <w:r w:rsidRPr="000E3390">
        <w:tab/>
        <w:t>else (i.e. out of coverage, PS):</w:t>
      </w:r>
    </w:p>
    <w:p w14:paraId="108C01FF"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t selected SyncRef UE or the S-RSRP measurement result of the selected SyncRef UE is below the value of </w:t>
      </w:r>
      <w:r w:rsidRPr="000E3390">
        <w:rPr>
          <w:i/>
        </w:rPr>
        <w:t>syncTxThreshOoC</w:t>
      </w:r>
      <w:r w:rsidRPr="000E3390">
        <w:t>:</w:t>
      </w:r>
    </w:p>
    <w:p w14:paraId="6635563F" w14:textId="77777777" w:rsidR="009722D5" w:rsidRPr="000E3390" w:rsidRDefault="009722D5" w:rsidP="009722D5">
      <w:pPr>
        <w:pStyle w:val="B3"/>
      </w:pPr>
      <w:r w:rsidRPr="000E3390">
        <w:t>3&gt;</w:t>
      </w:r>
      <w:r w:rsidRPr="000E3390">
        <w:tab/>
        <w:t>transmit SLSS on the frequency used for sidelink discovery in accordance with 5.10.7.3 and TS 36.211 [21];</w:t>
      </w:r>
    </w:p>
    <w:p w14:paraId="273A9B16"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0E5C5990" w14:textId="77777777" w:rsidR="009722D5" w:rsidRPr="000E3390" w:rsidRDefault="009722D5" w:rsidP="009722D5">
      <w:r w:rsidRPr="000E3390">
        <w:t>A UE capable of sidelink communication that is configured by upper layers to transmit sidelink communication shall, irrespective of whether or not it has data to transmit:</w:t>
      </w:r>
    </w:p>
    <w:p w14:paraId="07E49021" w14:textId="77777777" w:rsidR="009722D5" w:rsidRPr="000E3390" w:rsidRDefault="009722D5" w:rsidP="009722D5">
      <w:pPr>
        <w:pStyle w:val="B1"/>
      </w:pPr>
      <w:r w:rsidRPr="000E3390">
        <w:t>1&gt;</w:t>
      </w:r>
      <w:r w:rsidRPr="000E3390">
        <w:tab/>
        <w:t>if the conditions for sidelink communication operation as defined in 5.10.1a are met:</w:t>
      </w:r>
    </w:p>
    <w:p w14:paraId="6679F8E9"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704EE1F3" w14:textId="77777777" w:rsidR="009722D5" w:rsidRPr="000E3390" w:rsidRDefault="009722D5" w:rsidP="009722D5">
      <w:pPr>
        <w:pStyle w:val="B3"/>
      </w:pPr>
      <w:r w:rsidRPr="000E3390">
        <w:t>3&gt;</w:t>
      </w:r>
      <w:r w:rsidRPr="000E3390">
        <w:tab/>
        <w:t>transmit SLSS in accordance with 5.10.7.3 and TS 36.211 [21];</w:t>
      </w:r>
    </w:p>
    <w:p w14:paraId="1D3F294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1B1F6854" w14:textId="77777777" w:rsidR="009722D5" w:rsidRPr="000E3390" w:rsidRDefault="009722D5" w:rsidP="009722D5">
      <w:r w:rsidRPr="000E3390">
        <w:t>A UE shall, when transmitting sidelink communication in accordance with 5.10.4 and when the following conditions are met:</w:t>
      </w:r>
    </w:p>
    <w:p w14:paraId="1EF228B2" w14:textId="77777777" w:rsidR="009722D5" w:rsidRPr="000E3390" w:rsidRDefault="009722D5" w:rsidP="009722D5">
      <w:pPr>
        <w:pStyle w:val="B1"/>
      </w:pPr>
      <w:r w:rsidRPr="000E3390">
        <w:t>1&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4B1007C2" w14:textId="77777777" w:rsidR="009722D5" w:rsidRPr="000E3390" w:rsidRDefault="009722D5" w:rsidP="009722D5">
      <w:pPr>
        <w:pStyle w:val="B2"/>
      </w:pPr>
      <w:r w:rsidRPr="000E3390">
        <w:t>2&gt;</w:t>
      </w:r>
      <w:r w:rsidRPr="000E3390">
        <w:tab/>
        <w:t xml:space="preserve">if the UE is in RRC_CONNECTED; and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w:t>
      </w:r>
      <w:r w:rsidRPr="000E3390">
        <w:rPr>
          <w:lang w:eastAsia="ko-KR"/>
        </w:rPr>
        <w:t xml:space="preserve">transmission </w:t>
      </w:r>
      <w:r w:rsidRPr="000E3390">
        <w:t xml:space="preserve">is below the value of </w:t>
      </w:r>
      <w:r w:rsidRPr="000E3390">
        <w:rPr>
          <w:i/>
        </w:rPr>
        <w:t>syncTxThreshIC</w:t>
      </w:r>
      <w:r w:rsidRPr="000E3390">
        <w:t>; or</w:t>
      </w:r>
    </w:p>
    <w:p w14:paraId="4106882D" w14:textId="77777777" w:rsidR="009722D5" w:rsidRPr="000E3390" w:rsidRDefault="009722D5" w:rsidP="009722D5">
      <w:pPr>
        <w:pStyle w:val="B2"/>
      </w:pPr>
      <w:r w:rsidRPr="000E3390">
        <w:t>2&gt;</w:t>
      </w:r>
      <w:r w:rsidRPr="000E3390">
        <w:tab/>
        <w:t xml:space="preserve">if the UE is in RRC_IDLE;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transmission is below the value of </w:t>
      </w:r>
      <w:r w:rsidRPr="000E3390">
        <w:rPr>
          <w:i/>
        </w:rPr>
        <w:t>syncTxThreshIC</w:t>
      </w:r>
      <w:r w:rsidRPr="000E3390">
        <w:t>:</w:t>
      </w:r>
    </w:p>
    <w:p w14:paraId="32A2F300" w14:textId="77777777" w:rsidR="009722D5" w:rsidRPr="000E3390" w:rsidRDefault="009722D5" w:rsidP="009722D5">
      <w:pPr>
        <w:pStyle w:val="B3"/>
      </w:pPr>
      <w:r w:rsidRPr="000E3390">
        <w:t>3&gt;</w:t>
      </w:r>
      <w:r w:rsidRPr="000E3390">
        <w:tab/>
        <w:t>transmit SLSS in accordance with 5.10.7.3 and TS 36.211 [21];</w:t>
      </w:r>
    </w:p>
    <w:p w14:paraId="305119DF"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325A55CE" w14:textId="77777777" w:rsidR="009722D5" w:rsidRPr="000E3390" w:rsidRDefault="009722D5" w:rsidP="009722D5">
      <w:pPr>
        <w:pStyle w:val="B1"/>
      </w:pPr>
      <w:r w:rsidRPr="000E3390">
        <w:lastRenderedPageBreak/>
        <w:t>1&gt;</w:t>
      </w:r>
      <w:r w:rsidRPr="000E3390">
        <w:tab/>
        <w:t>else (i.e. out of coverage):</w:t>
      </w:r>
    </w:p>
    <w:p w14:paraId="4E9A98DA"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 selected SyncRef UE or the S-RSRP measurement result of the selected SyncRef UE is below the value of </w:t>
      </w:r>
      <w:r w:rsidRPr="000E3390">
        <w:rPr>
          <w:i/>
        </w:rPr>
        <w:t>syncTxThreshOoC</w:t>
      </w:r>
      <w:r w:rsidRPr="000E3390">
        <w:t>:</w:t>
      </w:r>
    </w:p>
    <w:p w14:paraId="1BE6B4F2" w14:textId="77777777" w:rsidR="009722D5" w:rsidRPr="000E3390" w:rsidRDefault="009722D5" w:rsidP="009722D5">
      <w:pPr>
        <w:pStyle w:val="B3"/>
      </w:pPr>
      <w:r w:rsidRPr="000E3390">
        <w:t>3&gt;</w:t>
      </w:r>
      <w:r w:rsidRPr="000E3390">
        <w:tab/>
        <w:t>transmit SLSS in accordance with 5.10.7.3 and TS 36.211 [21];</w:t>
      </w:r>
    </w:p>
    <w:p w14:paraId="7CB861E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4890F1C0" w14:textId="77777777" w:rsidR="009722D5" w:rsidRPr="000E3390" w:rsidRDefault="009722D5" w:rsidP="009722D5">
      <w:r w:rsidRPr="000E3390">
        <w:t xml:space="preserve">A UE capable of </w:t>
      </w:r>
      <w:r w:rsidRPr="000E3390">
        <w:rPr>
          <w:lang w:eastAsia="zh-CN"/>
        </w:rPr>
        <w:t>V2X sidelink communication</w:t>
      </w:r>
      <w:r w:rsidRPr="000E3390">
        <w:t xml:space="preserve"> </w:t>
      </w:r>
      <w:r w:rsidRPr="000E3390">
        <w:rPr>
          <w:lang w:eastAsia="zh-CN"/>
        </w:rPr>
        <w:t xml:space="preserve">and SLSS/PSBCH transmission shall, </w:t>
      </w:r>
      <w:r w:rsidRPr="000E3390">
        <w:t xml:space="preserve">when transmitting </w:t>
      </w:r>
      <w:r w:rsidR="001A34FC" w:rsidRPr="000E3390">
        <w:t xml:space="preserve">non-P2X related </w:t>
      </w:r>
      <w:r w:rsidRPr="000E3390">
        <w:rPr>
          <w:lang w:eastAsia="zh-CN"/>
        </w:rPr>
        <w:t>V2X sidelink communication</w:t>
      </w:r>
      <w:r w:rsidRPr="000E3390">
        <w:t xml:space="preserve"> in accordance with 5.10.13</w:t>
      </w:r>
      <w:r w:rsidRPr="000E3390">
        <w:rPr>
          <w:lang w:eastAsia="zh-CN"/>
        </w:rPr>
        <w:t xml:space="preserve">, and </w:t>
      </w:r>
      <w:r w:rsidRPr="000E3390">
        <w:t xml:space="preserve">if the conditions for </w:t>
      </w:r>
      <w:r w:rsidRPr="000E3390">
        <w:rPr>
          <w:lang w:eastAsia="zh-CN"/>
        </w:rPr>
        <w:t xml:space="preserve">V2X </w:t>
      </w:r>
      <w:r w:rsidRPr="000E3390">
        <w:t>sidelink communication operation as defined in 5.10.1</w:t>
      </w:r>
      <w:r w:rsidRPr="000E3390">
        <w:rPr>
          <w:lang w:eastAsia="zh-CN"/>
        </w:rPr>
        <w:t>d</w:t>
      </w:r>
      <w:r w:rsidRPr="000E3390">
        <w:t xml:space="preserve"> are met and when the following conditions are met:</w:t>
      </w:r>
    </w:p>
    <w:p w14:paraId="7B971EF3" w14:textId="77777777" w:rsidR="009722D5" w:rsidRPr="000E3390" w:rsidRDefault="009722D5" w:rsidP="009722D5">
      <w:pPr>
        <w:pStyle w:val="B1"/>
      </w:pPr>
      <w:r w:rsidRPr="000E3390">
        <w:t>1&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and has selected GNSS or the cell as synchronization reference</w:t>
      </w:r>
      <w:r w:rsidR="001A34FC" w:rsidRPr="000E3390">
        <w:rPr>
          <w:lang w:eastAsia="zh-CN"/>
        </w:rPr>
        <w:t xml:space="preserve"> as defined in 5.10.13.3</w:t>
      </w:r>
      <w:r w:rsidRPr="000E3390">
        <w:rPr>
          <w:lang w:eastAsia="zh-CN"/>
        </w:rPr>
        <w:t>; or</w:t>
      </w:r>
    </w:p>
    <w:p w14:paraId="6F8B4610" w14:textId="77777777" w:rsidR="009722D5" w:rsidRPr="000E3390" w:rsidRDefault="009722D5" w:rsidP="009722D5">
      <w:pPr>
        <w:pStyle w:val="B1"/>
        <w:rPr>
          <w:lang w:eastAsia="zh-CN"/>
        </w:rPr>
      </w:pPr>
      <w:r w:rsidRPr="000E3390">
        <w:t>1&gt;</w:t>
      </w:r>
      <w:r w:rsidRPr="000E3390">
        <w:tab/>
        <w:t xml:space="preserve">if </w:t>
      </w:r>
      <w:r w:rsidRPr="000E3390">
        <w:rPr>
          <w:lang w:eastAsia="zh-CN"/>
        </w:rPr>
        <w:t>out of</w:t>
      </w:r>
      <w:r w:rsidRPr="000E3390">
        <w:t xml:space="preserve">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 xml:space="preserve">11.4,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t xml:space="preserve"> </w:t>
      </w:r>
      <w:r w:rsidRPr="000E3390">
        <w:t>of the serving cell/ PCell</w:t>
      </w:r>
      <w:r w:rsidRPr="000E3390">
        <w:rPr>
          <w:lang w:eastAsia="zh-CN"/>
        </w:rPr>
        <w:t>; and has selected GNSS or the cell as synchronization reference</w:t>
      </w:r>
      <w:r w:rsidR="001A34FC" w:rsidRPr="000E3390">
        <w:rPr>
          <w:lang w:eastAsia="zh-CN"/>
        </w:rPr>
        <w:t xml:space="preserve"> as defined in 5.10.13.3</w:t>
      </w:r>
      <w:r w:rsidRPr="000E3390">
        <w:t>:</w:t>
      </w:r>
    </w:p>
    <w:p w14:paraId="4D0BC255" w14:textId="77777777" w:rsidR="00AE2643" w:rsidRPr="000E3390" w:rsidRDefault="00AE2643" w:rsidP="00AE2643">
      <w:pPr>
        <w:pStyle w:val="B2"/>
      </w:pPr>
      <w:r w:rsidRPr="000E3390">
        <w:rPr>
          <w:lang w:eastAsia="zh-CN"/>
        </w:rPr>
        <w:t>2&gt;</w:t>
      </w:r>
      <w:r w:rsidRPr="000E3390">
        <w:rPr>
          <w:lang w:eastAsia="zh-CN"/>
        </w:rPr>
        <w:tab/>
      </w:r>
      <w:r w:rsidRPr="000E3390">
        <w:t xml:space="preserve">if </w:t>
      </w:r>
      <w:r w:rsidRPr="000E3390">
        <w:rPr>
          <w:i/>
        </w:rPr>
        <w:t>syncFreqList</w:t>
      </w:r>
      <w:r w:rsidRPr="000E3390">
        <w:t xml:space="preserve"> is not included in </w:t>
      </w:r>
      <w:r w:rsidRPr="000E3390">
        <w:rPr>
          <w:i/>
        </w:rPr>
        <w:t>RRCConnectionReconfiguration</w:t>
      </w:r>
      <w:r w:rsidRPr="000E3390">
        <w:t xml:space="preserve"> </w:t>
      </w:r>
      <w:r w:rsidRPr="000E3390">
        <w:rPr>
          <w:lang w:eastAsia="zh-CN"/>
        </w:rPr>
        <w:t>nor in</w:t>
      </w:r>
      <w:r w:rsidRPr="000E3390">
        <w:rPr>
          <w:i/>
          <w:lang w:eastAsia="zh-CN"/>
        </w:rPr>
        <w:t xml:space="preserve"> SystemInformationBlockType26</w:t>
      </w:r>
      <w:r w:rsidRPr="000E3390">
        <w:t>; or</w:t>
      </w:r>
    </w:p>
    <w:p w14:paraId="572B0DB8" w14:textId="77777777" w:rsidR="00AE2643" w:rsidRPr="000E3390" w:rsidRDefault="00AE2643" w:rsidP="00AE2643">
      <w:pPr>
        <w:pStyle w:val="B2"/>
        <w:rPr>
          <w:lang w:eastAsia="zh-CN"/>
        </w:rPr>
      </w:pPr>
      <w:r w:rsidRPr="000E3390">
        <w:t>2&gt;</w:t>
      </w:r>
      <w:r w:rsidRPr="000E3390">
        <w:tab/>
        <w:t>if</w:t>
      </w:r>
      <w:r w:rsidRPr="000E3390">
        <w:rPr>
          <w:i/>
        </w:rPr>
        <w:t xml:space="preserve"> syncFreqList</w:t>
      </w:r>
      <w:r w:rsidRPr="000E3390">
        <w:t xml:space="preserve"> is included in </w:t>
      </w:r>
      <w:r w:rsidRPr="000E3390">
        <w:rPr>
          <w:i/>
        </w:rPr>
        <w:t>RRCConnectionReconfiguration</w:t>
      </w:r>
      <w:r w:rsidRPr="000E3390">
        <w:t xml:space="preserve">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w:t>
      </w:r>
      <w:r w:rsidRPr="000E3390">
        <w:t xml:space="preserve">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29BA39B1" w14:textId="77777777" w:rsidR="00AE2643" w:rsidRPr="000E3390" w:rsidRDefault="00AE2643" w:rsidP="00AE2643">
      <w:pPr>
        <w:pStyle w:val="B2"/>
      </w:pPr>
      <w:r w:rsidRPr="000E3390">
        <w:rPr>
          <w:lang w:eastAsia="zh-CN"/>
        </w:rPr>
        <w:t>2&gt;</w:t>
      </w:r>
      <w:r w:rsidRPr="000E3390">
        <w:rPr>
          <w:lang w:eastAsia="zh-CN"/>
        </w:rPr>
        <w:tab/>
      </w:r>
      <w:r w:rsidRPr="000E3390">
        <w:t>if</w:t>
      </w:r>
      <w:r w:rsidRPr="000E3390">
        <w:rPr>
          <w:i/>
        </w:rPr>
        <w:t xml:space="preserve"> syncFreqList</w:t>
      </w:r>
      <w:r w:rsidRPr="000E3390">
        <w:rPr>
          <w:lang w:eastAsia="zh-CN"/>
        </w:rPr>
        <w:t xml:space="preserve"> and </w:t>
      </w:r>
      <w:r w:rsidRPr="000E3390">
        <w:rPr>
          <w:i/>
          <w:lang w:eastAsia="zh-CN"/>
        </w:rPr>
        <w:t>slss-TxMultiFreq</w:t>
      </w:r>
      <w:r w:rsidRPr="000E3390">
        <w:t xml:space="preserve"> are included in </w:t>
      </w:r>
      <w:r w:rsidRPr="000E3390">
        <w:rPr>
          <w:i/>
        </w:rPr>
        <w:t xml:space="preserve">RRCConnectionReconfiguration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the </w:t>
      </w:r>
      <w:r w:rsidRPr="000E3390">
        <w:t xml:space="preserve">UE has </w:t>
      </w:r>
      <w:r w:rsidRPr="000E3390">
        <w:rPr>
          <w:lang w:eastAsia="zh-CN"/>
        </w:rPr>
        <w:t xml:space="preserve">selected a frequency other than the concerned frequency as the synchronisation carrier frequency; </w:t>
      </w:r>
      <w:r w:rsidRPr="000E3390">
        <w:t xml:space="preserve">and if </w:t>
      </w:r>
      <w:r w:rsidRPr="000E3390">
        <w:rPr>
          <w:i/>
          <w:lang w:eastAsia="zh-CN"/>
        </w:rPr>
        <w:t>slss-TxDisabled</w:t>
      </w:r>
      <w:r w:rsidRPr="000E3390">
        <w:rPr>
          <w:lang w:eastAsia="zh-CN"/>
        </w:rPr>
        <w:t xml:space="preserve"> corresponding to the concerned frequency is not configured in </w:t>
      </w:r>
      <w:r w:rsidRPr="000E3390">
        <w:rPr>
          <w:i/>
        </w:rPr>
        <w:t>RRCConnectionReconfiguration</w:t>
      </w:r>
      <w:r w:rsidRPr="000E3390">
        <w:rPr>
          <w:lang w:eastAsia="zh-CN"/>
        </w:rPr>
        <w:t xml:space="preserve">; </w:t>
      </w:r>
      <w:r w:rsidRPr="000E3390">
        <w:t xml:space="preserve">and </w:t>
      </w:r>
      <w:r w:rsidRPr="000E3390">
        <w:rPr>
          <w:lang w:eastAsia="zh-CN"/>
        </w:rPr>
        <w:t>if the concerned frequency h</w:t>
      </w:r>
      <w:r w:rsidRPr="000E3390">
        <w:t xml:space="preserve">as been selected for V2X sidelink </w:t>
      </w:r>
      <w:r w:rsidRPr="000E3390">
        <w:rPr>
          <w:lang w:eastAsia="zh-CN"/>
        </w:rPr>
        <w:t>communication</w:t>
      </w:r>
      <w:r w:rsidRPr="000E3390">
        <w:t xml:space="preserve"> </w:t>
      </w:r>
      <w:r w:rsidRPr="000E3390">
        <w:rPr>
          <w:lang w:eastAsia="zh-CN"/>
        </w:rPr>
        <w:t xml:space="preserve">transmission </w:t>
      </w:r>
      <w:r w:rsidRPr="000E3390">
        <w:t xml:space="preserve">as specified in TS 36.321 [6] and is included in </w:t>
      </w:r>
      <w:r w:rsidRPr="000E3390">
        <w:rPr>
          <w:i/>
        </w:rPr>
        <w:t>syncFreqList</w:t>
      </w:r>
      <w:r w:rsidRPr="000E3390">
        <w:t>;</w:t>
      </w:r>
      <w:r w:rsidRPr="000E3390">
        <w:rPr>
          <w:i/>
        </w:rPr>
        <w:t xml:space="preserve"> </w:t>
      </w:r>
      <w:r w:rsidRPr="000E3390">
        <w:t xml:space="preserve">and </w:t>
      </w:r>
      <w:r w:rsidRPr="000E3390">
        <w:rPr>
          <w:lang w:eastAsia="zh-CN"/>
        </w:rPr>
        <w:t xml:space="preserve">if </w:t>
      </w:r>
      <w:r w:rsidRPr="000E3390">
        <w:t xml:space="preserve">UE is capable of </w:t>
      </w:r>
      <w:r w:rsidRPr="000E3390">
        <w:rPr>
          <w:lang w:eastAsia="zh-CN"/>
        </w:rPr>
        <w:t>SLSS/PSBCH transmission</w:t>
      </w:r>
      <w:r w:rsidRPr="000E3390">
        <w:t xml:space="preserve"> on the </w:t>
      </w:r>
      <w:r w:rsidRPr="000E3390">
        <w:rPr>
          <w:lang w:eastAsia="zh-CN"/>
        </w:rPr>
        <w:t xml:space="preserve">concerned </w:t>
      </w:r>
      <w:r w:rsidRPr="000E3390">
        <w:t>frequency:</w:t>
      </w:r>
    </w:p>
    <w:p w14:paraId="6843F9B7" w14:textId="77777777" w:rsidR="009722D5" w:rsidRPr="000E3390" w:rsidRDefault="00AE2643" w:rsidP="004A5246">
      <w:pPr>
        <w:pStyle w:val="B3"/>
        <w:rPr>
          <w:lang w:eastAsia="zh-CN"/>
        </w:rPr>
      </w:pPr>
      <w:r w:rsidRPr="000E3390">
        <w:t>3</w:t>
      </w:r>
      <w:r w:rsidR="009722D5" w:rsidRPr="000E3390">
        <w:t>&gt;</w:t>
      </w:r>
      <w:r w:rsidR="009722D5" w:rsidRPr="000E3390">
        <w:tab/>
        <w:t xml:space="preserve">if in RRC_CONNECTED; and if </w:t>
      </w:r>
      <w:r w:rsidR="009722D5" w:rsidRPr="000E3390">
        <w:rPr>
          <w:i/>
        </w:rPr>
        <w:t>networkControlledSyncTx</w:t>
      </w:r>
      <w:r w:rsidR="009722D5" w:rsidRPr="000E3390">
        <w:t xml:space="preserve"> is configured and set to </w:t>
      </w:r>
      <w:r w:rsidR="009722D5" w:rsidRPr="000E3390">
        <w:rPr>
          <w:i/>
        </w:rPr>
        <w:t>on</w:t>
      </w:r>
      <w:r w:rsidR="009722D5" w:rsidRPr="000E3390">
        <w:t>;</w:t>
      </w:r>
      <w:r w:rsidR="009722D5" w:rsidRPr="000E3390">
        <w:rPr>
          <w:lang w:eastAsia="zh-CN"/>
        </w:rPr>
        <w:t xml:space="preserve"> or</w:t>
      </w:r>
    </w:p>
    <w:p w14:paraId="12CFC716" w14:textId="77777777" w:rsidR="009722D5" w:rsidRPr="000E3390" w:rsidRDefault="00AE2643" w:rsidP="004A5246">
      <w:pPr>
        <w:pStyle w:val="B3"/>
        <w:rPr>
          <w:lang w:eastAsia="zh-CN"/>
        </w:rPr>
      </w:pPr>
      <w:r w:rsidRPr="000E3390">
        <w:t>3</w:t>
      </w:r>
      <w:r w:rsidR="009722D5" w:rsidRPr="000E3390">
        <w:t>&gt;</w:t>
      </w:r>
      <w:r w:rsidR="009722D5" w:rsidRPr="000E3390">
        <w:tab/>
        <w:t xml:space="preserve">if </w:t>
      </w:r>
      <w:r w:rsidR="009722D5" w:rsidRPr="000E3390">
        <w:rPr>
          <w:i/>
        </w:rPr>
        <w:t>networkControlledSyncTx</w:t>
      </w:r>
      <w:r w:rsidR="009722D5" w:rsidRPr="000E3390">
        <w:t xml:space="preserve"> is not configured; and</w:t>
      </w:r>
      <w:r w:rsidR="009722D5" w:rsidRPr="000E3390">
        <w:rPr>
          <w:lang w:eastAsia="zh-CN"/>
        </w:rPr>
        <w:t xml:space="preserve"> for the concerned frequency </w:t>
      </w:r>
      <w:r w:rsidR="009722D5" w:rsidRPr="000E3390">
        <w:rPr>
          <w:i/>
        </w:rPr>
        <w:t>syncTxThreshIC</w:t>
      </w:r>
      <w:r w:rsidR="009722D5" w:rsidRPr="000E3390">
        <w:t xml:space="preserve"> is </w:t>
      </w:r>
      <w:r w:rsidR="009722D5" w:rsidRPr="000E3390">
        <w:rPr>
          <w:lang w:eastAsia="zh-CN"/>
        </w:rPr>
        <w:t>configured;</w:t>
      </w:r>
      <w:r w:rsidR="009722D5" w:rsidRPr="000E3390">
        <w:t xml:space="preserve"> and the RSRP measurement of the reference cell, selected as defined in 5.10.</w:t>
      </w:r>
      <w:r w:rsidR="009722D5" w:rsidRPr="000E3390">
        <w:rPr>
          <w:lang w:eastAsia="zh-CN"/>
        </w:rPr>
        <w:t>13.3</w:t>
      </w:r>
      <w:r w:rsidR="009722D5" w:rsidRPr="000E3390">
        <w:t xml:space="preserve">, for </w:t>
      </w:r>
      <w:r w:rsidR="009722D5" w:rsidRPr="000E3390">
        <w:rPr>
          <w:lang w:eastAsia="zh-CN"/>
        </w:rPr>
        <w:t>V2X sidelink communication</w:t>
      </w:r>
      <w:r w:rsidR="009722D5" w:rsidRPr="000E3390">
        <w:t xml:space="preserve"> </w:t>
      </w:r>
      <w:r w:rsidR="009722D5" w:rsidRPr="000E3390">
        <w:rPr>
          <w:lang w:eastAsia="ko-KR"/>
        </w:rPr>
        <w:t xml:space="preserve">transmission </w:t>
      </w:r>
      <w:r w:rsidR="009722D5" w:rsidRPr="000E3390">
        <w:t xml:space="preserve">is below the value of </w:t>
      </w:r>
      <w:r w:rsidR="009722D5" w:rsidRPr="000E3390">
        <w:rPr>
          <w:i/>
        </w:rPr>
        <w:t>syncTxThreshIC</w:t>
      </w:r>
      <w:r w:rsidR="009722D5" w:rsidRPr="000E3390">
        <w:t>:</w:t>
      </w:r>
    </w:p>
    <w:p w14:paraId="48155628"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SLSS on the frequency used for </w:t>
      </w:r>
      <w:r w:rsidR="009722D5" w:rsidRPr="000E3390">
        <w:rPr>
          <w:lang w:eastAsia="zh-CN"/>
        </w:rPr>
        <w:t>V2X sidelink communication</w:t>
      </w:r>
      <w:r w:rsidR="009722D5" w:rsidRPr="000E3390">
        <w:t xml:space="preserve"> in accordance with 5.10.7.3 and TS 36.211 [21];</w:t>
      </w:r>
    </w:p>
    <w:p w14:paraId="75971B16"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on the frequency used for </w:t>
      </w:r>
      <w:r w:rsidR="009722D5" w:rsidRPr="000E3390">
        <w:rPr>
          <w:lang w:eastAsia="zh-CN"/>
        </w:rPr>
        <w:t>V2X sidelink communication</w:t>
      </w:r>
      <w:r w:rsidR="009722D5" w:rsidRPr="000E3390">
        <w:t>, in the same subframe as SLSS, and in accordance with 5.10.7.4;</w:t>
      </w:r>
    </w:p>
    <w:p w14:paraId="40F72409" w14:textId="77777777" w:rsidR="009722D5" w:rsidRPr="000E3390" w:rsidRDefault="009722D5" w:rsidP="009722D5">
      <w:pPr>
        <w:pStyle w:val="B1"/>
        <w:rPr>
          <w:lang w:eastAsia="zh-CN"/>
        </w:rPr>
      </w:pPr>
      <w:r w:rsidRPr="000E3390">
        <w:t>1&gt;</w:t>
      </w:r>
      <w:r w:rsidRPr="000E3390">
        <w:tab/>
        <w:t>else:</w:t>
      </w:r>
    </w:p>
    <w:p w14:paraId="642E4FA6" w14:textId="77777777" w:rsidR="009722D5" w:rsidRPr="000E3390" w:rsidRDefault="009722D5" w:rsidP="009722D5">
      <w:pPr>
        <w:pStyle w:val="B2"/>
        <w:rPr>
          <w:lang w:eastAsia="zh-CN"/>
        </w:rPr>
      </w:pPr>
      <w:r w:rsidRPr="000E3390">
        <w:rPr>
          <w:lang w:eastAsia="zh-CN"/>
        </w:rPr>
        <w:t>2&gt;</w:t>
      </w:r>
      <w:r w:rsidRPr="000E3390">
        <w:rPr>
          <w:lang w:eastAsia="zh-CN"/>
        </w:rPr>
        <w:tab/>
        <w:t xml:space="preserve">for the frequency used for V2X sidelink communication, if </w:t>
      </w:r>
      <w:r w:rsidRPr="000E3390">
        <w:rPr>
          <w:i/>
        </w:rPr>
        <w:t>syncOffsetIndicator</w:t>
      </w:r>
      <w:r w:rsidRPr="000E3390">
        <w:rPr>
          <w:i/>
          <w:lang w:eastAsia="zh-CN"/>
        </w:rPr>
        <w:t>s</w:t>
      </w:r>
      <w:r w:rsidRPr="000E3390">
        <w:rPr>
          <w:lang w:eastAsia="zh-CN"/>
        </w:rPr>
        <w:t xml:space="preserve"> is included in </w:t>
      </w:r>
      <w:r w:rsidRPr="000E3390">
        <w:rPr>
          <w:i/>
        </w:rPr>
        <w:t>SL-V2X-Preconfiguration</w:t>
      </w:r>
      <w:r w:rsidRPr="000E3390">
        <w:rPr>
          <w:lang w:eastAsia="zh-CN"/>
        </w:rPr>
        <w:t>:</w:t>
      </w:r>
    </w:p>
    <w:p w14:paraId="5FB28019" w14:textId="77777777" w:rsidR="00AE2643" w:rsidRPr="000E3390" w:rsidRDefault="00AE2643" w:rsidP="00AE2643">
      <w:pPr>
        <w:pStyle w:val="B3"/>
      </w:pPr>
      <w:r w:rsidRPr="000E3390">
        <w:rPr>
          <w:lang w:eastAsia="zh-CN"/>
        </w:rPr>
        <w:t>3&gt;</w:t>
      </w:r>
      <w:r w:rsidRPr="000E3390">
        <w:rPr>
          <w:lang w:eastAsia="zh-CN"/>
        </w:rPr>
        <w:tab/>
      </w:r>
      <w:r w:rsidRPr="000E3390">
        <w:t xml:space="preserve">If </w:t>
      </w:r>
      <w:r w:rsidRPr="000E3390">
        <w:rPr>
          <w:i/>
        </w:rPr>
        <w:t>syncFreqList</w:t>
      </w:r>
      <w:r w:rsidRPr="000E3390">
        <w:t xml:space="preserve"> is not included in </w:t>
      </w:r>
      <w:r w:rsidRPr="000E3390">
        <w:rPr>
          <w:i/>
        </w:rPr>
        <w:t>SL-</w:t>
      </w:r>
      <w:r w:rsidRPr="000E3390">
        <w:rPr>
          <w:i/>
          <w:lang w:eastAsia="zh-CN"/>
        </w:rPr>
        <w:t>V2X-</w:t>
      </w:r>
      <w:r w:rsidRPr="000E3390">
        <w:rPr>
          <w:i/>
        </w:rPr>
        <w:t>Preconfiguration</w:t>
      </w:r>
      <w:r w:rsidRPr="000E3390">
        <w:t>; or</w:t>
      </w:r>
    </w:p>
    <w:p w14:paraId="5DE93564" w14:textId="77777777" w:rsidR="00AE2643" w:rsidRPr="000E3390" w:rsidRDefault="00AE2643" w:rsidP="00AE2643">
      <w:pPr>
        <w:pStyle w:val="B3"/>
        <w:rPr>
          <w:lang w:eastAsia="zh-CN"/>
        </w:rPr>
      </w:pPr>
      <w:r w:rsidRPr="000E3390">
        <w:t>3&gt;</w:t>
      </w:r>
      <w:r w:rsidRPr="000E3390">
        <w:tab/>
        <w:t>if</w:t>
      </w:r>
      <w:r w:rsidRPr="000E3390">
        <w:rPr>
          <w:i/>
        </w:rPr>
        <w:t xml:space="preserve"> syncFreqList</w:t>
      </w:r>
      <w:r w:rsidRPr="000E3390">
        <w:t xml:space="preserve"> is included in </w:t>
      </w:r>
      <w:r w:rsidRPr="000E3390">
        <w:rPr>
          <w:i/>
        </w:rPr>
        <w:t>SL-</w:t>
      </w:r>
      <w:r w:rsidRPr="000E3390">
        <w:rPr>
          <w:i/>
          <w:lang w:eastAsia="zh-CN"/>
        </w:rPr>
        <w:t>V2X-</w:t>
      </w:r>
      <w:r w:rsidRPr="000E3390">
        <w:rPr>
          <w:i/>
        </w:rPr>
        <w:t>Preconfiguration</w:t>
      </w:r>
      <w:r w:rsidRPr="000E3390">
        <w:rPr>
          <w:lang w:eastAsia="zh-CN"/>
        </w:rPr>
        <w:t>,</w:t>
      </w:r>
      <w:r w:rsidRPr="000E3390">
        <w:rPr>
          <w:i/>
        </w:rPr>
        <w:t xml:space="preserve"> </w:t>
      </w:r>
      <w:r w:rsidRPr="000E3390">
        <w:t xml:space="preserve">and </w:t>
      </w:r>
      <w:r w:rsidRPr="000E3390">
        <w:rPr>
          <w:lang w:eastAsia="zh-CN"/>
        </w:rPr>
        <w:t>if</w:t>
      </w:r>
      <w:r w:rsidRPr="000E3390">
        <w:t xml:space="preserve"> 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56B23643" w14:textId="77777777" w:rsidR="00AE2643" w:rsidRPr="000E3390" w:rsidRDefault="00AE2643" w:rsidP="00AE2643">
      <w:pPr>
        <w:pStyle w:val="B3"/>
      </w:pPr>
      <w:r w:rsidRPr="000E3390">
        <w:t>3&gt;</w:t>
      </w:r>
      <w:r w:rsidRPr="000E3390">
        <w:tab/>
        <w:t>if</w:t>
      </w:r>
      <w:r w:rsidRPr="000E3390">
        <w:rPr>
          <w:i/>
        </w:rPr>
        <w:t xml:space="preserve"> syncFreqList</w:t>
      </w:r>
      <w:r w:rsidRPr="000E3390">
        <w:t xml:space="preserve"> and </w:t>
      </w:r>
      <w:r w:rsidRPr="000E3390">
        <w:rPr>
          <w:i/>
        </w:rPr>
        <w:t>slss-TxMultiFreq</w:t>
      </w:r>
      <w:r w:rsidRPr="000E3390">
        <w:t xml:space="preserve"> are included in </w:t>
      </w:r>
      <w:r w:rsidRPr="000E3390">
        <w:rPr>
          <w:i/>
        </w:rPr>
        <w:t xml:space="preserve">SL-V2X-Preconfiguration, </w:t>
      </w:r>
      <w:r w:rsidRPr="000E3390">
        <w:t xml:space="preserve">and if the UE has selected a frequency other than the concerned frequency as the synchronisation carrier frequency; and if </w:t>
      </w:r>
      <w:r w:rsidRPr="000E3390">
        <w:rPr>
          <w:i/>
        </w:rPr>
        <w:t xml:space="preserve">slss-TxDisabled </w:t>
      </w:r>
      <w:r w:rsidRPr="000E3390">
        <w:t xml:space="preserve">corresponding to the concerned frequency is not configured in </w:t>
      </w:r>
      <w:r w:rsidRPr="000E3390">
        <w:rPr>
          <w:i/>
        </w:rPr>
        <w:t>SL-V2X-Preconfiguration</w:t>
      </w:r>
      <w:r w:rsidRPr="000E3390">
        <w:t xml:space="preserve">; and if the concerned frequency has been selected for V2X sidelink communication transmission as specified in TS 36.321 [6] and included in </w:t>
      </w:r>
      <w:r w:rsidRPr="000E3390">
        <w:rPr>
          <w:i/>
        </w:rPr>
        <w:t>syncFreqList</w:t>
      </w:r>
      <w:r w:rsidRPr="000E3390">
        <w:t>; and if the UE is capable of SLSS/PSBCH transmission on the frequency:</w:t>
      </w:r>
    </w:p>
    <w:p w14:paraId="0DD888A0" w14:textId="77777777" w:rsidR="009722D5" w:rsidRPr="000E3390" w:rsidRDefault="00AE2643" w:rsidP="004A5246">
      <w:pPr>
        <w:pStyle w:val="B4"/>
        <w:rPr>
          <w:lang w:eastAsia="zh-CN"/>
        </w:rPr>
      </w:pPr>
      <w:r w:rsidRPr="000E3390">
        <w:rPr>
          <w:lang w:eastAsia="zh-CN"/>
        </w:rPr>
        <w:lastRenderedPageBreak/>
        <w:t>4</w:t>
      </w:r>
      <w:r w:rsidR="009722D5" w:rsidRPr="000E3390">
        <w:t>&gt;</w:t>
      </w:r>
      <w:r w:rsidR="009722D5" w:rsidRPr="000E3390">
        <w:tab/>
        <w:t>if</w:t>
      </w:r>
      <w:bookmarkStart w:id="6069" w:name="OLE_LINK145"/>
      <w:r w:rsidR="009722D5" w:rsidRPr="000E3390">
        <w:t xml:space="preserve"> </w:t>
      </w:r>
      <w:r w:rsidR="009722D5" w:rsidRPr="000E3390">
        <w:rPr>
          <w:i/>
        </w:rPr>
        <w:t>syncTxThreshOoC</w:t>
      </w:r>
      <w:bookmarkEnd w:id="6069"/>
      <w:r w:rsidR="009722D5" w:rsidRPr="000E3390">
        <w:t xml:space="preserve"> is included 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and the UE </w:t>
      </w:r>
      <w:r w:rsidR="009722D5" w:rsidRPr="000E3390">
        <w:rPr>
          <w:lang w:eastAsia="zh-CN"/>
        </w:rPr>
        <w:t xml:space="preserve">is not directly synchronized to GNSS, and the UE </w:t>
      </w:r>
      <w:r w:rsidR="009722D5" w:rsidRPr="000E3390">
        <w:t xml:space="preserve">has no selected SyncRef UE or the S-RSRP measurement result of the selected SyncRef UE is below the value of </w:t>
      </w:r>
      <w:r w:rsidR="009722D5" w:rsidRPr="000E3390">
        <w:rPr>
          <w:i/>
        </w:rPr>
        <w:t>syncTxThreshOoC</w:t>
      </w:r>
      <w:r w:rsidR="009722D5" w:rsidRPr="000E3390">
        <w:rPr>
          <w:lang w:eastAsia="zh-CN"/>
        </w:rPr>
        <w:t>; or</w:t>
      </w:r>
    </w:p>
    <w:p w14:paraId="46FE2543" w14:textId="77777777" w:rsidR="009722D5" w:rsidRPr="000E3390" w:rsidRDefault="00AE2643" w:rsidP="004A5246">
      <w:pPr>
        <w:pStyle w:val="B4"/>
        <w:rPr>
          <w:lang w:eastAsia="zh-CN"/>
        </w:rPr>
      </w:pPr>
      <w:r w:rsidRPr="000E3390">
        <w:rPr>
          <w:lang w:eastAsia="zh-CN"/>
        </w:rPr>
        <w:t>4</w:t>
      </w:r>
      <w:r w:rsidR="009722D5" w:rsidRPr="000E3390">
        <w:t>&gt;</w:t>
      </w:r>
      <w:r w:rsidR="009722D5" w:rsidRPr="000E3390">
        <w:tab/>
      </w:r>
      <w:r w:rsidR="009722D5" w:rsidRPr="000E3390">
        <w:rPr>
          <w:lang w:eastAsia="zh-CN"/>
        </w:rPr>
        <w:t xml:space="preserve">if </w:t>
      </w:r>
      <w:r w:rsidR="009722D5" w:rsidRPr="000E3390">
        <w:t xml:space="preserve">the UE </w:t>
      </w:r>
      <w:r w:rsidR="009722D5" w:rsidRPr="000E3390">
        <w:rPr>
          <w:lang w:eastAsia="zh-CN"/>
        </w:rPr>
        <w:t>selects GNSS as the synchronization reference source:</w:t>
      </w:r>
    </w:p>
    <w:p w14:paraId="1EE84B97" w14:textId="77777777" w:rsidR="009722D5" w:rsidRPr="000E3390" w:rsidRDefault="00AE2643" w:rsidP="004A5246">
      <w:pPr>
        <w:pStyle w:val="B5"/>
        <w:rPr>
          <w:lang w:eastAsia="zh-CN"/>
        </w:rPr>
      </w:pPr>
      <w:r w:rsidRPr="000E3390">
        <w:rPr>
          <w:lang w:eastAsia="zh-CN"/>
        </w:rPr>
        <w:t>5</w:t>
      </w:r>
      <w:r w:rsidR="009722D5" w:rsidRPr="000E3390">
        <w:t>&gt;</w:t>
      </w:r>
      <w:r w:rsidR="009722D5" w:rsidRPr="000E3390">
        <w:tab/>
        <w:t>transmit SLSS in accordance with 5.10.7.3 and TS 36.211 [21]</w:t>
      </w:r>
      <w:r w:rsidR="009722D5" w:rsidRPr="000E3390">
        <w:rPr>
          <w:lang w:eastAsia="zh-CN"/>
        </w:rPr>
        <w:t>;</w:t>
      </w:r>
    </w:p>
    <w:p w14:paraId="50A8A7F0" w14:textId="77777777" w:rsidR="00AE2643" w:rsidRPr="000E3390" w:rsidRDefault="00AE2643" w:rsidP="00AE2643">
      <w:pPr>
        <w:pStyle w:val="B5"/>
      </w:pPr>
      <w:r w:rsidRPr="000E3390">
        <w:rPr>
          <w:lang w:eastAsia="zh-CN"/>
        </w:rPr>
        <w:t>5</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in the same subframe as SLSS, and in accordance with 5.10.7.4;</w:t>
      </w:r>
    </w:p>
    <w:p w14:paraId="713F71FC" w14:textId="77777777" w:rsidR="009722D5" w:rsidRPr="000E3390" w:rsidRDefault="00AE2643" w:rsidP="004A5246">
      <w:pPr>
        <w:pStyle w:val="NO"/>
        <w:rPr>
          <w:lang w:eastAsia="zh-CN"/>
        </w:rPr>
      </w:pPr>
      <w:r w:rsidRPr="000E3390">
        <w:t>NOTE 1:</w:t>
      </w:r>
      <w:r w:rsidRPr="000E3390">
        <w:rPr>
          <w:lang w:eastAsia="zh-CN"/>
        </w:rPr>
        <w:tab/>
        <w:t>In</w:t>
      </w:r>
      <w:r w:rsidRPr="000E3390">
        <w:t xml:space="preserve"> the case of limited</w:t>
      </w:r>
      <w:r w:rsidRPr="000E3390">
        <w:rPr>
          <w:lang w:eastAsia="zh-CN"/>
        </w:rPr>
        <w:t xml:space="preserve"> transmission </w:t>
      </w:r>
      <w:r w:rsidRPr="000E3390">
        <w:t>capabilities</w:t>
      </w:r>
      <w:r w:rsidRPr="000E3390">
        <w:rPr>
          <w:lang w:eastAsia="zh-CN"/>
        </w:rPr>
        <w:t xml:space="preserve"> on multiple carrier frequencies</w:t>
      </w:r>
      <w:r w:rsidRPr="000E3390">
        <w:t xml:space="preserve">, when the UE is configured with </w:t>
      </w:r>
      <w:r w:rsidRPr="000E3390">
        <w:rPr>
          <w:i/>
        </w:rPr>
        <w:t>syncFreqList</w:t>
      </w:r>
      <w:r w:rsidRPr="000E3390">
        <w:t>, whether to transmit SLSS</w:t>
      </w:r>
      <w:r w:rsidRPr="000E3390">
        <w:rPr>
          <w:lang w:eastAsia="zh-CN"/>
        </w:rPr>
        <w:t xml:space="preserve">/PSBCH on a frequency, which is </w:t>
      </w:r>
      <w:r w:rsidRPr="000E3390">
        <w:t xml:space="preserve">selected for V2X sidelink </w:t>
      </w:r>
      <w:r w:rsidRPr="000E3390">
        <w:rPr>
          <w:lang w:eastAsia="zh-CN"/>
        </w:rPr>
        <w:t>communication transmission</w:t>
      </w:r>
      <w:r w:rsidRPr="000E3390">
        <w:t xml:space="preserve"> as specified in TS 36.321 [6] and is other than the synchronisation carrier frequency</w:t>
      </w:r>
      <w:r w:rsidRPr="000E3390">
        <w:rPr>
          <w:lang w:eastAsia="zh-CN"/>
        </w:rPr>
        <w:t>, is up to UE implementation.</w:t>
      </w:r>
    </w:p>
    <w:p w14:paraId="2A04BB8C" w14:textId="77777777" w:rsidR="009722D5" w:rsidRPr="000E3390" w:rsidRDefault="009722D5" w:rsidP="009722D5">
      <w:pPr>
        <w:pStyle w:val="4"/>
      </w:pPr>
      <w:bookmarkStart w:id="6070" w:name="_Toc20487136"/>
      <w:bookmarkStart w:id="6071" w:name="_Toc29342431"/>
      <w:bookmarkStart w:id="6072" w:name="_Toc29343570"/>
      <w:bookmarkStart w:id="6073" w:name="_Toc36566830"/>
      <w:bookmarkStart w:id="6074" w:name="_Toc36810261"/>
      <w:bookmarkStart w:id="6075" w:name="_Toc36846625"/>
      <w:bookmarkStart w:id="6076" w:name="_Toc36939278"/>
      <w:bookmarkStart w:id="6077" w:name="_Toc37082258"/>
      <w:bookmarkStart w:id="6078" w:name="_Toc46480890"/>
      <w:bookmarkStart w:id="6079" w:name="_Toc46482124"/>
      <w:bookmarkStart w:id="6080" w:name="_Toc46483358"/>
      <w:bookmarkStart w:id="6081" w:name="_Toc156168045"/>
      <w:r w:rsidRPr="000E3390">
        <w:t>5.10.7.3</w:t>
      </w:r>
      <w:r w:rsidRPr="000E3390">
        <w:tab/>
        <w:t>Transmission of SLSS</w:t>
      </w:r>
      <w:bookmarkEnd w:id="6070"/>
      <w:bookmarkEnd w:id="6071"/>
      <w:bookmarkEnd w:id="6072"/>
      <w:bookmarkEnd w:id="6073"/>
      <w:bookmarkEnd w:id="6074"/>
      <w:bookmarkEnd w:id="6075"/>
      <w:bookmarkEnd w:id="6076"/>
      <w:bookmarkEnd w:id="6077"/>
      <w:bookmarkEnd w:id="6078"/>
      <w:bookmarkEnd w:id="6079"/>
      <w:bookmarkEnd w:id="6080"/>
      <w:bookmarkEnd w:id="6081"/>
    </w:p>
    <w:p w14:paraId="129BAC06" w14:textId="77777777" w:rsidR="009722D5" w:rsidRPr="000E3390" w:rsidRDefault="009722D5" w:rsidP="009722D5">
      <w:r w:rsidRPr="000E3390">
        <w:t>The UE shall select the SLSSID and the subframe in which to transmit SLSS as follows:</w:t>
      </w:r>
    </w:p>
    <w:p w14:paraId="79232490" w14:textId="77777777" w:rsidR="009722D5" w:rsidRPr="000E3390" w:rsidRDefault="009722D5" w:rsidP="009722D5">
      <w:pPr>
        <w:pStyle w:val="B1"/>
      </w:pPr>
      <w:r w:rsidRPr="000E3390">
        <w:t>1&gt;</w:t>
      </w:r>
      <w:r w:rsidRPr="000E3390">
        <w:tab/>
        <w:t>if triggered by sidelink discovery announcement and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543EA5F7" w14:textId="77777777" w:rsidR="009722D5" w:rsidRPr="000E3390" w:rsidRDefault="009722D5" w:rsidP="009722D5">
      <w:pPr>
        <w:pStyle w:val="B2"/>
      </w:pPr>
      <w:r w:rsidRPr="000E3390">
        <w:t>2&gt;</w:t>
      </w:r>
      <w:r w:rsidRPr="000E3390">
        <w:tab/>
        <w:t xml:space="preserve">select the SLSSID included in the entry of </w:t>
      </w:r>
      <w:r w:rsidRPr="000E3390">
        <w:rPr>
          <w:i/>
        </w:rPr>
        <w:t>discSyncConfig</w:t>
      </w:r>
      <w:r w:rsidRPr="000E3390">
        <w:t xml:space="preserve"> included in the received </w:t>
      </w:r>
      <w:r w:rsidRPr="000E3390">
        <w:rPr>
          <w:i/>
        </w:rPr>
        <w:t>SystemInformationBlockType19</w:t>
      </w:r>
      <w:r w:rsidRPr="000E3390">
        <w:t xml:space="preserve">, that includes </w:t>
      </w:r>
      <w:r w:rsidRPr="000E3390">
        <w:rPr>
          <w:i/>
        </w:rPr>
        <w:t>txParameters</w:t>
      </w:r>
      <w:r w:rsidRPr="000E3390">
        <w:t>;</w:t>
      </w:r>
    </w:p>
    <w:p w14:paraId="0271E61A"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6695201A" w14:textId="77777777" w:rsidR="009722D5" w:rsidRPr="000E3390" w:rsidRDefault="009722D5" w:rsidP="009722D5">
      <w:pPr>
        <w:pStyle w:val="B2"/>
      </w:pPr>
      <w:r w:rsidRPr="000E3390">
        <w:t>2&gt;</w:t>
      </w:r>
      <w:r w:rsidRPr="000E3390">
        <w:tab/>
        <w:t>for each pool used for the transmission of discovery announcements (each corresponding to the selected SLSSID):</w:t>
      </w:r>
    </w:p>
    <w:p w14:paraId="01FD692E" w14:textId="77777777" w:rsidR="009722D5" w:rsidRPr="000E3390" w:rsidRDefault="009722D5" w:rsidP="009722D5">
      <w:pPr>
        <w:pStyle w:val="B3"/>
      </w:pPr>
      <w:r w:rsidRPr="000E3390">
        <w:t>3&gt;</w:t>
      </w:r>
      <w:r w:rsidRPr="000E3390">
        <w:tab/>
        <w:t xml:space="preserve">if a subframe indicated by </w:t>
      </w:r>
      <w:r w:rsidRPr="000E3390">
        <w:rPr>
          <w:i/>
        </w:rPr>
        <w:t>syncOffsetIndicator</w:t>
      </w:r>
      <w:r w:rsidRPr="000E3390">
        <w:t xml:space="preserve"> corresponds to the first subframe of the discovery transmission pool;</w:t>
      </w:r>
    </w:p>
    <w:p w14:paraId="71B8CB1F"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5955540E" w14:textId="77777777" w:rsidR="009722D5" w:rsidRPr="000E3390" w:rsidRDefault="009722D5" w:rsidP="009722D5">
      <w:pPr>
        <w:pStyle w:val="B5"/>
      </w:pPr>
      <w:r w:rsidRPr="000E3390">
        <w:t>5&gt;</w:t>
      </w:r>
      <w:r w:rsidRPr="000E3390">
        <w:tab/>
        <w:t>select the concerned subframe;</w:t>
      </w:r>
    </w:p>
    <w:p w14:paraId="39868E4E" w14:textId="40DB2787" w:rsidR="009722D5" w:rsidRPr="000E3390" w:rsidRDefault="009722D5" w:rsidP="009722D5">
      <w:pPr>
        <w:pStyle w:val="B3"/>
      </w:pPr>
      <w:r w:rsidRPr="000E3390">
        <w:t>3&gt;</w:t>
      </w:r>
      <w:r w:rsidRPr="000E3390">
        <w:tab/>
        <w:t>else</w:t>
      </w:r>
      <w:r w:rsidR="00C76A31" w:rsidRPr="000E3390">
        <w:t>:</w:t>
      </w:r>
    </w:p>
    <w:p w14:paraId="7A0E0B6B"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07D8F3D9" w14:textId="77777777" w:rsidR="009722D5" w:rsidRPr="000E3390" w:rsidRDefault="009722D5" w:rsidP="009722D5">
      <w:pPr>
        <w:pStyle w:val="B5"/>
      </w:pPr>
      <w:r w:rsidRPr="000E3390">
        <w:t>5&gt;</w:t>
      </w:r>
      <w:r w:rsidRPr="000E3390">
        <w:tab/>
        <w:t xml:space="preserve">select the subframe indicated by </w:t>
      </w:r>
      <w:r w:rsidRPr="000E3390">
        <w:rPr>
          <w:i/>
        </w:rPr>
        <w:t>syncOffsetIndicator</w:t>
      </w:r>
      <w:r w:rsidRPr="000E3390">
        <w:t xml:space="preserve"> that precedes and which, in time domain, is nearest to the first subframe of the discovery transmission pool;</w:t>
      </w:r>
    </w:p>
    <w:p w14:paraId="290F7592" w14:textId="77777777" w:rsidR="009722D5" w:rsidRPr="000E3390" w:rsidRDefault="009722D5" w:rsidP="009722D5">
      <w:pPr>
        <w:pStyle w:val="B3"/>
      </w:pPr>
      <w:r w:rsidRPr="000E3390">
        <w:t>3&gt;</w:t>
      </w:r>
      <w:r w:rsidRPr="000E3390">
        <w:tab/>
        <w:t xml:space="preserve">if the sidelink discovery announcements concern PS; and if </w:t>
      </w:r>
      <w:r w:rsidRPr="000E3390">
        <w:rPr>
          <w:i/>
        </w:rPr>
        <w:t>syncTxPeriodic</w:t>
      </w:r>
      <w:r w:rsidRPr="000E3390">
        <w:t xml:space="preserve"> is included:</w:t>
      </w:r>
    </w:p>
    <w:p w14:paraId="511E1C2F" w14:textId="77777777" w:rsidR="009722D5" w:rsidRPr="000E3390" w:rsidRDefault="009722D5" w:rsidP="009722D5">
      <w:pPr>
        <w:pStyle w:val="B4"/>
      </w:pPr>
      <w:r w:rsidRPr="000E3390">
        <w:t>4&gt;</w:t>
      </w:r>
      <w:r w:rsidRPr="000E3390">
        <w:tab/>
        <w:t>additionally select each subframe that periodically occurs 40 subframes after the selected subframe;</w:t>
      </w:r>
    </w:p>
    <w:p w14:paraId="0B2C0F1E" w14:textId="77777777" w:rsidR="009722D5" w:rsidRPr="000E3390" w:rsidRDefault="009722D5" w:rsidP="009722D5">
      <w:pPr>
        <w:pStyle w:val="B1"/>
      </w:pPr>
      <w:r w:rsidRPr="000E3390">
        <w:t>1&gt;</w:t>
      </w:r>
      <w:r w:rsidRPr="000E3390">
        <w:tab/>
        <w:t>if triggered by sidelink communication and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44CB5C9" w14:textId="77777777" w:rsidR="009722D5" w:rsidRPr="000E3390" w:rsidRDefault="009722D5" w:rsidP="009722D5">
      <w:pPr>
        <w:pStyle w:val="B2"/>
      </w:pPr>
      <w:r w:rsidRPr="000E3390">
        <w:t>2&gt;</w:t>
      </w:r>
      <w:r w:rsidRPr="000E3390">
        <w:tab/>
        <w:t xml:space="preserve">select the SLSSID included in the entry of </w:t>
      </w:r>
      <w:r w:rsidRPr="000E3390">
        <w:rPr>
          <w:i/>
        </w:rPr>
        <w:t>commSyncConfig</w:t>
      </w:r>
      <w:r w:rsidRPr="000E3390">
        <w:t xml:space="preserve"> that is included in the received </w:t>
      </w:r>
      <w:r w:rsidRPr="000E3390">
        <w:rPr>
          <w:i/>
        </w:rPr>
        <w:t>SystemInformationBlockType18</w:t>
      </w:r>
      <w:r w:rsidRPr="000E3390">
        <w:t xml:space="preserve"> and includes </w:t>
      </w:r>
      <w:r w:rsidRPr="000E3390">
        <w:rPr>
          <w:i/>
        </w:rPr>
        <w:t>txParameters</w:t>
      </w:r>
      <w:r w:rsidRPr="000E3390">
        <w:t>;</w:t>
      </w:r>
    </w:p>
    <w:p w14:paraId="7DE6A939"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14F6DB4F"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5D4812E1" w14:textId="77777777" w:rsidR="009722D5" w:rsidRPr="000E3390" w:rsidRDefault="009722D5" w:rsidP="009722D5">
      <w:pPr>
        <w:pStyle w:val="B3"/>
        <w:rPr>
          <w:lang w:eastAsia="ko-KR"/>
        </w:rPr>
      </w:pPr>
      <w:r w:rsidRPr="000E3390">
        <w:t>3&gt;</w:t>
      </w:r>
      <w:r w:rsidRPr="000E3390">
        <w:tab/>
        <w:t xml:space="preserve">select the subframe(s) indicated by </w:t>
      </w:r>
      <w:r w:rsidRPr="000E3390">
        <w:rPr>
          <w:i/>
        </w:rPr>
        <w:t>syncOffsetIndicator</w:t>
      </w:r>
      <w:r w:rsidRPr="000E3390">
        <w:t>;</w:t>
      </w:r>
    </w:p>
    <w:p w14:paraId="31092FE2" w14:textId="77777777" w:rsidR="009722D5" w:rsidRPr="000E3390" w:rsidRDefault="009722D5" w:rsidP="009722D5">
      <w:pPr>
        <w:pStyle w:val="B2"/>
      </w:pPr>
      <w:r w:rsidRPr="000E3390">
        <w:t>2&gt;</w:t>
      </w:r>
      <w:r w:rsidRPr="000E3390">
        <w:tab/>
        <w:t>else (when transmitting communication):</w:t>
      </w:r>
    </w:p>
    <w:p w14:paraId="487ECB64" w14:textId="77777777" w:rsidR="009722D5" w:rsidRPr="000E3390" w:rsidRDefault="009722D5" w:rsidP="009722D5">
      <w:pPr>
        <w:pStyle w:val="B3"/>
      </w:pPr>
      <w:r w:rsidRPr="000E3390">
        <w:lastRenderedPageBreak/>
        <w:t>3&gt;</w:t>
      </w:r>
      <w:r w:rsidRPr="000E3390">
        <w:tab/>
        <w:t xml:space="preserve">select the subframe(s) indicated by </w:t>
      </w:r>
      <w:r w:rsidRPr="000E3390">
        <w:rPr>
          <w:i/>
        </w:rPr>
        <w:t>syncOffsetIndicator</w:t>
      </w:r>
      <w:r w:rsidRPr="000E3390">
        <w:t xml:space="preserve"> within the SC period in which the UE intends to transmit sidelink control information or data;</w:t>
      </w:r>
    </w:p>
    <w:p w14:paraId="434D9072" w14:textId="77777777" w:rsidR="009722D5" w:rsidRPr="000E3390" w:rsidRDefault="009722D5" w:rsidP="009722D5">
      <w:pPr>
        <w:pStyle w:val="B1"/>
        <w:rPr>
          <w:lang w:eastAsia="zh-CN"/>
        </w:rPr>
      </w:pPr>
      <w:r w:rsidRPr="000E3390">
        <w:t>1&gt;</w:t>
      </w:r>
      <w:r w:rsidRPr="000E3390">
        <w:tab/>
        <w:t xml:space="preserve">if </w:t>
      </w:r>
      <w:bookmarkStart w:id="6082" w:name="OLE_LINK316"/>
      <w:bookmarkStart w:id="6083" w:name="OLE_LINK317"/>
      <w:r w:rsidRPr="000E3390">
        <w:t xml:space="preserve">triggered by </w:t>
      </w:r>
      <w:bookmarkStart w:id="6084" w:name="OLE_LINK314"/>
      <w:bookmarkStart w:id="6085" w:name="OLE_LINK315"/>
      <w:r w:rsidRPr="000E3390">
        <w:rPr>
          <w:lang w:eastAsia="zh-CN"/>
        </w:rPr>
        <w:t>V2X sidelink communication</w:t>
      </w:r>
      <w:bookmarkEnd w:id="6082"/>
      <w:bookmarkEnd w:id="6083"/>
      <w:bookmarkEnd w:id="6084"/>
      <w:bookmarkEnd w:id="6085"/>
      <w:r w:rsidRPr="000E3390">
        <w:t xml:space="preserve"> and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or</w:t>
      </w:r>
    </w:p>
    <w:p w14:paraId="11AB4C72" w14:textId="77777777" w:rsidR="009722D5" w:rsidRPr="000E3390" w:rsidRDefault="009722D5" w:rsidP="009722D5">
      <w:pPr>
        <w:pStyle w:val="B1"/>
        <w:rPr>
          <w:lang w:eastAsia="zh-CN"/>
        </w:rPr>
      </w:pPr>
      <w:bookmarkStart w:id="6086" w:name="OLE_LINK260"/>
      <w:bookmarkStart w:id="6087" w:name="OLE_LINK261"/>
      <w:r w:rsidRPr="000E3390">
        <w:t>1&gt;</w:t>
      </w:r>
      <w:r w:rsidRPr="000E3390">
        <w:tab/>
        <w:t xml:space="preserve">if triggered by </w:t>
      </w:r>
      <w:r w:rsidRPr="000E3390">
        <w:rPr>
          <w:lang w:eastAsia="zh-CN"/>
        </w:rPr>
        <w:t>V2X sidelink communication, and out of coverage on the frequency used for V2X sidelink communication,</w:t>
      </w:r>
      <w:r w:rsidRPr="000E3390">
        <w:t xml:space="preserve"> and the </w:t>
      </w:r>
      <w:r w:rsidRPr="000E3390">
        <w:rPr>
          <w:lang w:eastAsia="zh-CN"/>
        </w:rPr>
        <w:t xml:space="preserve">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of the serving cell/ PCell;</w:t>
      </w:r>
    </w:p>
    <w:p w14:paraId="73A05B85" w14:textId="77777777" w:rsidR="009722D5" w:rsidRPr="000E3390" w:rsidRDefault="009722D5" w:rsidP="009722D5">
      <w:pPr>
        <w:pStyle w:val="B2"/>
        <w:rPr>
          <w:lang w:eastAsia="zh-CN"/>
        </w:rPr>
      </w:pPr>
      <w:r w:rsidRPr="000E3390">
        <w:t>2&gt;</w:t>
      </w:r>
      <w:r w:rsidRPr="000E3390">
        <w:tab/>
        <w:t>if</w:t>
      </w:r>
      <w:r w:rsidRPr="000E3390">
        <w:rPr>
          <w:lang w:eastAsia="zh-CN"/>
        </w:rPr>
        <w:t xml:space="preserve"> the UE has selected GNSS as synchronization reference in accordance with 5.10.8.2</w:t>
      </w:r>
      <w:r w:rsidRPr="000E3390">
        <w:t>:</w:t>
      </w:r>
    </w:p>
    <w:p w14:paraId="69E400AA" w14:textId="77777777" w:rsidR="009722D5" w:rsidRPr="000E3390" w:rsidRDefault="009722D5" w:rsidP="009722D5">
      <w:pPr>
        <w:pStyle w:val="B2"/>
        <w:ind w:firstLine="0"/>
      </w:pPr>
      <w:bookmarkStart w:id="6088" w:name="OLE_LINK132"/>
      <w:bookmarkStart w:id="6089" w:name="OLE_LINK135"/>
      <w:r w:rsidRPr="000E3390">
        <w:rPr>
          <w:lang w:eastAsia="zh-CN"/>
        </w:rPr>
        <w:t>3</w:t>
      </w:r>
      <w:r w:rsidRPr="000E3390">
        <w:t>&gt;</w:t>
      </w:r>
      <w:r w:rsidRPr="000E3390">
        <w:tab/>
        <w:t xml:space="preserve">select SLSSID </w:t>
      </w:r>
      <w:r w:rsidRPr="000E3390">
        <w:rPr>
          <w:lang w:eastAsia="zh-CN"/>
        </w:rPr>
        <w:t>0</w:t>
      </w:r>
      <w:r w:rsidRPr="000E3390">
        <w:t>;</w:t>
      </w:r>
    </w:p>
    <w:bookmarkEnd w:id="6088"/>
    <w:bookmarkEnd w:id="6089"/>
    <w:p w14:paraId="6AFA63A1" w14:textId="77777777" w:rsidR="009722D5" w:rsidRPr="000E3390" w:rsidRDefault="009722D5" w:rsidP="009722D5">
      <w:pPr>
        <w:pStyle w:val="B2"/>
        <w:ind w:left="1136" w:hanging="285"/>
      </w:pPr>
      <w:r w:rsidRPr="000E3390">
        <w:rPr>
          <w:lang w:eastAsia="zh-CN"/>
        </w:rPr>
        <w:t>3</w:t>
      </w:r>
      <w:r w:rsidRPr="000E3390">
        <w:t>&gt;</w:t>
      </w:r>
      <w:r w:rsidRPr="000E3390">
        <w:tab/>
        <w:t xml:space="preserve">use </w:t>
      </w:r>
      <w:r w:rsidRPr="000E3390">
        <w:rPr>
          <w:i/>
        </w:rPr>
        <w:t>syncOffsetIndicator</w:t>
      </w:r>
      <w:r w:rsidRPr="000E3390">
        <w:t xml:space="preserve"> </w:t>
      </w:r>
      <w:r w:rsidRPr="000E3390">
        <w:rPr>
          <w:lang w:eastAsia="zh-CN"/>
        </w:rPr>
        <w:t xml:space="preserve">included in the entry of </w:t>
      </w:r>
      <w:r w:rsidRPr="000E3390">
        <w:rPr>
          <w:i/>
        </w:rPr>
        <w:t>v2x-SyncConfig</w:t>
      </w:r>
      <w:r w:rsidRPr="000E3390">
        <w:rPr>
          <w:lang w:eastAsia="zh-CN"/>
        </w:rPr>
        <w:t xml:space="preserve"> corresponding to the concerned frequency in </w:t>
      </w:r>
      <w:r w:rsidRPr="000E3390">
        <w:rPr>
          <w:i/>
          <w:lang w:eastAsia="zh-CN"/>
        </w:rPr>
        <w:t>v2x-InterFreqInfoList</w:t>
      </w:r>
      <w:r w:rsidR="00685637" w:rsidRPr="000E3390">
        <w:rPr>
          <w:i/>
          <w:lang w:eastAsia="zh-CN"/>
        </w:rPr>
        <w:t xml:space="preserve"> </w:t>
      </w:r>
      <w:r w:rsidR="00685637" w:rsidRPr="000E3390">
        <w:rPr>
          <w:lang w:eastAsia="zh-CN"/>
        </w:rPr>
        <w:t xml:space="preserve">or within </w:t>
      </w:r>
      <w:r w:rsidR="00685637" w:rsidRPr="000E3390">
        <w:rPr>
          <w:i/>
          <w:lang w:eastAsia="zh-CN"/>
        </w:rPr>
        <w:t>SystemInformationBlockType21</w:t>
      </w:r>
      <w:r w:rsidRPr="000E3390">
        <w:rPr>
          <w:lang w:eastAsia="zh-CN"/>
        </w:rPr>
        <w:t>, that</w:t>
      </w:r>
      <w:r w:rsidRPr="000E3390">
        <w:t xml:space="preserve"> includes </w:t>
      </w:r>
      <w:r w:rsidRPr="000E3390">
        <w:rPr>
          <w:i/>
        </w:rPr>
        <w:t>txParameters</w:t>
      </w:r>
      <w:r w:rsidRPr="000E3390">
        <w:rPr>
          <w:i/>
          <w:lang w:eastAsia="zh-CN"/>
        </w:rPr>
        <w:t xml:space="preserve"> </w:t>
      </w:r>
      <w:r w:rsidRPr="000E3390">
        <w:rPr>
          <w:lang w:eastAsia="zh-CN"/>
        </w:rPr>
        <w:t xml:space="preserve">and </w:t>
      </w:r>
      <w:r w:rsidRPr="000E3390">
        <w:rPr>
          <w:i/>
          <w:lang w:eastAsia="zh-CN"/>
        </w:rPr>
        <w:t>gnss-Sync</w:t>
      </w:r>
      <w:r w:rsidRPr="000E3390">
        <w:t>;</w:t>
      </w:r>
    </w:p>
    <w:p w14:paraId="22CD0A95" w14:textId="77777777" w:rsidR="009722D5" w:rsidRPr="000E3390" w:rsidRDefault="009722D5" w:rsidP="009722D5">
      <w:pPr>
        <w:pStyle w:val="B2"/>
        <w:ind w:firstLine="0"/>
        <w:rPr>
          <w:lang w:eastAsia="zh-CN"/>
        </w:rPr>
      </w:pPr>
      <w:r w:rsidRPr="000E3390">
        <w:rPr>
          <w:lang w:eastAsia="zh-CN"/>
        </w:rPr>
        <w:t>3</w:t>
      </w:r>
      <w:r w:rsidRPr="000E3390">
        <w:t>&gt;</w:t>
      </w:r>
      <w:r w:rsidRPr="000E3390">
        <w:tab/>
        <w:t xml:space="preserve">select the subframe(s) indicated by </w:t>
      </w:r>
      <w:r w:rsidRPr="000E3390">
        <w:rPr>
          <w:i/>
        </w:rPr>
        <w:t>syncOffsetIndicator</w:t>
      </w:r>
      <w:r w:rsidRPr="000E3390">
        <w:rPr>
          <w:lang w:eastAsia="zh-CN"/>
        </w:rPr>
        <w:t>;</w:t>
      </w:r>
    </w:p>
    <w:p w14:paraId="2F1BA99B" w14:textId="77777777" w:rsidR="009722D5" w:rsidRPr="000E3390" w:rsidRDefault="009722D5" w:rsidP="009722D5">
      <w:pPr>
        <w:pStyle w:val="B2"/>
        <w:rPr>
          <w:lang w:eastAsia="zh-CN"/>
        </w:rPr>
      </w:pPr>
      <w:r w:rsidRPr="000E3390">
        <w:t>2&gt;</w:t>
      </w:r>
      <w:r w:rsidRPr="000E3390">
        <w:tab/>
      </w:r>
      <w:r w:rsidRPr="000E3390">
        <w:rPr>
          <w:lang w:eastAsia="zh-CN"/>
        </w:rPr>
        <w:t xml:space="preserve">if the UE has selected </w:t>
      </w:r>
      <w:r w:rsidR="001A34FC" w:rsidRPr="000E3390">
        <w:rPr>
          <w:lang w:eastAsia="zh-CN"/>
        </w:rPr>
        <w:t xml:space="preserve">a </w:t>
      </w:r>
      <w:r w:rsidRPr="000E3390">
        <w:rPr>
          <w:lang w:eastAsia="zh-CN"/>
        </w:rPr>
        <w:t>cell as synchronization reference in accordance with 5.10.8.2</w:t>
      </w:r>
      <w:r w:rsidRPr="000E3390">
        <w:t>:</w:t>
      </w:r>
    </w:p>
    <w:p w14:paraId="534670FB" w14:textId="77777777" w:rsidR="009722D5" w:rsidRPr="000E3390" w:rsidRDefault="009722D5" w:rsidP="009722D5">
      <w:pPr>
        <w:pStyle w:val="B3"/>
      </w:pPr>
      <w:r w:rsidRPr="000E3390">
        <w:t>3&gt;</w:t>
      </w:r>
      <w:r w:rsidRPr="000E3390">
        <w:tab/>
        <w:t xml:space="preserve">select the SLSSID included in the entry of </w:t>
      </w:r>
      <w:r w:rsidRPr="000E3390">
        <w:rPr>
          <w:i/>
        </w:rPr>
        <w:t>v2x-SyncConfig</w:t>
      </w:r>
      <w:r w:rsidRPr="000E3390">
        <w:t xml:space="preserve"> </w:t>
      </w:r>
      <w:r w:rsidRPr="000E3390">
        <w:rPr>
          <w:lang w:eastAsia="zh-CN"/>
        </w:rPr>
        <w:t>configured for the concerned frequency</w:t>
      </w:r>
      <w:r w:rsidR="005D5758" w:rsidRPr="000E3390">
        <w:rPr>
          <w:lang w:eastAsia="zh-CN"/>
        </w:rPr>
        <w:t xml:space="preserve"> in </w:t>
      </w:r>
      <w:r w:rsidR="005D5758" w:rsidRPr="000E3390">
        <w:rPr>
          <w:i/>
          <w:lang w:eastAsia="zh-CN"/>
        </w:rPr>
        <w:t>v2x-InterFreqInfoList</w:t>
      </w:r>
      <w:r w:rsidR="005D5758" w:rsidRPr="000E3390">
        <w:rPr>
          <w:lang w:eastAsia="zh-CN"/>
        </w:rPr>
        <w:t xml:space="preserve"> or within </w:t>
      </w:r>
      <w:r w:rsidR="005D5758" w:rsidRPr="000E3390">
        <w:rPr>
          <w:i/>
          <w:lang w:eastAsia="zh-CN"/>
        </w:rPr>
        <w:t>SystemInformationBlockType21</w:t>
      </w:r>
      <w:r w:rsidRPr="000E3390">
        <w:rPr>
          <w:lang w:eastAsia="zh-CN"/>
        </w:rPr>
        <w:t xml:space="preserve">, </w:t>
      </w:r>
      <w:r w:rsidRPr="000E3390">
        <w:t xml:space="preserve">that includes </w:t>
      </w:r>
      <w:r w:rsidRPr="000E3390">
        <w:rPr>
          <w:i/>
        </w:rPr>
        <w:t>txParameters</w:t>
      </w:r>
      <w:r w:rsidRPr="000E3390">
        <w:rPr>
          <w:lang w:eastAsia="zh-CN"/>
        </w:rPr>
        <w:t xml:space="preserve"> and does not include </w:t>
      </w:r>
      <w:r w:rsidRPr="000E3390">
        <w:rPr>
          <w:i/>
          <w:lang w:eastAsia="zh-CN"/>
        </w:rPr>
        <w:t>gnss-Sync</w:t>
      </w:r>
      <w:r w:rsidRPr="000E3390">
        <w:t>;</w:t>
      </w:r>
    </w:p>
    <w:p w14:paraId="50692693" w14:textId="77777777" w:rsidR="009722D5" w:rsidRPr="000E3390" w:rsidRDefault="009722D5" w:rsidP="009722D5">
      <w:pPr>
        <w:pStyle w:val="B3"/>
      </w:pPr>
      <w:r w:rsidRPr="000E3390">
        <w:t>3&gt;</w:t>
      </w:r>
      <w:r w:rsidRPr="000E3390">
        <w:tab/>
        <w:t xml:space="preserve">use </w:t>
      </w:r>
      <w:r w:rsidRPr="000E3390">
        <w:rPr>
          <w:i/>
        </w:rPr>
        <w:t>syncOffsetIndicator</w:t>
      </w:r>
      <w:r w:rsidRPr="000E3390">
        <w:t xml:space="preserve"> corresponding to the selected SLSSID;</w:t>
      </w:r>
    </w:p>
    <w:p w14:paraId="6CF9A3A0" w14:textId="77777777" w:rsidR="009722D5" w:rsidRPr="000E3390" w:rsidRDefault="009722D5" w:rsidP="009722D5">
      <w:pPr>
        <w:pStyle w:val="B3"/>
        <w:rPr>
          <w:lang w:eastAsia="zh-CN"/>
        </w:rPr>
      </w:pPr>
      <w:r w:rsidRPr="000E3390">
        <w:t>3&gt;</w:t>
      </w:r>
      <w:r w:rsidRPr="000E3390">
        <w:tab/>
        <w:t xml:space="preserve">select the subframe(s) indicated by </w:t>
      </w:r>
      <w:r w:rsidRPr="000E3390">
        <w:rPr>
          <w:i/>
        </w:rPr>
        <w:t>syncOffsetIndicator</w:t>
      </w:r>
      <w:r w:rsidRPr="000E3390">
        <w:rPr>
          <w:lang w:eastAsia="zh-CN"/>
        </w:rPr>
        <w:t>;</w:t>
      </w:r>
    </w:p>
    <w:bookmarkEnd w:id="6086"/>
    <w:bookmarkEnd w:id="6087"/>
    <w:p w14:paraId="4007233E" w14:textId="77777777" w:rsidR="009722D5" w:rsidRPr="000E3390" w:rsidRDefault="009722D5" w:rsidP="009722D5">
      <w:pPr>
        <w:pStyle w:val="B1"/>
      </w:pPr>
      <w:r w:rsidRPr="000E3390">
        <w:t>1&gt;</w:t>
      </w:r>
      <w:r w:rsidRPr="000E3390">
        <w:tab/>
        <w:t xml:space="preserve">else </w:t>
      </w:r>
      <w:r w:rsidRPr="000E3390">
        <w:rPr>
          <w:lang w:eastAsia="zh-CN"/>
        </w:rPr>
        <w:t xml:space="preserve">if </w:t>
      </w:r>
      <w:r w:rsidRPr="000E3390">
        <w:t xml:space="preserve">triggered by </w:t>
      </w:r>
      <w:r w:rsidRPr="000E3390">
        <w:rPr>
          <w:lang w:eastAsia="zh-CN"/>
        </w:rPr>
        <w:t>V2X sidelink communication and the UE has GNSS as the synchronization reference</w:t>
      </w:r>
      <w:r w:rsidRPr="000E3390">
        <w:t>:</w:t>
      </w:r>
    </w:p>
    <w:p w14:paraId="6CDFCD93" w14:textId="77777777" w:rsidR="009722D5" w:rsidRPr="000E3390" w:rsidRDefault="009722D5" w:rsidP="009722D5">
      <w:pPr>
        <w:pStyle w:val="B2"/>
        <w:rPr>
          <w:lang w:eastAsia="zh-CN"/>
        </w:rPr>
      </w:pPr>
      <w:r w:rsidRPr="000E3390">
        <w:t>2&gt;</w:t>
      </w:r>
      <w:r w:rsidRPr="000E3390">
        <w:tab/>
        <w:t xml:space="preserve">select SLSSID </w:t>
      </w:r>
      <w:r w:rsidRPr="000E3390">
        <w:rPr>
          <w:lang w:eastAsia="zh-CN"/>
        </w:rPr>
        <w:t>0;</w:t>
      </w:r>
    </w:p>
    <w:p w14:paraId="60DE6840" w14:textId="77777777" w:rsidR="009722D5" w:rsidRPr="000E3390" w:rsidRDefault="009722D5" w:rsidP="009722D5">
      <w:pPr>
        <w:pStyle w:val="B2"/>
        <w:rPr>
          <w:lang w:eastAsia="zh-CN"/>
        </w:rPr>
      </w:pPr>
      <w:r w:rsidRPr="000E3390">
        <w:t>2&gt;</w:t>
      </w:r>
      <w:r w:rsidRPr="000E3390">
        <w:tab/>
      </w:r>
      <w:r w:rsidRPr="000E3390">
        <w:rPr>
          <w:lang w:eastAsia="zh-CN"/>
        </w:rPr>
        <w:t xml:space="preserve">if </w:t>
      </w:r>
      <w:r w:rsidRPr="000E3390">
        <w:rPr>
          <w:i/>
        </w:rPr>
        <w:t>syncOffsetIndicator</w:t>
      </w:r>
      <w:r w:rsidRPr="000E3390">
        <w:rPr>
          <w:i/>
          <w:lang w:eastAsia="zh-CN"/>
        </w:rPr>
        <w:t>3</w:t>
      </w:r>
      <w:r w:rsidRPr="000E3390">
        <w:rPr>
          <w:lang w:eastAsia="zh-CN"/>
        </w:rPr>
        <w:t xml:space="preserve"> is configured for the frequency used for V2X sidelink communication in </w:t>
      </w:r>
      <w:r w:rsidRPr="000E3390">
        <w:rPr>
          <w:i/>
        </w:rPr>
        <w:t>SL-V2X-Preconfiguration</w:t>
      </w:r>
      <w:r w:rsidRPr="000E3390">
        <w:t>:</w:t>
      </w:r>
    </w:p>
    <w:p w14:paraId="4F525629"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3</w:t>
      </w:r>
      <w:r w:rsidRPr="000E3390">
        <w:rPr>
          <w:lang w:eastAsia="zh-CN"/>
        </w:rPr>
        <w:t>;</w:t>
      </w:r>
    </w:p>
    <w:p w14:paraId="24C046DA" w14:textId="77777777" w:rsidR="009722D5" w:rsidRPr="000E3390" w:rsidRDefault="009722D5" w:rsidP="009722D5">
      <w:pPr>
        <w:pStyle w:val="B2"/>
        <w:rPr>
          <w:lang w:eastAsia="zh-CN"/>
        </w:rPr>
      </w:pPr>
      <w:r w:rsidRPr="000E3390">
        <w:t>2&gt;</w:t>
      </w:r>
      <w:r w:rsidRPr="000E3390">
        <w:tab/>
      </w:r>
      <w:r w:rsidRPr="000E3390">
        <w:rPr>
          <w:lang w:eastAsia="zh-CN"/>
        </w:rPr>
        <w:t>else</w:t>
      </w:r>
      <w:r w:rsidRPr="000E3390">
        <w:t>:</w:t>
      </w:r>
    </w:p>
    <w:p w14:paraId="7F6AD882"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1</w:t>
      </w:r>
      <w:r w:rsidRPr="000E3390">
        <w:rPr>
          <w:lang w:eastAsia="zh-CN"/>
        </w:rPr>
        <w:t>;</w:t>
      </w:r>
    </w:p>
    <w:p w14:paraId="4100DFB9" w14:textId="77777777" w:rsidR="009722D5" w:rsidRPr="000E3390" w:rsidRDefault="009722D5" w:rsidP="009722D5">
      <w:pPr>
        <w:pStyle w:val="B1"/>
      </w:pPr>
      <w:r w:rsidRPr="000E3390">
        <w:t>1&gt;</w:t>
      </w:r>
      <w:r w:rsidRPr="000E3390">
        <w:tab/>
        <w:t>else:</w:t>
      </w:r>
    </w:p>
    <w:p w14:paraId="599396A5" w14:textId="77777777" w:rsidR="009722D5" w:rsidRPr="000E3390" w:rsidRDefault="009722D5" w:rsidP="009722D5">
      <w:pPr>
        <w:pStyle w:val="B2"/>
      </w:pPr>
      <w:r w:rsidRPr="000E3390">
        <w:t>2&gt;</w:t>
      </w:r>
      <w:r w:rsidRPr="000E3390">
        <w:tab/>
        <w:t>select the synchronisation reference UE (i.e. SyncRef UE) as defined in 5.10.8;</w:t>
      </w:r>
    </w:p>
    <w:p w14:paraId="0E071B00"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 xml:space="preserve">message received from this UE is set to </w:t>
      </w:r>
      <w:r w:rsidRPr="000E3390">
        <w:rPr>
          <w:i/>
        </w:rPr>
        <w:t>TRUE</w:t>
      </w:r>
      <w:r w:rsidRPr="000E3390">
        <w:t>; or</w:t>
      </w:r>
    </w:p>
    <w:p w14:paraId="41A3876C"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rPr>
          <w:lang w:eastAsia="zh-CN"/>
        </w:rPr>
        <w:t xml:space="preserve">or </w:t>
      </w:r>
      <w:r w:rsidR="001A34FC" w:rsidRPr="000E3390">
        <w:rPr>
          <w:i/>
        </w:rPr>
        <w:t>MasterInformationBlock-SL</w:t>
      </w:r>
      <w:r w:rsidR="001A34FC" w:rsidRPr="000E3390">
        <w:rPr>
          <w:i/>
          <w:lang w:eastAsia="zh-CN"/>
        </w:rPr>
        <w:t>-V2X</w:t>
      </w:r>
      <w:r w:rsidR="001A34FC" w:rsidRPr="000E3390">
        <w:t xml:space="preserve"> </w:t>
      </w:r>
      <w:r w:rsidRPr="000E3390">
        <w:t xml:space="preserve">message received from this UE is set to </w:t>
      </w:r>
      <w:r w:rsidRPr="000E3390">
        <w:rPr>
          <w:i/>
        </w:rPr>
        <w:t>FALSE</w:t>
      </w:r>
      <w:r w:rsidRPr="000E3390">
        <w:t xml:space="preserve"> while the SLSS from this UE is part of the set defined for out of coverage, see TS 36.211 [21]:</w:t>
      </w:r>
    </w:p>
    <w:p w14:paraId="398F0B75" w14:textId="77777777" w:rsidR="009722D5" w:rsidRPr="000E3390" w:rsidRDefault="009722D5" w:rsidP="009722D5">
      <w:pPr>
        <w:pStyle w:val="B3"/>
      </w:pPr>
      <w:r w:rsidRPr="000E3390">
        <w:t>3&gt;</w:t>
      </w:r>
      <w:r w:rsidRPr="000E3390">
        <w:tab/>
        <w:t>select the same SLSSID as the SLSSID of the selected SyncRef UE;</w:t>
      </w:r>
    </w:p>
    <w:p w14:paraId="3FB75D72" w14:textId="77777777" w:rsidR="009722D5" w:rsidRPr="000E3390" w:rsidRDefault="009722D5" w:rsidP="009722D5">
      <w:pPr>
        <w:pStyle w:val="B3"/>
      </w:pPr>
      <w:r w:rsidRPr="000E3390">
        <w:t>3&gt;</w:t>
      </w:r>
      <w:r w:rsidRPr="000E3390">
        <w:tab/>
        <w:t xml:space="preserve">select the subframe in which to transmit the SLSS according to the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1A34FC" w:rsidRPr="000E3390">
        <w:rPr>
          <w:i/>
          <w:lang w:eastAsia="zh-CN"/>
        </w:rPr>
        <w:t>v2x-CommPreconfigSync</w:t>
      </w:r>
      <w:r w:rsidR="001A34FC"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corresponding to the </w:t>
      </w:r>
      <w:r w:rsidR="001A34FC" w:rsidRPr="000E3390">
        <w:t xml:space="preserve">concerned </w:t>
      </w:r>
      <w:r w:rsidRPr="000E3390">
        <w:t>frequency, such that the subframe timing is different from the SLSS of the selected SyncRef UE;</w:t>
      </w:r>
    </w:p>
    <w:p w14:paraId="7888C55D" w14:textId="77777777" w:rsidR="009722D5" w:rsidRPr="000E3390" w:rsidRDefault="009722D5" w:rsidP="009722D5">
      <w:pPr>
        <w:pStyle w:val="B2"/>
        <w:rPr>
          <w:lang w:eastAsia="zh-CN"/>
        </w:rPr>
      </w:pPr>
      <w:r w:rsidRPr="000E3390">
        <w:rPr>
          <w:lang w:eastAsia="zh-CN"/>
        </w:rPr>
        <w:t>2</w:t>
      </w:r>
      <w:r w:rsidRPr="000E3390">
        <w:t>&gt;</w:t>
      </w:r>
      <w:r w:rsidRPr="000E3390">
        <w:tab/>
      </w:r>
      <w:r w:rsidRPr="000E3390">
        <w:rPr>
          <w:lang w:eastAsia="zh-CN"/>
        </w:rPr>
        <w:t xml:space="preserve">else </w:t>
      </w:r>
      <w:r w:rsidRPr="000E3390">
        <w:t xml:space="preserve">if the UE has a selected SyncRef UE and the </w:t>
      </w:r>
      <w:r w:rsidRPr="000E3390">
        <w:rPr>
          <w:lang w:eastAsia="zh-CN"/>
        </w:rPr>
        <w:t xml:space="preserve">SLSS from this UE was transmitted on the </w:t>
      </w:r>
      <w:r w:rsidRPr="000E3390">
        <w:t xml:space="preserve">subframe indicated by </w:t>
      </w:r>
      <w:r w:rsidRPr="000E3390">
        <w:rPr>
          <w:i/>
        </w:rPr>
        <w:t>syncOffsetIndicator</w:t>
      </w:r>
      <w:r w:rsidRPr="000E3390">
        <w:rPr>
          <w:i/>
          <w:lang w:eastAsia="zh-CN"/>
        </w:rPr>
        <w:t>3</w:t>
      </w:r>
      <w:r w:rsidRPr="000E3390">
        <w:rPr>
          <w:lang w:eastAsia="zh-CN"/>
        </w:rPr>
        <w:t xml:space="preserve"> that is included in the</w:t>
      </w:r>
      <w:r w:rsidRPr="000E3390">
        <w:rPr>
          <w:i/>
          <w:lang w:eastAsia="zh-CN"/>
        </w:rPr>
        <w:t xml:space="preserve"> </w:t>
      </w:r>
      <w:r w:rsidRPr="000E3390">
        <w:rPr>
          <w:i/>
        </w:rPr>
        <w:t>syncOffsetIndicator</w:t>
      </w:r>
      <w:r w:rsidRPr="000E3390">
        <w:rPr>
          <w:i/>
          <w:lang w:eastAsia="zh-CN"/>
        </w:rPr>
        <w:t>s</w:t>
      </w:r>
      <w:r w:rsidRPr="000E3390">
        <w:rPr>
          <w:lang w:eastAsia="zh-CN"/>
        </w:rPr>
        <w:t xml:space="preserve"> in</w:t>
      </w:r>
      <w:r w:rsidRPr="000E3390">
        <w:t xml:space="preserve"> </w:t>
      </w:r>
      <w:r w:rsidRPr="000E3390">
        <w:rPr>
          <w:i/>
          <w:noProof/>
        </w:rPr>
        <w:t>SL-</w:t>
      </w:r>
      <w:r w:rsidRPr="000E3390">
        <w:rPr>
          <w:i/>
          <w:noProof/>
          <w:lang w:eastAsia="zh-CN"/>
        </w:rPr>
        <w:t>V2X-</w:t>
      </w:r>
      <w:r w:rsidRPr="000E3390">
        <w:rPr>
          <w:i/>
          <w:noProof/>
        </w:rPr>
        <w:t>Preconfiguration</w:t>
      </w:r>
      <w:r w:rsidRPr="000E3390">
        <w:rPr>
          <w:lang w:eastAsia="zh-CN"/>
        </w:rPr>
        <w:t>, and is corresponding to the frequency used for V2X sidelink communicat</w:t>
      </w:r>
      <w:r w:rsidR="001A34FC" w:rsidRPr="000E3390">
        <w:rPr>
          <w:lang w:eastAsia="zh-CN"/>
        </w:rPr>
        <w:t>i</w:t>
      </w:r>
      <w:r w:rsidRPr="000E3390">
        <w:rPr>
          <w:lang w:eastAsia="zh-CN"/>
        </w:rPr>
        <w:t>on:</w:t>
      </w:r>
    </w:p>
    <w:p w14:paraId="320870A7" w14:textId="77777777" w:rsidR="009722D5" w:rsidRPr="000E3390" w:rsidRDefault="009722D5" w:rsidP="009722D5">
      <w:pPr>
        <w:pStyle w:val="B3"/>
      </w:pPr>
      <w:r w:rsidRPr="000E3390">
        <w:lastRenderedPageBreak/>
        <w:t>3&gt;</w:t>
      </w:r>
      <w:r w:rsidRPr="000E3390">
        <w:tab/>
      </w:r>
      <w:r w:rsidRPr="000E3390">
        <w:rPr>
          <w:lang w:eastAsia="zh-CN"/>
        </w:rPr>
        <w:t>select SLSSID 169</w:t>
      </w:r>
      <w:r w:rsidRPr="000E3390">
        <w:t>;</w:t>
      </w:r>
    </w:p>
    <w:p w14:paraId="08D697DB" w14:textId="77777777" w:rsidR="009722D5" w:rsidRPr="000E3390" w:rsidRDefault="009722D5" w:rsidP="009722D5">
      <w:pPr>
        <w:pStyle w:val="B3"/>
        <w:rPr>
          <w:lang w:eastAsia="zh-CN"/>
        </w:rPr>
      </w:pPr>
      <w:r w:rsidRPr="000E3390">
        <w:t>3&gt;</w:t>
      </w:r>
      <w:r w:rsidRPr="000E3390">
        <w:tab/>
      </w:r>
      <w:r w:rsidRPr="000E3390">
        <w:rPr>
          <w:lang w:eastAsia="zh-CN"/>
        </w:rPr>
        <w:t>select the subframe</w:t>
      </w:r>
      <w:r w:rsidR="005D5758" w:rsidRPr="000E3390">
        <w:rPr>
          <w:lang w:eastAsia="zh-CN"/>
        </w:rPr>
        <w:t>(s)</w:t>
      </w:r>
      <w:r w:rsidRPr="000E3390">
        <w:rPr>
          <w:lang w:eastAsia="zh-CN"/>
        </w:rPr>
        <w:t xml:space="preserve"> indicated by </w:t>
      </w:r>
      <w:r w:rsidRPr="000E3390">
        <w:rPr>
          <w:i/>
          <w:lang w:eastAsia="zh-CN"/>
        </w:rPr>
        <w:t>syncOffsetIndicator2</w:t>
      </w:r>
      <w:r w:rsidRPr="000E3390">
        <w:rPr>
          <w:lang w:eastAsia="zh-CN"/>
        </w:rPr>
        <w:t>;</w:t>
      </w:r>
    </w:p>
    <w:p w14:paraId="2B8C503A" w14:textId="77777777" w:rsidR="009722D5" w:rsidRPr="000E3390" w:rsidRDefault="009722D5" w:rsidP="009722D5">
      <w:pPr>
        <w:pStyle w:val="B2"/>
      </w:pPr>
      <w:r w:rsidRPr="000E3390">
        <w:t>2&gt;</w:t>
      </w:r>
      <w:r w:rsidRPr="000E3390">
        <w:tab/>
        <w:t>else if the UE has a selected SyncRef UE:</w:t>
      </w:r>
    </w:p>
    <w:p w14:paraId="40EE863B" w14:textId="77777777" w:rsidR="009722D5" w:rsidRPr="000E3390" w:rsidRDefault="009722D5" w:rsidP="009722D5">
      <w:pPr>
        <w:pStyle w:val="B3"/>
      </w:pPr>
      <w:r w:rsidRPr="000E3390">
        <w:t>3&gt;</w:t>
      </w:r>
      <w:r w:rsidRPr="000E3390">
        <w:tab/>
        <w:t>select the SLSSID from the set defined for out of coverage having an index that is 168 more than the index of the SLSSID of the selected SyncRef UE, see TS 36.211 [21];</w:t>
      </w:r>
    </w:p>
    <w:p w14:paraId="19A05203" w14:textId="77777777" w:rsidR="009722D5" w:rsidRPr="000E3390" w:rsidRDefault="009722D5" w:rsidP="009722D5">
      <w:pPr>
        <w:pStyle w:val="B3"/>
      </w:pPr>
      <w:r w:rsidRPr="000E3390">
        <w:t>3&gt;</w:t>
      </w:r>
      <w:r w:rsidRPr="000E3390">
        <w:tab/>
        <w:t xml:space="preserve">select the subframe in which to transmit the SLSS according to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Sync</w:t>
      </w:r>
      <w:r w:rsidR="009331D0"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such that the subframe timing is different from the SLSS of the selected SyncRef UE;</w:t>
      </w:r>
    </w:p>
    <w:p w14:paraId="367708FE" w14:textId="77777777" w:rsidR="009722D5" w:rsidRPr="000E3390" w:rsidRDefault="009722D5" w:rsidP="009722D5">
      <w:pPr>
        <w:pStyle w:val="B2"/>
      </w:pPr>
      <w:r w:rsidRPr="000E3390">
        <w:t>2&gt;</w:t>
      </w:r>
      <w:r w:rsidRPr="000E3390">
        <w:tab/>
        <w:t>else (i.e. no SyncRef UE selected):</w:t>
      </w:r>
    </w:p>
    <w:p w14:paraId="0FA0D231" w14:textId="77777777" w:rsidR="00627191" w:rsidRPr="000E3390" w:rsidRDefault="00627191" w:rsidP="00627191">
      <w:pPr>
        <w:pStyle w:val="B3"/>
      </w:pPr>
      <w:r w:rsidRPr="000E3390">
        <w:t>3&gt;</w:t>
      </w:r>
      <w:r w:rsidRPr="000E3390">
        <w:tab/>
        <w:t>if the UE has not randomly selected an SLSSID:</w:t>
      </w:r>
    </w:p>
    <w:p w14:paraId="27AC5414" w14:textId="77777777" w:rsidR="009722D5" w:rsidRPr="000E3390" w:rsidRDefault="00627191" w:rsidP="0012630E">
      <w:pPr>
        <w:pStyle w:val="B4"/>
      </w:pPr>
      <w:r w:rsidRPr="000E3390">
        <w:t>4</w:t>
      </w:r>
      <w:r w:rsidR="009722D5" w:rsidRPr="000E3390">
        <w:t>&gt;</w:t>
      </w:r>
      <w:r w:rsidR="009722D5" w:rsidRPr="000E3390">
        <w:tab/>
        <w:t>if triggered by V2X sidelink communication, randomly select, using a uniform distribution, an SLSSID from the set of sequences defined for out of coverage except SLSSID 168 and 169, see TS 36.211 [21];</w:t>
      </w:r>
    </w:p>
    <w:p w14:paraId="19225889" w14:textId="77777777" w:rsidR="009722D5" w:rsidRPr="000E3390" w:rsidRDefault="00627191" w:rsidP="0012630E">
      <w:pPr>
        <w:pStyle w:val="B4"/>
      </w:pPr>
      <w:r w:rsidRPr="000E3390">
        <w:t>4</w:t>
      </w:r>
      <w:r w:rsidR="009722D5" w:rsidRPr="000E3390">
        <w:t>&gt;</w:t>
      </w:r>
      <w:r w:rsidR="009722D5" w:rsidRPr="000E3390">
        <w:tab/>
      </w:r>
      <w:r w:rsidR="009331D0" w:rsidRPr="000E3390">
        <w:t xml:space="preserve">else, </w:t>
      </w:r>
      <w:r w:rsidR="009722D5" w:rsidRPr="000E3390">
        <w:t>randomly select, using a uniform distribution, an SLSSID from the set of sequences defined for out of coverage, see TS 36.211 [21];</w:t>
      </w:r>
    </w:p>
    <w:p w14:paraId="55AB4E5E" w14:textId="77777777" w:rsidR="009722D5" w:rsidRPr="000E3390" w:rsidRDefault="00627191" w:rsidP="0012630E">
      <w:pPr>
        <w:pStyle w:val="B4"/>
      </w:pPr>
      <w:r w:rsidRPr="000E3390">
        <w:t>4</w:t>
      </w:r>
      <w:r w:rsidR="009722D5" w:rsidRPr="000E3390">
        <w:t>&gt;</w:t>
      </w:r>
      <w:r w:rsidR="009722D5" w:rsidRPr="000E3390">
        <w:tab/>
        <w:t xml:space="preserve">select the subframe in which to transmit the SLSS according to the </w:t>
      </w:r>
      <w:r w:rsidR="009722D5" w:rsidRPr="000E3390">
        <w:rPr>
          <w:i/>
        </w:rPr>
        <w:t>syncOffsetIndicator1</w:t>
      </w:r>
      <w:r w:rsidR="009722D5" w:rsidRPr="000E3390">
        <w:t xml:space="preserve"> or </w:t>
      </w:r>
      <w:r w:rsidR="009722D5" w:rsidRPr="000E3390">
        <w:rPr>
          <w:i/>
        </w:rPr>
        <w:t>syncOffsetIndicator2</w:t>
      </w:r>
      <w:r w:rsidR="009722D5" w:rsidRPr="000E3390">
        <w:t xml:space="preserve"> (arbitrary selection between these) included in the preconfigured sidelink parameters (i.e. </w:t>
      </w:r>
      <w:r w:rsidR="009722D5" w:rsidRPr="000E3390">
        <w:rPr>
          <w:i/>
        </w:rPr>
        <w:t>preconfigSync</w:t>
      </w:r>
      <w:r w:rsidR="009722D5" w:rsidRPr="000E3390">
        <w:t xml:space="preserve"> in </w:t>
      </w:r>
      <w:r w:rsidR="009722D5" w:rsidRPr="000E3390">
        <w:rPr>
          <w:i/>
        </w:rPr>
        <w:t>SL-Preconfiguration</w:t>
      </w:r>
      <w:r w:rsidR="009722D5" w:rsidRPr="000E3390">
        <w:t xml:space="preserve"> </w:t>
      </w:r>
      <w:r w:rsidR="009722D5" w:rsidRPr="000E3390">
        <w:rPr>
          <w:lang w:eastAsia="zh-CN"/>
        </w:rPr>
        <w:t xml:space="preserve">or </w:t>
      </w:r>
      <w:r w:rsidR="009331D0" w:rsidRPr="000E3390">
        <w:rPr>
          <w:i/>
          <w:lang w:eastAsia="zh-CN"/>
        </w:rPr>
        <w:t>v2x-CommPreconfigSync</w:t>
      </w:r>
      <w:r w:rsidR="009331D0" w:rsidRPr="000E3390">
        <w:rPr>
          <w:lang w:eastAsia="zh-CN"/>
        </w:rPr>
        <w:t xml:space="preserve"> </w:t>
      </w:r>
      <w:r w:rsidR="009722D5" w:rsidRPr="000E3390">
        <w:rPr>
          <w:lang w:eastAsia="zh-CN"/>
        </w:rPr>
        <w:t xml:space="preserve">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defined in 9.3);</w:t>
      </w:r>
    </w:p>
    <w:p w14:paraId="27EA5ABF" w14:textId="77777777" w:rsidR="009722D5" w:rsidRPr="000E3390" w:rsidRDefault="009722D5" w:rsidP="009722D5">
      <w:pPr>
        <w:pStyle w:val="4"/>
      </w:pPr>
      <w:bookmarkStart w:id="6090" w:name="_Toc20487137"/>
      <w:bookmarkStart w:id="6091" w:name="_Toc29342432"/>
      <w:bookmarkStart w:id="6092" w:name="_Toc29343571"/>
      <w:bookmarkStart w:id="6093" w:name="_Toc36566831"/>
      <w:bookmarkStart w:id="6094" w:name="_Toc36810262"/>
      <w:bookmarkStart w:id="6095" w:name="_Toc36846626"/>
      <w:bookmarkStart w:id="6096" w:name="_Toc36939279"/>
      <w:bookmarkStart w:id="6097" w:name="_Toc37082259"/>
      <w:bookmarkStart w:id="6098" w:name="_Toc46480891"/>
      <w:bookmarkStart w:id="6099" w:name="_Toc46482125"/>
      <w:bookmarkStart w:id="6100" w:name="_Toc46483359"/>
      <w:bookmarkStart w:id="6101" w:name="_Toc156168046"/>
      <w:r w:rsidRPr="000E3390">
        <w:t>5.10.7.4</w:t>
      </w:r>
      <w:r w:rsidRPr="000E3390">
        <w:tab/>
        <w:t xml:space="preserve">Transmission of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w:t>
      </w:r>
      <w:bookmarkEnd w:id="6090"/>
      <w:bookmarkEnd w:id="6091"/>
      <w:bookmarkEnd w:id="6092"/>
      <w:bookmarkEnd w:id="6093"/>
      <w:bookmarkEnd w:id="6094"/>
      <w:bookmarkEnd w:id="6095"/>
      <w:bookmarkEnd w:id="6096"/>
      <w:bookmarkEnd w:id="6097"/>
      <w:bookmarkEnd w:id="6098"/>
      <w:bookmarkEnd w:id="6099"/>
      <w:bookmarkEnd w:id="6100"/>
      <w:bookmarkEnd w:id="6101"/>
    </w:p>
    <w:p w14:paraId="64A808C2" w14:textId="77777777" w:rsidR="009722D5" w:rsidRPr="000E3390" w:rsidRDefault="009722D5" w:rsidP="009722D5">
      <w:r w:rsidRPr="000E3390">
        <w:t xml:space="preserve">The UE shall set the contents of the </w:t>
      </w:r>
      <w:r w:rsidRPr="000E3390">
        <w:rPr>
          <w:i/>
        </w:rPr>
        <w:t>MasterInformationBlock-SL</w:t>
      </w:r>
      <w:r w:rsidRPr="000E3390">
        <w:t xml:space="preserve"> </w:t>
      </w:r>
      <w:r w:rsidR="009331D0" w:rsidRPr="000E3390">
        <w:rPr>
          <w:lang w:eastAsia="zh-CN"/>
        </w:rPr>
        <w:t xml:space="preserve">or </w:t>
      </w:r>
      <w:r w:rsidR="009331D0" w:rsidRPr="000E3390">
        <w:rPr>
          <w:i/>
        </w:rPr>
        <w:t>MasterInformationBlock-SL</w:t>
      </w:r>
      <w:r w:rsidR="009331D0" w:rsidRPr="000E3390">
        <w:rPr>
          <w:i/>
          <w:lang w:eastAsia="zh-CN"/>
        </w:rPr>
        <w:t>-V2X</w:t>
      </w:r>
      <w:r w:rsidR="009331D0" w:rsidRPr="000E3390">
        <w:t xml:space="preserve"> </w:t>
      </w:r>
      <w:r w:rsidRPr="000E3390">
        <w:t>message as follows:</w:t>
      </w:r>
    </w:p>
    <w:p w14:paraId="1D64DD3C" w14:textId="77777777" w:rsidR="009722D5" w:rsidRPr="000E3390" w:rsidRDefault="009722D5" w:rsidP="009722D5">
      <w:pPr>
        <w:pStyle w:val="B1"/>
      </w:pPr>
      <w:r w:rsidRPr="000E3390">
        <w:t>1&gt;</w:t>
      </w:r>
      <w:r w:rsidRPr="000E3390">
        <w:tab/>
        <w:t>if in coverage on the frequency used for the sidelink operation that triggered this procedure as defined in TS 36.304 [4</w:t>
      </w:r>
      <w:r w:rsidR="002224A0" w:rsidRPr="000E3390">
        <w:t>]</w:t>
      </w:r>
      <w:r w:rsidRPr="000E3390">
        <w:t xml:space="preserve">, </w:t>
      </w:r>
      <w:r w:rsidR="002224A0" w:rsidRPr="000E3390">
        <w:t xml:space="preserve">clause </w:t>
      </w:r>
      <w:r w:rsidRPr="000E3390">
        <w:t>11.4:</w:t>
      </w:r>
    </w:p>
    <w:p w14:paraId="418809B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TRUE</w:t>
      </w:r>
      <w:r w:rsidRPr="000E3390">
        <w:t>;</w:t>
      </w:r>
    </w:p>
    <w:p w14:paraId="1AE94677"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to the value of </w:t>
      </w:r>
      <w:r w:rsidRPr="000E3390">
        <w:rPr>
          <w:i/>
        </w:rPr>
        <w:t>ul-Bandwidth</w:t>
      </w:r>
      <w:r w:rsidRPr="000E3390">
        <w:t xml:space="preserve"> as included in the received </w:t>
      </w:r>
      <w:r w:rsidRPr="000E3390">
        <w:rPr>
          <w:i/>
        </w:rPr>
        <w:t>SystemInformationBlockType2</w:t>
      </w:r>
      <w:r w:rsidRPr="000E3390">
        <w:t xml:space="preserve"> of the cell chosen for the concerned sidelink operation;</w:t>
      </w:r>
    </w:p>
    <w:p w14:paraId="0240F151" w14:textId="77777777" w:rsidR="009722D5" w:rsidRPr="000E3390" w:rsidRDefault="009722D5" w:rsidP="009722D5">
      <w:pPr>
        <w:pStyle w:val="B2"/>
      </w:pPr>
      <w:r w:rsidRPr="000E3390">
        <w:t>2&gt;</w:t>
      </w:r>
      <w:r w:rsidRPr="000E3390">
        <w:tab/>
        <w:t xml:space="preserve">if </w:t>
      </w:r>
      <w:r w:rsidRPr="000E3390">
        <w:rPr>
          <w:i/>
        </w:rPr>
        <w:t>tdd-Config</w:t>
      </w:r>
      <w:r w:rsidRPr="000E3390">
        <w:t xml:space="preserve"> is included in the received </w:t>
      </w:r>
      <w:r w:rsidRPr="000E3390">
        <w:rPr>
          <w:i/>
        </w:rPr>
        <w:t>SystemInformationBlockType1</w:t>
      </w:r>
      <w:r w:rsidRPr="000E3390">
        <w:t>:</w:t>
      </w:r>
    </w:p>
    <w:p w14:paraId="107658BE"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the value representing the same meaning as of s</w:t>
      </w:r>
      <w:r w:rsidRPr="000E3390">
        <w:rPr>
          <w:i/>
        </w:rPr>
        <w:t>ubframeAssignment</w:t>
      </w:r>
      <w:r w:rsidRPr="000E3390">
        <w:t xml:space="preserve"> that is included in </w:t>
      </w:r>
      <w:r w:rsidRPr="000E3390">
        <w:rPr>
          <w:i/>
        </w:rPr>
        <w:t>tdd-Config</w:t>
      </w:r>
      <w:r w:rsidRPr="000E3390">
        <w:t xml:space="preserve"> in the received </w:t>
      </w:r>
      <w:r w:rsidRPr="000E3390">
        <w:rPr>
          <w:i/>
        </w:rPr>
        <w:t>SystemInformationBlockType1</w:t>
      </w:r>
      <w:r w:rsidRPr="000E3390">
        <w:t>;</w:t>
      </w:r>
    </w:p>
    <w:p w14:paraId="273719DD" w14:textId="77777777" w:rsidR="009722D5" w:rsidRPr="000E3390" w:rsidRDefault="009722D5" w:rsidP="009722D5">
      <w:pPr>
        <w:pStyle w:val="B2"/>
      </w:pPr>
      <w:r w:rsidRPr="000E3390">
        <w:t>2&gt;</w:t>
      </w:r>
      <w:r w:rsidRPr="000E3390">
        <w:tab/>
        <w:t>else:</w:t>
      </w:r>
    </w:p>
    <w:p w14:paraId="07E7FD8B"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w:t>
      </w:r>
      <w:r w:rsidRPr="000E3390">
        <w:rPr>
          <w:i/>
        </w:rPr>
        <w:t>none</w:t>
      </w:r>
      <w:r w:rsidRPr="000E3390">
        <w:t>;</w:t>
      </w:r>
    </w:p>
    <w:p w14:paraId="69F67132" w14:textId="77777777" w:rsidR="009722D5" w:rsidRPr="000E3390" w:rsidRDefault="009722D5" w:rsidP="009722D5">
      <w:pPr>
        <w:pStyle w:val="B2"/>
      </w:pPr>
      <w:r w:rsidRPr="000E3390">
        <w:t>2&gt;</w:t>
      </w:r>
      <w:r w:rsidRPr="000E3390">
        <w:tab/>
        <w:t xml:space="preserve">if triggered by sidelink communication; and if </w:t>
      </w:r>
      <w:r w:rsidRPr="000E3390">
        <w:rPr>
          <w:i/>
        </w:rPr>
        <w:t>syncInfoReserved</w:t>
      </w:r>
      <w:r w:rsidRPr="000E3390">
        <w:t xml:space="preserve"> is included in an entry of </w:t>
      </w:r>
      <w:r w:rsidRPr="000E3390">
        <w:rPr>
          <w:i/>
        </w:rPr>
        <w:t>commSyncConfig</w:t>
      </w:r>
      <w:r w:rsidRPr="000E3390">
        <w:t xml:space="preserve"> from the received </w:t>
      </w:r>
      <w:r w:rsidRPr="000E3390">
        <w:rPr>
          <w:i/>
        </w:rPr>
        <w:t>SystemInformationBlockType18</w:t>
      </w:r>
      <w:r w:rsidR="009331D0" w:rsidRPr="000E3390">
        <w:t>:</w:t>
      </w:r>
    </w:p>
    <w:p w14:paraId="2E6171BE"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8</w:t>
      </w:r>
      <w:r w:rsidRPr="000E3390">
        <w:t>;</w:t>
      </w:r>
    </w:p>
    <w:p w14:paraId="6B55530C" w14:textId="77777777" w:rsidR="009722D5" w:rsidRPr="000E3390" w:rsidRDefault="009722D5" w:rsidP="009722D5">
      <w:pPr>
        <w:pStyle w:val="B2"/>
      </w:pPr>
      <w:r w:rsidRPr="000E3390">
        <w:t>2&gt;</w:t>
      </w:r>
      <w:r w:rsidRPr="000E3390">
        <w:tab/>
        <w:t xml:space="preserve">if triggered by sidelink discovery; and if </w:t>
      </w:r>
      <w:r w:rsidRPr="000E3390">
        <w:rPr>
          <w:i/>
        </w:rPr>
        <w:t>syncInfoReserved</w:t>
      </w:r>
      <w:r w:rsidRPr="000E3390">
        <w:t xml:space="preserve"> is included in an entry of </w:t>
      </w:r>
      <w:r w:rsidRPr="000E3390">
        <w:rPr>
          <w:i/>
        </w:rPr>
        <w:t>discSyncConfig</w:t>
      </w:r>
      <w:r w:rsidRPr="000E3390">
        <w:t xml:space="preserve"> from the received </w:t>
      </w:r>
      <w:r w:rsidRPr="000E3390">
        <w:rPr>
          <w:i/>
        </w:rPr>
        <w:t>SystemInformationBlockType19</w:t>
      </w:r>
      <w:r w:rsidR="009331D0" w:rsidRPr="000E3390">
        <w:t>:</w:t>
      </w:r>
    </w:p>
    <w:p w14:paraId="435FE912"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9</w:t>
      </w:r>
      <w:r w:rsidRPr="000E3390">
        <w:t>;</w:t>
      </w:r>
    </w:p>
    <w:p w14:paraId="517D3F2A" w14:textId="77777777" w:rsidR="009722D5" w:rsidRPr="000E3390" w:rsidRDefault="009722D5" w:rsidP="009722D5">
      <w:pPr>
        <w:pStyle w:val="B2"/>
      </w:pPr>
      <w:r w:rsidRPr="000E3390">
        <w:t>2&gt;</w:t>
      </w:r>
      <w:r w:rsidRPr="000E3390">
        <w:tab/>
        <w:t xml:space="preserve">if triggered by V2X sidelink communication; and if </w:t>
      </w:r>
      <w:r w:rsidRPr="000E3390">
        <w:rPr>
          <w:i/>
        </w:rPr>
        <w:t>syncInfoReserved</w:t>
      </w:r>
      <w:r w:rsidRPr="000E3390">
        <w:t xml:space="preserve"> is included in an entry of </w:t>
      </w:r>
      <w:r w:rsidRPr="000E3390">
        <w:rPr>
          <w:i/>
        </w:rPr>
        <w:t>v</w:t>
      </w:r>
      <w:r w:rsidRPr="000E3390">
        <w:rPr>
          <w:i/>
          <w:lang w:eastAsia="zh-CN"/>
        </w:rPr>
        <w:t>2x-</w:t>
      </w:r>
      <w:r w:rsidRPr="000E3390">
        <w:rPr>
          <w:i/>
        </w:rPr>
        <w:t>SyncConfig</w:t>
      </w:r>
      <w:r w:rsidRPr="000E3390">
        <w:t xml:space="preserve"> from the received </w:t>
      </w:r>
      <w:r w:rsidRPr="000E3390">
        <w:rPr>
          <w:i/>
        </w:rPr>
        <w:t>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9331D0" w:rsidRPr="000E3390">
        <w:t>:</w:t>
      </w:r>
    </w:p>
    <w:p w14:paraId="4CED101D" w14:textId="77777777" w:rsidR="009722D5" w:rsidRPr="000E3390" w:rsidRDefault="009722D5" w:rsidP="009722D5">
      <w:pPr>
        <w:pStyle w:val="B3"/>
      </w:pPr>
      <w:r w:rsidRPr="000E3390">
        <w:lastRenderedPageBreak/>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Pr="000E3390">
        <w:t>;</w:t>
      </w:r>
    </w:p>
    <w:p w14:paraId="3D900AEB" w14:textId="77777777" w:rsidR="009722D5" w:rsidRPr="000E3390" w:rsidRDefault="009722D5" w:rsidP="009722D5">
      <w:pPr>
        <w:pStyle w:val="B2"/>
      </w:pPr>
      <w:r w:rsidRPr="000E3390">
        <w:t>2&gt;</w:t>
      </w:r>
      <w:r w:rsidRPr="000E3390">
        <w:tab/>
        <w:t>else:</w:t>
      </w:r>
    </w:p>
    <w:p w14:paraId="59FF9FCD" w14:textId="77777777" w:rsidR="009722D5" w:rsidRPr="000E3390" w:rsidRDefault="009722D5" w:rsidP="009722D5">
      <w:pPr>
        <w:pStyle w:val="B3"/>
      </w:pPr>
      <w:r w:rsidRPr="000E3390">
        <w:t>3&gt;</w:t>
      </w:r>
      <w:r w:rsidRPr="000E3390">
        <w:tab/>
        <w:t xml:space="preserve">set all bits in </w:t>
      </w:r>
      <w:r w:rsidRPr="000E3390">
        <w:rPr>
          <w:i/>
        </w:rPr>
        <w:t>reserved</w:t>
      </w:r>
      <w:r w:rsidRPr="000E3390">
        <w:t xml:space="preserve"> to 0;</w:t>
      </w:r>
    </w:p>
    <w:p w14:paraId="3EA271C9" w14:textId="77777777" w:rsidR="009331D0" w:rsidRPr="000E3390" w:rsidRDefault="009722D5" w:rsidP="009331D0">
      <w:pPr>
        <w:pStyle w:val="B1"/>
        <w:rPr>
          <w:lang w:eastAsia="zh-CN"/>
        </w:rPr>
      </w:pPr>
      <w:r w:rsidRPr="000E3390">
        <w:rPr>
          <w:lang w:eastAsia="zh-CN"/>
        </w:rPr>
        <w:t>1&gt;</w:t>
      </w:r>
      <w:r w:rsidRPr="000E3390">
        <w:tab/>
      </w:r>
      <w:r w:rsidRPr="000E3390">
        <w:rPr>
          <w:lang w:eastAsia="zh-CN"/>
        </w:rPr>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xml:space="preserve">; and the 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009331D0" w:rsidRPr="000E3390">
        <w:t>:</w:t>
      </w:r>
    </w:p>
    <w:p w14:paraId="78F3FE96" w14:textId="77777777" w:rsidR="009331D0" w:rsidRPr="000E3390" w:rsidRDefault="009331D0" w:rsidP="009331D0">
      <w:pPr>
        <w:pStyle w:val="B1"/>
        <w:ind w:leftChars="300" w:left="884"/>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inCoverage</w:t>
      </w:r>
      <w:r w:rsidRPr="000E3390">
        <w:t xml:space="preserve"> to </w:t>
      </w:r>
      <w:r w:rsidRPr="000E3390">
        <w:rPr>
          <w:i/>
        </w:rPr>
        <w:t>TRUE</w:t>
      </w:r>
      <w:r w:rsidRPr="000E3390">
        <w:t>;</w:t>
      </w:r>
    </w:p>
    <w:p w14:paraId="437AC723" w14:textId="77777777" w:rsidR="009331D0" w:rsidRPr="000E3390" w:rsidRDefault="009331D0" w:rsidP="009331D0">
      <w:pPr>
        <w:pStyle w:val="B1"/>
        <w:ind w:leftChars="300" w:left="884"/>
        <w:rPr>
          <w:rFonts w:cs="Courier New"/>
          <w:iCs/>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sl-Bandwidth</w:t>
      </w:r>
      <w:r w:rsidRPr="000E3390">
        <w:rPr>
          <w:iCs/>
          <w:lang w:eastAsia="zh-CN"/>
        </w:rPr>
        <w:t xml:space="preserve"> to the value of the corresponding field included in </w:t>
      </w:r>
      <w:r w:rsidRPr="000E3390">
        <w:rPr>
          <w:rFonts w:cs="Courier New"/>
          <w:i/>
        </w:rPr>
        <w:t>v2x-InterFreqInfoList</w:t>
      </w:r>
      <w:r w:rsidRPr="000E3390">
        <w:rPr>
          <w:rFonts w:cs="Courier New"/>
          <w:iCs/>
          <w:lang w:eastAsia="zh-CN"/>
        </w:rPr>
        <w:t>;</w:t>
      </w:r>
    </w:p>
    <w:p w14:paraId="5836734A" w14:textId="77777777" w:rsidR="009722D5" w:rsidRPr="000E3390" w:rsidRDefault="009331D0" w:rsidP="009331D0">
      <w:pPr>
        <w:pStyle w:val="B1"/>
        <w:ind w:leftChars="300" w:left="884"/>
        <w:rPr>
          <w:lang w:eastAsia="zh-CN"/>
        </w:rPr>
      </w:pPr>
      <w:r w:rsidRPr="000E3390">
        <w:rPr>
          <w:rFonts w:cs="Courier New"/>
          <w:iCs/>
          <w:lang w:eastAsia="zh-CN"/>
        </w:rPr>
        <w:t>2</w:t>
      </w:r>
      <w:r w:rsidR="003810FC" w:rsidRPr="000E3390">
        <w:rPr>
          <w:rFonts w:cs="Courier New"/>
          <w:iCs/>
          <w:lang w:eastAsia="zh-CN"/>
        </w:rPr>
        <w:t>&gt;</w:t>
      </w:r>
      <w:r w:rsidR="003810FC" w:rsidRPr="000E3390">
        <w:rPr>
          <w:rFonts w:cs="Courier New"/>
          <w:iCs/>
          <w:lang w:eastAsia="zh-CN"/>
        </w:rPr>
        <w:tab/>
      </w:r>
      <w:r w:rsidRPr="000E3390">
        <w:rPr>
          <w:rFonts w:cs="Courier New"/>
          <w:iCs/>
          <w:lang w:eastAsia="zh-CN"/>
        </w:rPr>
        <w:t xml:space="preserve">set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r w:rsidRPr="000E3390">
        <w:rPr>
          <w:lang w:eastAsia="zh-CN"/>
        </w:rPr>
        <w:t>;</w:t>
      </w:r>
    </w:p>
    <w:p w14:paraId="3BF1B51A" w14:textId="77777777" w:rsidR="009722D5" w:rsidRPr="000E3390" w:rsidRDefault="009722D5" w:rsidP="009722D5">
      <w:pPr>
        <w:pStyle w:val="B1"/>
        <w:rPr>
          <w:lang w:eastAsia="zh-CN"/>
        </w:rPr>
      </w:pPr>
      <w:r w:rsidRPr="000E3390">
        <w:rPr>
          <w:lang w:eastAsia="zh-CN"/>
        </w:rPr>
        <w:t>1&gt;</w:t>
      </w:r>
      <w:r w:rsidRPr="000E3390">
        <w:rPr>
          <w:lang w:eastAsia="zh-CN"/>
        </w:rPr>
        <w:tab/>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and</w:t>
      </w:r>
      <w:r w:rsidRPr="000E3390">
        <w:t xml:space="preserve"> the UE </w:t>
      </w:r>
      <w:r w:rsidRPr="000E3390">
        <w:rPr>
          <w:lang w:eastAsia="zh-CN"/>
        </w:rPr>
        <w:t xml:space="preserve">selects GNSS timing as the synchronization reference source and </w:t>
      </w:r>
      <w:r w:rsidRPr="000E3390">
        <w:rPr>
          <w:i/>
        </w:rPr>
        <w:t>syncOffsetIndicator</w:t>
      </w:r>
      <w:r w:rsidRPr="000E3390">
        <w:rPr>
          <w:i/>
          <w:lang w:eastAsia="zh-CN"/>
        </w:rPr>
        <w:t xml:space="preserve">3 </w:t>
      </w:r>
      <w:r w:rsidRPr="000E3390">
        <w:rPr>
          <w:lang w:eastAsia="zh-CN"/>
        </w:rPr>
        <w:t xml:space="preserve">is not included in </w:t>
      </w:r>
      <w:r w:rsidRPr="000E3390">
        <w:rPr>
          <w:bCs/>
          <w:i/>
          <w:iCs/>
        </w:rPr>
        <w:t>SL-</w:t>
      </w:r>
      <w:r w:rsidRPr="000E3390">
        <w:rPr>
          <w:bCs/>
          <w:i/>
          <w:iCs/>
          <w:lang w:eastAsia="zh-CN"/>
        </w:rPr>
        <w:t>V2X-</w:t>
      </w:r>
      <w:r w:rsidRPr="000E3390">
        <w:rPr>
          <w:bCs/>
          <w:i/>
          <w:iCs/>
        </w:rPr>
        <w:t>Preconfiguration</w:t>
      </w:r>
      <w:r w:rsidRPr="000E3390">
        <w:t>:</w:t>
      </w:r>
    </w:p>
    <w:p w14:paraId="42BD6A68" w14:textId="77777777" w:rsidR="009722D5" w:rsidRPr="000E3390" w:rsidRDefault="009331D0" w:rsidP="009331D0">
      <w:pPr>
        <w:pStyle w:val="B2"/>
      </w:pPr>
      <w:r w:rsidRPr="000E3390">
        <w:rPr>
          <w:lang w:eastAsia="zh-CN"/>
        </w:rPr>
        <w:t>2</w:t>
      </w:r>
      <w:r w:rsidR="009722D5" w:rsidRPr="000E3390">
        <w:t>&gt;</w:t>
      </w:r>
      <w:r w:rsidR="009722D5" w:rsidRPr="000E3390">
        <w:tab/>
        <w:t xml:space="preserve">set </w:t>
      </w:r>
      <w:r w:rsidR="009722D5" w:rsidRPr="000E3390">
        <w:rPr>
          <w:i/>
        </w:rPr>
        <w:t>inCoverage</w:t>
      </w:r>
      <w:r w:rsidR="009722D5" w:rsidRPr="000E3390">
        <w:t xml:space="preserve"> to </w:t>
      </w:r>
      <w:r w:rsidR="009722D5" w:rsidRPr="000E3390">
        <w:rPr>
          <w:i/>
        </w:rPr>
        <w:t>TRUE</w:t>
      </w:r>
      <w:r w:rsidR="009722D5" w:rsidRPr="000E3390">
        <w:t>;</w:t>
      </w:r>
    </w:p>
    <w:p w14:paraId="77A7E7F4" w14:textId="77777777" w:rsidR="009722D5" w:rsidRPr="000E3390" w:rsidRDefault="009331D0" w:rsidP="009331D0">
      <w:pPr>
        <w:pStyle w:val="B2"/>
        <w:rPr>
          <w:lang w:eastAsia="zh-CN"/>
        </w:rPr>
      </w:pPr>
      <w:r w:rsidRPr="000E3390">
        <w:rPr>
          <w:lang w:eastAsia="zh-CN"/>
        </w:rPr>
        <w:t>2</w:t>
      </w:r>
      <w:r w:rsidR="009722D5" w:rsidRPr="000E3390">
        <w:t>&gt;</w:t>
      </w:r>
      <w:r w:rsidR="009722D5" w:rsidRPr="000E3390">
        <w:tab/>
        <w:t xml:space="preserve">set </w:t>
      </w:r>
      <w:r w:rsidR="009722D5" w:rsidRPr="000E3390">
        <w:rPr>
          <w:i/>
        </w:rPr>
        <w:t>sl-Bandwidth</w:t>
      </w:r>
      <w:r w:rsidR="009722D5" w:rsidRPr="000E3390">
        <w:t xml:space="preserve">, </w:t>
      </w:r>
      <w:r w:rsidR="009722D5" w:rsidRPr="000E3390">
        <w:rPr>
          <w:i/>
        </w:rPr>
        <w:t>subframeAssignmentSL</w:t>
      </w:r>
      <w:r w:rsidR="009722D5" w:rsidRPr="000E3390">
        <w:t xml:space="preserve"> and </w:t>
      </w:r>
      <w:r w:rsidR="009722D5" w:rsidRPr="000E3390">
        <w:rPr>
          <w:i/>
        </w:rPr>
        <w:t>reserved</w:t>
      </w:r>
      <w:r w:rsidR="009722D5"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w:t>
      </w:r>
      <w:r w:rsidR="009722D5" w:rsidRPr="000E3390">
        <w:t xml:space="preserve">in </w:t>
      </w:r>
      <w:r w:rsidR="009722D5" w:rsidRPr="000E3390">
        <w:rPr>
          <w:bCs/>
          <w:i/>
          <w:iCs/>
        </w:rPr>
        <w:t>SL-</w:t>
      </w:r>
      <w:r w:rsidR="009722D5" w:rsidRPr="000E3390">
        <w:rPr>
          <w:bCs/>
          <w:i/>
          <w:iCs/>
          <w:lang w:eastAsia="zh-CN"/>
        </w:rPr>
        <w:t>V2X-</w:t>
      </w:r>
      <w:r w:rsidR="009722D5" w:rsidRPr="000E3390">
        <w:rPr>
          <w:bCs/>
          <w:i/>
          <w:iCs/>
        </w:rPr>
        <w:t>Preconfiguration</w:t>
      </w:r>
      <w:r w:rsidR="009722D5" w:rsidRPr="000E3390">
        <w:t xml:space="preserve"> defined in 9.3);</w:t>
      </w:r>
    </w:p>
    <w:p w14:paraId="7F7A631D" w14:textId="77777777" w:rsidR="009722D5" w:rsidRPr="000E3390" w:rsidRDefault="009722D5" w:rsidP="009722D5">
      <w:pPr>
        <w:pStyle w:val="B1"/>
      </w:pPr>
      <w:r w:rsidRPr="000E3390">
        <w:t>1&gt;</w:t>
      </w:r>
      <w:r w:rsidRPr="000E3390">
        <w:tab/>
        <w:t>else if the UE has a selected SyncRef UE (as defined in 5.10.8)</w:t>
      </w:r>
      <w:r w:rsidR="00AE2643" w:rsidRPr="000E3390">
        <w:rPr>
          <w:lang w:eastAsia="zh-CN"/>
        </w:rPr>
        <w:t xml:space="preserve"> and if the SyncRef UE is selected on the concern frequency</w:t>
      </w:r>
      <w:r w:rsidRPr="000E3390">
        <w:t>:</w:t>
      </w:r>
    </w:p>
    <w:p w14:paraId="153949E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51D4A17E"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received </w:t>
      </w:r>
      <w:r w:rsidRPr="000E3390">
        <w:rPr>
          <w:i/>
        </w:rPr>
        <w:t>MasterInformationBlock-SL</w:t>
      </w:r>
      <w:r w:rsidR="009331D0" w:rsidRPr="000E3390">
        <w:rPr>
          <w:i/>
        </w:rPr>
        <w:t xml:space="preserve"> </w:t>
      </w:r>
      <w:r w:rsidR="009331D0" w:rsidRPr="000E3390">
        <w:rPr>
          <w:lang w:eastAsia="zh-CN"/>
        </w:rPr>
        <w:t>or</w:t>
      </w:r>
      <w:r w:rsidR="009331D0" w:rsidRPr="000E3390">
        <w:rPr>
          <w:i/>
          <w:lang w:eastAsia="zh-CN"/>
        </w:rPr>
        <w:t xml:space="preserve"> </w:t>
      </w:r>
      <w:r w:rsidR="009331D0" w:rsidRPr="000E3390">
        <w:rPr>
          <w:i/>
        </w:rPr>
        <w:t>MasterInformationBlock-SL</w:t>
      </w:r>
      <w:r w:rsidR="009331D0" w:rsidRPr="000E3390">
        <w:rPr>
          <w:i/>
          <w:lang w:eastAsia="zh-CN"/>
        </w:rPr>
        <w:t>-V2X</w:t>
      </w:r>
      <w:r w:rsidRPr="000E3390">
        <w:t>;</w:t>
      </w:r>
    </w:p>
    <w:p w14:paraId="65444DAA" w14:textId="77777777" w:rsidR="009722D5" w:rsidRPr="000E3390" w:rsidRDefault="009722D5" w:rsidP="009722D5">
      <w:pPr>
        <w:pStyle w:val="B1"/>
      </w:pPr>
      <w:r w:rsidRPr="000E3390">
        <w:t>1&gt;</w:t>
      </w:r>
      <w:r w:rsidRPr="000E3390">
        <w:tab/>
        <w:t>else:</w:t>
      </w:r>
    </w:p>
    <w:p w14:paraId="08646C5F"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0F9E246C"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rPr>
        <w:t>preconfigGeneral</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General</w:t>
      </w:r>
      <w:r w:rsidR="009331D0" w:rsidRPr="000E3390">
        <w:rPr>
          <w:lang w:eastAsia="zh-CN"/>
        </w:rPr>
        <w:t xml:space="preserve"> </w:t>
      </w:r>
      <w:r w:rsidRPr="000E3390">
        <w:t xml:space="preserve">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p>
    <w:p w14:paraId="40E807A5" w14:textId="77777777" w:rsidR="009722D5" w:rsidRPr="000E3390" w:rsidRDefault="009722D5" w:rsidP="009722D5">
      <w:pPr>
        <w:pStyle w:val="B1"/>
      </w:pPr>
      <w:r w:rsidRPr="000E3390">
        <w:t>1&gt;</w:t>
      </w:r>
      <w:r w:rsidRPr="000E3390">
        <w:tab/>
        <w:t xml:space="preserve">set </w:t>
      </w:r>
      <w:r w:rsidRPr="000E3390">
        <w:rPr>
          <w:i/>
        </w:rPr>
        <w:t xml:space="preserve">directFrameNumber </w:t>
      </w:r>
      <w:r w:rsidRPr="000E3390">
        <w:t>and</w:t>
      </w:r>
      <w:r w:rsidRPr="000E3390">
        <w:rPr>
          <w:i/>
        </w:rPr>
        <w:t xml:space="preserve"> directSubframeNumber </w:t>
      </w:r>
      <w:r w:rsidRPr="000E3390">
        <w:t>according to the subframe used to transmit the SLSS, as specified in 5.10.7.3;</w:t>
      </w:r>
    </w:p>
    <w:p w14:paraId="207A1890" w14:textId="77777777" w:rsidR="009722D5" w:rsidRPr="000E3390" w:rsidRDefault="009722D5" w:rsidP="009722D5">
      <w:pPr>
        <w:pStyle w:val="B1"/>
      </w:pPr>
      <w:r w:rsidRPr="000E3390">
        <w:t>1&gt;</w:t>
      </w:r>
      <w:r w:rsidRPr="000E3390">
        <w:tab/>
        <w:t xml:space="preserve">submit the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 to lower layers for transmission upon which the procedure ends;</w:t>
      </w:r>
    </w:p>
    <w:p w14:paraId="070D1B11" w14:textId="77777777" w:rsidR="009722D5" w:rsidRPr="000E3390" w:rsidRDefault="009722D5" w:rsidP="009722D5">
      <w:pPr>
        <w:pStyle w:val="4"/>
      </w:pPr>
      <w:bookmarkStart w:id="6102" w:name="_Toc20487138"/>
      <w:bookmarkStart w:id="6103" w:name="_Toc29342433"/>
      <w:bookmarkStart w:id="6104" w:name="_Toc29343572"/>
      <w:bookmarkStart w:id="6105" w:name="_Toc36566832"/>
      <w:bookmarkStart w:id="6106" w:name="_Toc36810263"/>
      <w:bookmarkStart w:id="6107" w:name="_Toc36846627"/>
      <w:bookmarkStart w:id="6108" w:name="_Toc36939280"/>
      <w:bookmarkStart w:id="6109" w:name="_Toc37082260"/>
      <w:bookmarkStart w:id="6110" w:name="_Toc46480892"/>
      <w:bookmarkStart w:id="6111" w:name="_Toc46482126"/>
      <w:bookmarkStart w:id="6112" w:name="_Toc46483360"/>
      <w:bookmarkStart w:id="6113" w:name="_Toc156168047"/>
      <w:r w:rsidRPr="000E3390">
        <w:t>5.10.7.5</w:t>
      </w:r>
      <w:r w:rsidRPr="000E3390">
        <w:tab/>
        <w:t>Void</w:t>
      </w:r>
      <w:bookmarkEnd w:id="6102"/>
      <w:bookmarkEnd w:id="6103"/>
      <w:bookmarkEnd w:id="6104"/>
      <w:bookmarkEnd w:id="6105"/>
      <w:bookmarkEnd w:id="6106"/>
      <w:bookmarkEnd w:id="6107"/>
      <w:bookmarkEnd w:id="6108"/>
      <w:bookmarkEnd w:id="6109"/>
      <w:bookmarkEnd w:id="6110"/>
      <w:bookmarkEnd w:id="6111"/>
      <w:bookmarkEnd w:id="6112"/>
      <w:bookmarkEnd w:id="6113"/>
    </w:p>
    <w:p w14:paraId="1CD40AFC" w14:textId="77777777" w:rsidR="009722D5" w:rsidRPr="000E3390" w:rsidRDefault="009722D5" w:rsidP="009722D5">
      <w:pPr>
        <w:pStyle w:val="3"/>
        <w:rPr>
          <w:rFonts w:eastAsia="宋体"/>
          <w:lang w:eastAsia="zh-CN"/>
        </w:rPr>
      </w:pPr>
      <w:bookmarkStart w:id="6114" w:name="_Toc20487139"/>
      <w:bookmarkStart w:id="6115" w:name="_Toc29342434"/>
      <w:bookmarkStart w:id="6116" w:name="_Toc29343573"/>
      <w:bookmarkStart w:id="6117" w:name="_Toc36566833"/>
      <w:bookmarkStart w:id="6118" w:name="_Toc36810264"/>
      <w:bookmarkStart w:id="6119" w:name="_Toc36846628"/>
      <w:bookmarkStart w:id="6120" w:name="_Toc36939281"/>
      <w:bookmarkStart w:id="6121" w:name="_Toc37082261"/>
      <w:bookmarkStart w:id="6122" w:name="_Toc46480893"/>
      <w:bookmarkStart w:id="6123" w:name="_Toc46482127"/>
      <w:bookmarkStart w:id="6124" w:name="_Toc46483361"/>
      <w:bookmarkStart w:id="6125" w:name="_Toc156168048"/>
      <w:r w:rsidRPr="000E3390">
        <w:rPr>
          <w:rFonts w:eastAsia="宋体"/>
          <w:lang w:eastAsia="zh-CN"/>
        </w:rPr>
        <w:t>5.10.8</w:t>
      </w:r>
      <w:r w:rsidRPr="000E3390">
        <w:rPr>
          <w:rFonts w:eastAsia="宋体"/>
          <w:lang w:eastAsia="zh-CN"/>
        </w:rPr>
        <w:tab/>
      </w:r>
      <w:r w:rsidRPr="000E3390">
        <w:rPr>
          <w:lang w:eastAsia="ko-KR"/>
        </w:rPr>
        <w:t>Sidelink</w:t>
      </w:r>
      <w:r w:rsidRPr="000E3390">
        <w:rPr>
          <w:rFonts w:eastAsia="宋体"/>
          <w:lang w:eastAsia="zh-CN"/>
        </w:rPr>
        <w:t xml:space="preserve"> synchronisation reference</w:t>
      </w:r>
      <w:bookmarkEnd w:id="6114"/>
      <w:bookmarkEnd w:id="6115"/>
      <w:bookmarkEnd w:id="6116"/>
      <w:bookmarkEnd w:id="6117"/>
      <w:bookmarkEnd w:id="6118"/>
      <w:bookmarkEnd w:id="6119"/>
      <w:bookmarkEnd w:id="6120"/>
      <w:bookmarkEnd w:id="6121"/>
      <w:bookmarkEnd w:id="6122"/>
      <w:bookmarkEnd w:id="6123"/>
      <w:bookmarkEnd w:id="6124"/>
      <w:bookmarkEnd w:id="6125"/>
    </w:p>
    <w:p w14:paraId="0DB614AE" w14:textId="77777777" w:rsidR="009722D5" w:rsidRPr="000E3390" w:rsidRDefault="009722D5" w:rsidP="009722D5">
      <w:pPr>
        <w:pStyle w:val="4"/>
      </w:pPr>
      <w:bookmarkStart w:id="6126" w:name="_Toc20487140"/>
      <w:bookmarkStart w:id="6127" w:name="_Toc29342435"/>
      <w:bookmarkStart w:id="6128" w:name="_Toc29343574"/>
      <w:bookmarkStart w:id="6129" w:name="_Toc36566834"/>
      <w:bookmarkStart w:id="6130" w:name="_Toc36810265"/>
      <w:bookmarkStart w:id="6131" w:name="_Toc36846629"/>
      <w:bookmarkStart w:id="6132" w:name="_Toc36939282"/>
      <w:bookmarkStart w:id="6133" w:name="_Toc37082262"/>
      <w:bookmarkStart w:id="6134" w:name="_Toc46480894"/>
      <w:bookmarkStart w:id="6135" w:name="_Toc46482128"/>
      <w:bookmarkStart w:id="6136" w:name="_Toc46483362"/>
      <w:bookmarkStart w:id="6137" w:name="_Toc156168049"/>
      <w:r w:rsidRPr="000E3390">
        <w:t>5.10.8.1</w:t>
      </w:r>
      <w:r w:rsidRPr="000E3390">
        <w:tab/>
        <w:t>General</w:t>
      </w:r>
      <w:bookmarkEnd w:id="6126"/>
      <w:bookmarkEnd w:id="6127"/>
      <w:bookmarkEnd w:id="6128"/>
      <w:bookmarkEnd w:id="6129"/>
      <w:bookmarkEnd w:id="6130"/>
      <w:bookmarkEnd w:id="6131"/>
      <w:bookmarkEnd w:id="6132"/>
      <w:bookmarkEnd w:id="6133"/>
      <w:bookmarkEnd w:id="6134"/>
      <w:bookmarkEnd w:id="6135"/>
      <w:bookmarkEnd w:id="6136"/>
      <w:bookmarkEnd w:id="6137"/>
    </w:p>
    <w:p w14:paraId="1D44145B" w14:textId="77777777" w:rsidR="009722D5" w:rsidRPr="000E3390" w:rsidRDefault="009722D5" w:rsidP="009722D5">
      <w:r w:rsidRPr="000E3390">
        <w:t>The purpose of this procedure is to select a synchronisation reference and used a.o. when transmitting sidelink communication</w:t>
      </w:r>
      <w:r w:rsidRPr="000E3390">
        <w:rPr>
          <w:lang w:eastAsia="zh-CN"/>
        </w:rPr>
        <w:t>, V2X sidelink communication, sidelink discovery</w:t>
      </w:r>
      <w:r w:rsidRPr="000E3390">
        <w:t xml:space="preserve"> or synchronisation information.</w:t>
      </w:r>
    </w:p>
    <w:p w14:paraId="57CDA2ED" w14:textId="77777777" w:rsidR="009722D5" w:rsidRPr="000E3390" w:rsidRDefault="009722D5" w:rsidP="009722D5">
      <w:pPr>
        <w:pStyle w:val="4"/>
      </w:pPr>
      <w:bookmarkStart w:id="6138" w:name="_Toc20487141"/>
      <w:bookmarkStart w:id="6139" w:name="_Toc29342436"/>
      <w:bookmarkStart w:id="6140" w:name="_Toc29343575"/>
      <w:bookmarkStart w:id="6141" w:name="_Toc36566835"/>
      <w:bookmarkStart w:id="6142" w:name="_Toc36810266"/>
      <w:bookmarkStart w:id="6143" w:name="_Toc36846630"/>
      <w:bookmarkStart w:id="6144" w:name="_Toc36939283"/>
      <w:bookmarkStart w:id="6145" w:name="_Toc37082263"/>
      <w:bookmarkStart w:id="6146" w:name="_Toc46480895"/>
      <w:bookmarkStart w:id="6147" w:name="_Toc46482129"/>
      <w:bookmarkStart w:id="6148" w:name="_Toc46483363"/>
      <w:bookmarkStart w:id="6149" w:name="_Toc156168050"/>
      <w:r w:rsidRPr="000E3390">
        <w:t>5.10.8.2</w:t>
      </w:r>
      <w:r w:rsidRPr="000E3390">
        <w:tab/>
        <w:t>Selection and reselection of synchronisation reference</w:t>
      </w:r>
      <w:bookmarkEnd w:id="6138"/>
      <w:bookmarkEnd w:id="6139"/>
      <w:bookmarkEnd w:id="6140"/>
      <w:bookmarkEnd w:id="6141"/>
      <w:bookmarkEnd w:id="6142"/>
      <w:bookmarkEnd w:id="6143"/>
      <w:bookmarkEnd w:id="6144"/>
      <w:bookmarkEnd w:id="6145"/>
      <w:bookmarkEnd w:id="6146"/>
      <w:bookmarkEnd w:id="6147"/>
      <w:bookmarkEnd w:id="6148"/>
      <w:bookmarkEnd w:id="6149"/>
    </w:p>
    <w:p w14:paraId="06F03CF6" w14:textId="77777777" w:rsidR="009722D5" w:rsidRPr="000E3390" w:rsidRDefault="009722D5" w:rsidP="009722D5">
      <w:r w:rsidRPr="000E3390">
        <w:t>The UE shall:</w:t>
      </w:r>
    </w:p>
    <w:p w14:paraId="495F5B32" w14:textId="77777777" w:rsidR="009722D5" w:rsidRPr="000E3390" w:rsidRDefault="009722D5" w:rsidP="009722D5">
      <w:pPr>
        <w:pStyle w:val="B1"/>
        <w:rPr>
          <w:lang w:eastAsia="zh-CN"/>
        </w:rPr>
      </w:pPr>
      <w:r w:rsidRPr="000E3390">
        <w:lastRenderedPageBreak/>
        <w:t>1&gt;</w:t>
      </w:r>
      <w:r w:rsidRPr="000E3390">
        <w:tab/>
        <w:t>if triggered by V2X sidelink communication</w:t>
      </w:r>
      <w:r w:rsidRPr="000E3390">
        <w:rPr>
          <w:lang w:eastAsia="zh-CN"/>
        </w:rPr>
        <w:t>,</w:t>
      </w:r>
      <w:r w:rsidRPr="000E3390">
        <w:t xml:space="preserve"> </w:t>
      </w:r>
      <w:r w:rsidRPr="000E3390">
        <w:rPr>
          <w:lang w:eastAsia="zh-CN"/>
        </w:rPr>
        <w:t>and</w:t>
      </w:r>
      <w:r w:rsidRPr="000E3390">
        <w:t xml:space="preserve"> </w:t>
      </w:r>
      <w:r w:rsidRPr="000E3390">
        <w:rPr>
          <w:lang w:eastAsia="zh-CN"/>
        </w:rPr>
        <w:t xml:space="preserve">in </w:t>
      </w:r>
      <w:r w:rsidRPr="000E3390">
        <w:t xml:space="preserve">coverage </w:t>
      </w:r>
      <w:r w:rsidRPr="000E3390">
        <w:rPr>
          <w:lang w:eastAsia="zh-CN"/>
        </w:rPr>
        <w:t>on</w:t>
      </w:r>
      <w:r w:rsidRPr="000E3390">
        <w:t xml:space="preserve"> the frequency for V2X sidelink communication</w:t>
      </w:r>
      <w:r w:rsidRPr="000E3390">
        <w:rPr>
          <w:lang w:eastAsia="zh-CN"/>
        </w:rPr>
        <w:t>; or</w:t>
      </w:r>
    </w:p>
    <w:p w14:paraId="6A3A5EFC" w14:textId="77777777" w:rsidR="009722D5" w:rsidRPr="000E3390" w:rsidRDefault="009722D5" w:rsidP="009722D5">
      <w:pPr>
        <w:pStyle w:val="B1"/>
        <w:rPr>
          <w:lang w:eastAsia="zh-CN"/>
        </w:rPr>
      </w:pPr>
      <w:r w:rsidRPr="000E3390">
        <w:t>1&gt;</w:t>
      </w:r>
      <w:r w:rsidRPr="000E3390">
        <w:tab/>
        <w:t xml:space="preserve">if triggered by V2X sidelink communication, and out of coverage on the frequency for V2X sidelink communication,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Pr="000E3390">
        <w:rPr>
          <w:lang w:eastAsia="zh-CN"/>
        </w:rPr>
        <w:t>:</w:t>
      </w:r>
    </w:p>
    <w:p w14:paraId="5C5AD0DF" w14:textId="30ABDB55" w:rsidR="00AE2643" w:rsidRPr="000E3390" w:rsidRDefault="00AE2643" w:rsidP="00AE2643">
      <w:pPr>
        <w:pStyle w:val="B1"/>
        <w:ind w:left="851"/>
        <w:rPr>
          <w:lang w:eastAsia="zh-CN"/>
        </w:rPr>
      </w:pPr>
      <w:r w:rsidRPr="000E3390">
        <w:t>2&gt;</w:t>
      </w:r>
      <w:r w:rsidRPr="000E3390">
        <w:tab/>
      </w:r>
      <w:r w:rsidR="00C76A31" w:rsidRPr="000E3390">
        <w:t>i</w:t>
      </w:r>
      <w:r w:rsidRPr="000E3390">
        <w:t xml:space="preserve">f </w:t>
      </w:r>
      <w:r w:rsidRPr="000E3390">
        <w:rPr>
          <w:i/>
        </w:rPr>
        <w:t>syncFreqList</w:t>
      </w:r>
      <w:r w:rsidRPr="000E3390">
        <w:t xml:space="preserve"> is not included in </w:t>
      </w:r>
      <w:r w:rsidRPr="000E3390">
        <w:rPr>
          <w:i/>
        </w:rPr>
        <w:t>RRCConnectionReconfiguratio</w:t>
      </w:r>
      <w:r w:rsidRPr="000E3390">
        <w:rPr>
          <w:i/>
          <w:lang w:eastAsia="zh-CN"/>
        </w:rPr>
        <w:t xml:space="preserve">n </w:t>
      </w:r>
      <w:r w:rsidRPr="000E3390">
        <w:rPr>
          <w:lang w:eastAsia="zh-CN"/>
        </w:rPr>
        <w:t xml:space="preserve">nor in </w:t>
      </w:r>
      <w:r w:rsidRPr="000E3390">
        <w:rPr>
          <w:i/>
          <w:lang w:eastAsia="zh-CN"/>
        </w:rPr>
        <w:t>SystemInformationBlockType26</w:t>
      </w:r>
      <w:r w:rsidRPr="000E3390">
        <w:rPr>
          <w:lang w:eastAsia="zh-CN"/>
        </w:rPr>
        <w:t>; or</w:t>
      </w:r>
    </w:p>
    <w:p w14:paraId="230BE75C" w14:textId="4C0A2618"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xml:space="preserve">, and none of the frequency(ies) selected as specified in TS 36.321 [6] is included in the </w:t>
      </w:r>
      <w:r w:rsidRPr="000E3390">
        <w:rPr>
          <w:i/>
        </w:rPr>
        <w:t>syncFreqList</w:t>
      </w:r>
      <w:r w:rsidRPr="000E3390">
        <w:t>; or</w:t>
      </w:r>
    </w:p>
    <w:p w14:paraId="1AB780ED" w14:textId="3C6434DF"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and no synchronisation carrier frequency is selected as specified in 5.10.8a:</w:t>
      </w:r>
    </w:p>
    <w:p w14:paraId="0CD9C909" w14:textId="77777777" w:rsidR="009722D5" w:rsidRPr="000E3390" w:rsidRDefault="00AE2643" w:rsidP="004A5246">
      <w:pPr>
        <w:pStyle w:val="B3"/>
      </w:pPr>
      <w:r w:rsidRPr="000E3390">
        <w:t>3</w:t>
      </w:r>
      <w:r w:rsidR="009722D5" w:rsidRPr="000E3390">
        <w:t>&gt;</w:t>
      </w:r>
      <w:r w:rsidR="009722D5" w:rsidRPr="000E3390">
        <w:tab/>
        <w:t xml:space="preserve">if </w:t>
      </w:r>
      <w:r w:rsidR="009722D5" w:rsidRPr="000E3390">
        <w:rPr>
          <w:i/>
        </w:rPr>
        <w:t>typeTxSync</w:t>
      </w:r>
      <w:r w:rsidR="009722D5" w:rsidRPr="000E3390">
        <w:t xml:space="preserve"> is configured for the concern</w:t>
      </w:r>
      <w:r w:rsidR="009331D0" w:rsidRPr="000E3390">
        <w:t>ed</w:t>
      </w:r>
      <w:r w:rsidR="009722D5" w:rsidRPr="000E3390">
        <w:t xml:space="preserve"> frequency and set to </w:t>
      </w:r>
      <w:r w:rsidR="009722D5" w:rsidRPr="000E3390">
        <w:rPr>
          <w:i/>
        </w:rPr>
        <w:t>enb</w:t>
      </w:r>
      <w:r w:rsidR="009722D5" w:rsidRPr="000E3390">
        <w:t>:</w:t>
      </w:r>
    </w:p>
    <w:p w14:paraId="1A0215F2" w14:textId="77777777" w:rsidR="009722D5" w:rsidRPr="000E3390" w:rsidRDefault="00AE2643" w:rsidP="004A5246">
      <w:pPr>
        <w:pStyle w:val="B4"/>
      </w:pPr>
      <w:r w:rsidRPr="000E3390">
        <w:t>4</w:t>
      </w:r>
      <w:r w:rsidR="009722D5" w:rsidRPr="000E3390">
        <w:t>&gt;</w:t>
      </w:r>
      <w:r w:rsidR="009722D5" w:rsidRPr="000E3390">
        <w:tab/>
        <w:t xml:space="preserve">select </w:t>
      </w:r>
      <w:r w:rsidR="009331D0" w:rsidRPr="000E3390">
        <w:t xml:space="preserve">a </w:t>
      </w:r>
      <w:r w:rsidR="009722D5" w:rsidRPr="000E3390">
        <w:t>cell as the synchronization reference source</w:t>
      </w:r>
      <w:r w:rsidR="009331D0" w:rsidRPr="000E3390">
        <w:t xml:space="preserve"> as defined in 5.10.13.3</w:t>
      </w:r>
      <w:r w:rsidR="009722D5" w:rsidRPr="000E3390">
        <w:t>;</w:t>
      </w:r>
    </w:p>
    <w:p w14:paraId="5D1096D1" w14:textId="77777777" w:rsidR="009722D5" w:rsidRPr="000E3390" w:rsidRDefault="00AE2643" w:rsidP="004A5246">
      <w:pPr>
        <w:pStyle w:val="B3"/>
      </w:pPr>
      <w:r w:rsidRPr="000E3390">
        <w:t>3</w:t>
      </w:r>
      <w:r w:rsidR="009722D5" w:rsidRPr="000E3390">
        <w:t>&gt;</w:t>
      </w:r>
      <w:r w:rsidR="009722D5" w:rsidRPr="000E3390">
        <w:tab/>
        <w:t xml:space="preserve">else if </w:t>
      </w:r>
      <w:r w:rsidR="009722D5" w:rsidRPr="000E3390">
        <w:rPr>
          <w:i/>
        </w:rPr>
        <w:t>typeTxSync</w:t>
      </w:r>
      <w:r w:rsidR="009722D5" w:rsidRPr="000E3390">
        <w:t xml:space="preserve"> for the concerned frequency is not configured or is set to </w:t>
      </w:r>
      <w:r w:rsidR="009722D5" w:rsidRPr="000E3390">
        <w:rPr>
          <w:i/>
        </w:rPr>
        <w:t>gnss</w:t>
      </w:r>
      <w:r w:rsidR="009722D5" w:rsidRPr="000E3390">
        <w:t>, and GNSS is reliable in accordance with TS 36.101 [42] and TS 36.133 [16]:</w:t>
      </w:r>
    </w:p>
    <w:p w14:paraId="6076A8B7" w14:textId="77777777" w:rsidR="009722D5" w:rsidRPr="000E3390" w:rsidRDefault="00AE2643" w:rsidP="004A5246">
      <w:pPr>
        <w:pStyle w:val="B4"/>
      </w:pPr>
      <w:r w:rsidRPr="000E3390">
        <w:t>4</w:t>
      </w:r>
      <w:r w:rsidR="009722D5" w:rsidRPr="000E3390">
        <w:t>&gt;</w:t>
      </w:r>
      <w:r w:rsidR="009722D5" w:rsidRPr="000E3390">
        <w:tab/>
        <w:t>select GNSS as the synchronization reference source;</w:t>
      </w:r>
    </w:p>
    <w:p w14:paraId="433357B0" w14:textId="77777777" w:rsidR="009722D5" w:rsidRPr="000E3390" w:rsidRDefault="00AE2643" w:rsidP="004A5246">
      <w:pPr>
        <w:pStyle w:val="B3"/>
      </w:pPr>
      <w:r w:rsidRPr="000E3390">
        <w:t>3</w:t>
      </w:r>
      <w:r w:rsidR="009722D5" w:rsidRPr="000E3390">
        <w:t>&gt;</w:t>
      </w:r>
      <w:r w:rsidR="009722D5" w:rsidRPr="000E3390">
        <w:tab/>
        <w:t>else (i.e., there is no GNSS which is reliable in accordance with TS 36.101 [42] and TS 36.133 [16]):</w:t>
      </w:r>
    </w:p>
    <w:p w14:paraId="23B7C14C" w14:textId="77777777" w:rsidR="009722D5" w:rsidRPr="000E3390" w:rsidRDefault="00AE2643" w:rsidP="004A5246">
      <w:pPr>
        <w:pStyle w:val="B4"/>
      </w:pPr>
      <w:r w:rsidRPr="000E3390">
        <w:t>4</w:t>
      </w:r>
      <w:r w:rsidR="009722D5" w:rsidRPr="000E3390">
        <w:t>&gt;</w:t>
      </w:r>
      <w:r w:rsidR="009722D5" w:rsidRPr="000E3390">
        <w:tab/>
        <w:t>search SLSSID=0 on the concerned frequency to detect candidate SLSS, in accordance with TS 36.133 [16];</w:t>
      </w:r>
    </w:p>
    <w:p w14:paraId="5B7F4997" w14:textId="77777777" w:rsidR="009722D5" w:rsidRPr="000E3390" w:rsidRDefault="00AE2643" w:rsidP="004A5246">
      <w:pPr>
        <w:pStyle w:val="B4"/>
      </w:pPr>
      <w:r w:rsidRPr="000E3390">
        <w:t>4</w:t>
      </w:r>
      <w:r w:rsidR="009722D5" w:rsidRPr="000E3390">
        <w:t>&gt;</w:t>
      </w:r>
      <w:r w:rsidR="009722D5" w:rsidRPr="000E3390">
        <w:tab/>
        <w:t xml:space="preserve">when evaluating the detected SLS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3D36FC8C" w14:textId="77777777" w:rsidR="009722D5" w:rsidRPr="000E3390" w:rsidRDefault="00AE2643" w:rsidP="004A5246">
      <w:pPr>
        <w:pStyle w:val="B4"/>
      </w:pPr>
      <w:r w:rsidRPr="000E3390">
        <w:t>4</w:t>
      </w:r>
      <w:r w:rsidR="009722D5" w:rsidRPr="000E3390">
        <w:t>&gt;</w:t>
      </w:r>
      <w:r w:rsidR="009722D5" w:rsidRPr="000E3390">
        <w:tab/>
        <w:t>if the S-RSRP of the SyncRef UE identified by the detected SLSS exceeds the minimum requirement defined in TS 36.133 [16]:</w:t>
      </w:r>
    </w:p>
    <w:p w14:paraId="018366C6" w14:textId="77777777" w:rsidR="009722D5" w:rsidRPr="000E3390" w:rsidRDefault="00AE2643" w:rsidP="004A5246">
      <w:pPr>
        <w:pStyle w:val="B5"/>
      </w:pPr>
      <w:r w:rsidRPr="000E3390">
        <w:t>5</w:t>
      </w:r>
      <w:r w:rsidR="009722D5" w:rsidRPr="000E3390">
        <w:t>&gt;</w:t>
      </w:r>
      <w:r w:rsidR="009722D5" w:rsidRPr="000E3390">
        <w:tab/>
        <w:t>select the SyncRef UE;</w:t>
      </w:r>
    </w:p>
    <w:p w14:paraId="290A5A3A" w14:textId="77777777" w:rsidR="009722D5" w:rsidRPr="000E3390" w:rsidRDefault="00AE2643" w:rsidP="004A5246">
      <w:pPr>
        <w:pStyle w:val="B4"/>
      </w:pPr>
      <w:r w:rsidRPr="000E3390">
        <w:t>4</w:t>
      </w:r>
      <w:r w:rsidR="009722D5" w:rsidRPr="000E3390">
        <w:t>&gt;</w:t>
      </w:r>
      <w:r w:rsidR="009722D5" w:rsidRPr="000E3390">
        <w:tab/>
        <w:t>else (i.e., no SLSSID=0 detected):</w:t>
      </w:r>
    </w:p>
    <w:p w14:paraId="0D342191" w14:textId="77777777" w:rsidR="009722D5" w:rsidRPr="000E3390" w:rsidRDefault="00AE2643" w:rsidP="004A5246">
      <w:pPr>
        <w:pStyle w:val="B5"/>
      </w:pPr>
      <w:r w:rsidRPr="000E3390">
        <w:t>5</w:t>
      </w:r>
      <w:r w:rsidR="009722D5" w:rsidRPr="000E3390">
        <w:t>&gt;</w:t>
      </w:r>
      <w:r w:rsidR="009722D5" w:rsidRPr="000E3390">
        <w:tab/>
        <w:t xml:space="preserve">select </w:t>
      </w:r>
      <w:r w:rsidR="00257797" w:rsidRPr="000E3390">
        <w:t>a</w:t>
      </w:r>
      <w:r w:rsidR="009722D5" w:rsidRPr="000E3390">
        <w:t xml:space="preserve"> cell as the synchronization reference source</w:t>
      </w:r>
      <w:r w:rsidR="00257797" w:rsidRPr="000E3390">
        <w:t xml:space="preserve"> as defined in 5.10.13.3</w:t>
      </w:r>
      <w:r w:rsidR="009722D5" w:rsidRPr="000E3390">
        <w:t>;</w:t>
      </w:r>
    </w:p>
    <w:p w14:paraId="23F86306" w14:textId="6B4D13CB" w:rsidR="00AE2643" w:rsidRPr="000E3390" w:rsidRDefault="00AE2643" w:rsidP="00AE2643">
      <w:pPr>
        <w:pStyle w:val="B2"/>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RRCConnectionReconfiguration</w:t>
      </w:r>
      <w:r w:rsidRPr="000E3390">
        <w:t xml:space="preserve"> or in </w:t>
      </w:r>
      <w:r w:rsidRPr="000E3390">
        <w:rPr>
          <w:i/>
        </w:rPr>
        <w:t>SystemInformationBlockType26</w:t>
      </w:r>
      <w:r w:rsidRPr="000E3390">
        <w:t>, and the UE has selected a synchronisation carrier frequency as specified in 5.10.8a:</w:t>
      </w:r>
    </w:p>
    <w:p w14:paraId="0AFBA6E0" w14:textId="77777777" w:rsidR="00AE2643" w:rsidRPr="000E3390" w:rsidRDefault="00AE2643" w:rsidP="00AE2643">
      <w:pPr>
        <w:pStyle w:val="B3"/>
      </w:pPr>
      <w:r w:rsidRPr="000E3390">
        <w:t>3&gt;</w:t>
      </w:r>
      <w:r w:rsidRPr="000E3390">
        <w:tab/>
      </w:r>
      <w:r w:rsidRPr="000E3390">
        <w:rPr>
          <w:lang w:eastAsia="zh-CN"/>
        </w:rPr>
        <w:t>consider</w:t>
      </w:r>
      <w:r w:rsidRPr="000E3390">
        <w:t xml:space="preserve"> the synchornisation reference source (i.e. eNB, GNSS or SyncRef UE) that is selected on the synchronisation carrier frequency as the synchronization reference;</w:t>
      </w:r>
    </w:p>
    <w:p w14:paraId="733D985B" w14:textId="77777777" w:rsidR="009722D5" w:rsidRPr="000E3390" w:rsidRDefault="009722D5" w:rsidP="009722D5">
      <w:pPr>
        <w:pStyle w:val="B1"/>
        <w:rPr>
          <w:lang w:eastAsia="zh-CN"/>
        </w:rPr>
      </w:pPr>
      <w:r w:rsidRPr="000E3390">
        <w:t>1&gt;</w:t>
      </w:r>
      <w:r w:rsidRPr="000E3390">
        <w:tab/>
      </w:r>
      <w:r w:rsidRPr="000E3390">
        <w:rPr>
          <w:lang w:eastAsia="zh-CN"/>
        </w:rPr>
        <w:t xml:space="preserve">else, </w:t>
      </w:r>
      <w:r w:rsidRPr="000E3390">
        <w:t xml:space="preserve">if triggered by V2X sidelink communication, </w:t>
      </w:r>
      <w:r w:rsidR="00257797" w:rsidRPr="000E3390">
        <w:t xml:space="preserve">and out of coverage on the frequency for V2X sidelink communication, </w:t>
      </w:r>
      <w:r w:rsidRPr="000E3390">
        <w:rPr>
          <w:lang w:eastAsia="zh-CN"/>
        </w:rPr>
        <w:t xml:space="preserve">and for the frequency used for V2X sidelink communication, if </w:t>
      </w:r>
      <w:r w:rsidRPr="000E3390">
        <w:rPr>
          <w:i/>
          <w:lang w:eastAsia="zh-CN"/>
        </w:rPr>
        <w:t>syncPriority</w:t>
      </w:r>
      <w:r w:rsidRPr="000E3390">
        <w:rPr>
          <w:lang w:eastAsia="zh-CN"/>
        </w:rPr>
        <w:t xml:space="preserve"> in </w:t>
      </w:r>
      <w:r w:rsidRPr="000E3390">
        <w:rPr>
          <w:i/>
        </w:rPr>
        <w:t>SL-V2X-Preconfiguration</w:t>
      </w:r>
      <w:r w:rsidRPr="000E3390">
        <w:rPr>
          <w:lang w:eastAsia="zh-CN"/>
        </w:rPr>
        <w:t xml:space="preserve"> is set to </w:t>
      </w:r>
      <w:r w:rsidRPr="000E3390">
        <w:rPr>
          <w:i/>
          <w:lang w:eastAsia="zh-CN"/>
        </w:rPr>
        <w:t xml:space="preserve">gnss </w:t>
      </w:r>
      <w:r w:rsidRPr="000E3390">
        <w:rPr>
          <w:lang w:eastAsia="zh-CN"/>
        </w:rPr>
        <w:t>and GNSS is reliable in accordance with TS 36.101 [42] and TS 36.133 [16]:</w:t>
      </w:r>
    </w:p>
    <w:p w14:paraId="1D0ACD5D" w14:textId="77777777" w:rsidR="009722D5" w:rsidRPr="000E3390" w:rsidRDefault="009722D5" w:rsidP="009722D5">
      <w:pPr>
        <w:pStyle w:val="B2"/>
      </w:pPr>
      <w:r w:rsidRPr="000E3390">
        <w:t>2&gt;</w:t>
      </w:r>
      <w:r w:rsidRPr="000E3390">
        <w:tab/>
      </w:r>
      <w:r w:rsidRPr="000E3390">
        <w:rPr>
          <w:lang w:eastAsia="zh-CN"/>
        </w:rPr>
        <w:t>select GNSS as the synchronization reference source;</w:t>
      </w:r>
    </w:p>
    <w:p w14:paraId="4275330A" w14:textId="77777777" w:rsidR="009722D5" w:rsidRPr="000E3390" w:rsidRDefault="009722D5" w:rsidP="009722D5">
      <w:pPr>
        <w:pStyle w:val="B1"/>
      </w:pPr>
      <w:r w:rsidRPr="000E3390">
        <w:t>1&gt;</w:t>
      </w:r>
      <w:r w:rsidRPr="000E3390">
        <w:tab/>
      </w:r>
      <w:r w:rsidRPr="000E3390">
        <w:rPr>
          <w:lang w:eastAsia="zh-CN"/>
        </w:rPr>
        <w:t xml:space="preserve">else, </w:t>
      </w:r>
      <w:r w:rsidRPr="000E3390">
        <w:t>for the frequency used for sidelink communication</w:t>
      </w:r>
      <w:r w:rsidRPr="000E3390">
        <w:rPr>
          <w:lang w:eastAsia="zh-CN"/>
        </w:rPr>
        <w:t>, V2X sidelink communication</w:t>
      </w:r>
      <w:r w:rsidRPr="000E3390">
        <w:t xml:space="preserve"> or </w:t>
      </w:r>
      <w:r w:rsidRPr="000E3390">
        <w:rPr>
          <w:lang w:eastAsia="zh-CN"/>
        </w:rPr>
        <w:t xml:space="preserve">sidelink </w:t>
      </w:r>
      <w:r w:rsidRPr="000E3390">
        <w:t>discovery, if out of coverage on that frequency as defined in TS 36.304 [4</w:t>
      </w:r>
      <w:r w:rsidR="002224A0" w:rsidRPr="000E3390">
        <w:t>]</w:t>
      </w:r>
      <w:r w:rsidRPr="000E3390">
        <w:t xml:space="preserve">, </w:t>
      </w:r>
      <w:r w:rsidR="002224A0" w:rsidRPr="000E3390">
        <w:t xml:space="preserve">clause </w:t>
      </w:r>
      <w:r w:rsidRPr="000E3390">
        <w:t>11.4:</w:t>
      </w:r>
    </w:p>
    <w:p w14:paraId="2533E0B3" w14:textId="77777777" w:rsidR="00AE2643" w:rsidRPr="000E3390" w:rsidRDefault="00AE2643" w:rsidP="00AE2643">
      <w:pPr>
        <w:pStyle w:val="B2"/>
      </w:pPr>
      <w:r w:rsidRPr="000E3390">
        <w:t>2&gt;</w:t>
      </w:r>
      <w:r w:rsidRPr="000E3390">
        <w:tab/>
        <w:t>if triggered by sidelink communication or</w:t>
      </w:r>
      <w:r w:rsidRPr="000E3390">
        <w:rPr>
          <w:lang w:eastAsia="zh-CN"/>
        </w:rPr>
        <w:t xml:space="preserve"> sidelink </w:t>
      </w:r>
      <w:r w:rsidRPr="000E3390">
        <w:t>discovery; or</w:t>
      </w:r>
    </w:p>
    <w:p w14:paraId="523FF33D" w14:textId="77777777" w:rsidR="00AE2643" w:rsidRPr="000E3390" w:rsidRDefault="00AE2643" w:rsidP="00AE2643">
      <w:pPr>
        <w:pStyle w:val="B2"/>
      </w:pPr>
      <w:r w:rsidRPr="000E3390">
        <w:t>2&gt;</w:t>
      </w:r>
      <w:r w:rsidRPr="000E3390">
        <w:tab/>
        <w:t xml:space="preserve">if triggered by V2X sidelink communication, and </w:t>
      </w:r>
      <w:r w:rsidRPr="000E3390">
        <w:rPr>
          <w:i/>
        </w:rPr>
        <w:t>syncFreqList</w:t>
      </w:r>
      <w:r w:rsidRPr="000E3390">
        <w:t xml:space="preserve"> is not included in </w:t>
      </w:r>
      <w:r w:rsidRPr="000E3390">
        <w:rPr>
          <w:i/>
        </w:rPr>
        <w:t>SL-V2X-Preconfiguration</w:t>
      </w:r>
      <w:r w:rsidRPr="000E3390">
        <w:rPr>
          <w:lang w:eastAsia="zh-CN"/>
        </w:rPr>
        <w:t>; or</w:t>
      </w:r>
    </w:p>
    <w:p w14:paraId="7A635E8C" w14:textId="06FD4936" w:rsidR="00AE2643" w:rsidRPr="000E3390" w:rsidRDefault="00AE2643" w:rsidP="00AE2643">
      <w:pPr>
        <w:pStyle w:val="B1"/>
        <w:ind w:left="851"/>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xml:space="preserve">, and none of the frequency(ies) selected as specified in TS 36.321 [6] is included in the </w:t>
      </w:r>
      <w:r w:rsidRPr="000E3390">
        <w:rPr>
          <w:i/>
        </w:rPr>
        <w:t>syncFreqList</w:t>
      </w:r>
      <w:r w:rsidRPr="000E3390">
        <w:t>; or</w:t>
      </w:r>
    </w:p>
    <w:p w14:paraId="512F1692" w14:textId="3DEE56D6" w:rsidR="00AE2643" w:rsidRPr="000E3390" w:rsidRDefault="00AE2643" w:rsidP="00AE2643">
      <w:pPr>
        <w:pStyle w:val="B2"/>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no synchronisation carrier frequency is selected as specified in 5.10.8a:</w:t>
      </w:r>
    </w:p>
    <w:p w14:paraId="1681C6AB" w14:textId="77777777" w:rsidR="009722D5" w:rsidRPr="000E3390" w:rsidRDefault="00AE2643" w:rsidP="004A5246">
      <w:pPr>
        <w:pStyle w:val="B3"/>
      </w:pPr>
      <w:r w:rsidRPr="000E3390">
        <w:lastRenderedPageBreak/>
        <w:t>3</w:t>
      </w:r>
      <w:r w:rsidR="009722D5" w:rsidRPr="000E3390">
        <w:t>&gt;</w:t>
      </w:r>
      <w:r w:rsidR="009722D5" w:rsidRPr="000E3390">
        <w:tab/>
        <w:t>perform a full search (i.e. covering all subframes and all possible SLSSIDs) to detect candidate SLSS, in accordance with TS 36.133 [16]</w:t>
      </w:r>
    </w:p>
    <w:p w14:paraId="0BAF499E" w14:textId="77777777" w:rsidR="009722D5" w:rsidRPr="000E3390" w:rsidRDefault="00AE2643" w:rsidP="004A5246">
      <w:pPr>
        <w:pStyle w:val="B3"/>
      </w:pPr>
      <w:r w:rsidRPr="000E3390">
        <w:t>3</w:t>
      </w:r>
      <w:r w:rsidR="009722D5" w:rsidRPr="000E3390">
        <w:t>&gt;</w:t>
      </w:r>
      <w:r w:rsidR="009722D5" w:rsidRPr="000E3390">
        <w:tab/>
        <w:t xml:space="preserve">when evaluating the one or more detected SLSSID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5EA7EE6A" w14:textId="77777777" w:rsidR="009722D5" w:rsidRPr="000E3390" w:rsidRDefault="00AE2643" w:rsidP="004A5246">
      <w:pPr>
        <w:pStyle w:val="B3"/>
      </w:pPr>
      <w:r w:rsidRPr="000E3390">
        <w:t>3</w:t>
      </w:r>
      <w:r w:rsidR="009722D5" w:rsidRPr="000E3390">
        <w:t>&gt;</w:t>
      </w:r>
      <w:r w:rsidR="009722D5" w:rsidRPr="000E3390">
        <w:tab/>
        <w:t>if the UE has selected a SyncRef UE:</w:t>
      </w:r>
    </w:p>
    <w:p w14:paraId="6B72454D" w14:textId="77777777" w:rsidR="009722D5" w:rsidRPr="000E3390" w:rsidRDefault="00AE2643" w:rsidP="004A5246">
      <w:pPr>
        <w:pStyle w:val="B4"/>
      </w:pPr>
      <w:r w:rsidRPr="000E3390">
        <w:t>4</w:t>
      </w:r>
      <w:r w:rsidR="009722D5" w:rsidRPr="000E3390">
        <w:t>&gt;</w:t>
      </w:r>
      <w:r w:rsidR="009722D5" w:rsidRPr="000E3390">
        <w:tab/>
        <w:t xml:space="preserve">if the S-RSRP of the strongest candidate SyncRef UE exceeds the minimum requirement TS 36.133 [16] by </w:t>
      </w:r>
      <w:r w:rsidR="009722D5" w:rsidRPr="000E3390">
        <w:rPr>
          <w:i/>
        </w:rPr>
        <w:t>syncRefMinHyst</w:t>
      </w:r>
      <w:r w:rsidR="009722D5" w:rsidRPr="000E3390">
        <w:t xml:space="preserve"> and the strongest candidate SyncRef UE belongs to the same priority group as the current SyncRef UE and the S-RSRP of the strongest candidate SyncRef UE exceeds the S-RSRP of the current SyncRef UE by </w:t>
      </w:r>
      <w:r w:rsidR="009722D5" w:rsidRPr="000E3390">
        <w:rPr>
          <w:i/>
        </w:rPr>
        <w:t>syncRefDiffHyst</w:t>
      </w:r>
      <w:r w:rsidR="009722D5" w:rsidRPr="000E3390">
        <w:t>; or</w:t>
      </w:r>
    </w:p>
    <w:p w14:paraId="19D99149"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TS 36.133 [16] by </w:t>
      </w:r>
      <w:r w:rsidR="009722D5" w:rsidRPr="000E3390">
        <w:rPr>
          <w:i/>
        </w:rPr>
        <w:t>syncRefMinHyst</w:t>
      </w:r>
      <w:r w:rsidR="009722D5" w:rsidRPr="000E3390">
        <w:t xml:space="preserve"> and the candidate SyncRef UE belongs to a higher priority group than the current SyncRef UE; or</w:t>
      </w:r>
    </w:p>
    <w:p w14:paraId="4AA7702A" w14:textId="77777777" w:rsidR="009722D5" w:rsidRPr="000E3390" w:rsidRDefault="00AE2643" w:rsidP="004A5246">
      <w:pPr>
        <w:pStyle w:val="B4"/>
      </w:pPr>
      <w:r w:rsidRPr="000E3390">
        <w:t>4</w:t>
      </w:r>
      <w:r w:rsidR="009722D5" w:rsidRPr="000E3390">
        <w:t>&gt;</w:t>
      </w:r>
      <w:r w:rsidR="009722D5" w:rsidRPr="000E3390">
        <w:tab/>
        <w:t xml:space="preserve">if </w:t>
      </w:r>
      <w:r w:rsidR="009722D5" w:rsidRPr="000E3390">
        <w:rPr>
          <w:lang w:eastAsia="zh-CN"/>
        </w:rPr>
        <w:t xml:space="preserve">GNSS becomes reliable in accordance with TS 36.101 [42] and TS 36.133 [16], and GNSS </w:t>
      </w:r>
      <w:r w:rsidR="009722D5" w:rsidRPr="000E3390">
        <w:t>belongs to a higher priority group than the current SyncRef UE; or</w:t>
      </w:r>
    </w:p>
    <w:p w14:paraId="1486E283" w14:textId="77777777" w:rsidR="009722D5" w:rsidRPr="000E3390" w:rsidRDefault="00AE2643" w:rsidP="004A5246">
      <w:pPr>
        <w:pStyle w:val="B4"/>
      </w:pPr>
      <w:r w:rsidRPr="000E3390">
        <w:t>4</w:t>
      </w:r>
      <w:r w:rsidR="009722D5" w:rsidRPr="000E3390">
        <w:t>&gt;</w:t>
      </w:r>
      <w:r w:rsidR="009722D5" w:rsidRPr="000E3390">
        <w:tab/>
        <w:t xml:space="preserve">if the S-RSRP of the current SyncRef UE is less than the minimum requirement </w:t>
      </w:r>
      <w:r w:rsidR="009722D5" w:rsidRPr="000E3390">
        <w:rPr>
          <w:lang w:eastAsia="zh-CN"/>
        </w:rPr>
        <w:t xml:space="preserve">defined in </w:t>
      </w:r>
      <w:r w:rsidR="009722D5" w:rsidRPr="000E3390">
        <w:t>TS 36.133 [16]:</w:t>
      </w:r>
    </w:p>
    <w:p w14:paraId="15AC7A9C" w14:textId="77777777" w:rsidR="009722D5" w:rsidRPr="000E3390" w:rsidRDefault="00AE2643" w:rsidP="004A5246">
      <w:pPr>
        <w:pStyle w:val="B5"/>
      </w:pPr>
      <w:r w:rsidRPr="000E3390">
        <w:t>5</w:t>
      </w:r>
      <w:r w:rsidR="009722D5" w:rsidRPr="000E3390">
        <w:t>&gt;</w:t>
      </w:r>
      <w:r w:rsidR="009722D5" w:rsidRPr="000E3390">
        <w:tab/>
        <w:t>consider no SyncRef UE to be selected;</w:t>
      </w:r>
    </w:p>
    <w:p w14:paraId="14E85CEF" w14:textId="77777777" w:rsidR="009722D5" w:rsidRPr="000E3390" w:rsidRDefault="00AE2643" w:rsidP="004A5246">
      <w:pPr>
        <w:pStyle w:val="B3"/>
      </w:pPr>
      <w:r w:rsidRPr="000E3390">
        <w:t>3</w:t>
      </w:r>
      <w:r w:rsidR="009722D5" w:rsidRPr="000E3390">
        <w:t>&gt;</w:t>
      </w:r>
      <w:r w:rsidR="009722D5" w:rsidRPr="000E3390">
        <w:tab/>
        <w:t>if the UE has selected GNSS as the synchronization reference for V2X sidelink communication:</w:t>
      </w:r>
    </w:p>
    <w:p w14:paraId="31420163"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w:t>
      </w:r>
      <w:r w:rsidR="009722D5" w:rsidRPr="000E3390">
        <w:rPr>
          <w:lang w:eastAsia="zh-CN"/>
        </w:rPr>
        <w:t xml:space="preserve">defined in </w:t>
      </w:r>
      <w:r w:rsidR="009722D5" w:rsidRPr="000E3390">
        <w:t xml:space="preserve">TS 36.133 [16] by </w:t>
      </w:r>
      <w:r w:rsidR="009722D5" w:rsidRPr="000E3390">
        <w:rPr>
          <w:i/>
        </w:rPr>
        <w:t>syncRefMinHyst</w:t>
      </w:r>
      <w:r w:rsidR="009722D5" w:rsidRPr="000E3390">
        <w:t xml:space="preserve"> and the candidate SyncRef UE belongs to a higher priority group than </w:t>
      </w:r>
      <w:r w:rsidR="009722D5" w:rsidRPr="000E3390">
        <w:rPr>
          <w:lang w:eastAsia="zh-CN"/>
        </w:rPr>
        <w:t>GNSS</w:t>
      </w:r>
      <w:r w:rsidR="009722D5" w:rsidRPr="000E3390">
        <w:t>; or</w:t>
      </w:r>
    </w:p>
    <w:p w14:paraId="4C3BEE28" w14:textId="77777777" w:rsidR="009722D5" w:rsidRPr="000E3390" w:rsidRDefault="00AE2643" w:rsidP="004A5246">
      <w:pPr>
        <w:pStyle w:val="B4"/>
      </w:pPr>
      <w:r w:rsidRPr="000E3390">
        <w:t>4</w:t>
      </w:r>
      <w:r w:rsidR="009722D5" w:rsidRPr="000E3390">
        <w:t>&gt;</w:t>
      </w:r>
      <w:r w:rsidR="009722D5" w:rsidRPr="000E3390">
        <w:tab/>
        <w:t>if</w:t>
      </w:r>
      <w:r w:rsidR="009722D5" w:rsidRPr="000E3390">
        <w:rPr>
          <w:lang w:eastAsia="zh-CN"/>
        </w:rPr>
        <w:t xml:space="preserve"> GNSS becomes not reliable in accordance with TS 36.101 [42] and TS 36.133 [16]</w:t>
      </w:r>
      <w:r w:rsidR="009722D5" w:rsidRPr="000E3390">
        <w:t>:</w:t>
      </w:r>
    </w:p>
    <w:p w14:paraId="322C6167" w14:textId="77777777" w:rsidR="009722D5" w:rsidRPr="000E3390" w:rsidRDefault="00AE2643" w:rsidP="004A5246">
      <w:pPr>
        <w:pStyle w:val="B5"/>
      </w:pPr>
      <w:r w:rsidRPr="000E3390">
        <w:t>5</w:t>
      </w:r>
      <w:r w:rsidR="009722D5" w:rsidRPr="000E3390">
        <w:t>&gt;</w:t>
      </w:r>
      <w:r w:rsidR="009722D5" w:rsidRPr="000E3390">
        <w:tab/>
        <w:t xml:space="preserve">consider </w:t>
      </w:r>
      <w:r w:rsidR="009722D5" w:rsidRPr="000E3390">
        <w:rPr>
          <w:lang w:eastAsia="zh-CN"/>
        </w:rPr>
        <w:t xml:space="preserve">GNSS not </w:t>
      </w:r>
      <w:r w:rsidR="009722D5" w:rsidRPr="000E3390">
        <w:t>to be selected;</w:t>
      </w:r>
    </w:p>
    <w:p w14:paraId="6BA18355" w14:textId="77777777" w:rsidR="009722D5" w:rsidRPr="000E3390" w:rsidRDefault="00AE2643" w:rsidP="004A5246">
      <w:pPr>
        <w:pStyle w:val="B3"/>
      </w:pPr>
      <w:r w:rsidRPr="000E3390">
        <w:t>3</w:t>
      </w:r>
      <w:r w:rsidR="009722D5" w:rsidRPr="000E3390">
        <w:t>&gt;</w:t>
      </w:r>
      <w:r w:rsidR="009722D5" w:rsidRPr="000E3390">
        <w:tab/>
        <w:t>if the UE has not selected a SyncRef UE and has not selected GNSS as synchronization reference source</w:t>
      </w:r>
      <w:r w:rsidR="00257797" w:rsidRPr="000E3390">
        <w:t>:</w:t>
      </w:r>
    </w:p>
    <w:p w14:paraId="2E3848B2"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if not concerning V2X sidelink communication, and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9722D5" w:rsidRPr="000E3390">
        <w:t xml:space="preserve"> message (candidate SyncRef UEs), select a SyncRef UE according to the following priority </w:t>
      </w:r>
      <w:r w:rsidR="00257797" w:rsidRPr="000E3390">
        <w:t xml:space="preserve">group </w:t>
      </w:r>
      <w:r w:rsidR="009722D5" w:rsidRPr="000E3390">
        <w:t>order:</w:t>
      </w:r>
    </w:p>
    <w:p w14:paraId="40498F09" w14:textId="77777777" w:rsidR="009722D5" w:rsidRPr="000E3390" w:rsidRDefault="00AE2643" w:rsidP="004A5246">
      <w:pPr>
        <w:pStyle w:val="B5"/>
      </w:pPr>
      <w:r w:rsidRPr="000E3390">
        <w:t>5</w:t>
      </w:r>
      <w:r w:rsidR="009722D5" w:rsidRPr="000E3390">
        <w:t>&gt;</w:t>
      </w:r>
      <w:r w:rsidR="009722D5" w:rsidRPr="000E3390">
        <w:tab/>
        <w:t xml:space="preserve">UEs of which </w:t>
      </w:r>
      <w:r w:rsidR="009722D5" w:rsidRPr="000E3390">
        <w:rPr>
          <w:i/>
        </w:rPr>
        <w:t>inCoverage</w:t>
      </w:r>
      <w:r w:rsidR="009722D5" w:rsidRPr="000E3390">
        <w:t xml:space="preserve">, included in the </w:t>
      </w:r>
      <w:r w:rsidR="009722D5" w:rsidRPr="000E3390">
        <w:rPr>
          <w:i/>
        </w:rPr>
        <w:t>MasterInformationBlock-SL</w:t>
      </w:r>
      <w:r w:rsidR="009722D5" w:rsidRPr="000E3390">
        <w:t xml:space="preserve"> message received from this UE, is set to </w:t>
      </w:r>
      <w:r w:rsidR="009722D5" w:rsidRPr="000E3390">
        <w:rPr>
          <w:i/>
        </w:rPr>
        <w:t>TRUE</w:t>
      </w:r>
      <w:r w:rsidR="009722D5" w:rsidRPr="000E3390">
        <w:t>, starting with the UE with the highest S-RSRP result (priority group 1);</w:t>
      </w:r>
    </w:p>
    <w:p w14:paraId="610112DA" w14:textId="77777777" w:rsidR="009722D5" w:rsidRPr="000E3390" w:rsidRDefault="00AE2643" w:rsidP="004A5246">
      <w:pPr>
        <w:pStyle w:val="B5"/>
      </w:pPr>
      <w:r w:rsidRPr="000E3390">
        <w:t>5</w:t>
      </w:r>
      <w:r w:rsidR="009722D5" w:rsidRPr="000E3390">
        <w:t>&gt;</w:t>
      </w:r>
      <w:r w:rsidR="009722D5" w:rsidRPr="000E3390">
        <w:tab/>
        <w:t>UEs of which SLSSID is part of the set defined for in coverage, starting with the UE with the highest S-RSRP result (priority group 2);</w:t>
      </w:r>
    </w:p>
    <w:p w14:paraId="013D1316" w14:textId="77777777" w:rsidR="009722D5" w:rsidRPr="000E3390" w:rsidRDefault="00AE2643" w:rsidP="004A5246">
      <w:pPr>
        <w:pStyle w:val="B5"/>
      </w:pPr>
      <w:r w:rsidRPr="000E3390">
        <w:t>5</w:t>
      </w:r>
      <w:r w:rsidR="009722D5" w:rsidRPr="000E3390">
        <w:t>&gt;</w:t>
      </w:r>
      <w:r w:rsidR="009722D5" w:rsidRPr="000E3390">
        <w:tab/>
        <w:t>Other UEs, starting with the UE with the highest S-RSRP result (priority group 3);</w:t>
      </w:r>
    </w:p>
    <w:p w14:paraId="1F11D6F6"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for V2X sidelink communication,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257797" w:rsidRPr="000E3390">
        <w:rPr>
          <w:i/>
        </w:rPr>
        <w:t>-V2X</w:t>
      </w:r>
      <w:r w:rsidR="009722D5" w:rsidRPr="000E3390">
        <w:t xml:space="preserve"> message (candidate SyncRef UEs),</w:t>
      </w:r>
      <w:r w:rsidR="009722D5" w:rsidRPr="000E3390">
        <w:rPr>
          <w:lang w:eastAsia="zh-CN"/>
        </w:rPr>
        <w:t xml:space="preserve"> or if the UE detects</w:t>
      </w:r>
      <w:r w:rsidR="009722D5" w:rsidRPr="000E3390">
        <w:t xml:space="preserve"> </w:t>
      </w:r>
      <w:r w:rsidR="009722D5" w:rsidRPr="000E3390">
        <w:rPr>
          <w:lang w:eastAsia="zh-CN"/>
        </w:rPr>
        <w:t xml:space="preserve">GNSS that is reliable in accordance with TS 36.101 [42] and TS 36.133 [16], </w:t>
      </w:r>
      <w:r w:rsidR="009722D5" w:rsidRPr="000E3390">
        <w:t xml:space="preserve">select a </w:t>
      </w:r>
      <w:r w:rsidR="009722D5" w:rsidRPr="000E3390">
        <w:rPr>
          <w:lang w:eastAsia="zh-CN"/>
        </w:rPr>
        <w:t xml:space="preserve">synchronization reference </w:t>
      </w:r>
      <w:r w:rsidR="009722D5" w:rsidRPr="000E3390">
        <w:t xml:space="preserve">according to the following priority </w:t>
      </w:r>
      <w:r w:rsidR="00257797" w:rsidRPr="000E3390">
        <w:t xml:space="preserve">group </w:t>
      </w:r>
      <w:r w:rsidR="009722D5" w:rsidRPr="000E3390">
        <w:t>order:</w:t>
      </w:r>
    </w:p>
    <w:p w14:paraId="0A70560A"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enb</w:t>
      </w:r>
      <w:r w:rsidR="009722D5" w:rsidRPr="000E3390">
        <w:t>:</w:t>
      </w:r>
    </w:p>
    <w:p w14:paraId="12A1853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starting with the UE with the highest S-RSRP result (priority group 1)</w:t>
      </w:r>
      <w:r w:rsidR="009722D5" w:rsidRPr="000E3390">
        <w:rPr>
          <w:lang w:eastAsia="zh-CN"/>
        </w:rPr>
        <w:t>;</w:t>
      </w:r>
    </w:p>
    <w:p w14:paraId="5980DE1E"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starting with the UE with the highest S-RSRP result (priority group 2)</w:t>
      </w:r>
      <w:r w:rsidR="009722D5" w:rsidRPr="000E3390">
        <w:rPr>
          <w:lang w:eastAsia="zh-CN"/>
        </w:rPr>
        <w:t>;</w:t>
      </w:r>
    </w:p>
    <w:p w14:paraId="3FD61780" w14:textId="77777777" w:rsidR="009722D5" w:rsidRPr="000E3390" w:rsidRDefault="00AE2643" w:rsidP="004A5246">
      <w:pPr>
        <w:pStyle w:val="B6"/>
        <w:rPr>
          <w:lang w:eastAsia="zh-CN"/>
        </w:rPr>
      </w:pPr>
      <w:r w:rsidRPr="000E3390">
        <w:lastRenderedPageBreak/>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3</w:t>
      </w:r>
      <w:r w:rsidR="009722D5" w:rsidRPr="000E3390">
        <w:t>)</w:t>
      </w:r>
      <w:r w:rsidR="009722D5" w:rsidRPr="000E3390">
        <w:rPr>
          <w:lang w:eastAsia="zh-CN"/>
        </w:rPr>
        <w:t>;</w:t>
      </w:r>
    </w:p>
    <w:p w14:paraId="13506F8E"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4</w:t>
      </w:r>
      <w:r w:rsidR="009722D5" w:rsidRPr="000E3390">
        <w:t>)</w:t>
      </w:r>
      <w:r w:rsidR="009722D5" w:rsidRPr="000E3390">
        <w:rPr>
          <w:lang w:eastAsia="zh-CN"/>
        </w:rPr>
        <w:t>;</w:t>
      </w:r>
    </w:p>
    <w:p w14:paraId="0FD45D3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6108335C"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12A7355A"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6</w:t>
      </w:r>
      <w:r w:rsidR="009722D5" w:rsidRPr="000E3390">
        <w:t>)</w:t>
      </w:r>
      <w:r w:rsidR="009722D5" w:rsidRPr="000E3390">
        <w:rPr>
          <w:lang w:eastAsia="zh-CN"/>
        </w:rPr>
        <w:t>;</w:t>
      </w:r>
    </w:p>
    <w:p w14:paraId="33B68ADF"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gnss</w:t>
      </w:r>
      <w:r w:rsidR="00257797" w:rsidRPr="000E3390">
        <w:rPr>
          <w:i/>
        </w:rPr>
        <w:t>:</w:t>
      </w:r>
    </w:p>
    <w:p w14:paraId="7CFA6A4B" w14:textId="77777777" w:rsidR="009722D5" w:rsidRPr="000E3390" w:rsidRDefault="00AE2643" w:rsidP="004A5246">
      <w:pPr>
        <w:pStyle w:val="B6"/>
        <w:rPr>
          <w:lang w:eastAsia="zh-CN"/>
        </w:rPr>
      </w:pPr>
      <w:r w:rsidRPr="000E3390">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1</w:t>
      </w:r>
      <w:r w:rsidR="009722D5" w:rsidRPr="000E3390">
        <w:t>)</w:t>
      </w:r>
      <w:r w:rsidR="009722D5" w:rsidRPr="000E3390">
        <w:rPr>
          <w:lang w:eastAsia="zh-CN"/>
        </w:rPr>
        <w:t>;</w:t>
      </w:r>
    </w:p>
    <w:p w14:paraId="2DCCC4E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starting with the UE with the highest S-RSRP result (priority group </w:t>
      </w:r>
      <w:r w:rsidR="009722D5" w:rsidRPr="000E3390">
        <w:rPr>
          <w:lang w:eastAsia="zh-CN"/>
        </w:rPr>
        <w:t>2</w:t>
      </w:r>
      <w:r w:rsidR="009722D5" w:rsidRPr="000E3390">
        <w:t>)</w:t>
      </w:r>
      <w:r w:rsidR="009722D5" w:rsidRPr="000E3390">
        <w:rPr>
          <w:lang w:eastAsia="zh-CN"/>
        </w:rPr>
        <w:t>;</w:t>
      </w:r>
    </w:p>
    <w:p w14:paraId="23AB470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2</w:t>
      </w:r>
      <w:r w:rsidR="009722D5" w:rsidRPr="000E3390">
        <w:t>)</w:t>
      </w:r>
      <w:r w:rsidR="009722D5" w:rsidRPr="000E3390">
        <w:rPr>
          <w:lang w:eastAsia="zh-CN"/>
        </w:rPr>
        <w:t>;</w:t>
      </w:r>
    </w:p>
    <w:p w14:paraId="7CCFF72F"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514AAFA6"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39414A99"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18D79A83"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4</w:t>
      </w:r>
      <w:r w:rsidR="009722D5" w:rsidRPr="000E3390">
        <w:t>)</w:t>
      </w:r>
      <w:r w:rsidR="009722D5" w:rsidRPr="000E3390">
        <w:rPr>
          <w:lang w:eastAsia="zh-CN"/>
        </w:rPr>
        <w:t>;</w:t>
      </w:r>
    </w:p>
    <w:p w14:paraId="224F5FA5" w14:textId="7B862EBF" w:rsidR="00AE2643" w:rsidRPr="000E3390" w:rsidRDefault="00AE2643" w:rsidP="00AE2643">
      <w:pPr>
        <w:pStyle w:val="B2"/>
      </w:pPr>
      <w:r w:rsidRPr="000E3390">
        <w:t>2&gt;</w:t>
      </w:r>
      <w:r w:rsidRPr="000E3390">
        <w:rPr>
          <w:lang w:eastAsia="zh-CN"/>
        </w:rPr>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the UE has selected a synchronisation carrier frequency as specified in 5.10.8a;</w:t>
      </w:r>
    </w:p>
    <w:p w14:paraId="5A14FE6D" w14:textId="77777777" w:rsidR="00AE2643" w:rsidRPr="000E3390" w:rsidRDefault="00AE2643" w:rsidP="00AE2643">
      <w:pPr>
        <w:pStyle w:val="B3"/>
      </w:pPr>
      <w:r w:rsidRPr="000E3390">
        <w:t>3&gt;</w:t>
      </w:r>
      <w:r w:rsidRPr="000E3390">
        <w:tab/>
        <w:t>consider the synchornization reference source (i.e. eNB, GNSS or SyncRef UE) that selected on the synchronisation carrier frequency as the synchronization reference;</w:t>
      </w:r>
    </w:p>
    <w:p w14:paraId="7271925B" w14:textId="77777777" w:rsidR="00AE2643" w:rsidRPr="000E3390" w:rsidRDefault="00AE2643" w:rsidP="00AE2643">
      <w:pPr>
        <w:pStyle w:val="3"/>
        <w:rPr>
          <w:lang w:eastAsia="zh-CN"/>
        </w:rPr>
      </w:pPr>
      <w:bookmarkStart w:id="6150" w:name="_Toc20487142"/>
      <w:bookmarkStart w:id="6151" w:name="_Toc29342437"/>
      <w:bookmarkStart w:id="6152" w:name="_Toc29343576"/>
      <w:bookmarkStart w:id="6153" w:name="_Toc36566836"/>
      <w:bookmarkStart w:id="6154" w:name="_Toc36810267"/>
      <w:bookmarkStart w:id="6155" w:name="_Toc36846631"/>
      <w:bookmarkStart w:id="6156" w:name="_Toc36939284"/>
      <w:bookmarkStart w:id="6157" w:name="_Toc37082264"/>
      <w:bookmarkStart w:id="6158" w:name="_Toc46480896"/>
      <w:bookmarkStart w:id="6159" w:name="_Toc46482130"/>
      <w:bookmarkStart w:id="6160" w:name="_Toc46483364"/>
      <w:bookmarkStart w:id="6161" w:name="_Toc156168051"/>
      <w:r w:rsidRPr="000E3390">
        <w:rPr>
          <w:lang w:eastAsia="zh-CN"/>
        </w:rPr>
        <w:t>5.10.8a</w:t>
      </w:r>
      <w:r w:rsidRPr="000E3390">
        <w:rPr>
          <w:lang w:eastAsia="zh-CN"/>
        </w:rPr>
        <w:tab/>
        <w:t xml:space="preserve">Selection and </w:t>
      </w:r>
      <w:r w:rsidRPr="000E3390">
        <w:rPr>
          <w:lang w:eastAsia="ko-KR"/>
        </w:rPr>
        <w:t>reselection</w:t>
      </w:r>
      <w:r w:rsidRPr="000E3390">
        <w:rPr>
          <w:lang w:eastAsia="zh-CN"/>
        </w:rPr>
        <w:t xml:space="preserve"> of synchronisation carrier frequency</w:t>
      </w:r>
      <w:bookmarkEnd w:id="6150"/>
      <w:bookmarkEnd w:id="6151"/>
      <w:bookmarkEnd w:id="6152"/>
      <w:bookmarkEnd w:id="6153"/>
      <w:bookmarkEnd w:id="6154"/>
      <w:bookmarkEnd w:id="6155"/>
      <w:bookmarkEnd w:id="6156"/>
      <w:bookmarkEnd w:id="6157"/>
      <w:bookmarkEnd w:id="6158"/>
      <w:bookmarkEnd w:id="6159"/>
      <w:bookmarkEnd w:id="6160"/>
      <w:bookmarkEnd w:id="6161"/>
    </w:p>
    <w:p w14:paraId="0A08A971" w14:textId="77777777" w:rsidR="00AE2643" w:rsidRPr="000E3390" w:rsidRDefault="00AE2643" w:rsidP="00AE2643">
      <w:pPr>
        <w:rPr>
          <w:lang w:eastAsia="zh-CN"/>
        </w:rPr>
      </w:pPr>
      <w:r w:rsidRPr="000E3390">
        <w:t>For the frequency(ies) which are in coverage for the UE as defined in TS 36.304 [4</w:t>
      </w:r>
      <w:r w:rsidR="002224A0" w:rsidRPr="000E3390">
        <w:t>]</w:t>
      </w:r>
      <w:r w:rsidRPr="000E3390">
        <w:t xml:space="preserve">, </w:t>
      </w:r>
      <w:r w:rsidR="002224A0" w:rsidRPr="000E3390">
        <w:t xml:space="preserve">clause </w:t>
      </w:r>
      <w:r w:rsidRPr="000E3390">
        <w:t xml:space="preserve">11.4 and which have been selected for V2X sidelink communication as specified in TS 36.321 [6], and/or for the frequency(ies) which are out of coverage for the UE and 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or </w:t>
      </w:r>
      <w:r w:rsidRPr="000E3390">
        <w:rPr>
          <w:i/>
        </w:rPr>
        <w:t>SystemInformationBlockType</w:t>
      </w:r>
      <w:r w:rsidRPr="000E3390">
        <w:rPr>
          <w:i/>
          <w:lang w:eastAsia="zh-CN"/>
        </w:rPr>
        <w:t>21</w:t>
      </w:r>
      <w:r w:rsidRPr="000E3390">
        <w:t xml:space="preserve"> or </w:t>
      </w:r>
      <w:r w:rsidRPr="000E3390">
        <w:rPr>
          <w:i/>
        </w:rPr>
        <w:t>SystemInformationBlockType</w:t>
      </w:r>
      <w:r w:rsidRPr="000E3390">
        <w:rPr>
          <w:i/>
          <w:lang w:eastAsia="zh-CN"/>
        </w:rPr>
        <w:t>26</w:t>
      </w:r>
      <w:r w:rsidRPr="000E3390">
        <w:t xml:space="preserve"> of the serving cell/ PCell and which have been selected for V2X sidelink communication as specified in TS 36.321 [6],</w:t>
      </w:r>
      <w:r w:rsidRPr="000E3390">
        <w:rPr>
          <w:lang w:eastAsia="zh-CN"/>
        </w:rPr>
        <w:t xml:space="preserve"> the UE capable of V2X sidelink communication and synchronisation carrier frequency selection shall:</w:t>
      </w:r>
    </w:p>
    <w:p w14:paraId="09591B9C" w14:textId="65BC61E0"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iCs/>
        </w:rPr>
        <w:t>RRCConnectionReconfiguration</w:t>
      </w:r>
      <w:r w:rsidRPr="000E3390">
        <w:t xml:space="preserve"> or in </w:t>
      </w:r>
      <w:r w:rsidRPr="000E3390">
        <w:rPr>
          <w:i/>
        </w:rPr>
        <w:t>SystemInformationBlockType26</w:t>
      </w:r>
      <w:r w:rsidRPr="000E3390">
        <w:t>, and includes at least one of the concerned frequency(ies):</w:t>
      </w:r>
    </w:p>
    <w:p w14:paraId="3A84F50E" w14:textId="77777777" w:rsidR="00AE2643" w:rsidRPr="000E3390" w:rsidRDefault="00AE2643" w:rsidP="00AE2643">
      <w:pPr>
        <w:pStyle w:val="B2"/>
        <w:ind w:leftChars="284" w:left="850" w:hangingChars="141" w:hanging="282"/>
        <w:rPr>
          <w:lang w:eastAsia="zh-CN"/>
        </w:rPr>
      </w:pPr>
      <w:r w:rsidRPr="000E3390">
        <w:lastRenderedPageBreak/>
        <w:t>2&gt;</w:t>
      </w:r>
      <w:r w:rsidRPr="000E3390">
        <w:tab/>
        <w:t xml:space="preserve">if no </w:t>
      </w:r>
      <w:r w:rsidRPr="000E3390">
        <w:rPr>
          <w:lang w:eastAsia="zh-CN"/>
        </w:rPr>
        <w:t>synchronisation carrier frequency is selected:</w:t>
      </w:r>
    </w:p>
    <w:p w14:paraId="19B9FB92" w14:textId="0703BE66" w:rsidR="00AE2643" w:rsidRPr="000E3390" w:rsidRDefault="00AE2643" w:rsidP="00AE2643">
      <w:pPr>
        <w:pStyle w:val="B3"/>
      </w:pPr>
      <w:r w:rsidRPr="000E3390">
        <w:t>3&gt;</w:t>
      </w:r>
      <w:r w:rsidRPr="000E3390">
        <w:tab/>
      </w:r>
      <w:r w:rsidR="00C76A31" w:rsidRPr="000E3390">
        <w:t>i</w:t>
      </w:r>
      <w:r w:rsidRPr="000E3390">
        <w:t xml:space="preserve">f </w:t>
      </w:r>
      <w:r w:rsidRPr="000E3390">
        <w:rPr>
          <w:i/>
        </w:rPr>
        <w:t>typeTxSync</w:t>
      </w:r>
      <w:r w:rsidRPr="000E3390">
        <w:t xml:space="preserve"> is configured for the concerned frequency(ies) and set to </w:t>
      </w:r>
      <w:r w:rsidRPr="000E3390">
        <w:rPr>
          <w:i/>
        </w:rPr>
        <w:t>enb</w:t>
      </w:r>
      <w:r w:rsidRPr="000E3390">
        <w:t>; or</w:t>
      </w:r>
    </w:p>
    <w:p w14:paraId="0EF4CF95" w14:textId="77777777" w:rsidR="00AE2643" w:rsidRPr="000E3390" w:rsidRDefault="00AE2643" w:rsidP="00AE2643">
      <w:pPr>
        <w:pStyle w:val="B3"/>
      </w:pPr>
      <w:r w:rsidRPr="000E3390">
        <w:t>3&gt;</w:t>
      </w:r>
      <w:r w:rsidRPr="000E3390">
        <w:tab/>
        <w:t xml:space="preserve">if </w:t>
      </w:r>
      <w:r w:rsidRPr="000E3390">
        <w:rPr>
          <w:i/>
        </w:rPr>
        <w:t>typeTxSync</w:t>
      </w:r>
      <w:r w:rsidRPr="000E3390">
        <w:t xml:space="preserve"> for the concerned frequency(ies) is not configured or is set to </w:t>
      </w:r>
      <w:r w:rsidRPr="000E3390">
        <w:rPr>
          <w:i/>
        </w:rPr>
        <w:t>gnss</w:t>
      </w:r>
      <w:r w:rsidRPr="000E3390">
        <w:t>, and GNSS is reliable in accordance with TS 36.101 [42] and TS 36.133 [16]:</w:t>
      </w:r>
    </w:p>
    <w:p w14:paraId="60CC3BCD"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161F1BEA" w14:textId="77777777" w:rsidR="00AE2643" w:rsidRPr="000E3390" w:rsidRDefault="00AE2643" w:rsidP="00AE2643">
      <w:pPr>
        <w:pStyle w:val="B3"/>
      </w:pPr>
      <w:r w:rsidRPr="000E3390">
        <w:t>3&gt;</w:t>
      </w:r>
      <w:r w:rsidRPr="000E3390">
        <w:tab/>
        <w:t>else (i.e., there is no GNSS which is reliable in accordance with TS 36.101 [42] and TS 36.133 [16]):</w:t>
      </w:r>
    </w:p>
    <w:p w14:paraId="427E9DD3"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0E797BE0" w14:textId="77777777" w:rsidR="00AE2643" w:rsidRPr="000E3390" w:rsidRDefault="00AE2643" w:rsidP="00AE2643">
      <w:pPr>
        <w:pStyle w:val="B4"/>
      </w:pPr>
      <w:r w:rsidRPr="000E3390">
        <w:rPr>
          <w:lang w:eastAsia="zh-CN"/>
        </w:rPr>
        <w:t>4&gt;</w:t>
      </w:r>
      <w:r w:rsidRPr="000E3390">
        <w:rPr>
          <w:lang w:eastAsia="zh-CN"/>
        </w:rPr>
        <w:tab/>
        <w:t xml:space="preserve">if </w:t>
      </w:r>
      <w:r w:rsidRPr="000E3390">
        <w:t>SyncRef UE(s) with SLSSID=0 is detected on at least one frequency</w:t>
      </w:r>
      <w:r w:rsidRPr="000E3390">
        <w:rPr>
          <w:lang w:eastAsia="zh-CN"/>
        </w:rPr>
        <w:t xml:space="preserve"> from the concerned frequency(ies)</w:t>
      </w:r>
      <w:r w:rsidRPr="000E3390">
        <w:t>:</w:t>
      </w:r>
    </w:p>
    <w:p w14:paraId="6591FA25"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frequency(ies) with the SyncRef UE(s) with SLSSID=0 detected as the synchronisation carrier frequency;</w:t>
      </w:r>
    </w:p>
    <w:p w14:paraId="2C363901" w14:textId="77777777" w:rsidR="00AE2643" w:rsidRPr="000E3390" w:rsidRDefault="00AE2643" w:rsidP="00AE2643">
      <w:pPr>
        <w:pStyle w:val="B4"/>
      </w:pPr>
      <w:r w:rsidRPr="000E3390">
        <w:t>4&gt;</w:t>
      </w:r>
      <w:r w:rsidRPr="000E3390">
        <w:tab/>
        <w:t xml:space="preserve">else (i.e., no </w:t>
      </w:r>
      <w:r w:rsidRPr="000E3390">
        <w:rPr>
          <w:rFonts w:eastAsiaTheme="minorEastAsia"/>
        </w:rPr>
        <w:t>SLSSID</w:t>
      </w:r>
      <w:r w:rsidRPr="000E3390">
        <w:t>=0 detected and UE selects a cell as the synchronisation reference source):</w:t>
      </w:r>
    </w:p>
    <w:p w14:paraId="3735B3DB"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 xml:space="preserve">frequencies which are included in </w:t>
      </w:r>
      <w:r w:rsidRPr="000E3390">
        <w:rPr>
          <w:i/>
        </w:rPr>
        <w:t>syncFreqList</w:t>
      </w:r>
      <w:r w:rsidRPr="000E3390">
        <w:t xml:space="preserve"> as the synchronisation carrier frequency;</w:t>
      </w:r>
    </w:p>
    <w:p w14:paraId="22419FE4" w14:textId="77777777" w:rsidR="00AE2643" w:rsidRPr="000E3390" w:rsidRDefault="00AE2643" w:rsidP="00AE2643">
      <w:pPr>
        <w:pStyle w:val="B2"/>
        <w:ind w:leftChars="284" w:left="850" w:hangingChars="141" w:hanging="282"/>
      </w:pPr>
      <w:r w:rsidRPr="000E3390">
        <w:t>2&gt;</w:t>
      </w:r>
      <w:r w:rsidRPr="000E3390">
        <w:tab/>
        <w:t>else (i.e. the synchronisation carrier frequency is selected):</w:t>
      </w:r>
    </w:p>
    <w:p w14:paraId="4A9FC4AB" w14:textId="35ABF15F"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6E48C1F7" w14:textId="2057AAB2" w:rsidR="00AE2643" w:rsidRPr="000E3390" w:rsidRDefault="00AE2643" w:rsidP="00AE2643">
      <w:pPr>
        <w:pStyle w:val="B3"/>
      </w:pPr>
      <w:r w:rsidRPr="000E3390">
        <w:t>3&gt;</w:t>
      </w:r>
      <w:r w:rsidRPr="000E3390">
        <w:tab/>
      </w:r>
      <w:r w:rsidR="00C76A31" w:rsidRPr="000E3390">
        <w:t>i</w:t>
      </w:r>
      <w:r w:rsidRPr="000E3390">
        <w:t>f the UE selects a cell as the synchronisation reference source, and the cell cannot fulfil the S criterion in accordance with TS 36.304 [4]; or</w:t>
      </w:r>
    </w:p>
    <w:p w14:paraId="78460582" w14:textId="5E3C38B1"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314E31E8" w14:textId="4757C9D3"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FDD577E" w14:textId="77777777" w:rsidR="00AE2643" w:rsidRPr="000E3390" w:rsidRDefault="00AE2643" w:rsidP="00AE2643">
      <w:pPr>
        <w:pStyle w:val="B4"/>
      </w:pPr>
      <w:r w:rsidRPr="000E3390">
        <w:t>4&gt;</w:t>
      </w:r>
      <w:r w:rsidRPr="000E3390">
        <w:tab/>
        <w:t>consider no synchronisation carrier frequency is selected;</w:t>
      </w:r>
    </w:p>
    <w:p w14:paraId="097237D2" w14:textId="77777777" w:rsidR="00AE2643" w:rsidRPr="000E3390" w:rsidRDefault="00AE2643" w:rsidP="00AE2643">
      <w:pPr>
        <w:rPr>
          <w:lang w:eastAsia="zh-CN"/>
        </w:rPr>
      </w:pPr>
      <w:r w:rsidRPr="000E3390">
        <w:t xml:space="preserve">For the frequency(ies) which are out of coverage for the UE </w:t>
      </w:r>
      <w:r w:rsidRPr="000E3390">
        <w:rPr>
          <w:lang w:eastAsia="zh-CN"/>
        </w:rPr>
        <w:t xml:space="preserve">and not </w:t>
      </w:r>
      <w:r w:rsidRPr="000E3390">
        <w:t xml:space="preserve">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w:t>
      </w:r>
      <w:r w:rsidRPr="000E3390">
        <w:rPr>
          <w:lang w:eastAsia="zh-CN"/>
        </w:rPr>
        <w:t>nor</w:t>
      </w:r>
      <w:r w:rsidRPr="000E3390">
        <w:t xml:space="preserve"> </w:t>
      </w:r>
      <w:r w:rsidRPr="000E3390">
        <w:rPr>
          <w:i/>
        </w:rPr>
        <w:t>SystemInformationBlockType</w:t>
      </w:r>
      <w:r w:rsidRPr="000E3390">
        <w:rPr>
          <w:i/>
          <w:lang w:eastAsia="zh-CN"/>
        </w:rPr>
        <w:t>21</w:t>
      </w:r>
      <w:r w:rsidRPr="000E3390">
        <w:rPr>
          <w:lang w:eastAsia="zh-CN"/>
        </w:rPr>
        <w:t xml:space="preserve"> nor </w:t>
      </w:r>
      <w:r w:rsidRPr="000E3390">
        <w:rPr>
          <w:i/>
        </w:rPr>
        <w:t>SystemInformationBlockType</w:t>
      </w:r>
      <w:r w:rsidRPr="000E3390">
        <w:rPr>
          <w:i/>
          <w:lang w:eastAsia="zh-CN"/>
        </w:rPr>
        <w:t xml:space="preserve">26 </w:t>
      </w:r>
      <w:r w:rsidRPr="000E3390">
        <w:t>of the serving cell/ PCell</w:t>
      </w:r>
      <w:r w:rsidRPr="000E3390">
        <w:rPr>
          <w:lang w:eastAsia="zh-CN"/>
        </w:rPr>
        <w:t xml:space="preserve"> </w:t>
      </w:r>
      <w:r w:rsidRPr="000E3390">
        <w:t xml:space="preserve">and </w:t>
      </w:r>
      <w:r w:rsidRPr="000E3390">
        <w:rPr>
          <w:lang w:eastAsia="zh-CN"/>
        </w:rPr>
        <w:t xml:space="preserve">which </w:t>
      </w:r>
      <w:r w:rsidRPr="000E3390">
        <w:t>have been selected for V2X sidelink carrier communication as specified in TS 36.321 [6]</w:t>
      </w:r>
      <w:r w:rsidRPr="000E3390">
        <w:rPr>
          <w:lang w:eastAsia="zh-CN"/>
        </w:rPr>
        <w:t>, the UE capable of V2X sidelink communication and selection of synchronisation carrier frequency selection shall:</w:t>
      </w:r>
    </w:p>
    <w:p w14:paraId="7DD42BDB" w14:textId="0DE6703C"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rPr>
        <w:t>SL-V2X-Preconfiguration</w:t>
      </w:r>
      <w:r w:rsidRPr="000E3390">
        <w:t xml:space="preserve">, and at least one of the concerned frequency(ies) is included in </w:t>
      </w:r>
      <w:r w:rsidRPr="000E3390">
        <w:rPr>
          <w:i/>
        </w:rPr>
        <w:t>syncFreqList</w:t>
      </w:r>
      <w:r w:rsidRPr="000E3390">
        <w:t>:</w:t>
      </w:r>
    </w:p>
    <w:p w14:paraId="4FA37615" w14:textId="77777777" w:rsidR="00AE2643" w:rsidRPr="000E3390" w:rsidRDefault="00AE2643" w:rsidP="00AE2643">
      <w:pPr>
        <w:pStyle w:val="B2"/>
        <w:ind w:leftChars="284" w:left="850" w:hangingChars="141" w:hanging="282"/>
        <w:rPr>
          <w:lang w:eastAsia="zh-CN"/>
        </w:rPr>
      </w:pPr>
      <w:r w:rsidRPr="000E3390">
        <w:rPr>
          <w:lang w:eastAsia="zh-CN"/>
        </w:rPr>
        <w:t>2&gt;</w:t>
      </w:r>
      <w:r w:rsidRPr="000E3390">
        <w:rPr>
          <w:lang w:eastAsia="zh-CN"/>
        </w:rPr>
        <w:tab/>
      </w:r>
      <w:r w:rsidRPr="000E3390">
        <w:t xml:space="preserve">if no </w:t>
      </w:r>
      <w:r w:rsidRPr="000E3390">
        <w:rPr>
          <w:lang w:eastAsia="zh-CN"/>
        </w:rPr>
        <w:t>synchronisation carrier frequency is selected:</w:t>
      </w:r>
    </w:p>
    <w:p w14:paraId="4CF5D17B" w14:textId="77777777" w:rsidR="00AE2643" w:rsidRPr="000E3390" w:rsidRDefault="00AE2643" w:rsidP="00AE2643">
      <w:pPr>
        <w:pStyle w:val="B3"/>
      </w:pPr>
      <w:r w:rsidRPr="000E3390">
        <w:t>3&gt;</w:t>
      </w:r>
      <w:r w:rsidRPr="000E3390">
        <w:tab/>
        <w:t xml:space="preserve">if </w:t>
      </w:r>
      <w:r w:rsidRPr="000E3390">
        <w:rPr>
          <w:i/>
        </w:rPr>
        <w:t>syncPriority</w:t>
      </w:r>
      <w:r w:rsidRPr="000E3390">
        <w:t xml:space="preserve"> in </w:t>
      </w:r>
      <w:r w:rsidRPr="000E3390">
        <w:rPr>
          <w:i/>
        </w:rPr>
        <w:t>SL-V2X-Preconfiguration</w:t>
      </w:r>
      <w:r w:rsidRPr="000E3390">
        <w:t xml:space="preserve"> is set to gnss and GNSS is reliable in accordance with TS 36.101 [42] and TS 36.133 [16]:</w:t>
      </w:r>
    </w:p>
    <w:p w14:paraId="0D722AF6"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6FE6D995" w14:textId="77777777" w:rsidR="00AE2643" w:rsidRPr="000E3390" w:rsidRDefault="00AE2643" w:rsidP="00AE2643">
      <w:pPr>
        <w:pStyle w:val="B3"/>
      </w:pPr>
      <w:r w:rsidRPr="000E3390">
        <w:t>3&gt;</w:t>
      </w:r>
      <w:r w:rsidRPr="000E3390">
        <w:tab/>
        <w:t>else:</w:t>
      </w:r>
    </w:p>
    <w:p w14:paraId="06362E81"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67A2CAA0" w14:textId="77777777" w:rsidR="00AE2643" w:rsidRPr="000E3390" w:rsidRDefault="00AE2643" w:rsidP="00AE2643">
      <w:pPr>
        <w:pStyle w:val="B4"/>
      </w:pPr>
      <w:r w:rsidRPr="000E3390">
        <w:t>4&gt;</w:t>
      </w:r>
      <w:r w:rsidRPr="000E3390">
        <w:tab/>
        <w:t>select the frequency with the highest synchronisation reference source priority as the synchronisation carrier frequency, according to the following priority gourp order:</w:t>
      </w:r>
    </w:p>
    <w:p w14:paraId="6B444C11" w14:textId="77777777" w:rsidR="00AE2643" w:rsidRPr="000E3390" w:rsidRDefault="00AE2643" w:rsidP="00AE2643">
      <w:pPr>
        <w:pStyle w:val="B5"/>
      </w:pPr>
      <w:r w:rsidRPr="000E3390">
        <w:lastRenderedPageBreak/>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enb</w:t>
      </w:r>
      <w:r w:rsidRPr="000E3390">
        <w:t>:</w:t>
      </w:r>
    </w:p>
    <w:p w14:paraId="36271041"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1)</w:t>
      </w:r>
      <w:r w:rsidRPr="000E3390">
        <w:rPr>
          <w:lang w:eastAsia="zh-CN"/>
        </w:rPr>
        <w:t>;</w:t>
      </w:r>
    </w:p>
    <w:p w14:paraId="13A74CA2"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2)</w:t>
      </w:r>
      <w:r w:rsidRPr="000E3390">
        <w:rPr>
          <w:lang w:eastAsia="zh-CN"/>
        </w:rPr>
        <w:t>;</w:t>
      </w:r>
    </w:p>
    <w:p w14:paraId="14338D1D" w14:textId="77777777" w:rsidR="00AE2643" w:rsidRPr="000E3390" w:rsidRDefault="00AE2643" w:rsidP="00AE2643">
      <w:pPr>
        <w:pStyle w:val="B6"/>
        <w:rPr>
          <w:lang w:eastAsia="zh-CN"/>
        </w:rPr>
      </w:pPr>
      <w:r w:rsidRPr="000E3390">
        <w:t>6&gt;</w:t>
      </w:r>
      <w:r w:rsidRPr="000E3390">
        <w:tab/>
        <w:t>the frequency(ies) using</w:t>
      </w:r>
      <w:r w:rsidRPr="000E3390">
        <w:rPr>
          <w:lang w:eastAsia="zh-CN"/>
        </w:rPr>
        <w:t xml:space="preserve"> GNSS</w:t>
      </w:r>
      <w:r w:rsidRPr="000E3390">
        <w:t xml:space="preserve"> as synchronisation reference source</w:t>
      </w:r>
      <w:r w:rsidRPr="000E3390">
        <w:rPr>
          <w:lang w:eastAsia="zh-CN"/>
        </w:rPr>
        <w:t xml:space="preserve"> </w:t>
      </w:r>
      <w:r w:rsidRPr="000E3390">
        <w:t xml:space="preserve">(priority group </w:t>
      </w:r>
      <w:r w:rsidRPr="000E3390">
        <w:rPr>
          <w:lang w:eastAsia="zh-CN"/>
        </w:rPr>
        <w:t>3</w:t>
      </w:r>
      <w:r w:rsidRPr="000E3390">
        <w:t>)</w:t>
      </w:r>
      <w:r w:rsidRPr="000E3390">
        <w:rPr>
          <w:lang w:eastAsia="zh-CN"/>
        </w:rPr>
        <w:t>;</w:t>
      </w:r>
    </w:p>
    <w:p w14:paraId="18B9561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 xml:space="preserve">syncOffsetIndicator3 </w:t>
      </w:r>
      <w:r w:rsidRPr="000E3390">
        <w:t xml:space="preserve">(priority group </w:t>
      </w:r>
      <w:r w:rsidRPr="000E3390">
        <w:rPr>
          <w:lang w:eastAsia="zh-CN"/>
        </w:rPr>
        <w:t>4</w:t>
      </w:r>
      <w:r w:rsidRPr="000E3390">
        <w:t>)</w:t>
      </w:r>
      <w:r w:rsidRPr="000E3390">
        <w:rPr>
          <w:lang w:eastAsia="zh-CN"/>
        </w:rPr>
        <w:t>;</w:t>
      </w:r>
    </w:p>
    <w:p w14:paraId="1928B847"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4A3242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05265AE5"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6</w:t>
      </w:r>
      <w:r w:rsidRPr="000E3390">
        <w:t>)</w:t>
      </w:r>
      <w:r w:rsidRPr="000E3390">
        <w:rPr>
          <w:lang w:eastAsia="zh-CN"/>
        </w:rPr>
        <w:t>;</w:t>
      </w:r>
    </w:p>
    <w:p w14:paraId="2B79AB48" w14:textId="77777777" w:rsidR="00AE2643" w:rsidRPr="000E3390" w:rsidRDefault="00AE2643" w:rsidP="00AE2643">
      <w:pPr>
        <w:pStyle w:val="B5"/>
      </w:pPr>
      <w:r w:rsidRPr="000E3390">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gnss</w:t>
      </w:r>
      <w:r w:rsidRPr="000E3390">
        <w:t>:</w:t>
      </w:r>
    </w:p>
    <w:p w14:paraId="75ACA373"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w:t>
      </w:r>
      <w:r w:rsidRPr="000E3390">
        <w:rPr>
          <w:lang w:eastAsia="zh-CN"/>
        </w:rPr>
        <w:t>1</w:t>
      </w:r>
      <w:r w:rsidRPr="000E3390">
        <w:t>)</w:t>
      </w:r>
      <w:r w:rsidRPr="000E3390">
        <w:rPr>
          <w:lang w:eastAsia="zh-CN"/>
        </w:rPr>
        <w:t>;</w:t>
      </w:r>
    </w:p>
    <w:p w14:paraId="7B0758C0"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syncOffsetIndicator3</w:t>
      </w:r>
      <w:r w:rsidRPr="000E3390">
        <w:t xml:space="preserve"> (priority group </w:t>
      </w:r>
      <w:r w:rsidRPr="000E3390">
        <w:rPr>
          <w:lang w:eastAsia="zh-CN"/>
        </w:rPr>
        <w:t>1</w:t>
      </w:r>
      <w:r w:rsidRPr="000E3390">
        <w:t>)</w:t>
      </w:r>
      <w:r w:rsidRPr="000E3390">
        <w:rPr>
          <w:lang w:eastAsia="zh-CN"/>
        </w:rPr>
        <w:t>;</w:t>
      </w:r>
    </w:p>
    <w:p w14:paraId="63E4C631"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A943D2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03FB35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738718F"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3</w:t>
      </w:r>
      <w:r w:rsidRPr="000E3390">
        <w:t>)</w:t>
      </w:r>
      <w:r w:rsidRPr="000E3390">
        <w:rPr>
          <w:lang w:eastAsia="zh-CN"/>
        </w:rPr>
        <w:t>;</w:t>
      </w:r>
    </w:p>
    <w:p w14:paraId="2B6969B2" w14:textId="77777777" w:rsidR="00AE2643" w:rsidRPr="000E3390" w:rsidRDefault="00AE2643" w:rsidP="00AE2643">
      <w:pPr>
        <w:pStyle w:val="B2"/>
        <w:ind w:leftChars="283" w:left="850" w:hangingChars="142"/>
        <w:rPr>
          <w:lang w:eastAsia="zh-CN"/>
        </w:rPr>
      </w:pPr>
      <w:r w:rsidRPr="000E3390">
        <w:t>2&gt;</w:t>
      </w:r>
      <w:r w:rsidRPr="000E3390">
        <w:tab/>
        <w:t xml:space="preserve">else </w:t>
      </w:r>
      <w:r w:rsidRPr="000E3390">
        <w:rPr>
          <w:lang w:eastAsia="zh-CN"/>
        </w:rPr>
        <w:t>(i.e. the synchronisation carrier frequency is selected):</w:t>
      </w:r>
    </w:p>
    <w:p w14:paraId="060896FA" w14:textId="5C6C5356"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1294A8F9" w14:textId="42C5E428"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6C231C1D" w14:textId="3CCEAB2C"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9FA8590" w14:textId="77777777" w:rsidR="00AE2643" w:rsidRPr="000E3390" w:rsidRDefault="00AE2643" w:rsidP="00AE2643">
      <w:pPr>
        <w:pStyle w:val="B4"/>
      </w:pPr>
      <w:r w:rsidRPr="000E3390">
        <w:t>4&gt;</w:t>
      </w:r>
      <w:r w:rsidRPr="000E3390">
        <w:tab/>
        <w:t>consider no synchronisation carrier frequency is selected;</w:t>
      </w:r>
    </w:p>
    <w:p w14:paraId="3AE2B70F" w14:textId="77777777" w:rsidR="00AE2643" w:rsidRPr="000E3390" w:rsidRDefault="00AE2643" w:rsidP="00AE2643">
      <w:pPr>
        <w:pStyle w:val="NO"/>
        <w:tabs>
          <w:tab w:val="left" w:pos="450"/>
        </w:tabs>
      </w:pPr>
      <w:r w:rsidRPr="000E3390">
        <w:lastRenderedPageBreak/>
        <w:t>NOTE 1:</w:t>
      </w:r>
      <w:r w:rsidRPr="000E3390">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0E3390" w:rsidRDefault="00AE2643" w:rsidP="004A5246">
      <w:pPr>
        <w:pStyle w:val="NO"/>
        <w:tabs>
          <w:tab w:val="left" w:pos="450"/>
        </w:tabs>
      </w:pPr>
      <w:r w:rsidRPr="000E3390">
        <w:t>NOTE 2:</w:t>
      </w:r>
      <w:r w:rsidRPr="000E3390">
        <w:tab/>
        <w:t xml:space="preserve">All </w:t>
      </w:r>
      <w:r w:rsidRPr="000E3390">
        <w:rPr>
          <w:lang w:eastAsia="zh-CN"/>
        </w:rPr>
        <w:t xml:space="preserve">concerned </w:t>
      </w:r>
      <w:r w:rsidRPr="000E3390">
        <w:t xml:space="preserve">carrier frequency(ies) have the same </w:t>
      </w:r>
      <w:r w:rsidRPr="000E3390">
        <w:rPr>
          <w:i/>
        </w:rPr>
        <w:t>typeTxSync</w:t>
      </w:r>
      <w:r w:rsidRPr="000E3390">
        <w:rPr>
          <w:lang w:eastAsia="zh-CN"/>
        </w:rPr>
        <w:t xml:space="preserve"> and </w:t>
      </w:r>
      <w:r w:rsidRPr="000E3390">
        <w:rPr>
          <w:i/>
        </w:rPr>
        <w:t xml:space="preserve">syncPriority </w:t>
      </w:r>
      <w:r w:rsidRPr="000E3390">
        <w:t>configured</w:t>
      </w:r>
      <w:r w:rsidRPr="000E3390">
        <w:rPr>
          <w:lang w:eastAsia="zh-CN"/>
        </w:rPr>
        <w:t>.</w:t>
      </w:r>
    </w:p>
    <w:p w14:paraId="5460C14D" w14:textId="77777777" w:rsidR="009722D5" w:rsidRPr="000E3390" w:rsidRDefault="009722D5" w:rsidP="009722D5">
      <w:pPr>
        <w:pStyle w:val="3"/>
        <w:rPr>
          <w:rFonts w:eastAsia="宋体"/>
          <w:lang w:eastAsia="zh-CN"/>
        </w:rPr>
      </w:pPr>
      <w:bookmarkStart w:id="6162" w:name="_Toc20487143"/>
      <w:bookmarkStart w:id="6163" w:name="_Toc29342438"/>
      <w:bookmarkStart w:id="6164" w:name="_Toc29343577"/>
      <w:bookmarkStart w:id="6165" w:name="_Toc36566837"/>
      <w:bookmarkStart w:id="6166" w:name="_Toc36810268"/>
      <w:bookmarkStart w:id="6167" w:name="_Toc36846632"/>
      <w:bookmarkStart w:id="6168" w:name="_Toc36939285"/>
      <w:bookmarkStart w:id="6169" w:name="_Toc37082265"/>
      <w:bookmarkStart w:id="6170" w:name="_Toc46480897"/>
      <w:bookmarkStart w:id="6171" w:name="_Toc46482131"/>
      <w:bookmarkStart w:id="6172" w:name="_Toc46483365"/>
      <w:bookmarkStart w:id="6173" w:name="_Toc156168052"/>
      <w:r w:rsidRPr="000E3390">
        <w:rPr>
          <w:rFonts w:eastAsia="宋体"/>
          <w:lang w:eastAsia="zh-CN"/>
        </w:rPr>
        <w:t>5.10.9</w:t>
      </w:r>
      <w:r w:rsidRPr="000E3390">
        <w:rPr>
          <w:rFonts w:eastAsia="宋体"/>
          <w:lang w:eastAsia="zh-CN"/>
        </w:rPr>
        <w:tab/>
        <w:t>Sidelink common control information</w:t>
      </w:r>
      <w:bookmarkEnd w:id="6162"/>
      <w:bookmarkEnd w:id="6163"/>
      <w:bookmarkEnd w:id="6164"/>
      <w:bookmarkEnd w:id="6165"/>
      <w:bookmarkEnd w:id="6166"/>
      <w:bookmarkEnd w:id="6167"/>
      <w:bookmarkEnd w:id="6168"/>
      <w:bookmarkEnd w:id="6169"/>
      <w:bookmarkEnd w:id="6170"/>
      <w:bookmarkEnd w:id="6171"/>
      <w:bookmarkEnd w:id="6172"/>
      <w:bookmarkEnd w:id="6173"/>
    </w:p>
    <w:p w14:paraId="1EE49977" w14:textId="77777777" w:rsidR="009722D5" w:rsidRPr="000E3390" w:rsidRDefault="009722D5" w:rsidP="009722D5">
      <w:pPr>
        <w:pStyle w:val="4"/>
      </w:pPr>
      <w:bookmarkStart w:id="6174" w:name="_Toc20487144"/>
      <w:bookmarkStart w:id="6175" w:name="_Toc29342439"/>
      <w:bookmarkStart w:id="6176" w:name="_Toc29343578"/>
      <w:bookmarkStart w:id="6177" w:name="_Toc36566838"/>
      <w:bookmarkStart w:id="6178" w:name="_Toc36810269"/>
      <w:bookmarkStart w:id="6179" w:name="_Toc36846633"/>
      <w:bookmarkStart w:id="6180" w:name="_Toc36939286"/>
      <w:bookmarkStart w:id="6181" w:name="_Toc37082266"/>
      <w:bookmarkStart w:id="6182" w:name="_Toc46480898"/>
      <w:bookmarkStart w:id="6183" w:name="_Toc46482132"/>
      <w:bookmarkStart w:id="6184" w:name="_Toc46483366"/>
      <w:bookmarkStart w:id="6185" w:name="_Toc156168053"/>
      <w:r w:rsidRPr="000E3390">
        <w:t>5.10.9.1</w:t>
      </w:r>
      <w:r w:rsidRPr="000E3390">
        <w:tab/>
        <w:t>General</w:t>
      </w:r>
      <w:bookmarkEnd w:id="6174"/>
      <w:bookmarkEnd w:id="6175"/>
      <w:bookmarkEnd w:id="6176"/>
      <w:bookmarkEnd w:id="6177"/>
      <w:bookmarkEnd w:id="6178"/>
      <w:bookmarkEnd w:id="6179"/>
      <w:bookmarkEnd w:id="6180"/>
      <w:bookmarkEnd w:id="6181"/>
      <w:bookmarkEnd w:id="6182"/>
      <w:bookmarkEnd w:id="6183"/>
      <w:bookmarkEnd w:id="6184"/>
      <w:bookmarkEnd w:id="6185"/>
    </w:p>
    <w:p w14:paraId="42E032B0" w14:textId="77777777" w:rsidR="009722D5" w:rsidRPr="000E3390" w:rsidRDefault="009722D5" w:rsidP="009722D5">
      <w:r w:rsidRPr="000E3390">
        <w:t xml:space="preserve">The sidelink common control information is carried by a single message, the </w:t>
      </w:r>
      <w:r w:rsidRPr="000E3390">
        <w:rPr>
          <w:i/>
        </w:rPr>
        <w:t>MasterInformationBlock-SL</w:t>
      </w:r>
      <w:r w:rsidRPr="000E3390">
        <w:t xml:space="preserve"> (MIB-SL) message</w:t>
      </w:r>
      <w:r w:rsidR="00257797" w:rsidRPr="000E3390">
        <w:t xml:space="preserve"> for sidelink discovery and sidelink communication or the </w:t>
      </w:r>
      <w:r w:rsidR="00257797" w:rsidRPr="000E3390">
        <w:rPr>
          <w:i/>
        </w:rPr>
        <w:t>MasterInformationBlock-SL-V2X</w:t>
      </w:r>
      <w:r w:rsidR="00257797" w:rsidRPr="000E3390">
        <w:t xml:space="preserve"> (MIB-SL-V2X) message for V2X sidelink communication</w:t>
      </w:r>
      <w:r w:rsidRPr="000E3390">
        <w:t xml:space="preserve">. The MIB-SL </w:t>
      </w:r>
      <w:r w:rsidR="00257797" w:rsidRPr="000E3390">
        <w:t xml:space="preserve">or MIB-SL-V2X </w:t>
      </w:r>
      <w:r w:rsidRPr="000E3390">
        <w:t>includes timing information as well as some configuration parameters and is transmitted via SL-BCH.</w:t>
      </w:r>
    </w:p>
    <w:p w14:paraId="2E055637" w14:textId="77777777" w:rsidR="009722D5" w:rsidRPr="000E3390" w:rsidRDefault="009722D5" w:rsidP="009722D5">
      <w:pPr>
        <w:rPr>
          <w:rFonts w:eastAsia="宋体"/>
          <w:lang w:eastAsia="zh-CN"/>
        </w:rPr>
      </w:pPr>
      <w:r w:rsidRPr="000E3390">
        <w:t xml:space="preserve">The MIB-SL </w:t>
      </w:r>
      <w:r w:rsidRPr="000E3390">
        <w:rPr>
          <w:rFonts w:eastAsia="宋体"/>
          <w:lang w:eastAsia="zh-CN"/>
        </w:rPr>
        <w:t xml:space="preserve">for sidelink </w:t>
      </w:r>
      <w:r w:rsidRPr="000E3390">
        <w:rPr>
          <w:lang w:eastAsia="zh-CN"/>
        </w:rPr>
        <w:t>discovery</w:t>
      </w:r>
      <w:r w:rsidRPr="000E3390">
        <w:rPr>
          <w:rFonts w:eastAsia="宋体"/>
          <w:lang w:eastAsia="zh-CN"/>
        </w:rPr>
        <w:t xml:space="preserve"> and </w:t>
      </w:r>
      <w:r w:rsidRPr="000E3390">
        <w:rPr>
          <w:lang w:eastAsia="zh-CN"/>
        </w:rPr>
        <w:t xml:space="preserve">sidelink </w:t>
      </w:r>
      <w:r w:rsidRPr="000E3390">
        <w:rPr>
          <w:rFonts w:eastAsia="宋体"/>
          <w:lang w:eastAsia="zh-CN"/>
        </w:rPr>
        <w:t xml:space="preserve">communication </w:t>
      </w:r>
      <w:r w:rsidRPr="000E3390">
        <w:t xml:space="preserve">uses a fixed schedule with a periodicity of 40 ms without repetitions. In particular, the MIB-SL is scheduled in subframes indicated by </w:t>
      </w:r>
      <w:r w:rsidRPr="000E3390">
        <w:rPr>
          <w:i/>
        </w:rPr>
        <w:t>syncOffsetIndicator</w:t>
      </w:r>
      <w:r w:rsidRPr="000E3390">
        <w:rPr>
          <w:rFonts w:eastAsia="宋体"/>
          <w:i/>
          <w:lang w:eastAsia="zh-CN"/>
        </w:rPr>
        <w:t>-r12</w:t>
      </w:r>
      <w:r w:rsidRPr="000E3390">
        <w:t xml:space="preserve"> i.e. for which (10*DFN + subframe number) mod 40 = </w:t>
      </w:r>
      <w:r w:rsidRPr="000E3390">
        <w:rPr>
          <w:i/>
        </w:rPr>
        <w:t>syncOffsetIndicator</w:t>
      </w:r>
      <w:r w:rsidRPr="000E3390">
        <w:rPr>
          <w:rFonts w:eastAsia="宋体"/>
          <w:i/>
          <w:lang w:eastAsia="zh-CN"/>
        </w:rPr>
        <w:t>-r12</w:t>
      </w:r>
      <w:r w:rsidRPr="000E3390">
        <w:t>.</w:t>
      </w:r>
    </w:p>
    <w:p w14:paraId="1DC95260" w14:textId="77777777" w:rsidR="009722D5" w:rsidRPr="000E3390" w:rsidRDefault="009722D5" w:rsidP="009722D5">
      <w:r w:rsidRPr="000E3390">
        <w:t>The MIB-SL</w:t>
      </w:r>
      <w:r w:rsidR="00257797" w:rsidRPr="000E3390">
        <w:t>-V2X</w:t>
      </w:r>
      <w:r w:rsidRPr="000E3390">
        <w:t xml:space="preserve"> </w:t>
      </w:r>
      <w:r w:rsidRPr="000E3390">
        <w:rPr>
          <w:rFonts w:eastAsia="宋体"/>
          <w:lang w:eastAsia="zh-CN"/>
        </w:rPr>
        <w:t xml:space="preserve">for V2X sidelink communication </w:t>
      </w:r>
      <w:r w:rsidRPr="000E3390">
        <w:t xml:space="preserve">uses a fixed schedule with a periodicity of </w:t>
      </w:r>
      <w:r w:rsidRPr="000E3390">
        <w:rPr>
          <w:rFonts w:eastAsia="宋体"/>
          <w:lang w:eastAsia="zh-CN"/>
        </w:rPr>
        <w:t>160</w:t>
      </w:r>
      <w:r w:rsidRPr="000E3390">
        <w:t xml:space="preserve"> ms without repetitions. In particular, the MIB-SL</w:t>
      </w:r>
      <w:r w:rsidR="00257797" w:rsidRPr="000E3390">
        <w:t>-V2X</w:t>
      </w:r>
      <w:r w:rsidRPr="000E3390">
        <w:t xml:space="preserve"> is scheduled in subframes indicated by </w:t>
      </w:r>
      <w:r w:rsidR="00257797" w:rsidRPr="000E3390">
        <w:rPr>
          <w:i/>
        </w:rPr>
        <w:t xml:space="preserve">SL-OffsetIndicatorSync </w:t>
      </w:r>
      <w:r w:rsidRPr="000E3390">
        <w:t xml:space="preserve">i.e. for which (10*DFN + subframe number) mod </w:t>
      </w:r>
      <w:r w:rsidRPr="000E3390">
        <w:rPr>
          <w:rFonts w:eastAsia="宋体"/>
          <w:lang w:eastAsia="zh-CN"/>
        </w:rPr>
        <w:t>16</w:t>
      </w:r>
      <w:r w:rsidRPr="000E3390">
        <w:t xml:space="preserve">0 = </w:t>
      </w:r>
      <w:r w:rsidR="00257797" w:rsidRPr="000E3390">
        <w:rPr>
          <w:i/>
        </w:rPr>
        <w:t>SL-OffsetIndicatorSync</w:t>
      </w:r>
      <w:r w:rsidRPr="000E3390">
        <w:t>.</w:t>
      </w:r>
    </w:p>
    <w:p w14:paraId="4F69F0E9" w14:textId="77777777" w:rsidR="009722D5" w:rsidRPr="000E3390" w:rsidRDefault="009722D5" w:rsidP="009722D5">
      <w:r w:rsidRPr="000E3390">
        <w:t>The sidelink common control information may change at any transmission i.e. neither a modification period nor a change notification mechanism is used.</w:t>
      </w:r>
    </w:p>
    <w:p w14:paraId="2E4BF1CA" w14:textId="77777777" w:rsidR="009722D5" w:rsidRPr="000E3390" w:rsidRDefault="009722D5" w:rsidP="009722D5">
      <w:r w:rsidRPr="000E3390">
        <w:t>A UE configured to receive or transmit sidelink communication or PS related sidelink discovery shall:</w:t>
      </w:r>
    </w:p>
    <w:p w14:paraId="32878F60" w14:textId="77777777" w:rsidR="009722D5" w:rsidRPr="000E3390" w:rsidRDefault="009722D5" w:rsidP="009722D5">
      <w:pPr>
        <w:pStyle w:val="B1"/>
      </w:pPr>
      <w:r w:rsidRPr="000E3390">
        <w:t>1&gt;</w:t>
      </w:r>
      <w:r w:rsidRPr="000E3390">
        <w:tab/>
        <w:t>if the UE has a selected SyncRef UE, as specified in 5.10.8.2:</w:t>
      </w:r>
    </w:p>
    <w:p w14:paraId="15942A2C" w14:textId="77777777" w:rsidR="00C75975" w:rsidRPr="000E3390" w:rsidRDefault="009722D5" w:rsidP="00C75975">
      <w:pPr>
        <w:pStyle w:val="B2"/>
      </w:pPr>
      <w:r w:rsidRPr="000E3390">
        <w:t>2&gt;</w:t>
      </w:r>
      <w:r w:rsidRPr="000E3390">
        <w:tab/>
        <w:t xml:space="preserve">ensure having a valid version of the </w:t>
      </w:r>
      <w:r w:rsidRPr="000E3390">
        <w:rPr>
          <w:i/>
        </w:rPr>
        <w:t>MasterInformationBlock-SL</w:t>
      </w:r>
      <w:r w:rsidRPr="000E3390">
        <w:t xml:space="preserve"> message of that SyncRefUE</w:t>
      </w:r>
      <w:r w:rsidR="00C75975" w:rsidRPr="000E3390">
        <w:t>;</w:t>
      </w:r>
    </w:p>
    <w:p w14:paraId="70229AB8" w14:textId="77777777" w:rsidR="00C75975" w:rsidRPr="000E3390" w:rsidRDefault="00C75975" w:rsidP="00C75975">
      <w:pPr>
        <w:pStyle w:val="B2"/>
        <w:ind w:left="0" w:firstLine="0"/>
        <w:rPr>
          <w:lang w:eastAsia="zh-CN"/>
        </w:rPr>
      </w:pPr>
      <w:r w:rsidRPr="000E3390">
        <w:t xml:space="preserve">A UE configured to receive or transmit </w:t>
      </w:r>
      <w:r w:rsidRPr="000E3390">
        <w:rPr>
          <w:lang w:eastAsia="zh-CN"/>
        </w:rPr>
        <w:t xml:space="preserve">V2X </w:t>
      </w:r>
      <w:r w:rsidRPr="000E3390">
        <w:t>sidelink communication</w:t>
      </w:r>
      <w:r w:rsidRPr="000E3390">
        <w:rPr>
          <w:lang w:eastAsia="zh-CN"/>
        </w:rPr>
        <w:t xml:space="preserve"> shall:</w:t>
      </w:r>
    </w:p>
    <w:p w14:paraId="7A9682A5" w14:textId="77777777" w:rsidR="00C75975" w:rsidRPr="000E3390" w:rsidRDefault="00C75975" w:rsidP="00C75975">
      <w:pPr>
        <w:pStyle w:val="B1"/>
      </w:pPr>
      <w:r w:rsidRPr="000E3390">
        <w:t>1&gt;</w:t>
      </w:r>
      <w:r w:rsidRPr="000E3390">
        <w:tab/>
        <w:t>if the UE has a selected SyncRef UE, as specified in 5.10.8.2:</w:t>
      </w:r>
    </w:p>
    <w:p w14:paraId="7B1EF33E" w14:textId="77777777" w:rsidR="009722D5" w:rsidRPr="000E3390" w:rsidRDefault="00C75975" w:rsidP="009722D5">
      <w:pPr>
        <w:pStyle w:val="B2"/>
        <w:rPr>
          <w:lang w:eastAsia="zh-CN"/>
        </w:rPr>
      </w:pPr>
      <w:r w:rsidRPr="000E3390">
        <w:t>2&gt;</w:t>
      </w:r>
      <w:r w:rsidRPr="000E3390">
        <w:tab/>
        <w:t xml:space="preserve">ensure having a valid version of the </w:t>
      </w:r>
      <w:r w:rsidRPr="000E3390">
        <w:rPr>
          <w:i/>
        </w:rPr>
        <w:t>MasterInformationBlock-SL</w:t>
      </w:r>
      <w:r w:rsidRPr="000E3390">
        <w:rPr>
          <w:i/>
          <w:lang w:eastAsia="zh-CN"/>
        </w:rPr>
        <w:t>-V2X</w:t>
      </w:r>
      <w:r w:rsidRPr="000E3390">
        <w:t xml:space="preserve"> message of that SyncRefUE</w:t>
      </w:r>
      <w:r w:rsidRPr="000E3390">
        <w:rPr>
          <w:lang w:eastAsia="zh-CN"/>
        </w:rPr>
        <w:t>;</w:t>
      </w:r>
    </w:p>
    <w:p w14:paraId="6D6682BD" w14:textId="77777777" w:rsidR="009722D5" w:rsidRPr="000E3390" w:rsidRDefault="009722D5" w:rsidP="009722D5">
      <w:pPr>
        <w:pStyle w:val="4"/>
      </w:pPr>
      <w:bookmarkStart w:id="6186" w:name="_Toc20487145"/>
      <w:bookmarkStart w:id="6187" w:name="_Toc29342440"/>
      <w:bookmarkStart w:id="6188" w:name="_Toc29343579"/>
      <w:bookmarkStart w:id="6189" w:name="_Toc36566839"/>
      <w:bookmarkStart w:id="6190" w:name="_Toc36810270"/>
      <w:bookmarkStart w:id="6191" w:name="_Toc36846634"/>
      <w:bookmarkStart w:id="6192" w:name="_Toc36939287"/>
      <w:bookmarkStart w:id="6193" w:name="_Toc37082267"/>
      <w:bookmarkStart w:id="6194" w:name="_Toc46480899"/>
      <w:bookmarkStart w:id="6195" w:name="_Toc46482133"/>
      <w:bookmarkStart w:id="6196" w:name="_Toc46483367"/>
      <w:bookmarkStart w:id="6197" w:name="_Toc156168054"/>
      <w:r w:rsidRPr="000E3390">
        <w:t>5.10.9.2</w:t>
      </w:r>
      <w:r w:rsidRPr="000E3390">
        <w:tab/>
        <w:t xml:space="preserve">Actions related to reception of </w:t>
      </w:r>
      <w:r w:rsidRPr="000E3390">
        <w:rPr>
          <w:i/>
        </w:rPr>
        <w:t>MasterInformationBlock-SL</w:t>
      </w:r>
      <w:r w:rsidR="00C75975" w:rsidRPr="000E3390">
        <w:rPr>
          <w:i/>
        </w:rPr>
        <w:t>/ MasterInformationBlock-SL-V2X</w:t>
      </w:r>
      <w:r w:rsidRPr="000E3390">
        <w:t xml:space="preserve"> message</w:t>
      </w:r>
      <w:bookmarkEnd w:id="6186"/>
      <w:bookmarkEnd w:id="6187"/>
      <w:bookmarkEnd w:id="6188"/>
      <w:bookmarkEnd w:id="6189"/>
      <w:bookmarkEnd w:id="6190"/>
      <w:bookmarkEnd w:id="6191"/>
      <w:bookmarkEnd w:id="6192"/>
      <w:bookmarkEnd w:id="6193"/>
      <w:bookmarkEnd w:id="6194"/>
      <w:bookmarkEnd w:id="6195"/>
      <w:bookmarkEnd w:id="6196"/>
      <w:bookmarkEnd w:id="6197"/>
    </w:p>
    <w:p w14:paraId="10B2782F" w14:textId="77777777" w:rsidR="009722D5" w:rsidRPr="000E3390" w:rsidRDefault="009722D5" w:rsidP="009722D5">
      <w:r w:rsidRPr="000E3390">
        <w:t xml:space="preserve">Upon receiving </w:t>
      </w:r>
      <w:r w:rsidRPr="000E3390">
        <w:rPr>
          <w:i/>
        </w:rPr>
        <w:t>MasterInformationBlock-SL</w:t>
      </w:r>
      <w:r w:rsidR="00C75975" w:rsidRPr="000E3390">
        <w:rPr>
          <w:i/>
        </w:rPr>
        <w:t xml:space="preserve"> or MasterInformationBlock-SL-V2X</w:t>
      </w:r>
      <w:r w:rsidRPr="000E3390">
        <w:t>, the UE shall:</w:t>
      </w:r>
    </w:p>
    <w:p w14:paraId="29B96FBA" w14:textId="77777777" w:rsidR="009722D5" w:rsidRPr="000E3390" w:rsidRDefault="009722D5" w:rsidP="009722D5">
      <w:pPr>
        <w:pStyle w:val="B1"/>
      </w:pPr>
      <w:r w:rsidRPr="000E3390">
        <w:t>1&gt;</w:t>
      </w:r>
      <w:r w:rsidRPr="000E3390">
        <w:tab/>
        <w:t xml:space="preserve">apply the values of </w:t>
      </w:r>
      <w:r w:rsidRPr="000E3390">
        <w:rPr>
          <w:i/>
        </w:rPr>
        <w:t>sl-Bandwidth</w:t>
      </w:r>
      <w:r w:rsidRPr="000E3390">
        <w:t xml:space="preserve">, </w:t>
      </w:r>
      <w:r w:rsidRPr="000E3390">
        <w:rPr>
          <w:i/>
        </w:rPr>
        <w:t>subframeAssignmentSL</w:t>
      </w:r>
      <w:r w:rsidRPr="000E3390">
        <w:t xml:space="preserve">, </w:t>
      </w:r>
      <w:r w:rsidRPr="000E3390">
        <w:rPr>
          <w:i/>
        </w:rPr>
        <w:t>directFrameNumber</w:t>
      </w:r>
      <w:r w:rsidRPr="000E3390">
        <w:t xml:space="preserve"> and </w:t>
      </w:r>
      <w:r w:rsidRPr="000E3390">
        <w:rPr>
          <w:i/>
        </w:rPr>
        <w:t>directSubframeNumber</w:t>
      </w:r>
      <w:r w:rsidRPr="000E3390">
        <w:t xml:space="preserve"> included in the received </w:t>
      </w:r>
      <w:r w:rsidRPr="000E3390">
        <w:rPr>
          <w:i/>
        </w:rPr>
        <w:t>MasterInformationBlock-SL</w:t>
      </w:r>
      <w:r w:rsidRPr="000E3390">
        <w:t xml:space="preserve"> </w:t>
      </w:r>
      <w:r w:rsidR="00C75975" w:rsidRPr="000E3390">
        <w:t xml:space="preserve">or </w:t>
      </w:r>
      <w:r w:rsidR="00C75975" w:rsidRPr="000E3390">
        <w:rPr>
          <w:i/>
        </w:rPr>
        <w:t>MasterInformationBlock-SL-V2X</w:t>
      </w:r>
      <w:r w:rsidR="00C75975" w:rsidRPr="000E3390">
        <w:t xml:space="preserve"> </w:t>
      </w:r>
      <w:r w:rsidRPr="000E3390">
        <w:t>message;</w:t>
      </w:r>
    </w:p>
    <w:p w14:paraId="4A000571" w14:textId="77777777" w:rsidR="009722D5" w:rsidRPr="000E3390" w:rsidRDefault="009722D5" w:rsidP="009722D5">
      <w:pPr>
        <w:pStyle w:val="3"/>
        <w:rPr>
          <w:rFonts w:eastAsia="宋体"/>
          <w:lang w:eastAsia="zh-CN"/>
        </w:rPr>
      </w:pPr>
      <w:bookmarkStart w:id="6198" w:name="_Toc20487146"/>
      <w:bookmarkStart w:id="6199" w:name="_Toc29342441"/>
      <w:bookmarkStart w:id="6200" w:name="_Toc29343580"/>
      <w:bookmarkStart w:id="6201" w:name="_Toc36566840"/>
      <w:bookmarkStart w:id="6202" w:name="_Toc36810271"/>
      <w:bookmarkStart w:id="6203" w:name="_Toc36846635"/>
      <w:bookmarkStart w:id="6204" w:name="_Toc36939288"/>
      <w:bookmarkStart w:id="6205" w:name="_Toc37082268"/>
      <w:bookmarkStart w:id="6206" w:name="_Toc46480900"/>
      <w:bookmarkStart w:id="6207" w:name="_Toc46482134"/>
      <w:bookmarkStart w:id="6208" w:name="_Toc46483368"/>
      <w:bookmarkStart w:id="6209" w:name="_Toc156168055"/>
      <w:r w:rsidRPr="000E3390">
        <w:rPr>
          <w:rFonts w:eastAsia="宋体"/>
          <w:lang w:eastAsia="zh-CN"/>
        </w:rPr>
        <w:t>5.10.10</w:t>
      </w:r>
      <w:r w:rsidRPr="000E3390">
        <w:rPr>
          <w:rFonts w:eastAsia="宋体"/>
          <w:lang w:eastAsia="zh-CN"/>
        </w:rPr>
        <w:tab/>
      </w:r>
      <w:r w:rsidRPr="000E3390">
        <w:rPr>
          <w:lang w:eastAsia="ko-KR"/>
        </w:rPr>
        <w:t>Sidelink</w:t>
      </w:r>
      <w:r w:rsidRPr="000E3390">
        <w:rPr>
          <w:rFonts w:eastAsia="宋体"/>
          <w:lang w:eastAsia="zh-CN"/>
        </w:rPr>
        <w:t xml:space="preserve"> relay UE operation</w:t>
      </w:r>
      <w:bookmarkEnd w:id="6198"/>
      <w:bookmarkEnd w:id="6199"/>
      <w:bookmarkEnd w:id="6200"/>
      <w:bookmarkEnd w:id="6201"/>
      <w:bookmarkEnd w:id="6202"/>
      <w:bookmarkEnd w:id="6203"/>
      <w:bookmarkEnd w:id="6204"/>
      <w:bookmarkEnd w:id="6205"/>
      <w:bookmarkEnd w:id="6206"/>
      <w:bookmarkEnd w:id="6207"/>
      <w:bookmarkEnd w:id="6208"/>
      <w:bookmarkEnd w:id="6209"/>
    </w:p>
    <w:p w14:paraId="7DDD95D7" w14:textId="77777777" w:rsidR="009722D5" w:rsidRPr="000E3390" w:rsidRDefault="009722D5" w:rsidP="009722D5">
      <w:pPr>
        <w:pStyle w:val="4"/>
      </w:pPr>
      <w:bookmarkStart w:id="6210" w:name="_Toc20487147"/>
      <w:bookmarkStart w:id="6211" w:name="_Toc29342442"/>
      <w:bookmarkStart w:id="6212" w:name="_Toc29343581"/>
      <w:bookmarkStart w:id="6213" w:name="_Toc36566841"/>
      <w:bookmarkStart w:id="6214" w:name="_Toc36810272"/>
      <w:bookmarkStart w:id="6215" w:name="_Toc36846636"/>
      <w:bookmarkStart w:id="6216" w:name="_Toc36939289"/>
      <w:bookmarkStart w:id="6217" w:name="_Toc37082269"/>
      <w:bookmarkStart w:id="6218" w:name="_Toc46480901"/>
      <w:bookmarkStart w:id="6219" w:name="_Toc46482135"/>
      <w:bookmarkStart w:id="6220" w:name="_Toc46483369"/>
      <w:bookmarkStart w:id="6221" w:name="_Toc156168056"/>
      <w:r w:rsidRPr="000E3390">
        <w:t>5.10.10.1</w:t>
      </w:r>
      <w:r w:rsidRPr="000E3390">
        <w:tab/>
        <w:t>General</w:t>
      </w:r>
      <w:bookmarkEnd w:id="6210"/>
      <w:bookmarkEnd w:id="6211"/>
      <w:bookmarkEnd w:id="6212"/>
      <w:bookmarkEnd w:id="6213"/>
      <w:bookmarkEnd w:id="6214"/>
      <w:bookmarkEnd w:id="6215"/>
      <w:bookmarkEnd w:id="6216"/>
      <w:bookmarkEnd w:id="6217"/>
      <w:bookmarkEnd w:id="6218"/>
      <w:bookmarkEnd w:id="6219"/>
      <w:bookmarkEnd w:id="6220"/>
      <w:bookmarkEnd w:id="6221"/>
    </w:p>
    <w:p w14:paraId="38CA587C" w14:textId="77777777" w:rsidR="009722D5" w:rsidRPr="000E3390" w:rsidRDefault="009722D5" w:rsidP="009722D5">
      <w:r w:rsidRPr="000E339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0E3390" w:rsidRDefault="009722D5" w:rsidP="009722D5">
      <w:pPr>
        <w:rPr>
          <w:rFonts w:eastAsia="Malgun Gothic"/>
        </w:rPr>
      </w:pPr>
      <w:r w:rsidRPr="000E3390">
        <w:t>A UE that fulfils the criteria specified in 5.10.10.2 and 5.10.10.3 and that is configured by higher layers accordingly is acting as a sidelink relay UE.</w:t>
      </w:r>
    </w:p>
    <w:p w14:paraId="408E721B" w14:textId="77777777" w:rsidR="009722D5" w:rsidRPr="000E3390" w:rsidRDefault="009722D5" w:rsidP="009722D5">
      <w:pPr>
        <w:pStyle w:val="4"/>
      </w:pPr>
      <w:bookmarkStart w:id="6222" w:name="_Toc20487148"/>
      <w:bookmarkStart w:id="6223" w:name="_Toc29342443"/>
      <w:bookmarkStart w:id="6224" w:name="_Toc29343582"/>
      <w:bookmarkStart w:id="6225" w:name="_Toc36566842"/>
      <w:bookmarkStart w:id="6226" w:name="_Toc36810273"/>
      <w:bookmarkStart w:id="6227" w:name="_Toc36846637"/>
      <w:bookmarkStart w:id="6228" w:name="_Toc36939290"/>
      <w:bookmarkStart w:id="6229" w:name="_Toc37082270"/>
      <w:bookmarkStart w:id="6230" w:name="_Toc46480902"/>
      <w:bookmarkStart w:id="6231" w:name="_Toc46482136"/>
      <w:bookmarkStart w:id="6232" w:name="_Toc46483370"/>
      <w:bookmarkStart w:id="6233" w:name="_Toc156168057"/>
      <w:r w:rsidRPr="000E3390">
        <w:lastRenderedPageBreak/>
        <w:t>5.10.10.2</w:t>
      </w:r>
      <w:r w:rsidRPr="000E3390">
        <w:tab/>
        <w:t>AS-conditions for relay related sidelink communication transmission by sidelink relay UE</w:t>
      </w:r>
      <w:bookmarkEnd w:id="6222"/>
      <w:bookmarkEnd w:id="6223"/>
      <w:bookmarkEnd w:id="6224"/>
      <w:bookmarkEnd w:id="6225"/>
      <w:bookmarkEnd w:id="6226"/>
      <w:bookmarkEnd w:id="6227"/>
      <w:bookmarkEnd w:id="6228"/>
      <w:bookmarkEnd w:id="6229"/>
      <w:bookmarkEnd w:id="6230"/>
      <w:bookmarkEnd w:id="6231"/>
      <w:bookmarkEnd w:id="6232"/>
      <w:bookmarkEnd w:id="6233"/>
    </w:p>
    <w:p w14:paraId="33BC3FEA" w14:textId="77777777" w:rsidR="009722D5" w:rsidRPr="000E3390" w:rsidRDefault="009722D5" w:rsidP="009722D5">
      <w:r w:rsidRPr="000E3390">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0E3390" w:rsidRDefault="009722D5" w:rsidP="009722D5">
      <w:pPr>
        <w:pStyle w:val="B1"/>
      </w:pPr>
      <w:r w:rsidRPr="000E3390">
        <w:t>1&gt;</w:t>
      </w:r>
      <w:r w:rsidRPr="000E3390">
        <w:tab/>
        <w:t xml:space="preserve">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093C72C" w14:textId="77777777" w:rsidR="009722D5" w:rsidRPr="000E3390" w:rsidRDefault="009722D5" w:rsidP="009722D5">
      <w:pPr>
        <w:pStyle w:val="4"/>
      </w:pPr>
      <w:bookmarkStart w:id="6234" w:name="_Toc20487149"/>
      <w:bookmarkStart w:id="6235" w:name="_Toc29342444"/>
      <w:bookmarkStart w:id="6236" w:name="_Toc29343583"/>
      <w:bookmarkStart w:id="6237" w:name="_Toc36566843"/>
      <w:bookmarkStart w:id="6238" w:name="_Toc36810274"/>
      <w:bookmarkStart w:id="6239" w:name="_Toc36846638"/>
      <w:bookmarkStart w:id="6240" w:name="_Toc36939291"/>
      <w:bookmarkStart w:id="6241" w:name="_Toc37082271"/>
      <w:bookmarkStart w:id="6242" w:name="_Toc46480903"/>
      <w:bookmarkStart w:id="6243" w:name="_Toc46482137"/>
      <w:bookmarkStart w:id="6244" w:name="_Toc46483371"/>
      <w:bookmarkStart w:id="6245" w:name="_Toc156168058"/>
      <w:r w:rsidRPr="000E3390">
        <w:t>5.10.10.3</w:t>
      </w:r>
      <w:r w:rsidRPr="000E3390">
        <w:tab/>
        <w:t>AS-conditions for relay PS related sidelink discovery transmission by sidelink relay UE</w:t>
      </w:r>
      <w:bookmarkEnd w:id="6234"/>
      <w:bookmarkEnd w:id="6235"/>
      <w:bookmarkEnd w:id="6236"/>
      <w:bookmarkEnd w:id="6237"/>
      <w:bookmarkEnd w:id="6238"/>
      <w:bookmarkEnd w:id="6239"/>
      <w:bookmarkEnd w:id="6240"/>
      <w:bookmarkEnd w:id="6241"/>
      <w:bookmarkEnd w:id="6242"/>
      <w:bookmarkEnd w:id="6243"/>
      <w:bookmarkEnd w:id="6244"/>
      <w:bookmarkEnd w:id="6245"/>
    </w:p>
    <w:p w14:paraId="304CAF43" w14:textId="77777777" w:rsidR="009722D5" w:rsidRPr="000E3390" w:rsidRDefault="009722D5" w:rsidP="009722D5">
      <w:r w:rsidRPr="000E3390">
        <w:t xml:space="preserve">A UE capable of sidelink relay UE operation shall inform upper layers that it is configured with radio resources that can be used for relay </w:t>
      </w:r>
      <w:r w:rsidRPr="000E3390">
        <w:rPr>
          <w:lang w:eastAsia="zh-TW"/>
        </w:rPr>
        <w:t xml:space="preserve">PS </w:t>
      </w:r>
      <w:r w:rsidRPr="000E3390">
        <w:t>related sidelink discovery transmission if the following conditions are met:</w:t>
      </w:r>
    </w:p>
    <w:p w14:paraId="08EC73BC" w14:textId="77777777" w:rsidR="009722D5" w:rsidRPr="000E3390" w:rsidRDefault="009722D5" w:rsidP="009722D5">
      <w:pPr>
        <w:pStyle w:val="B1"/>
      </w:pPr>
      <w:r w:rsidRPr="000E3390">
        <w:t>1&gt;</w:t>
      </w:r>
      <w:r w:rsidRPr="000E3390">
        <w:tab/>
        <w:t>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lay UE threshold conditions as specified in 5.10.10.4 are met;</w:t>
      </w:r>
    </w:p>
    <w:p w14:paraId="7220B754"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6C260F05" w14:textId="77777777" w:rsidR="009722D5" w:rsidRPr="000E3390" w:rsidRDefault="009722D5" w:rsidP="009722D5">
      <w:pPr>
        <w:pStyle w:val="4"/>
      </w:pPr>
      <w:bookmarkStart w:id="6246" w:name="_Toc20487150"/>
      <w:bookmarkStart w:id="6247" w:name="_Toc29342445"/>
      <w:bookmarkStart w:id="6248" w:name="_Toc29343584"/>
      <w:bookmarkStart w:id="6249" w:name="_Toc36566844"/>
      <w:bookmarkStart w:id="6250" w:name="_Toc36810275"/>
      <w:bookmarkStart w:id="6251" w:name="_Toc36846639"/>
      <w:bookmarkStart w:id="6252" w:name="_Toc36939292"/>
      <w:bookmarkStart w:id="6253" w:name="_Toc37082272"/>
      <w:bookmarkStart w:id="6254" w:name="_Toc46480904"/>
      <w:bookmarkStart w:id="6255" w:name="_Toc46482138"/>
      <w:bookmarkStart w:id="6256" w:name="_Toc46483372"/>
      <w:bookmarkStart w:id="6257" w:name="_Toc156168059"/>
      <w:r w:rsidRPr="000E3390">
        <w:t>5.10.10.4</w:t>
      </w:r>
      <w:r w:rsidRPr="000E3390">
        <w:tab/>
        <w:t>Sidelink relay UE threshold conditions</w:t>
      </w:r>
      <w:bookmarkEnd w:id="6246"/>
      <w:bookmarkEnd w:id="6247"/>
      <w:bookmarkEnd w:id="6248"/>
      <w:bookmarkEnd w:id="6249"/>
      <w:bookmarkEnd w:id="6250"/>
      <w:bookmarkEnd w:id="6251"/>
      <w:bookmarkEnd w:id="6252"/>
      <w:bookmarkEnd w:id="6253"/>
      <w:bookmarkEnd w:id="6254"/>
      <w:bookmarkEnd w:id="6255"/>
      <w:bookmarkEnd w:id="6256"/>
      <w:bookmarkEnd w:id="6257"/>
    </w:p>
    <w:p w14:paraId="0B1B1640" w14:textId="77777777" w:rsidR="009722D5" w:rsidRPr="000E3390" w:rsidRDefault="009722D5" w:rsidP="009722D5">
      <w:r w:rsidRPr="000E3390">
        <w:t>A UE capable of sidelink relay UE operation shall:</w:t>
      </w:r>
    </w:p>
    <w:p w14:paraId="29314A3A"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62F956A7" w14:textId="77777777" w:rsidR="009722D5" w:rsidRPr="000E3390" w:rsidRDefault="009722D5" w:rsidP="009722D5">
      <w:pPr>
        <w:pStyle w:val="B2"/>
      </w:pPr>
      <w:r w:rsidRPr="000E3390">
        <w:t>2&gt;</w:t>
      </w:r>
      <w:r w:rsidRPr="000E3390">
        <w:tab/>
        <w:t xml:space="preserve">if neither </w:t>
      </w:r>
      <w:r w:rsidRPr="000E3390">
        <w:rPr>
          <w:i/>
        </w:rPr>
        <w:t>threshHigh</w:t>
      </w:r>
      <w:r w:rsidRPr="000E3390">
        <w:t xml:space="preserve"> nor </w:t>
      </w:r>
      <w:r w:rsidRPr="000E3390">
        <w:rPr>
          <w:i/>
        </w:rPr>
        <w:t>threshLow</w:t>
      </w:r>
      <w:r w:rsidRPr="000E3390">
        <w:t xml:space="preserve"> is included in </w:t>
      </w:r>
      <w:r w:rsidRPr="000E3390">
        <w:rPr>
          <w:i/>
        </w:rPr>
        <w:t xml:space="preserve">relayUE-Config </w:t>
      </w:r>
      <w:r w:rsidRPr="000E3390">
        <w:t>within</w:t>
      </w:r>
      <w:r w:rsidRPr="000E3390">
        <w:rPr>
          <w:i/>
        </w:rPr>
        <w:t xml:space="preserve"> SystemInformationBlockType19</w:t>
      </w:r>
      <w:r w:rsidRPr="000E3390">
        <w:rPr>
          <w:lang w:eastAsia="zh-TW"/>
        </w:rPr>
        <w:t>:</w:t>
      </w:r>
    </w:p>
    <w:p w14:paraId="127E3EBB" w14:textId="77777777" w:rsidR="009722D5" w:rsidRPr="000E3390" w:rsidRDefault="009722D5" w:rsidP="009722D5">
      <w:pPr>
        <w:pStyle w:val="B3"/>
      </w:pPr>
      <w:r w:rsidRPr="000E3390">
        <w:t>3&gt;</w:t>
      </w:r>
      <w:r w:rsidRPr="000E3390">
        <w:tab/>
        <w:t>consider the threshold conditions to be met (entry);</w:t>
      </w:r>
    </w:p>
    <w:p w14:paraId="10393B4B" w14:textId="77777777" w:rsidR="009722D5" w:rsidRPr="000E3390" w:rsidRDefault="009722D5" w:rsidP="009722D5">
      <w:pPr>
        <w:pStyle w:val="B2"/>
      </w:pPr>
      <w:r w:rsidRPr="000E3390">
        <w:t>2&gt;</w:t>
      </w:r>
      <w:r w:rsidRPr="000E3390">
        <w:tab/>
        <w:t xml:space="preserve">else if </w:t>
      </w:r>
      <w:r w:rsidRPr="000E3390">
        <w:rPr>
          <w:i/>
        </w:rPr>
        <w:t>threshHigh</w:t>
      </w:r>
      <w:r w:rsidRPr="000E3390">
        <w:t xml:space="preserve"> is not included 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宋体"/>
          <w:lang w:eastAsia="zh-CN"/>
        </w:rPr>
        <w:t xml:space="preserve"> </w:t>
      </w:r>
      <w:r w:rsidRPr="000E3390">
        <w:t>the RSRP measurement of the PCell, or the cell on which the UE camps, is below</w:t>
      </w:r>
      <w:r w:rsidRPr="000E3390">
        <w:rPr>
          <w:i/>
        </w:rPr>
        <w:t xml:space="preserve"> threshHigh </w:t>
      </w:r>
      <w:r w:rsidRPr="000E3390">
        <w:t xml:space="preserve">by </w:t>
      </w:r>
      <w:r w:rsidRPr="000E3390">
        <w:rPr>
          <w:i/>
        </w:rPr>
        <w:t xml:space="preserve">hystMax </w:t>
      </w:r>
      <w:r w:rsidRPr="000E3390">
        <w:t>(also included</w:t>
      </w:r>
      <w:r w:rsidRPr="000E3390">
        <w:rPr>
          <w:i/>
        </w:rPr>
        <w:t xml:space="preserve"> </w:t>
      </w:r>
      <w:r w:rsidRPr="000E3390">
        <w:t>within</w:t>
      </w:r>
      <w:r w:rsidRPr="000E3390">
        <w:rPr>
          <w:i/>
        </w:rPr>
        <w:t xml:space="preserve"> relayUE-Config</w:t>
      </w:r>
      <w:r w:rsidRPr="000E3390">
        <w:t>); and</w:t>
      </w:r>
    </w:p>
    <w:p w14:paraId="7EA457ED"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not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宋体"/>
          <w:lang w:eastAsia="zh-CN"/>
        </w:rPr>
        <w:t xml:space="preserve"> </w:t>
      </w:r>
      <w:r w:rsidRPr="000E3390">
        <w:t>the RSRP measurement of the PCell, or the cell on which the UE camps, is above</w:t>
      </w:r>
      <w:r w:rsidRPr="000E3390">
        <w:rPr>
          <w:i/>
        </w:rPr>
        <w:t xml:space="preserve"> threshLow </w:t>
      </w:r>
      <w:r w:rsidRPr="000E3390">
        <w:t xml:space="preserve">by </w:t>
      </w:r>
      <w:r w:rsidRPr="000E3390">
        <w:rPr>
          <w:i/>
        </w:rPr>
        <w:t>hystMin</w:t>
      </w:r>
      <w:r w:rsidRPr="000E3390">
        <w:t xml:space="preserve"> (also included</w:t>
      </w:r>
      <w:r w:rsidRPr="000E3390">
        <w:rPr>
          <w:i/>
        </w:rPr>
        <w:t xml:space="preserve"> </w:t>
      </w:r>
      <w:r w:rsidRPr="000E3390">
        <w:t>within</w:t>
      </w:r>
      <w:r w:rsidRPr="000E3390">
        <w:rPr>
          <w:i/>
        </w:rPr>
        <w:t xml:space="preserve"> relayUE-Config</w:t>
      </w:r>
      <w:r w:rsidRPr="000E3390">
        <w:t>):</w:t>
      </w:r>
    </w:p>
    <w:p w14:paraId="01CE1B55" w14:textId="77777777" w:rsidR="009722D5" w:rsidRPr="000E3390" w:rsidRDefault="009722D5" w:rsidP="009722D5">
      <w:pPr>
        <w:pStyle w:val="B3"/>
      </w:pPr>
      <w:r w:rsidRPr="000E3390">
        <w:t>3&gt;</w:t>
      </w:r>
      <w:r w:rsidRPr="000E3390">
        <w:tab/>
        <w:t>consider the threshold conditions to be met (entry);</w:t>
      </w:r>
    </w:p>
    <w:p w14:paraId="5AFB45A6" w14:textId="77777777" w:rsidR="009722D5" w:rsidRPr="000E3390" w:rsidRDefault="00815F77" w:rsidP="00815F77">
      <w:pPr>
        <w:pStyle w:val="B1"/>
      </w:pPr>
      <w:r w:rsidRPr="000E3390">
        <w:t>1&gt;</w:t>
      </w:r>
      <w:r w:rsidRPr="000E3390">
        <w:tab/>
      </w:r>
      <w:r w:rsidR="009722D5" w:rsidRPr="000E3390">
        <w:t>else</w:t>
      </w:r>
      <w:r w:rsidR="009722D5" w:rsidRPr="000E3390">
        <w:rPr>
          <w:lang w:eastAsia="zh-TW"/>
        </w:rPr>
        <w:t>:</w:t>
      </w:r>
    </w:p>
    <w:p w14:paraId="74ABCCDE"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layUE-Config</w:t>
      </w:r>
      <w:r w:rsidRPr="000E3390">
        <w:t>); or</w:t>
      </w:r>
    </w:p>
    <w:p w14:paraId="7DDF5023"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below</w:t>
      </w:r>
      <w:r w:rsidRPr="000E3390">
        <w:rPr>
          <w:i/>
        </w:rPr>
        <w:t xml:space="preserve"> threshLow</w:t>
      </w:r>
      <w:r w:rsidRPr="000E3390">
        <w:t xml:space="preserve"> (also included</w:t>
      </w:r>
      <w:r w:rsidRPr="000E3390">
        <w:rPr>
          <w:i/>
        </w:rPr>
        <w:t xml:space="preserve"> </w:t>
      </w:r>
      <w:r w:rsidRPr="000E3390">
        <w:t>within</w:t>
      </w:r>
      <w:r w:rsidRPr="000E3390">
        <w:rPr>
          <w:i/>
        </w:rPr>
        <w:t xml:space="preserve"> relayUE-Config</w:t>
      </w:r>
      <w:r w:rsidRPr="000E3390">
        <w:t>);</w:t>
      </w:r>
    </w:p>
    <w:p w14:paraId="7B1259B4" w14:textId="77777777" w:rsidR="009722D5" w:rsidRPr="000E3390" w:rsidRDefault="009722D5" w:rsidP="009722D5">
      <w:pPr>
        <w:pStyle w:val="B3"/>
      </w:pPr>
      <w:r w:rsidRPr="000E3390">
        <w:t>3&gt;</w:t>
      </w:r>
      <w:r w:rsidRPr="000E3390">
        <w:tab/>
        <w:t>consider the threshold conditions not to be met (leave);</w:t>
      </w:r>
    </w:p>
    <w:p w14:paraId="0A084C80" w14:textId="77777777" w:rsidR="009722D5" w:rsidRPr="000E3390" w:rsidRDefault="009722D5" w:rsidP="009722D5">
      <w:pPr>
        <w:pStyle w:val="3"/>
        <w:rPr>
          <w:rFonts w:eastAsia="宋体"/>
          <w:lang w:eastAsia="zh-CN"/>
        </w:rPr>
      </w:pPr>
      <w:bookmarkStart w:id="6258" w:name="_Toc20487151"/>
      <w:bookmarkStart w:id="6259" w:name="_Toc29342446"/>
      <w:bookmarkStart w:id="6260" w:name="_Toc29343585"/>
      <w:bookmarkStart w:id="6261" w:name="_Toc36566845"/>
      <w:bookmarkStart w:id="6262" w:name="_Toc36810276"/>
      <w:bookmarkStart w:id="6263" w:name="_Toc36846640"/>
      <w:bookmarkStart w:id="6264" w:name="_Toc36939293"/>
      <w:bookmarkStart w:id="6265" w:name="_Toc37082273"/>
      <w:bookmarkStart w:id="6266" w:name="_Toc46480905"/>
      <w:bookmarkStart w:id="6267" w:name="_Toc46482139"/>
      <w:bookmarkStart w:id="6268" w:name="_Toc46483373"/>
      <w:bookmarkStart w:id="6269" w:name="_Toc156168060"/>
      <w:r w:rsidRPr="000E3390">
        <w:rPr>
          <w:rFonts w:eastAsia="宋体"/>
          <w:lang w:eastAsia="zh-CN"/>
        </w:rPr>
        <w:t>5.10.11</w:t>
      </w:r>
      <w:r w:rsidRPr="000E3390">
        <w:rPr>
          <w:rFonts w:eastAsia="宋体"/>
          <w:lang w:eastAsia="zh-CN"/>
        </w:rPr>
        <w:tab/>
      </w:r>
      <w:r w:rsidRPr="000E3390">
        <w:rPr>
          <w:lang w:eastAsia="ko-KR"/>
        </w:rPr>
        <w:t>Sidelink</w:t>
      </w:r>
      <w:r w:rsidRPr="000E3390">
        <w:rPr>
          <w:rFonts w:eastAsia="宋体"/>
          <w:lang w:eastAsia="zh-CN"/>
        </w:rPr>
        <w:t xml:space="preserve"> remote UE operation</w:t>
      </w:r>
      <w:bookmarkEnd w:id="6258"/>
      <w:bookmarkEnd w:id="6259"/>
      <w:bookmarkEnd w:id="6260"/>
      <w:bookmarkEnd w:id="6261"/>
      <w:bookmarkEnd w:id="6262"/>
      <w:bookmarkEnd w:id="6263"/>
      <w:bookmarkEnd w:id="6264"/>
      <w:bookmarkEnd w:id="6265"/>
      <w:bookmarkEnd w:id="6266"/>
      <w:bookmarkEnd w:id="6267"/>
      <w:bookmarkEnd w:id="6268"/>
      <w:bookmarkEnd w:id="6269"/>
    </w:p>
    <w:p w14:paraId="7B6B7295" w14:textId="77777777" w:rsidR="009722D5" w:rsidRPr="000E3390" w:rsidRDefault="009722D5" w:rsidP="009722D5">
      <w:pPr>
        <w:pStyle w:val="4"/>
      </w:pPr>
      <w:bookmarkStart w:id="6270" w:name="_Toc20487152"/>
      <w:bookmarkStart w:id="6271" w:name="_Toc29342447"/>
      <w:bookmarkStart w:id="6272" w:name="_Toc29343586"/>
      <w:bookmarkStart w:id="6273" w:name="_Toc36566846"/>
      <w:bookmarkStart w:id="6274" w:name="_Toc36810277"/>
      <w:bookmarkStart w:id="6275" w:name="_Toc36846641"/>
      <w:bookmarkStart w:id="6276" w:name="_Toc36939294"/>
      <w:bookmarkStart w:id="6277" w:name="_Toc37082274"/>
      <w:bookmarkStart w:id="6278" w:name="_Toc46480906"/>
      <w:bookmarkStart w:id="6279" w:name="_Toc46482140"/>
      <w:bookmarkStart w:id="6280" w:name="_Toc46483374"/>
      <w:bookmarkStart w:id="6281" w:name="_Toc156168061"/>
      <w:r w:rsidRPr="000E3390">
        <w:t>5.10.11.1</w:t>
      </w:r>
      <w:r w:rsidRPr="000E3390">
        <w:tab/>
        <w:t>General</w:t>
      </w:r>
      <w:bookmarkEnd w:id="6270"/>
      <w:bookmarkEnd w:id="6271"/>
      <w:bookmarkEnd w:id="6272"/>
      <w:bookmarkEnd w:id="6273"/>
      <w:bookmarkEnd w:id="6274"/>
      <w:bookmarkEnd w:id="6275"/>
      <w:bookmarkEnd w:id="6276"/>
      <w:bookmarkEnd w:id="6277"/>
      <w:bookmarkEnd w:id="6278"/>
      <w:bookmarkEnd w:id="6279"/>
      <w:bookmarkEnd w:id="6280"/>
      <w:bookmarkEnd w:id="6281"/>
    </w:p>
    <w:p w14:paraId="6417C526" w14:textId="77777777" w:rsidR="009722D5" w:rsidRPr="000E3390" w:rsidRDefault="009722D5" w:rsidP="009722D5">
      <w:r w:rsidRPr="000E339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0E3390" w:rsidRDefault="009722D5" w:rsidP="009722D5">
      <w:pPr>
        <w:pStyle w:val="4"/>
      </w:pPr>
      <w:bookmarkStart w:id="6282" w:name="_Toc20487153"/>
      <w:bookmarkStart w:id="6283" w:name="_Toc29342448"/>
      <w:bookmarkStart w:id="6284" w:name="_Toc29343587"/>
      <w:bookmarkStart w:id="6285" w:name="_Toc36566847"/>
      <w:bookmarkStart w:id="6286" w:name="_Toc36810278"/>
      <w:bookmarkStart w:id="6287" w:name="_Toc36846642"/>
      <w:bookmarkStart w:id="6288" w:name="_Toc36939295"/>
      <w:bookmarkStart w:id="6289" w:name="_Toc37082275"/>
      <w:bookmarkStart w:id="6290" w:name="_Toc46480907"/>
      <w:bookmarkStart w:id="6291" w:name="_Toc46482141"/>
      <w:bookmarkStart w:id="6292" w:name="_Toc46483375"/>
      <w:bookmarkStart w:id="6293" w:name="_Toc156168062"/>
      <w:r w:rsidRPr="000E3390">
        <w:lastRenderedPageBreak/>
        <w:t>5.10.11.2</w:t>
      </w:r>
      <w:r w:rsidRPr="000E3390">
        <w:tab/>
        <w:t>AS-conditions for relay related sidelink communication transmission by sidelink remote UE</w:t>
      </w:r>
      <w:bookmarkEnd w:id="6282"/>
      <w:bookmarkEnd w:id="6283"/>
      <w:bookmarkEnd w:id="6284"/>
      <w:bookmarkEnd w:id="6285"/>
      <w:bookmarkEnd w:id="6286"/>
      <w:bookmarkEnd w:id="6287"/>
      <w:bookmarkEnd w:id="6288"/>
      <w:bookmarkEnd w:id="6289"/>
      <w:bookmarkEnd w:id="6290"/>
      <w:bookmarkEnd w:id="6291"/>
      <w:bookmarkEnd w:id="6292"/>
      <w:bookmarkEnd w:id="6293"/>
    </w:p>
    <w:p w14:paraId="51762267" w14:textId="77777777" w:rsidR="009722D5" w:rsidRPr="000E3390" w:rsidRDefault="009722D5" w:rsidP="009722D5">
      <w:r w:rsidRPr="000E3390">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3435D3D2"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8</w:t>
      </w:r>
      <w:r w:rsidRPr="000E3390">
        <w:t xml:space="preserve"> includes </w:t>
      </w:r>
      <w:r w:rsidRPr="000E3390">
        <w:rPr>
          <w:i/>
        </w:rPr>
        <w:t>commTxPoolNormalCommon</w:t>
      </w:r>
      <w:r w:rsidRPr="000E3390">
        <w:t xml:space="preserve"> and </w:t>
      </w:r>
      <w:r w:rsidRPr="000E3390">
        <w:rPr>
          <w:i/>
        </w:rPr>
        <w:t>commTxAllowRelayCommon</w:t>
      </w:r>
      <w:r w:rsidRPr="000E3390">
        <w:t xml:space="preserv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100BE0B4" w14:textId="77777777" w:rsidR="009722D5" w:rsidRPr="000E3390" w:rsidRDefault="009722D5" w:rsidP="009722D5">
      <w:pPr>
        <w:pStyle w:val="B1"/>
      </w:pPr>
      <w:r w:rsidRPr="000E3390">
        <w:t>1&gt;</w:t>
      </w:r>
      <w:r w:rsidRPr="000E3390">
        <w:tab/>
        <w:t xml:space="preserve">else 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2B822D2" w14:textId="77777777" w:rsidR="009722D5" w:rsidRPr="000E3390" w:rsidRDefault="009722D5" w:rsidP="009722D5">
      <w:pPr>
        <w:pStyle w:val="4"/>
      </w:pPr>
      <w:bookmarkStart w:id="6294" w:name="_Toc20487154"/>
      <w:bookmarkStart w:id="6295" w:name="_Toc29342449"/>
      <w:bookmarkStart w:id="6296" w:name="_Toc29343588"/>
      <w:bookmarkStart w:id="6297" w:name="_Toc36566848"/>
      <w:bookmarkStart w:id="6298" w:name="_Toc36810279"/>
      <w:bookmarkStart w:id="6299" w:name="_Toc36846643"/>
      <w:bookmarkStart w:id="6300" w:name="_Toc36939296"/>
      <w:bookmarkStart w:id="6301" w:name="_Toc37082276"/>
      <w:bookmarkStart w:id="6302" w:name="_Toc46480908"/>
      <w:bookmarkStart w:id="6303" w:name="_Toc46482142"/>
      <w:bookmarkStart w:id="6304" w:name="_Toc46483376"/>
      <w:bookmarkStart w:id="6305" w:name="_Toc156168063"/>
      <w:r w:rsidRPr="000E3390">
        <w:t>5.10.11.3</w:t>
      </w:r>
      <w:r w:rsidRPr="000E3390">
        <w:tab/>
        <w:t>AS-conditions for relay PS related sidelink discovery transmission by sidelink remote UE</w:t>
      </w:r>
      <w:bookmarkEnd w:id="6294"/>
      <w:bookmarkEnd w:id="6295"/>
      <w:bookmarkEnd w:id="6296"/>
      <w:bookmarkEnd w:id="6297"/>
      <w:bookmarkEnd w:id="6298"/>
      <w:bookmarkEnd w:id="6299"/>
      <w:bookmarkEnd w:id="6300"/>
      <w:bookmarkEnd w:id="6301"/>
      <w:bookmarkEnd w:id="6302"/>
      <w:bookmarkEnd w:id="6303"/>
      <w:bookmarkEnd w:id="6304"/>
      <w:bookmarkEnd w:id="6305"/>
    </w:p>
    <w:p w14:paraId="5D1CAC6D" w14:textId="77777777" w:rsidR="009722D5" w:rsidRPr="000E3390" w:rsidRDefault="009722D5" w:rsidP="009722D5">
      <w:r w:rsidRPr="000E3390">
        <w:t xml:space="preserve">A UE capable of sidelink remote UE operation shall inform upper layers whether it is configured with radio resources that can be used for relay </w:t>
      </w:r>
      <w:r w:rsidRPr="000E3390">
        <w:rPr>
          <w:lang w:eastAsia="zh-TW"/>
        </w:rPr>
        <w:t xml:space="preserve">PS </w:t>
      </w:r>
      <w:r w:rsidRPr="000E3390">
        <w:t>related sidelink discovery transmission if the following conditions are met:</w:t>
      </w:r>
    </w:p>
    <w:p w14:paraId="300FBF2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6724B758"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mote UE threshold conditions as specified in 5.10.11.5 are met;</w:t>
      </w:r>
    </w:p>
    <w:p w14:paraId="069AA10F"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75217A1D" w14:textId="77777777" w:rsidR="009722D5" w:rsidRPr="000E3390" w:rsidRDefault="009722D5" w:rsidP="009722D5">
      <w:pPr>
        <w:pStyle w:val="4"/>
      </w:pPr>
      <w:bookmarkStart w:id="6306" w:name="_Toc20487155"/>
      <w:bookmarkStart w:id="6307" w:name="_Toc29342450"/>
      <w:bookmarkStart w:id="6308" w:name="_Toc29343589"/>
      <w:bookmarkStart w:id="6309" w:name="_Toc36566849"/>
      <w:bookmarkStart w:id="6310" w:name="_Toc36810280"/>
      <w:bookmarkStart w:id="6311" w:name="_Toc36846644"/>
      <w:bookmarkStart w:id="6312" w:name="_Toc36939297"/>
      <w:bookmarkStart w:id="6313" w:name="_Toc37082277"/>
      <w:bookmarkStart w:id="6314" w:name="_Toc46480909"/>
      <w:bookmarkStart w:id="6315" w:name="_Toc46482143"/>
      <w:bookmarkStart w:id="6316" w:name="_Toc46483377"/>
      <w:bookmarkStart w:id="6317" w:name="_Toc156168064"/>
      <w:r w:rsidRPr="000E3390">
        <w:t>5.10.11.4</w:t>
      </w:r>
      <w:r w:rsidRPr="000E3390">
        <w:tab/>
        <w:t>Selection and reselection of sidelink relay UE</w:t>
      </w:r>
      <w:bookmarkEnd w:id="6306"/>
      <w:bookmarkEnd w:id="6307"/>
      <w:bookmarkEnd w:id="6308"/>
      <w:bookmarkEnd w:id="6309"/>
      <w:bookmarkEnd w:id="6310"/>
      <w:bookmarkEnd w:id="6311"/>
      <w:bookmarkEnd w:id="6312"/>
      <w:bookmarkEnd w:id="6313"/>
      <w:bookmarkEnd w:id="6314"/>
      <w:bookmarkEnd w:id="6315"/>
      <w:bookmarkEnd w:id="6316"/>
      <w:bookmarkEnd w:id="6317"/>
    </w:p>
    <w:p w14:paraId="2056972F" w14:textId="77777777" w:rsidR="009722D5" w:rsidRPr="000E3390" w:rsidRDefault="009722D5" w:rsidP="009722D5">
      <w:r w:rsidRPr="000E3390">
        <w:t>A UE capable of sidelink remote UE operation that is configured by upper layers to search for a sidelink relay UE shall:</w:t>
      </w:r>
    </w:p>
    <w:p w14:paraId="34F2A83D" w14:textId="77777777" w:rsidR="009722D5" w:rsidRPr="000E3390" w:rsidRDefault="009722D5" w:rsidP="009722D5">
      <w:pPr>
        <w:pStyle w:val="B1"/>
      </w:pPr>
      <w:r w:rsidRPr="000E3390">
        <w:t>1&gt;</w:t>
      </w:r>
      <w:r w:rsidRPr="000E3390">
        <w:tab/>
        <w:t>if out of coverage on the frequency used for sidelink communication, as defined in TS 36.304 [4</w:t>
      </w:r>
      <w:r w:rsidR="002224A0" w:rsidRPr="000E3390">
        <w:t>]</w:t>
      </w:r>
      <w:r w:rsidRPr="000E3390">
        <w:t xml:space="preserve">, </w:t>
      </w:r>
      <w:r w:rsidR="002224A0" w:rsidRPr="000E3390">
        <w:t xml:space="preserve">clause </w:t>
      </w:r>
      <w:r w:rsidRPr="000E3390">
        <w:t>11.4; or</w:t>
      </w:r>
    </w:p>
    <w:p w14:paraId="5C2CEE8C" w14:textId="77777777" w:rsidR="009722D5" w:rsidRPr="000E3390" w:rsidRDefault="009722D5" w:rsidP="009722D5">
      <w:pPr>
        <w:pStyle w:val="B1"/>
      </w:pPr>
      <w:r w:rsidRPr="000E3390">
        <w:t>1&gt;</w:t>
      </w:r>
      <w:r w:rsidRPr="000E3390">
        <w:tab/>
        <w:t>if the serving frequency is used for sidelink communication and the RSRP measurement of the cell on which the UE camps (RRC_IDLE)/ the PCell (RRC_CONNECTED) is below</w:t>
      </w:r>
      <w:r w:rsidRPr="000E3390">
        <w:rPr>
          <w:i/>
        </w:rPr>
        <w:t xml:space="preserve"> threshHigh </w:t>
      </w:r>
      <w:r w:rsidRPr="000E3390">
        <w:t>within</w:t>
      </w:r>
      <w:r w:rsidRPr="000E3390">
        <w:rPr>
          <w:i/>
        </w:rPr>
        <w:t xml:space="preserve"> remoteUE-Config </w:t>
      </w:r>
      <w:r w:rsidRPr="000E3390">
        <w:t>:</w:t>
      </w:r>
    </w:p>
    <w:p w14:paraId="42C84827" w14:textId="77777777" w:rsidR="009722D5" w:rsidRPr="000E3390" w:rsidRDefault="009722D5" w:rsidP="009722D5">
      <w:pPr>
        <w:pStyle w:val="B2"/>
      </w:pPr>
      <w:r w:rsidRPr="000E3390">
        <w:t>2&gt;</w:t>
      </w:r>
      <w:r w:rsidRPr="000E3390">
        <w:tab/>
        <w:t>search for candidate sidelink relay UEs, in accordance with TS 36.133 [16]</w:t>
      </w:r>
    </w:p>
    <w:p w14:paraId="1884CB19" w14:textId="77777777" w:rsidR="009722D5" w:rsidRPr="000E3390" w:rsidRDefault="009722D5" w:rsidP="009722D5">
      <w:pPr>
        <w:pStyle w:val="B2"/>
      </w:pPr>
      <w:r w:rsidRPr="000E3390">
        <w:t>2&gt;</w:t>
      </w:r>
      <w:r w:rsidRPr="000E3390">
        <w:tab/>
        <w:t xml:space="preserve">when evaluating the one or more detected sidelink relay UEs, apply layer 3 filtering as specified in 5.5.3.2 across measurements that concern the same ProSe Relay UE ID and using the </w:t>
      </w:r>
      <w:r w:rsidRPr="000E3390">
        <w:rPr>
          <w:i/>
          <w:lang w:eastAsia="zh-CN"/>
        </w:rPr>
        <w:t>filterCoefficient</w:t>
      </w:r>
      <w:r w:rsidRPr="000E3390">
        <w:t xml:space="preserve"> in </w:t>
      </w:r>
      <w:r w:rsidRPr="000E3390">
        <w:rPr>
          <w:i/>
        </w:rPr>
        <w:t>SystemInformationBlockType19</w:t>
      </w:r>
      <w:r w:rsidRPr="000E3390">
        <w:t xml:space="preserve"> (in coverage) or the preconfigured </w:t>
      </w:r>
      <w:r w:rsidRPr="000E3390">
        <w:rPr>
          <w:i/>
        </w:rPr>
        <w:t>filterCoefficient</w:t>
      </w:r>
      <w:r w:rsidRPr="000E3390">
        <w:t xml:space="preserve"> as defined in 9.3(out of coverage), before using the SD-RSRP measurement results;</w:t>
      </w:r>
    </w:p>
    <w:p w14:paraId="39704A23" w14:textId="77777777" w:rsidR="009722D5" w:rsidRPr="000E3390" w:rsidRDefault="009722D5" w:rsidP="009722D5">
      <w:pPr>
        <w:pStyle w:val="NO"/>
        <w:tabs>
          <w:tab w:val="left" w:pos="450"/>
        </w:tabs>
      </w:pPr>
      <w:r w:rsidRPr="000E3390">
        <w:t>NOTE 1:</w:t>
      </w:r>
      <w:r w:rsidRPr="000E3390">
        <w:tab/>
        <w:t>The details of the interaction with upper layers are up to UE implementation.</w:t>
      </w:r>
    </w:p>
    <w:p w14:paraId="23D8E234" w14:textId="77777777" w:rsidR="009722D5" w:rsidRPr="000E3390" w:rsidRDefault="009722D5" w:rsidP="009722D5">
      <w:pPr>
        <w:pStyle w:val="B2"/>
      </w:pPr>
      <w:r w:rsidRPr="000E3390">
        <w:t>2&gt;</w:t>
      </w:r>
      <w:r w:rsidRPr="000E3390">
        <w:tab/>
        <w:t>if the UE does not have a selected sidelink relay UE:</w:t>
      </w:r>
    </w:p>
    <w:p w14:paraId="526AB54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62B9ADE6" w14:textId="1C05308C" w:rsidR="009722D5" w:rsidRPr="000E3390" w:rsidRDefault="009722D5" w:rsidP="009722D5">
      <w:pPr>
        <w:pStyle w:val="B2"/>
      </w:pPr>
      <w:r w:rsidRPr="000E3390">
        <w:t>2&gt;</w:t>
      </w:r>
      <w:r w:rsidRPr="000E3390">
        <w:tab/>
        <w:t xml:space="preserve">else if SD-RSRP of the currently selected sidelink relay UE is below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or</w:t>
      </w:r>
      <w:r w:rsidR="0032162F" w:rsidRPr="000E3390">
        <w:t xml:space="preserve"> </w:t>
      </w:r>
      <w:r w:rsidRPr="000E3390">
        <w:t>if upper layers indicate not to use the currently selected sidelink relay: (i.e. sidelink relay UE reselection):</w:t>
      </w:r>
    </w:p>
    <w:p w14:paraId="08513E7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2FD693B5" w14:textId="77777777" w:rsidR="009722D5" w:rsidRPr="000E3390" w:rsidRDefault="009722D5" w:rsidP="009722D5">
      <w:pPr>
        <w:pStyle w:val="B2"/>
      </w:pPr>
      <w:r w:rsidRPr="000E3390">
        <w:t>2&gt;</w:t>
      </w:r>
      <w:r w:rsidRPr="000E3390">
        <w:tab/>
        <w:t xml:space="preserve">else if the UE did not detect any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55ED41DF" w14:textId="77777777" w:rsidR="009722D5" w:rsidRPr="000E3390" w:rsidRDefault="009722D5" w:rsidP="009722D5">
      <w:pPr>
        <w:pStyle w:val="B3"/>
      </w:pPr>
      <w:r w:rsidRPr="000E3390">
        <w:lastRenderedPageBreak/>
        <w:t>3&gt;</w:t>
      </w:r>
      <w:r w:rsidRPr="000E3390">
        <w:tab/>
        <w:t>consider no sidelink relay UE to be selected;</w:t>
      </w:r>
    </w:p>
    <w:p w14:paraId="0A04EDEB" w14:textId="77777777" w:rsidR="009722D5" w:rsidRPr="000E3390" w:rsidRDefault="009722D5" w:rsidP="009722D5">
      <w:pPr>
        <w:pStyle w:val="NO"/>
      </w:pPr>
      <w:r w:rsidRPr="000E3390">
        <w:t>NOTE 2:</w:t>
      </w:r>
      <w:r w:rsidRPr="000E3390">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0E3390" w:rsidRDefault="009722D5" w:rsidP="009722D5">
      <w:pPr>
        <w:pStyle w:val="4"/>
      </w:pPr>
      <w:bookmarkStart w:id="6318" w:name="_Toc20487156"/>
      <w:bookmarkStart w:id="6319" w:name="_Toc29342451"/>
      <w:bookmarkStart w:id="6320" w:name="_Toc29343590"/>
      <w:bookmarkStart w:id="6321" w:name="_Toc36566850"/>
      <w:bookmarkStart w:id="6322" w:name="_Toc36810281"/>
      <w:bookmarkStart w:id="6323" w:name="_Toc36846645"/>
      <w:bookmarkStart w:id="6324" w:name="_Toc36939298"/>
      <w:bookmarkStart w:id="6325" w:name="_Toc37082278"/>
      <w:bookmarkStart w:id="6326" w:name="_Toc46480910"/>
      <w:bookmarkStart w:id="6327" w:name="_Toc46482144"/>
      <w:bookmarkStart w:id="6328" w:name="_Toc46483378"/>
      <w:bookmarkStart w:id="6329" w:name="_Toc156168065"/>
      <w:r w:rsidRPr="000E3390">
        <w:t>5.10.11.5</w:t>
      </w:r>
      <w:r w:rsidRPr="000E3390">
        <w:tab/>
        <w:t>Sidelink remote UE threshold conditions</w:t>
      </w:r>
      <w:bookmarkEnd w:id="6318"/>
      <w:bookmarkEnd w:id="6319"/>
      <w:bookmarkEnd w:id="6320"/>
      <w:bookmarkEnd w:id="6321"/>
      <w:bookmarkEnd w:id="6322"/>
      <w:bookmarkEnd w:id="6323"/>
      <w:bookmarkEnd w:id="6324"/>
      <w:bookmarkEnd w:id="6325"/>
      <w:bookmarkEnd w:id="6326"/>
      <w:bookmarkEnd w:id="6327"/>
      <w:bookmarkEnd w:id="6328"/>
      <w:bookmarkEnd w:id="6329"/>
    </w:p>
    <w:p w14:paraId="6C566B6F" w14:textId="77777777" w:rsidR="009722D5" w:rsidRPr="000E3390" w:rsidRDefault="009722D5" w:rsidP="009722D5">
      <w:r w:rsidRPr="000E3390">
        <w:t>A UE capable of sidelink remote UE operation shall:</w:t>
      </w:r>
    </w:p>
    <w:p w14:paraId="4A6465A7"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089C99E7"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not included in </w:t>
      </w:r>
      <w:r w:rsidRPr="000E3390">
        <w:rPr>
          <w:i/>
        </w:rPr>
        <w:t xml:space="preserve">remoteUE-Config </w:t>
      </w:r>
      <w:r w:rsidRPr="000E3390">
        <w:t>within</w:t>
      </w:r>
      <w:r w:rsidRPr="000E3390">
        <w:rPr>
          <w:i/>
        </w:rPr>
        <w:t xml:space="preserve"> SystemInformationBlockType19</w:t>
      </w:r>
      <w:r w:rsidRPr="000E3390">
        <w:t>; or</w:t>
      </w:r>
    </w:p>
    <w:p w14:paraId="7AC8EB69"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below</w:t>
      </w:r>
      <w:r w:rsidRPr="000E3390">
        <w:rPr>
          <w:i/>
        </w:rPr>
        <w:t xml:space="preserve"> threshHigh </w:t>
      </w:r>
      <w:r w:rsidRPr="000E3390">
        <w:t xml:space="preserve">by </w:t>
      </w:r>
      <w:r w:rsidRPr="000E3390">
        <w:rPr>
          <w:i/>
        </w:rPr>
        <w:t>hystMax</w:t>
      </w:r>
      <w:r w:rsidRPr="000E3390">
        <w:t xml:space="preserve"> (also included</w:t>
      </w:r>
      <w:r w:rsidRPr="000E3390">
        <w:rPr>
          <w:i/>
        </w:rPr>
        <w:t xml:space="preserve"> </w:t>
      </w:r>
      <w:r w:rsidRPr="000E3390">
        <w:t>within</w:t>
      </w:r>
      <w:r w:rsidRPr="000E3390">
        <w:rPr>
          <w:i/>
        </w:rPr>
        <w:t xml:space="preserve"> remoteUE-Config</w:t>
      </w:r>
      <w:r w:rsidRPr="000E3390">
        <w:t>):</w:t>
      </w:r>
    </w:p>
    <w:p w14:paraId="08FC19B4" w14:textId="77777777" w:rsidR="009722D5" w:rsidRPr="000E3390" w:rsidRDefault="009722D5" w:rsidP="009722D5">
      <w:pPr>
        <w:pStyle w:val="B3"/>
      </w:pPr>
      <w:r w:rsidRPr="000E3390">
        <w:t>3&gt;</w:t>
      </w:r>
      <w:r w:rsidRPr="000E3390">
        <w:tab/>
        <w:t>consider the threshold conditions to be met (entry);</w:t>
      </w:r>
    </w:p>
    <w:p w14:paraId="4A72B9EC" w14:textId="77777777" w:rsidR="009722D5" w:rsidRPr="000E3390" w:rsidRDefault="009722D5" w:rsidP="009722D5">
      <w:pPr>
        <w:pStyle w:val="B1"/>
      </w:pPr>
      <w:r w:rsidRPr="000E3390">
        <w:t>1&gt;</w:t>
      </w:r>
      <w:r w:rsidRPr="000E3390">
        <w:tab/>
        <w:t>else:</w:t>
      </w:r>
    </w:p>
    <w:p w14:paraId="2E538108"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moteUE-Config</w:t>
      </w:r>
      <w:r w:rsidRPr="000E3390">
        <w:t>):</w:t>
      </w:r>
    </w:p>
    <w:p w14:paraId="5489D1C4" w14:textId="77777777" w:rsidR="009722D5" w:rsidRPr="000E3390" w:rsidRDefault="009722D5" w:rsidP="009722D5">
      <w:pPr>
        <w:pStyle w:val="B3"/>
      </w:pPr>
      <w:r w:rsidRPr="000E3390">
        <w:t>3&gt;</w:t>
      </w:r>
      <w:r w:rsidRPr="000E3390">
        <w:tab/>
        <w:t>consider the threshold conditions not to be met (leave);</w:t>
      </w:r>
    </w:p>
    <w:p w14:paraId="46413F71" w14:textId="77777777" w:rsidR="009722D5" w:rsidRPr="000E3390" w:rsidRDefault="009722D5" w:rsidP="009722D5">
      <w:pPr>
        <w:pStyle w:val="3"/>
      </w:pPr>
      <w:bookmarkStart w:id="6330" w:name="_Toc20487157"/>
      <w:bookmarkStart w:id="6331" w:name="_Toc29342452"/>
      <w:bookmarkStart w:id="6332" w:name="_Toc29343591"/>
      <w:bookmarkStart w:id="6333" w:name="_Toc36566851"/>
      <w:bookmarkStart w:id="6334" w:name="_Toc36810282"/>
      <w:bookmarkStart w:id="6335" w:name="_Toc36846646"/>
      <w:bookmarkStart w:id="6336" w:name="_Toc36939299"/>
      <w:bookmarkStart w:id="6337" w:name="_Toc37082279"/>
      <w:bookmarkStart w:id="6338" w:name="_Toc46480911"/>
      <w:bookmarkStart w:id="6339" w:name="_Toc46482145"/>
      <w:bookmarkStart w:id="6340" w:name="_Toc46483379"/>
      <w:bookmarkStart w:id="6341" w:name="_Toc156168066"/>
      <w:r w:rsidRPr="000E3390">
        <w:t>5.10.</w:t>
      </w:r>
      <w:r w:rsidRPr="000E3390">
        <w:rPr>
          <w:lang w:eastAsia="zh-CN"/>
        </w:rPr>
        <w:t>12</w:t>
      </w:r>
      <w:r w:rsidRPr="000E3390">
        <w:tab/>
      </w:r>
      <w:r w:rsidRPr="000E3390">
        <w:rPr>
          <w:lang w:eastAsia="zh-CN"/>
        </w:rPr>
        <w:t>V2X sidelink communication</w:t>
      </w:r>
      <w:r w:rsidRPr="000E3390">
        <w:t xml:space="preserve"> monitoring</w:t>
      </w:r>
      <w:bookmarkEnd w:id="6330"/>
      <w:bookmarkEnd w:id="6331"/>
      <w:bookmarkEnd w:id="6332"/>
      <w:bookmarkEnd w:id="6333"/>
      <w:bookmarkEnd w:id="6334"/>
      <w:bookmarkEnd w:id="6335"/>
      <w:bookmarkEnd w:id="6336"/>
      <w:bookmarkEnd w:id="6337"/>
      <w:bookmarkEnd w:id="6338"/>
      <w:bookmarkEnd w:id="6339"/>
      <w:bookmarkEnd w:id="6340"/>
      <w:bookmarkEnd w:id="6341"/>
    </w:p>
    <w:p w14:paraId="502BB9D3"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receive </w:t>
      </w:r>
      <w:r w:rsidRPr="000E3390">
        <w:rPr>
          <w:lang w:eastAsia="zh-CN"/>
        </w:rPr>
        <w:t>V2X sidelink communication</w:t>
      </w:r>
      <w:r w:rsidRPr="000E3390">
        <w:t xml:space="preserve"> shall:</w:t>
      </w:r>
    </w:p>
    <w:p w14:paraId="3884C372"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584AC68D" w14:textId="63338207" w:rsidR="00E573F3" w:rsidRPr="000E3390" w:rsidRDefault="009722D5" w:rsidP="00E573F3">
      <w:pPr>
        <w:pStyle w:val="B2"/>
        <w:rPr>
          <w:lang w:eastAsia="zh-CN"/>
        </w:rPr>
      </w:pPr>
      <w:r w:rsidRPr="000E3390">
        <w:t>2&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or TS 38.304 [92], </w:t>
      </w:r>
      <w:r w:rsidR="006B563F" w:rsidRPr="000E3390">
        <w:t>clause</w:t>
      </w:r>
      <w:r w:rsidR="0063361F" w:rsidRPr="000E3390">
        <w:t xml:space="preserve"> 8.1</w:t>
      </w:r>
      <w:r w:rsidRPr="000E3390">
        <w:t>:</w:t>
      </w:r>
    </w:p>
    <w:p w14:paraId="47AFFCC5" w14:textId="77777777" w:rsidR="00E573F3" w:rsidRPr="000E3390" w:rsidRDefault="00E573F3" w:rsidP="00E573F3">
      <w:pPr>
        <w:pStyle w:val="B3"/>
        <w:rPr>
          <w:i/>
          <w:lang w:eastAsia="zh-CN"/>
        </w:rPr>
      </w:pPr>
      <w:r w:rsidRPr="000E3390">
        <w:rPr>
          <w:lang w:eastAsia="zh-CN"/>
        </w:rPr>
        <w:t>3&gt;</w:t>
      </w:r>
      <w:r w:rsidRPr="000E3390">
        <w:rPr>
          <w:lang w:eastAsia="zh-CN"/>
        </w:rPr>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00AE2643" w:rsidRPr="000E3390">
        <w:t xml:space="preserve"> </w:t>
      </w:r>
      <w:r w:rsidRPr="000E3390">
        <w:t>of the serving cell/Pcell</w:t>
      </w:r>
      <w:r w:rsidRPr="000E3390">
        <w:rPr>
          <w:lang w:eastAsia="zh-CN"/>
        </w:rPr>
        <w:t xml:space="preserve">, and </w:t>
      </w:r>
      <w:r w:rsidRPr="000E3390">
        <w:rPr>
          <w:i/>
        </w:rPr>
        <w:t xml:space="preserve">v2x-CommRxPool </w:t>
      </w:r>
      <w:r w:rsidRPr="000E3390">
        <w:rPr>
          <w:lang w:eastAsia="zh-CN"/>
        </w:rPr>
        <w:t xml:space="preserve">is included in </w:t>
      </w:r>
      <w:r w:rsidRPr="000E3390">
        <w:rPr>
          <w:i/>
          <w:lang w:eastAsia="zh-CN"/>
        </w:rPr>
        <w:t xml:space="preserve">SL-V2X-InterFreqUE-Config </w:t>
      </w:r>
      <w:r w:rsidRPr="000E3390">
        <w:rPr>
          <w:lang w:eastAsia="zh-CN"/>
        </w:rPr>
        <w:t>within</w:t>
      </w:r>
      <w:r w:rsidRPr="000E3390">
        <w:rPr>
          <w:i/>
        </w:rPr>
        <w:t xml:space="preserve"> v2x-UE-ConfigList</w:t>
      </w:r>
      <w:r w:rsidR="005B4C12" w:rsidRPr="000E3390">
        <w:t xml:space="preserve"> in the entry of </w:t>
      </w:r>
      <w:r w:rsidR="005B4C12" w:rsidRPr="000E3390">
        <w:rPr>
          <w:i/>
        </w:rPr>
        <w:t xml:space="preserve">v2x-InterFreqInfoList </w:t>
      </w:r>
      <w:r w:rsidR="005B4C12" w:rsidRPr="000E3390">
        <w:t>for the concerned frequency</w:t>
      </w:r>
      <w:r w:rsidRPr="000E3390">
        <w:rPr>
          <w:lang w:eastAsia="zh-CN"/>
        </w:rPr>
        <w:t>:</w:t>
      </w:r>
    </w:p>
    <w:p w14:paraId="4580DA79" w14:textId="77777777" w:rsidR="009722D5" w:rsidRPr="000E3390" w:rsidRDefault="00E573F3" w:rsidP="00E573F3">
      <w:pPr>
        <w:pStyle w:val="B4"/>
      </w:pPr>
      <w:r w:rsidRPr="000E3390">
        <w:rPr>
          <w:lang w:eastAsia="zh-CN"/>
        </w:rPr>
        <w:t>4&gt;</w:t>
      </w:r>
      <w:r w:rsidRPr="000E3390">
        <w:rPr>
          <w:lang w:eastAsia="zh-CN"/>
        </w:rPr>
        <w:tab/>
        <w:t xml:space="preserve">configure lower layers to monitor sidelink control information and the corresponding data using the pool of resources indicated in </w:t>
      </w:r>
      <w:r w:rsidRPr="000E3390">
        <w:rPr>
          <w:i/>
          <w:lang w:eastAsia="zh-CN"/>
        </w:rPr>
        <w:t>v2x-CommRxPool</w:t>
      </w:r>
      <w:r w:rsidRPr="000E3390">
        <w:rPr>
          <w:lang w:eastAsia="zh-CN"/>
        </w:rPr>
        <w:t>;</w:t>
      </w:r>
    </w:p>
    <w:p w14:paraId="7B4A23AD" w14:textId="77777777" w:rsidR="00C01B1B" w:rsidRPr="000E3390" w:rsidRDefault="009722D5" w:rsidP="009722D5">
      <w:pPr>
        <w:pStyle w:val="B3"/>
      </w:pPr>
      <w:r w:rsidRPr="000E3390">
        <w:t>3&gt;</w:t>
      </w:r>
      <w:r w:rsidRPr="000E3390">
        <w:tab/>
      </w:r>
      <w:r w:rsidR="00C01B1B" w:rsidRPr="000E3390">
        <w:t>else:</w:t>
      </w:r>
    </w:p>
    <w:p w14:paraId="6647AE3D" w14:textId="77777777" w:rsidR="009722D5" w:rsidRPr="000E3390" w:rsidRDefault="00C01B1B" w:rsidP="00C01B1B">
      <w:pPr>
        <w:pStyle w:val="B4"/>
        <w:rPr>
          <w:lang w:eastAsia="zh-CN"/>
        </w:rPr>
      </w:pPr>
      <w:r w:rsidRPr="000E3390">
        <w:t>4&gt;</w:t>
      </w:r>
      <w:r w:rsidRPr="000E3390">
        <w:tab/>
      </w:r>
      <w:r w:rsidR="009722D5" w:rsidRPr="000E3390">
        <w:t xml:space="preserve">if the cell chosen for </w:t>
      </w:r>
      <w:r w:rsidR="009722D5" w:rsidRPr="000E3390">
        <w:rPr>
          <w:lang w:eastAsia="zh-CN"/>
        </w:rPr>
        <w:t xml:space="preserve">V2X </w:t>
      </w:r>
      <w:r w:rsidR="009722D5" w:rsidRPr="000E3390">
        <w:t xml:space="preserve">sidelink communication reception broadcasts </w:t>
      </w:r>
      <w:r w:rsidR="009722D5" w:rsidRPr="000E3390">
        <w:rPr>
          <w:i/>
        </w:rPr>
        <w:t>SystemInformationBlockType</w:t>
      </w:r>
      <w:r w:rsidR="009722D5" w:rsidRPr="000E3390">
        <w:rPr>
          <w:i/>
          <w:lang w:eastAsia="zh-CN"/>
        </w:rPr>
        <w:t>21</w:t>
      </w:r>
      <w:r w:rsidR="009722D5" w:rsidRPr="000E3390">
        <w:rPr>
          <w:i/>
        </w:rPr>
        <w:t xml:space="preserve"> </w:t>
      </w:r>
      <w:r w:rsidR="009722D5" w:rsidRPr="000E3390">
        <w:t xml:space="preserve">including </w:t>
      </w:r>
      <w:r w:rsidR="009722D5" w:rsidRPr="000E3390">
        <w:rPr>
          <w:i/>
        </w:rPr>
        <w:t>v2x-CommRxPool</w:t>
      </w:r>
      <w:r w:rsidR="009722D5" w:rsidRPr="000E3390">
        <w:rPr>
          <w:lang w:eastAsia="zh-CN"/>
        </w:rPr>
        <w:t xml:space="preserve"> in</w:t>
      </w:r>
      <w:r w:rsidR="009722D5" w:rsidRPr="000E3390">
        <w:rPr>
          <w:i/>
          <w:lang w:eastAsia="zh-CN"/>
        </w:rPr>
        <w:t xml:space="preserve"> </w:t>
      </w:r>
      <w:r w:rsidR="009722D5" w:rsidRPr="000E3390">
        <w:rPr>
          <w:i/>
        </w:rPr>
        <w:t>sl-V2X-ConfigCommon</w:t>
      </w:r>
      <w:r w:rsidR="009722D5" w:rsidRPr="000E3390">
        <w:rPr>
          <w:lang w:eastAsia="zh-CN"/>
        </w:rPr>
        <w:t xml:space="preserve"> or,</w:t>
      </w:r>
    </w:p>
    <w:p w14:paraId="66F446E1" w14:textId="77777777" w:rsidR="009722D5" w:rsidRPr="000E3390" w:rsidRDefault="00C01B1B" w:rsidP="00C01B1B">
      <w:pPr>
        <w:pStyle w:val="B4"/>
        <w:rPr>
          <w:lang w:eastAsia="zh-CN"/>
        </w:rPr>
      </w:pPr>
      <w:r w:rsidRPr="000E3390">
        <w:rPr>
          <w:lang w:eastAsia="zh-CN"/>
        </w:rPr>
        <w:t>4</w:t>
      </w:r>
      <w:r w:rsidR="009722D5" w:rsidRPr="000E3390">
        <w:rPr>
          <w:lang w:eastAsia="zh-CN"/>
        </w:rPr>
        <w:t>&gt;</w:t>
      </w:r>
      <w:r w:rsidR="009722D5" w:rsidRPr="000E3390">
        <w:tab/>
      </w:r>
      <w:r w:rsidR="009722D5" w:rsidRPr="000E3390">
        <w:rPr>
          <w:lang w:eastAsia="zh-CN"/>
        </w:rPr>
        <w:t xml:space="preserve">if the UE is configured with </w:t>
      </w:r>
      <w:r w:rsidR="009722D5" w:rsidRPr="000E3390">
        <w:rPr>
          <w:i/>
        </w:rPr>
        <w:t>v2x-CommRxPool</w:t>
      </w:r>
      <w:r w:rsidR="009722D5" w:rsidRPr="000E3390">
        <w:rPr>
          <w:lang w:eastAsia="zh-CN"/>
        </w:rPr>
        <w:t xml:space="preserve"> included in </w:t>
      </w:r>
      <w:r w:rsidR="009722D5" w:rsidRPr="000E3390">
        <w:rPr>
          <w:i/>
        </w:rPr>
        <w:t>mobilityControlInfoV2X</w:t>
      </w:r>
      <w:r w:rsidR="009722D5" w:rsidRPr="000E3390">
        <w:rPr>
          <w:lang w:eastAsia="zh-CN"/>
        </w:rPr>
        <w:t xml:space="preserve"> in </w:t>
      </w:r>
      <w:r w:rsidR="009722D5" w:rsidRPr="000E3390">
        <w:rPr>
          <w:i/>
          <w:lang w:eastAsia="zh-CN"/>
        </w:rPr>
        <w:t>RRCConnectionReconfiguration</w:t>
      </w:r>
      <w:r w:rsidR="009722D5" w:rsidRPr="000E3390">
        <w:rPr>
          <w:lang w:eastAsia="zh-CN"/>
        </w:rPr>
        <w:t>:</w:t>
      </w:r>
    </w:p>
    <w:p w14:paraId="44501515" w14:textId="77777777" w:rsidR="00C01B1B" w:rsidRPr="000E3390" w:rsidRDefault="00C01B1B" w:rsidP="00C01B1B">
      <w:pPr>
        <w:pStyle w:val="B5"/>
        <w:rPr>
          <w:lang w:eastAsia="zh-CN"/>
        </w:rPr>
      </w:pPr>
      <w:r w:rsidRPr="000E3390">
        <w:t>5</w:t>
      </w:r>
      <w:r w:rsidR="009722D5" w:rsidRPr="000E3390">
        <w:t>&gt;</w:t>
      </w:r>
      <w:r w:rsidR="009722D5" w:rsidRPr="000E3390">
        <w:tab/>
        <w:t>configure lower layers to monitor sidelink control information and the corresponding data using the pool of resources indicated</w:t>
      </w:r>
      <w:r w:rsidRPr="000E3390">
        <w:rPr>
          <w:lang w:eastAsia="zh-CN"/>
        </w:rPr>
        <w:t xml:space="preserve"> in </w:t>
      </w:r>
      <w:r w:rsidRPr="000E3390">
        <w:rPr>
          <w:i/>
        </w:rPr>
        <w:t>v2x-CommRxPool</w:t>
      </w:r>
      <w:r w:rsidR="009722D5" w:rsidRPr="000E3390">
        <w:t>;</w:t>
      </w:r>
    </w:p>
    <w:p w14:paraId="4F459D52" w14:textId="6ABF3E5A" w:rsidR="00C01B1B" w:rsidRPr="000E3390" w:rsidRDefault="00C01B1B" w:rsidP="00C01B1B">
      <w:pPr>
        <w:pStyle w:val="B2"/>
      </w:pPr>
      <w:r w:rsidRPr="000E3390">
        <w:t>2&gt;</w:t>
      </w:r>
      <w:r w:rsidRPr="000E3390">
        <w:tab/>
        <w:t xml:space="preserve">else (i.e. out of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w:t>
      </w:r>
    </w:p>
    <w:p w14:paraId="3CB132B3" w14:textId="77777777" w:rsidR="00C01B1B" w:rsidRPr="000E3390" w:rsidRDefault="00C01B1B" w:rsidP="00C01B1B">
      <w:pPr>
        <w:pStyle w:val="B3"/>
      </w:pPr>
      <w:r w:rsidRPr="000E3390">
        <w:t>3&gt;</w:t>
      </w:r>
      <w:r w:rsidRPr="000E3390">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rPr>
          <w:i/>
          <w:lang w:eastAsia="zh-CN"/>
        </w:rPr>
        <w:t xml:space="preserve"> </w:t>
      </w:r>
      <w:r w:rsidRPr="000E3390">
        <w:t xml:space="preserve">of the serving cell/PCell, </w:t>
      </w:r>
      <w:r w:rsidRPr="000E3390">
        <w:rPr>
          <w:lang w:eastAsia="zh-CN"/>
        </w:rPr>
        <w:t xml:space="preserve">and </w:t>
      </w:r>
      <w:r w:rsidRPr="000E3390">
        <w:rPr>
          <w:i/>
        </w:rPr>
        <w:t xml:space="preserve">v2x-CommRxPool </w:t>
      </w:r>
      <w:r w:rsidRPr="000E3390">
        <w:rPr>
          <w:lang w:eastAsia="zh-CN"/>
        </w:rPr>
        <w:t xml:space="preserve">is included in </w:t>
      </w:r>
      <w:r w:rsidRPr="000E3390">
        <w:rPr>
          <w:i/>
          <w:lang w:eastAsia="zh-CN"/>
        </w:rPr>
        <w:t>SL-V2X-</w:t>
      </w:r>
      <w:r w:rsidRPr="000E3390">
        <w:rPr>
          <w:i/>
          <w:lang w:eastAsia="zh-CN"/>
        </w:rPr>
        <w:lastRenderedPageBreak/>
        <w:t xml:space="preserve">InterFreqUE-Config </w:t>
      </w:r>
      <w:r w:rsidRPr="000E3390">
        <w:rPr>
          <w:lang w:eastAsia="zh-CN"/>
        </w:rPr>
        <w:t>within</w:t>
      </w:r>
      <w:r w:rsidRPr="000E3390">
        <w:rPr>
          <w:i/>
        </w:rPr>
        <w:t xml:space="preserve"> v2x-UE-ConfigList</w:t>
      </w:r>
      <w:r w:rsidRPr="000E3390">
        <w:rPr>
          <w:lang w:eastAsia="zh-CN"/>
        </w:rPr>
        <w:t xml:space="preserve"> </w:t>
      </w:r>
      <w:r w:rsidR="005B4C12" w:rsidRPr="000E3390">
        <w:rPr>
          <w:lang w:eastAsia="zh-CN"/>
        </w:rPr>
        <w:t>in the entry of</w:t>
      </w:r>
      <w:r w:rsidR="005B4C12" w:rsidRPr="000E3390">
        <w:rPr>
          <w:i/>
          <w:lang w:eastAsia="zh-CN"/>
        </w:rPr>
        <w:t xml:space="preserve"> v2x-InterFreqInfoList </w:t>
      </w:r>
      <w:r w:rsidRPr="000E3390">
        <w:rPr>
          <w:lang w:eastAsia="zh-CN"/>
        </w:rPr>
        <w:t>for the concerned frequency</w:t>
      </w:r>
      <w:r w:rsidRPr="000E3390">
        <w:t>:</w:t>
      </w:r>
    </w:p>
    <w:p w14:paraId="74F2C3AF" w14:textId="77777777" w:rsidR="009722D5" w:rsidRPr="000E3390" w:rsidRDefault="00C01B1B" w:rsidP="00C01B1B">
      <w:pPr>
        <w:pStyle w:val="B4"/>
        <w:rPr>
          <w:lang w:eastAsia="zh-CN"/>
        </w:rPr>
      </w:pPr>
      <w:r w:rsidRPr="000E3390">
        <w:t>4&gt;</w:t>
      </w:r>
      <w:r w:rsidRPr="000E3390">
        <w:tab/>
        <w:t xml:space="preserve">configure lower layers to monitor sidelink control information and the corresponding data using the pool of resources indicated in </w:t>
      </w:r>
      <w:r w:rsidRPr="000E3390">
        <w:rPr>
          <w:i/>
        </w:rPr>
        <w:t>v2x-CommRxPool</w:t>
      </w:r>
      <w:r w:rsidRPr="000E3390">
        <w:t>;</w:t>
      </w:r>
    </w:p>
    <w:p w14:paraId="2049F56E" w14:textId="77777777" w:rsidR="009722D5" w:rsidRPr="000E3390" w:rsidRDefault="00C01B1B" w:rsidP="00C01B1B">
      <w:pPr>
        <w:pStyle w:val="B3"/>
      </w:pPr>
      <w:r w:rsidRPr="000E3390">
        <w:t>3</w:t>
      </w:r>
      <w:r w:rsidR="009722D5" w:rsidRPr="000E3390">
        <w:t>&gt;</w:t>
      </w:r>
      <w:r w:rsidR="009722D5" w:rsidRPr="000E3390">
        <w:tab/>
        <w:t>else:</w:t>
      </w:r>
    </w:p>
    <w:p w14:paraId="50594351" w14:textId="77777777" w:rsidR="00F450A4" w:rsidRPr="000E3390" w:rsidRDefault="00C01B1B" w:rsidP="00F450A4">
      <w:pPr>
        <w:pStyle w:val="B4"/>
      </w:pPr>
      <w:r w:rsidRPr="000E3390">
        <w:t>4</w:t>
      </w:r>
      <w:r w:rsidR="009722D5" w:rsidRPr="000E3390">
        <w:t>&gt;</w:t>
      </w:r>
      <w:r w:rsidR="009722D5" w:rsidRPr="000E3390">
        <w:tab/>
        <w:t xml:space="preserve">configure lower layers to monitor sidelink control information and the corresponding data using the pool of resources that were preconfigured (i.e. </w:t>
      </w:r>
      <w:r w:rsidR="009722D5" w:rsidRPr="000E3390">
        <w:rPr>
          <w:i/>
        </w:rPr>
        <w:t>v2x-CommRxPoolList</w:t>
      </w:r>
      <w:r w:rsidR="009722D5" w:rsidRPr="000E3390">
        <w:t xml:space="preserve"> in </w:t>
      </w:r>
      <w:r w:rsidR="009722D5" w:rsidRPr="000E3390">
        <w:rPr>
          <w:i/>
        </w:rPr>
        <w:t>SL-V2X-Preconfiguration</w:t>
      </w:r>
      <w:r w:rsidR="009722D5" w:rsidRPr="000E3390">
        <w:t xml:space="preserve"> defined in 9.3);</w:t>
      </w:r>
    </w:p>
    <w:p w14:paraId="0B7869C6" w14:textId="77777777" w:rsidR="009722D5" w:rsidRPr="000E3390" w:rsidRDefault="009722D5" w:rsidP="009722D5">
      <w:pPr>
        <w:pStyle w:val="3"/>
      </w:pPr>
      <w:bookmarkStart w:id="6342" w:name="_Toc20487158"/>
      <w:bookmarkStart w:id="6343" w:name="_Toc29342453"/>
      <w:bookmarkStart w:id="6344" w:name="_Toc29343592"/>
      <w:bookmarkStart w:id="6345" w:name="_Toc36566852"/>
      <w:bookmarkStart w:id="6346" w:name="_Toc36810283"/>
      <w:bookmarkStart w:id="6347" w:name="_Toc36846647"/>
      <w:bookmarkStart w:id="6348" w:name="_Toc36939300"/>
      <w:bookmarkStart w:id="6349" w:name="_Toc37082280"/>
      <w:bookmarkStart w:id="6350" w:name="_Toc46480912"/>
      <w:bookmarkStart w:id="6351" w:name="_Toc46482146"/>
      <w:bookmarkStart w:id="6352" w:name="_Toc46483380"/>
      <w:bookmarkStart w:id="6353" w:name="_Toc156168067"/>
      <w:r w:rsidRPr="000E3390">
        <w:t>5.10.</w:t>
      </w:r>
      <w:r w:rsidRPr="000E3390">
        <w:rPr>
          <w:lang w:eastAsia="zh-CN"/>
        </w:rPr>
        <w:t>13</w:t>
      </w:r>
      <w:r w:rsidRPr="000E3390">
        <w:tab/>
      </w:r>
      <w:r w:rsidRPr="000E3390">
        <w:rPr>
          <w:lang w:eastAsia="zh-CN"/>
        </w:rPr>
        <w:t>V2X sidelink communication</w:t>
      </w:r>
      <w:r w:rsidRPr="000E3390">
        <w:t xml:space="preserve"> transmission</w:t>
      </w:r>
      <w:bookmarkEnd w:id="6342"/>
      <w:bookmarkEnd w:id="6343"/>
      <w:bookmarkEnd w:id="6344"/>
      <w:bookmarkEnd w:id="6345"/>
      <w:bookmarkEnd w:id="6346"/>
      <w:bookmarkEnd w:id="6347"/>
      <w:bookmarkEnd w:id="6348"/>
      <w:bookmarkEnd w:id="6349"/>
      <w:bookmarkEnd w:id="6350"/>
      <w:bookmarkEnd w:id="6351"/>
      <w:bookmarkEnd w:id="6352"/>
      <w:bookmarkEnd w:id="6353"/>
    </w:p>
    <w:p w14:paraId="257E8143" w14:textId="77777777" w:rsidR="009722D5" w:rsidRPr="000E3390" w:rsidRDefault="009722D5" w:rsidP="009722D5">
      <w:pPr>
        <w:pStyle w:val="4"/>
        <w:rPr>
          <w:lang w:eastAsia="zh-CN"/>
        </w:rPr>
      </w:pPr>
      <w:bookmarkStart w:id="6354" w:name="_Toc20487159"/>
      <w:bookmarkStart w:id="6355" w:name="_Toc29342454"/>
      <w:bookmarkStart w:id="6356" w:name="_Toc29343593"/>
      <w:bookmarkStart w:id="6357" w:name="_Toc36566853"/>
      <w:bookmarkStart w:id="6358" w:name="_Toc36810284"/>
      <w:bookmarkStart w:id="6359" w:name="_Toc36846648"/>
      <w:bookmarkStart w:id="6360" w:name="_Toc36939301"/>
      <w:bookmarkStart w:id="6361" w:name="_Toc37082281"/>
      <w:bookmarkStart w:id="6362" w:name="_Toc46480913"/>
      <w:bookmarkStart w:id="6363" w:name="_Toc46482147"/>
      <w:bookmarkStart w:id="6364" w:name="_Toc46483381"/>
      <w:bookmarkStart w:id="6365" w:name="_Toc156168068"/>
      <w:r w:rsidRPr="000E3390">
        <w:t>5.10.</w:t>
      </w:r>
      <w:r w:rsidRPr="000E3390">
        <w:rPr>
          <w:lang w:eastAsia="zh-CN"/>
        </w:rPr>
        <w:t>13</w:t>
      </w:r>
      <w:r w:rsidRPr="000E3390">
        <w:t>.1</w:t>
      </w:r>
      <w:r w:rsidRPr="000E3390">
        <w:tab/>
      </w:r>
      <w:r w:rsidRPr="000E3390">
        <w:rPr>
          <w:lang w:eastAsia="zh-CN"/>
        </w:rPr>
        <w:t>Transmission of V2X sidelink communication</w:t>
      </w:r>
      <w:bookmarkEnd w:id="6354"/>
      <w:bookmarkEnd w:id="6355"/>
      <w:bookmarkEnd w:id="6356"/>
      <w:bookmarkEnd w:id="6357"/>
      <w:bookmarkEnd w:id="6358"/>
      <w:bookmarkEnd w:id="6359"/>
      <w:bookmarkEnd w:id="6360"/>
      <w:bookmarkEnd w:id="6361"/>
      <w:bookmarkEnd w:id="6362"/>
      <w:bookmarkEnd w:id="6363"/>
      <w:bookmarkEnd w:id="6364"/>
      <w:bookmarkEnd w:id="6365"/>
    </w:p>
    <w:p w14:paraId="0131A0E4" w14:textId="77777777" w:rsidR="009722D5" w:rsidRPr="000E3390" w:rsidRDefault="009722D5" w:rsidP="009722D5">
      <w:r w:rsidRPr="000E3390">
        <w:t xml:space="preserve">A UE capable of </w:t>
      </w:r>
      <w:r w:rsidRPr="000E3390">
        <w:rPr>
          <w:lang w:eastAsia="zh-CN"/>
        </w:rPr>
        <w:t xml:space="preserve">V2X </w:t>
      </w:r>
      <w:r w:rsidRPr="000E3390">
        <w:t>sidelink communication that is configured by upper layers to transmit</w:t>
      </w:r>
      <w:r w:rsidRPr="000E3390">
        <w:rPr>
          <w:lang w:eastAsia="zh-CN"/>
        </w:rPr>
        <w:t xml:space="preserve"> V2X sidelink communication</w:t>
      </w:r>
      <w:r w:rsidRPr="000E3390">
        <w:t xml:space="preserve"> and has related data to be transmitted shall:</w:t>
      </w:r>
    </w:p>
    <w:p w14:paraId="67F5EB1F"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6049E91D" w14:textId="250D0443" w:rsidR="009722D5" w:rsidRPr="000E3390" w:rsidRDefault="009722D5" w:rsidP="009722D5">
      <w:pPr>
        <w:pStyle w:val="B2"/>
        <w:rPr>
          <w:lang w:eastAsia="zh-CN"/>
        </w:rPr>
      </w:pPr>
      <w:r w:rsidRPr="000E3390">
        <w:t>2&gt;</w:t>
      </w:r>
      <w:r w:rsidRPr="000E3390">
        <w:tab/>
        <w:t xml:space="preserve">if in coverage on the frequency used for </w:t>
      </w:r>
      <w:r w:rsidRPr="000E3390">
        <w:rPr>
          <w:lang w:eastAsia="zh-CN"/>
        </w:rPr>
        <w:t xml:space="preserve">V2X </w:t>
      </w:r>
      <w:r w:rsidRPr="000E3390">
        <w:t>sidelink communication</w:t>
      </w:r>
      <w:r w:rsidRPr="000E3390">
        <w:rPr>
          <w:lang w:eastAsia="zh-CN"/>
        </w:rPr>
        <w:t xml:space="preserve"> </w:t>
      </w:r>
      <w:r w:rsidRPr="000E3390">
        <w:t>as defined in TS 36.304 [4</w:t>
      </w:r>
      <w:r w:rsidR="002224A0" w:rsidRPr="000E3390">
        <w:t>]</w:t>
      </w:r>
      <w:r w:rsidRPr="000E3390">
        <w:t xml:space="preserve">, </w:t>
      </w:r>
      <w:r w:rsidR="002224A0" w:rsidRPr="000E3390">
        <w:t xml:space="preserve">clause </w:t>
      </w:r>
      <w:r w:rsidRPr="000E3390">
        <w:t>11.4</w:t>
      </w:r>
      <w:r w:rsidR="00F450A4" w:rsidRPr="000E3390">
        <w:rPr>
          <w:lang w:eastAsia="zh-CN"/>
        </w:rPr>
        <w:t xml:space="preserve">, or </w:t>
      </w:r>
      <w:r w:rsidR="00F450A4" w:rsidRPr="000E3390">
        <w:t xml:space="preserve">TS 38.304 [92], </w:t>
      </w:r>
      <w:r w:rsidR="006B563F" w:rsidRPr="000E3390">
        <w:t>clause</w:t>
      </w:r>
      <w:r w:rsidR="0063361F" w:rsidRPr="000E3390">
        <w:t xml:space="preserve"> 8.1</w:t>
      </w:r>
      <w:r w:rsidRPr="000E3390">
        <w:rPr>
          <w:lang w:eastAsia="zh-CN"/>
        </w:rPr>
        <w:t>; or</w:t>
      </w:r>
    </w:p>
    <w:p w14:paraId="0E80F593" w14:textId="77777777" w:rsidR="009722D5" w:rsidRPr="000E3390" w:rsidRDefault="009722D5" w:rsidP="009722D5">
      <w:pPr>
        <w:pStyle w:val="B2"/>
      </w:pPr>
      <w:r w:rsidRPr="000E3390">
        <w:t>2&gt;</w:t>
      </w:r>
      <w:r w:rsidRPr="000E3390">
        <w:tab/>
        <w:t xml:space="preserve">if the frequency used to transmit V2X sidelink communication is included in </w:t>
      </w:r>
      <w:r w:rsidRPr="000E3390">
        <w:rPr>
          <w:i/>
        </w:rPr>
        <w:t>v2x-InterFreqInfoList</w:t>
      </w:r>
      <w:r w:rsidRPr="000E3390">
        <w:t xml:space="preserve"> 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t>:</w:t>
      </w:r>
    </w:p>
    <w:p w14:paraId="0459BB6F" w14:textId="77777777" w:rsidR="009722D5" w:rsidRPr="000E3390" w:rsidRDefault="009722D5" w:rsidP="009722D5">
      <w:pPr>
        <w:pStyle w:val="B3"/>
      </w:pPr>
      <w:r w:rsidRPr="000E3390">
        <w:t>3&gt;</w:t>
      </w:r>
      <w:r w:rsidRPr="000E3390">
        <w:tab/>
        <w:t>if the UE is in RRC_CONNECTED and uses the PCell</w:t>
      </w:r>
      <w:r w:rsidRPr="000E3390">
        <w:rPr>
          <w:lang w:eastAsia="zh-CN"/>
        </w:rPr>
        <w:t xml:space="preserve"> or the frequency </w:t>
      </w:r>
      <w:r w:rsidRPr="000E3390">
        <w:t xml:space="preserve">included in </w:t>
      </w:r>
      <w:r w:rsidRPr="000E3390">
        <w:rPr>
          <w:i/>
        </w:rPr>
        <w:t>v2x-InterFreqInfoList</w:t>
      </w:r>
      <w:r w:rsidRPr="000E3390">
        <w:t xml:space="preserve"> in </w:t>
      </w:r>
      <w:r w:rsidRPr="000E3390">
        <w:rPr>
          <w:i/>
        </w:rPr>
        <w:t>RRCConnectionReconfiguration</w:t>
      </w:r>
      <w:r w:rsidRPr="000E3390">
        <w:t xml:space="preserve"> for </w:t>
      </w:r>
      <w:r w:rsidRPr="000E3390">
        <w:rPr>
          <w:lang w:eastAsia="zh-CN"/>
        </w:rPr>
        <w:t xml:space="preserve">V2X </w:t>
      </w:r>
      <w:r w:rsidRPr="000E3390">
        <w:t>sidelink communication:</w:t>
      </w:r>
    </w:p>
    <w:p w14:paraId="01783931" w14:textId="77777777" w:rsidR="009722D5" w:rsidRPr="000E3390" w:rsidRDefault="009722D5" w:rsidP="009722D5">
      <w:pPr>
        <w:pStyle w:val="B4"/>
      </w:pPr>
      <w:r w:rsidRPr="000E3390">
        <w:t>4&gt;</w:t>
      </w:r>
      <w:r w:rsidRPr="000E3390">
        <w:tab/>
        <w:t xml:space="preserve">if the UE is configured, by the current PCell with </w:t>
      </w:r>
      <w:r w:rsidRPr="000E3390">
        <w:rPr>
          <w:i/>
        </w:rPr>
        <w:t>commTxResources</w:t>
      </w:r>
      <w:r w:rsidRPr="000E3390">
        <w:t xml:space="preserve"> set to </w:t>
      </w:r>
      <w:r w:rsidRPr="000E3390">
        <w:rPr>
          <w:i/>
        </w:rPr>
        <w:t>scheduled</w:t>
      </w:r>
      <w:r w:rsidRPr="000E3390">
        <w:t>:</w:t>
      </w:r>
    </w:p>
    <w:p w14:paraId="7C36B230"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t xml:space="preserve"> </w:t>
      </w:r>
      <w:r w:rsidRPr="000E3390">
        <w:rPr>
          <w:lang w:eastAsia="zh-CN"/>
        </w:rPr>
        <w:t xml:space="preserve">or </w:t>
      </w:r>
      <w:r w:rsidRPr="000E3390">
        <w:rPr>
          <w:i/>
        </w:rPr>
        <w:t>RRCConnectionReconfiguration</w:t>
      </w:r>
      <w:r w:rsidRPr="000E3390">
        <w:t>; or</w:t>
      </w:r>
    </w:p>
    <w:p w14:paraId="595ECDC7" w14:textId="77777777" w:rsidR="009722D5" w:rsidRPr="000E3390" w:rsidRDefault="009722D5" w:rsidP="009722D5">
      <w:pPr>
        <w:pStyle w:val="B5"/>
        <w:rPr>
          <w:lang w:eastAsia="zh-CN"/>
        </w:rPr>
      </w:pPr>
      <w:r w:rsidRPr="000E3390">
        <w:t>5&gt;</w:t>
      </w:r>
      <w:r w:rsidRPr="000E3390">
        <w:tab/>
        <w:t xml:space="preserve">if T301 is running and the cell on which the UE initiated connection re-establishment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rPr>
          <w:lang w:eastAsia="zh-CN"/>
        </w:rPr>
        <w:t>; or</w:t>
      </w:r>
    </w:p>
    <w:p w14:paraId="250937B7" w14:textId="77777777" w:rsidR="009722D5" w:rsidRPr="000E3390" w:rsidRDefault="009722D5" w:rsidP="009722D5">
      <w:pPr>
        <w:pStyle w:val="B5"/>
        <w:rPr>
          <w:lang w:eastAsia="zh-CN"/>
        </w:rPr>
      </w:pPr>
      <w:r w:rsidRPr="000E3390">
        <w:t>5&gt;</w:t>
      </w:r>
      <w:r w:rsidRPr="000E3390">
        <w:tab/>
        <w:t>if T30</w:t>
      </w:r>
      <w:r w:rsidRPr="000E3390">
        <w:rPr>
          <w:lang w:eastAsia="zh-CN"/>
        </w:rPr>
        <w:t>4</w:t>
      </w:r>
      <w:r w:rsidRPr="000E3390">
        <w:t xml:space="preserve"> is running and the UE </w:t>
      </w:r>
      <w:r w:rsidRPr="000E3390">
        <w:rPr>
          <w:lang w:eastAsia="zh-CN"/>
        </w:rPr>
        <w:t xml:space="preserve">is configured with </w:t>
      </w:r>
      <w:r w:rsidRPr="000E3390">
        <w:rPr>
          <w:i/>
        </w:rPr>
        <w:t>v2x-CommTxPoolExceptional</w:t>
      </w:r>
      <w:r w:rsidRPr="000E3390">
        <w:rPr>
          <w:i/>
          <w:lang w:eastAsia="zh-CN"/>
        </w:rPr>
        <w:t xml:space="preserve"> </w:t>
      </w:r>
      <w:r w:rsidRPr="000E3390">
        <w:rPr>
          <w:lang w:eastAsia="zh-CN"/>
        </w:rPr>
        <w:t>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lang w:eastAsia="zh-CN"/>
        </w:rPr>
        <w:t xml:space="preserve"> or in </w:t>
      </w:r>
      <w:r w:rsidRPr="000E3390">
        <w:rPr>
          <w:rFonts w:cs="Courier New"/>
          <w:i/>
        </w:rPr>
        <w:t>v2x-InterFreqInfoList</w:t>
      </w:r>
      <w:r w:rsidRPr="000E3390">
        <w:rPr>
          <w:rFonts w:cs="Courier New"/>
          <w:lang w:eastAsia="zh-CN"/>
        </w:rPr>
        <w:t xml:space="preserve"> for the concerned frequency in </w:t>
      </w:r>
      <w:r w:rsidRPr="000E3390">
        <w:rPr>
          <w:i/>
        </w:rPr>
        <w:t>RRCConnectionReconfiguration</w:t>
      </w:r>
      <w:r w:rsidRPr="000E3390">
        <w:rPr>
          <w:lang w:eastAsia="zh-CN"/>
        </w:rPr>
        <w:t>:</w:t>
      </w:r>
    </w:p>
    <w:p w14:paraId="6DAB3AF3"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lang w:eastAsia="zh-CN"/>
        </w:rPr>
        <w:t xml:space="preserve"> as defined in TS 36.321 [6]</w:t>
      </w:r>
      <w:r w:rsidRPr="000E3390">
        <w:t>;</w:t>
      </w:r>
    </w:p>
    <w:p w14:paraId="5D016374" w14:textId="77777777" w:rsidR="009722D5" w:rsidRPr="000E3390" w:rsidRDefault="009722D5" w:rsidP="009722D5">
      <w:pPr>
        <w:pStyle w:val="B5"/>
      </w:pPr>
      <w:r w:rsidRPr="000E3390">
        <w:t>5&gt;</w:t>
      </w:r>
      <w:r w:rsidRPr="000E3390">
        <w:tab/>
        <w:t>else:</w:t>
      </w:r>
    </w:p>
    <w:p w14:paraId="195137A1" w14:textId="77777777" w:rsidR="009722D5" w:rsidRPr="000E3390" w:rsidRDefault="009722D5" w:rsidP="009722D5">
      <w:pPr>
        <w:pStyle w:val="B6"/>
      </w:pPr>
      <w:r w:rsidRPr="000E3390">
        <w:t>6&gt;</w:t>
      </w:r>
      <w:r w:rsidRPr="000E3390">
        <w:tab/>
        <w:t>configure lower layers to request E-UTRAN to assign transmission resources for</w:t>
      </w:r>
      <w:r w:rsidRPr="000E3390">
        <w:rPr>
          <w:lang w:eastAsia="zh-CN"/>
        </w:rPr>
        <w:t xml:space="preserve"> V2X</w:t>
      </w:r>
      <w:r w:rsidRPr="000E3390">
        <w:t xml:space="preserve"> </w:t>
      </w:r>
      <w:r w:rsidRPr="000E3390">
        <w:rPr>
          <w:lang w:eastAsia="ko-KR"/>
        </w:rPr>
        <w:t>sidelink</w:t>
      </w:r>
      <w:r w:rsidRPr="000E3390">
        <w:t xml:space="preserve"> communication;</w:t>
      </w:r>
    </w:p>
    <w:p w14:paraId="5BCFD0D6" w14:textId="77777777" w:rsidR="009722D5" w:rsidRPr="000E3390" w:rsidRDefault="009722D5" w:rsidP="009722D5">
      <w:pPr>
        <w:pStyle w:val="B4"/>
      </w:pPr>
      <w:r w:rsidRPr="000E3390">
        <w:t>4&gt;</w:t>
      </w:r>
      <w:r w:rsidRPr="000E3390">
        <w:tab/>
        <w:t>else if the UE is configured with</w:t>
      </w:r>
      <w:r w:rsidRPr="000E3390">
        <w:rPr>
          <w:i/>
        </w:rPr>
        <w:t xml:space="preserve"> </w:t>
      </w:r>
      <w:r w:rsidRPr="000E3390">
        <w:rPr>
          <w:i/>
          <w:lang w:eastAsia="zh-CN"/>
        </w:rPr>
        <w:t>v2x-</w:t>
      </w:r>
      <w:r w:rsidR="007701C3" w:rsidRPr="000E3390">
        <w:rPr>
          <w:i/>
        </w:rPr>
        <w:t>CommTxPoolNormalDedicated</w:t>
      </w:r>
      <w:r w:rsidR="007701C3" w:rsidRPr="000E3390">
        <w:rPr>
          <w:lang w:eastAsia="zh-CN"/>
        </w:rPr>
        <w:t xml:space="preserve"> </w:t>
      </w:r>
      <w:r w:rsidRPr="000E3390">
        <w:rPr>
          <w:lang w:eastAsia="zh-CN"/>
        </w:rPr>
        <w:t xml:space="preserve">or </w:t>
      </w:r>
      <w:r w:rsidRPr="000E3390">
        <w:rPr>
          <w:i/>
        </w:rPr>
        <w:t>v2x-CommTxPoolNormal</w:t>
      </w:r>
      <w:r w:rsidRPr="000E3390">
        <w:rPr>
          <w:lang w:eastAsia="zh-CN"/>
        </w:rPr>
        <w:t xml:space="preserve"> </w:t>
      </w:r>
      <w:r w:rsidR="00CB15E9" w:rsidRPr="000E3390">
        <w:rPr>
          <w:lang w:eastAsia="zh-CN"/>
        </w:rPr>
        <w:t xml:space="preserve">or </w:t>
      </w:r>
      <w:r w:rsidR="00CB15E9" w:rsidRPr="000E3390">
        <w:rPr>
          <w:i/>
          <w:lang w:eastAsia="zh-CN"/>
        </w:rPr>
        <w:t>p2x-CommTxPoolNormal</w:t>
      </w:r>
      <w:r w:rsidR="00CB15E9" w:rsidRPr="000E3390">
        <w:rPr>
          <w:lang w:eastAsia="zh-CN"/>
        </w:rPr>
        <w:t xml:space="preserve"> </w:t>
      </w:r>
      <w:r w:rsidRPr="000E3390">
        <w:rPr>
          <w:lang w:eastAsia="zh-CN"/>
        </w:rPr>
        <w:t xml:space="preserve">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 </w:t>
      </w:r>
      <w:r w:rsidRPr="000E3390">
        <w:rPr>
          <w:i/>
        </w:rPr>
        <w:t>sl-V2X-ConfigDedicated</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w:t>
      </w:r>
    </w:p>
    <w:p w14:paraId="4E8B882B" w14:textId="77777777" w:rsidR="00CB15E9" w:rsidRPr="000E3390" w:rsidRDefault="009722D5" w:rsidP="00CB15E9">
      <w:pPr>
        <w:pStyle w:val="B5"/>
        <w:rPr>
          <w:lang w:eastAsia="zh-CN"/>
        </w:rPr>
      </w:pPr>
      <w:r w:rsidRPr="000E3390">
        <w:t>5&gt;</w:t>
      </w:r>
      <w:r w:rsidRPr="000E3390">
        <w:tab/>
      </w:r>
      <w:r w:rsidRPr="000E3390">
        <w:rPr>
          <w:lang w:eastAsia="zh-CN"/>
        </w:rPr>
        <w:t xml:space="preserve">if </w:t>
      </w:r>
      <w:r w:rsidR="00CB15E9" w:rsidRPr="000E3390">
        <w:rPr>
          <w:lang w:eastAsia="zh-CN"/>
        </w:rPr>
        <w:t xml:space="preserve">the UE is configured to transmit non-P2X related V2X sidelink communication and </w:t>
      </w:r>
      <w:r w:rsidRPr="000E3390">
        <w:rPr>
          <w:lang w:eastAsia="zh-CN"/>
        </w:rPr>
        <w:t xml:space="preserve">a result of sensing on the resources configured in </w:t>
      </w:r>
      <w:r w:rsidRPr="000E3390">
        <w:rPr>
          <w:i/>
        </w:rPr>
        <w:t>v2x-CommTxPoolNormalDedicated</w:t>
      </w:r>
      <w:r w:rsidRPr="000E3390">
        <w:rPr>
          <w:lang w:eastAsia="zh-CN"/>
        </w:rPr>
        <w:t xml:space="preserve"> or </w:t>
      </w:r>
      <w:r w:rsidRPr="000E3390">
        <w:rPr>
          <w:i/>
        </w:rPr>
        <w:t>v2x-</w:t>
      </w:r>
      <w:r w:rsidRPr="000E3390">
        <w:rPr>
          <w:i/>
        </w:rPr>
        <w:lastRenderedPageBreak/>
        <w:t>CommTxPoolNormal</w:t>
      </w:r>
      <w:r w:rsidRPr="000E3390">
        <w:rPr>
          <w:lang w:eastAsia="zh-CN"/>
        </w:rPr>
        <w:t xml:space="preserve">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xml:space="preserve"> is not available in accordance with TS 36.213 [23]</w:t>
      </w:r>
      <w:r w:rsidR="00CB15E9" w:rsidRPr="000E3390">
        <w:rPr>
          <w:lang w:eastAsia="zh-CN"/>
        </w:rPr>
        <w:t>; or</w:t>
      </w:r>
    </w:p>
    <w:p w14:paraId="59F3BF13" w14:textId="77777777" w:rsidR="009722D5" w:rsidRPr="000E3390" w:rsidRDefault="00CB15E9" w:rsidP="00CB15E9">
      <w:pPr>
        <w:pStyle w:val="B5"/>
        <w:rPr>
          <w:lang w:eastAsia="zh-CN"/>
        </w:rPr>
      </w:pPr>
      <w:r w:rsidRPr="000E3390">
        <w:rPr>
          <w:lang w:eastAsia="zh-CN"/>
        </w:rPr>
        <w:t>5&gt;</w:t>
      </w:r>
      <w:r w:rsidRPr="000E3390">
        <w:rPr>
          <w:lang w:eastAsia="zh-CN"/>
        </w:rPr>
        <w:tab/>
        <w:t xml:space="preserve">if the UE is configured to transmit P2X related V2X sidelink communication and selects to use partial sensing according to 5.10.13.1a, and a result of partial sensing on the resources configured in </w:t>
      </w:r>
      <w:r w:rsidRPr="000E3390">
        <w:rPr>
          <w:i/>
          <w:lang w:eastAsia="zh-CN"/>
        </w:rPr>
        <w:t>v2x-CommTxPoolNormalDedicated</w:t>
      </w:r>
      <w:r w:rsidRPr="000E3390">
        <w:rPr>
          <w:lang w:eastAsia="zh-CN"/>
        </w:rPr>
        <w:t xml:space="preserve"> or </w:t>
      </w:r>
      <w:r w:rsidRPr="000E3390">
        <w:rPr>
          <w:i/>
          <w:lang w:eastAsia="zh-CN"/>
        </w:rPr>
        <w:t>p2x-CommTxPoolNormal</w:t>
      </w:r>
      <w:r w:rsidRPr="000E3390">
        <w:rPr>
          <w:lang w:eastAsia="zh-CN"/>
        </w:rPr>
        <w:t xml:space="preserve"> in the entry of </w:t>
      </w:r>
      <w:r w:rsidRPr="000E3390">
        <w:rPr>
          <w:i/>
          <w:lang w:eastAsia="zh-CN"/>
        </w:rPr>
        <w:t>v2x-InterFreqInfoList</w:t>
      </w:r>
      <w:r w:rsidRPr="000E3390">
        <w:rPr>
          <w:lang w:eastAsia="zh-CN"/>
        </w:rPr>
        <w:t xml:space="preserve"> for the concerned frequency in </w:t>
      </w:r>
      <w:r w:rsidRPr="000E3390">
        <w:rPr>
          <w:i/>
          <w:lang w:eastAsia="zh-CN"/>
        </w:rPr>
        <w:t>RRCConnectionReconfiguration</w:t>
      </w:r>
      <w:r w:rsidRPr="000E3390">
        <w:rPr>
          <w:lang w:eastAsia="zh-CN"/>
        </w:rPr>
        <w:t xml:space="preserve"> is not available in accordance with TS 36.213 [23]</w:t>
      </w:r>
      <w:r w:rsidR="009722D5" w:rsidRPr="000E3390">
        <w:rPr>
          <w:lang w:eastAsia="zh-CN"/>
        </w:rPr>
        <w:t>:</w:t>
      </w:r>
    </w:p>
    <w:p w14:paraId="76F6137E"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is 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i/>
          <w:lang w:eastAsia="zh-CN"/>
        </w:rPr>
        <w:t xml:space="preserve"> </w:t>
      </w:r>
      <w:r w:rsidRPr="000E3390">
        <w:rPr>
          <w:lang w:eastAsia="zh-CN"/>
        </w:rPr>
        <w:t>(i.e., handover case)</w:t>
      </w:r>
      <w:r w:rsidRPr="000E3390">
        <w:t>;</w:t>
      </w:r>
      <w:r w:rsidRPr="000E3390">
        <w:rPr>
          <w:lang w:eastAsia="zh-CN"/>
        </w:rPr>
        <w:t xml:space="preserve"> or</w:t>
      </w:r>
    </w:p>
    <w:p w14:paraId="5956AF93"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 xml:space="preserve">is included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or</w:t>
      </w:r>
    </w:p>
    <w:p w14:paraId="6D9A7C55" w14:textId="77777777" w:rsidR="009722D5" w:rsidRPr="000E3390" w:rsidRDefault="009722D5" w:rsidP="009722D5">
      <w:pPr>
        <w:pStyle w:val="B6"/>
        <w:rPr>
          <w:lang w:eastAsia="zh-CN"/>
        </w:rPr>
      </w:pPr>
      <w:r w:rsidRPr="000E3390">
        <w:t>6&gt;</w:t>
      </w:r>
      <w:r w:rsidRPr="000E3390">
        <w:tab/>
      </w:r>
      <w:r w:rsidRPr="000E3390">
        <w:rPr>
          <w:lang w:eastAsia="zh-CN"/>
        </w:rPr>
        <w:t xml:space="preserve">if the PCell </w:t>
      </w:r>
      <w:r w:rsidRPr="000E3390">
        <w:t xml:space="preserve">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7C7EC7" w:rsidRPr="000E3390">
        <w:rPr>
          <w:i/>
        </w:rPr>
        <w:t xml:space="preserve"> </w:t>
      </w:r>
      <w:r w:rsidR="007C7EC7" w:rsidRPr="000E3390">
        <w:t>or</w:t>
      </w:r>
      <w:r w:rsidR="007C7EC7" w:rsidRPr="000E3390">
        <w:rPr>
          <w:i/>
        </w:rPr>
        <w:t xml:space="preserve"> v2x-CommTxPoolExceptional </w:t>
      </w:r>
      <w:r w:rsidR="007C7EC7" w:rsidRPr="000E3390">
        <w:t xml:space="preserve">in </w:t>
      </w:r>
      <w:r w:rsidR="007C7EC7" w:rsidRPr="000E3390">
        <w:rPr>
          <w:i/>
        </w:rPr>
        <w:t>v2x-InterFreqInfoList</w:t>
      </w:r>
      <w:r w:rsidR="007C7EC7" w:rsidRPr="000E3390">
        <w:t xml:space="preserve"> for the concerned frequency</w:t>
      </w:r>
      <w:r w:rsidR="00AE2643" w:rsidRPr="000E3390">
        <w:rPr>
          <w:lang w:eastAsia="zh-CN"/>
        </w:rPr>
        <w:t xml:space="preserve"> or broadcasts </w:t>
      </w:r>
      <w:r w:rsidR="00AE2643" w:rsidRPr="000E3390">
        <w:rPr>
          <w:i/>
          <w:lang w:eastAsia="zh-CN"/>
        </w:rPr>
        <w:t>SystemInformationBlockType26</w:t>
      </w:r>
      <w:r w:rsidR="00AE2643" w:rsidRPr="000E3390">
        <w:rPr>
          <w:lang w:eastAsia="zh-CN"/>
        </w:rPr>
        <w:t xml:space="preserve"> including </w:t>
      </w:r>
      <w:r w:rsidR="00AE2643" w:rsidRPr="000E3390">
        <w:rPr>
          <w:i/>
          <w:lang w:eastAsia="zh-CN"/>
        </w:rPr>
        <w:t xml:space="preserve">v2x-CommTxPoolExceptional </w:t>
      </w:r>
      <w:r w:rsidR="00AE2643" w:rsidRPr="000E3390">
        <w:rPr>
          <w:lang w:eastAsia="zh-CN"/>
        </w:rPr>
        <w:t xml:space="preserve">in </w:t>
      </w:r>
      <w:r w:rsidR="00AE2643" w:rsidRPr="000E3390">
        <w:rPr>
          <w:i/>
          <w:lang w:eastAsia="zh-CN"/>
        </w:rPr>
        <w:t>v2x-InterFreqInfoList</w:t>
      </w:r>
      <w:r w:rsidR="00AE2643" w:rsidRPr="000E3390">
        <w:rPr>
          <w:lang w:eastAsia="zh-CN"/>
        </w:rPr>
        <w:t xml:space="preserve"> for the concerned frequency</w:t>
      </w:r>
      <w:r w:rsidRPr="000E3390">
        <w:rPr>
          <w:lang w:eastAsia="zh-CN"/>
        </w:rPr>
        <w:t>:</w:t>
      </w:r>
    </w:p>
    <w:p w14:paraId="5AA0B23A"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i/>
          <w:lang w:eastAsia="zh-CN"/>
        </w:rPr>
        <w:t xml:space="preserve"> </w:t>
      </w:r>
      <w:r w:rsidRPr="000E3390">
        <w:rPr>
          <w:lang w:eastAsia="zh-CN"/>
        </w:rPr>
        <w:t>as defined in TS 36.321 [6]</w:t>
      </w:r>
      <w:r w:rsidRPr="000E3390">
        <w:t>;</w:t>
      </w:r>
    </w:p>
    <w:p w14:paraId="61E243E5" w14:textId="77777777" w:rsidR="00CB15E9" w:rsidRPr="000E3390" w:rsidRDefault="00CB15E9" w:rsidP="00CB15E9">
      <w:pPr>
        <w:pStyle w:val="B5"/>
        <w:rPr>
          <w:lang w:eastAsia="zh-CN"/>
        </w:rPr>
      </w:pPr>
      <w:r w:rsidRPr="000E3390">
        <w:rPr>
          <w:lang w:eastAsia="zh-CN"/>
        </w:rPr>
        <w:t>5&gt;</w:t>
      </w:r>
      <w:r w:rsidRPr="000E3390">
        <w:rPr>
          <w:lang w:eastAsia="zh-CN"/>
        </w:rPr>
        <w:tab/>
        <w:t>else if the UE is configured to transmit P2X related V2X sidelink communication:</w:t>
      </w:r>
    </w:p>
    <w:p w14:paraId="40538674" w14:textId="77777777" w:rsidR="00CB15E9" w:rsidRPr="000E3390" w:rsidRDefault="00CB15E9" w:rsidP="00CB15E9">
      <w:pPr>
        <w:pStyle w:val="B6"/>
        <w:rPr>
          <w:lang w:eastAsia="zh-CN"/>
        </w:rPr>
      </w:pPr>
      <w:r w:rsidRPr="000E3390">
        <w:rPr>
          <w:lang w:eastAsia="zh-CN"/>
        </w:rPr>
        <w:t>6&gt;</w:t>
      </w:r>
      <w:r w:rsidRPr="000E3390">
        <w:rPr>
          <w:lang w:eastAsia="zh-CN"/>
        </w:rPr>
        <w:tab/>
        <w:t>select a resource pool according to 5.10.13.2;</w:t>
      </w:r>
    </w:p>
    <w:p w14:paraId="5F59D6F2" w14:textId="77777777" w:rsidR="00CB15E9" w:rsidRPr="000E3390" w:rsidRDefault="00CB15E9" w:rsidP="00CB15E9">
      <w:pPr>
        <w:pStyle w:val="B6"/>
        <w:rPr>
          <w:lang w:eastAsia="zh-CN"/>
        </w:rPr>
      </w:pPr>
      <w:r w:rsidRPr="000E3390">
        <w:rPr>
          <w:lang w:eastAsia="zh-CN"/>
        </w:rPr>
        <w:t>6&gt;</w:t>
      </w:r>
      <w:r w:rsidRPr="000E3390">
        <w:rPr>
          <w:lang w:eastAsia="zh-CN"/>
        </w:rPr>
        <w:tab/>
        <w:t>perform P2X related V2X sidelink communication according to 5.10.13.1a;</w:t>
      </w:r>
    </w:p>
    <w:p w14:paraId="1497F4B5" w14:textId="77777777" w:rsidR="009722D5" w:rsidRPr="000E3390" w:rsidRDefault="009722D5" w:rsidP="00CB15E9">
      <w:pPr>
        <w:pStyle w:val="B5"/>
      </w:pPr>
      <w:r w:rsidRPr="000E3390">
        <w:t>5&gt;</w:t>
      </w:r>
      <w:r w:rsidRPr="000E3390">
        <w:tab/>
        <w:t>else</w:t>
      </w:r>
      <w:r w:rsidR="00CB15E9" w:rsidRPr="000E3390">
        <w:t xml:space="preserve"> if the UE is configured to transmit non-P2X related V2X sidelink communication</w:t>
      </w:r>
      <w:r w:rsidRPr="000E3390">
        <w:t>:</w:t>
      </w:r>
    </w:p>
    <w:p w14:paraId="249381B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 of the resource</w:t>
      </w:r>
      <w:r w:rsidRPr="000E3390">
        <w:rPr>
          <w:lang w:eastAsia="zh-CN"/>
        </w:rPr>
        <w:t xml:space="preserve"> pool</w:t>
      </w:r>
      <w:r w:rsidRPr="000E3390">
        <w:t xml:space="preserve">s indicated by </w:t>
      </w:r>
      <w:r w:rsidRPr="000E3390">
        <w:rPr>
          <w:i/>
          <w:lang w:eastAsia="zh-CN"/>
        </w:rPr>
        <w:t>v2x-</w:t>
      </w:r>
      <w:r w:rsidRPr="000E3390">
        <w:rPr>
          <w:i/>
        </w:rPr>
        <w:t>commTxPoolNormalDedicated</w:t>
      </w:r>
      <w:r w:rsidRPr="000E3390">
        <w:rPr>
          <w:lang w:eastAsia="zh-CN"/>
        </w:rPr>
        <w:t xml:space="preserve"> or </w:t>
      </w:r>
      <w:r w:rsidRPr="000E3390">
        <w:rPr>
          <w:i/>
        </w:rPr>
        <w:t>v2x-CommTxPoolNormal</w:t>
      </w:r>
      <w:r w:rsidRPr="000E3390">
        <w:rPr>
          <w:lang w:eastAsia="zh-CN"/>
        </w:rPr>
        <w:t xml:space="preserve"> in the entry of </w:t>
      </w:r>
      <w:r w:rsidRPr="000E3390">
        <w:rPr>
          <w:rFonts w:cs="Courier New"/>
          <w:i/>
        </w:rPr>
        <w:t>v2x-InterFreqInfoList</w:t>
      </w:r>
      <w:r w:rsidRPr="000E3390">
        <w:rPr>
          <w:rFonts w:cs="Courier New"/>
          <w:lang w:eastAsia="zh-CN"/>
        </w:rPr>
        <w:t xml:space="preserve"> for the concerned frequency</w:t>
      </w:r>
      <w:r w:rsidRPr="000E3390">
        <w:rPr>
          <w:lang w:eastAsia="zh-CN"/>
        </w:rPr>
        <w:t>, which is selected according to 5.10.13.2</w:t>
      </w:r>
      <w:r w:rsidRPr="000E3390">
        <w:t>;</w:t>
      </w:r>
    </w:p>
    <w:p w14:paraId="49E45200" w14:textId="77777777" w:rsidR="009722D5" w:rsidRPr="000E3390" w:rsidRDefault="009722D5" w:rsidP="009722D5">
      <w:pPr>
        <w:pStyle w:val="B3"/>
      </w:pPr>
      <w:r w:rsidRPr="000E3390">
        <w:t>3&gt;</w:t>
      </w:r>
      <w:r w:rsidRPr="000E3390">
        <w:tab/>
        <w:t>else:</w:t>
      </w:r>
    </w:p>
    <w:p w14:paraId="572AA1E4" w14:textId="77777777" w:rsidR="009722D5" w:rsidRPr="000E3390" w:rsidRDefault="009722D5" w:rsidP="009722D5">
      <w:pPr>
        <w:pStyle w:val="B4"/>
      </w:pPr>
      <w:r w:rsidRPr="000E3390">
        <w:t>4&gt;</w:t>
      </w:r>
      <w:r w:rsidRPr="000E3390">
        <w:tab/>
        <w:t xml:space="preserve">if the cell chosen for </w:t>
      </w:r>
      <w:r w:rsidRPr="000E3390">
        <w:rPr>
          <w:lang w:eastAsia="zh-CN"/>
        </w:rPr>
        <w:t xml:space="preserve">V2X </w:t>
      </w:r>
      <w:r w:rsidRPr="000E3390">
        <w:t xml:space="preserve">sidelink communication transmission broadcasts </w:t>
      </w:r>
      <w:r w:rsidRPr="000E3390">
        <w:rPr>
          <w:i/>
        </w:rPr>
        <w:t>SystemInformationBlockType</w:t>
      </w:r>
      <w:r w:rsidRPr="000E3390">
        <w:rPr>
          <w:i/>
          <w:lang w:eastAsia="zh-CN"/>
        </w:rPr>
        <w:t>21</w:t>
      </w:r>
      <w:r w:rsidR="00AE2643" w:rsidRPr="000E3390">
        <w:rPr>
          <w:lang w:eastAsia="zh-CN"/>
        </w:rPr>
        <w:t xml:space="preserve"> or</w:t>
      </w:r>
      <w:r w:rsidR="00AE2643" w:rsidRPr="000E3390">
        <w:rPr>
          <w:i/>
        </w:rPr>
        <w:t xml:space="preserve"> SystemInformationBlockType</w:t>
      </w:r>
      <w:r w:rsidR="00AE2643" w:rsidRPr="000E3390">
        <w:rPr>
          <w:i/>
          <w:lang w:eastAsia="zh-CN"/>
        </w:rPr>
        <w:t>26</w:t>
      </w:r>
      <w:r w:rsidRPr="000E3390">
        <w:t>:</w:t>
      </w:r>
    </w:p>
    <w:p w14:paraId="19918424" w14:textId="77777777" w:rsidR="009722D5" w:rsidRPr="000E3390" w:rsidRDefault="009722D5" w:rsidP="009722D5">
      <w:pPr>
        <w:pStyle w:val="B5"/>
      </w:pPr>
      <w:r w:rsidRPr="000E3390">
        <w:t>5&gt;</w:t>
      </w:r>
      <w:r w:rsidRPr="000E3390">
        <w:tab/>
      </w:r>
      <w:r w:rsidRPr="000E3390">
        <w:rPr>
          <w:lang w:eastAsia="zh-CN"/>
        </w:rPr>
        <w:t xml:space="preserve">if the UE is configured to transmit non-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i/>
          <w:lang w:eastAsia="zh-CN"/>
        </w:rPr>
        <w:t xml:space="preserve">, </w:t>
      </w:r>
      <w:r w:rsidR="00F43215" w:rsidRPr="000E3390">
        <w:rPr>
          <w:lang w:eastAsia="zh-CN"/>
        </w:rPr>
        <w:t xml:space="preserve">or </w:t>
      </w:r>
      <w:r w:rsidR="00F43215" w:rsidRPr="000E3390">
        <w:rPr>
          <w:i/>
        </w:rPr>
        <w:t>SystemInformationBlockType</w:t>
      </w:r>
      <w:r w:rsidR="00F43215" w:rsidRPr="000E3390">
        <w:rPr>
          <w:i/>
          <w:lang w:eastAsia="zh-CN"/>
        </w:rPr>
        <w:t xml:space="preserve">26 </w:t>
      </w:r>
      <w:r w:rsidR="00F43215" w:rsidRPr="000E3390">
        <w:t xml:space="preserve">includes </w:t>
      </w:r>
      <w:r w:rsidR="00F43215" w:rsidRPr="000E3390">
        <w:rPr>
          <w:i/>
          <w:lang w:eastAsia="zh-CN"/>
        </w:rPr>
        <w:t>v</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Pr="000E3390">
        <w:rPr>
          <w:lang w:eastAsia="zh-CN"/>
        </w:rPr>
        <w:t xml:space="preserve"> </w:t>
      </w:r>
      <w:r w:rsidRPr="000E3390">
        <w:t xml:space="preserve">and </w:t>
      </w:r>
      <w:r w:rsidR="00F43215" w:rsidRPr="000E3390">
        <w:t xml:space="preserve">if </w:t>
      </w:r>
      <w:r w:rsidRPr="000E3390">
        <w:rPr>
          <w:lang w:eastAsia="zh-CN"/>
        </w:rPr>
        <w:t xml:space="preserve">a result of sensing on the resources configured in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is available in accordance with TS 36.213 [23]</w:t>
      </w:r>
      <w:r w:rsidRPr="000E3390">
        <w:t>:</w:t>
      </w:r>
    </w:p>
    <w:p w14:paraId="7E872A86" w14:textId="77777777" w:rsidR="009722D5" w:rsidRPr="000E3390" w:rsidRDefault="009722D5" w:rsidP="009722D5">
      <w:pPr>
        <w:pStyle w:val="B6"/>
      </w:pPr>
      <w:r w:rsidRPr="000E3390">
        <w:rPr>
          <w:lang w:eastAsia="zh-CN"/>
        </w:rPr>
        <w:t>6</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w:t>
      </w:r>
      <w:r w:rsidRPr="000E3390">
        <w:rPr>
          <w:lang w:eastAsia="zh-CN"/>
        </w:rPr>
        <w:t xml:space="preserve"> of</w:t>
      </w:r>
      <w:r w:rsidRPr="000E3390">
        <w:t xml:space="preserve"> the resource</w:t>
      </w:r>
      <w:r w:rsidRPr="000E3390">
        <w:rPr>
          <w:lang w:eastAsia="zh-CN"/>
        </w:rPr>
        <w:t xml:space="preserve"> pool</w:t>
      </w:r>
      <w:r w:rsidRPr="000E3390">
        <w:t xml:space="preserve">s indicated by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which is selected according to 5.10.13.2</w:t>
      </w:r>
      <w:r w:rsidRPr="000E3390">
        <w:t>;</w:t>
      </w:r>
    </w:p>
    <w:p w14:paraId="22774188" w14:textId="77777777" w:rsidR="009722D5" w:rsidRPr="000E3390" w:rsidRDefault="009722D5" w:rsidP="009722D5">
      <w:pPr>
        <w:pStyle w:val="B5"/>
      </w:pPr>
      <w:r w:rsidRPr="000E3390">
        <w:t>5&gt;</w:t>
      </w:r>
      <w:r w:rsidRPr="000E3390">
        <w:tab/>
      </w:r>
      <w:r w:rsidR="002D70F9" w:rsidRPr="000E3390">
        <w:t xml:space="preserve">else </w:t>
      </w:r>
      <w:r w:rsidRPr="000E3390">
        <w:rPr>
          <w:lang w:eastAsia="zh-CN"/>
        </w:rPr>
        <w:t xml:space="preserve">if the UE is configured to transmit 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lang w:eastAsia="zh-CN"/>
        </w:rPr>
        <w:t>,</w:t>
      </w:r>
      <w:r w:rsidR="00F43215" w:rsidRPr="000E3390">
        <w:rPr>
          <w:i/>
          <w:lang w:eastAsia="zh-CN"/>
        </w:rPr>
        <w:t xml:space="preserve"> </w:t>
      </w:r>
      <w:r w:rsidR="00F43215" w:rsidRPr="000E3390">
        <w:rPr>
          <w:lang w:eastAsia="zh-CN"/>
        </w:rPr>
        <w:t>or</w:t>
      </w:r>
      <w:r w:rsidR="00F43215" w:rsidRPr="000E3390">
        <w:rPr>
          <w:i/>
          <w:lang w:eastAsia="zh-CN"/>
        </w:rPr>
        <w:t xml:space="preserve"> </w:t>
      </w:r>
      <w:r w:rsidR="00F43215" w:rsidRPr="000E3390">
        <w:rPr>
          <w:i/>
        </w:rPr>
        <w:t>SystemInformationBlockType</w:t>
      </w:r>
      <w:r w:rsidR="00F43215" w:rsidRPr="000E3390">
        <w:rPr>
          <w:i/>
          <w:lang w:eastAsia="zh-CN"/>
        </w:rPr>
        <w:t>26</w:t>
      </w:r>
      <w:r w:rsidR="00F43215" w:rsidRPr="000E3390">
        <w:t xml:space="preserve"> includes</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00CB15E9" w:rsidRPr="000E3390">
        <w:t>,</w:t>
      </w:r>
      <w:r w:rsidR="00CB15E9" w:rsidRPr="000E3390">
        <w:rPr>
          <w:i/>
        </w:rPr>
        <w:t xml:space="preserve"> </w:t>
      </w:r>
      <w:r w:rsidR="00CB15E9" w:rsidRPr="000E3390">
        <w:t xml:space="preserve">and if the UE selects to use random selection according to 5.10.13.1a, or selects to use partial sensing according to 5.10.13.1a and a result of partial sensing on the resources configured in </w:t>
      </w:r>
      <w:r w:rsidR="00CB15E9" w:rsidRPr="000E3390">
        <w:rPr>
          <w:i/>
        </w:rPr>
        <w:t xml:space="preserve">p2x-CommTxPoolNormalCommon </w:t>
      </w:r>
      <w:r w:rsidR="00CB15E9" w:rsidRPr="000E3390">
        <w:t>or</w:t>
      </w:r>
      <w:r w:rsidR="00CB15E9" w:rsidRPr="000E3390">
        <w:rPr>
          <w:i/>
        </w:rPr>
        <w:t xml:space="preserve"> p2x-CommTxPoolNormal </w:t>
      </w:r>
      <w:r w:rsidR="00CB15E9" w:rsidRPr="000E3390">
        <w:t>in</w:t>
      </w:r>
      <w:r w:rsidR="00CB15E9" w:rsidRPr="000E3390">
        <w:rPr>
          <w:i/>
        </w:rPr>
        <w:t xml:space="preserve"> v2x-InterFreqInfoList </w:t>
      </w:r>
      <w:r w:rsidR="00CB15E9" w:rsidRPr="000E3390">
        <w:t>for the concerned frequency is available in accordance with TS 36.213 [23]</w:t>
      </w:r>
      <w:r w:rsidRPr="000E3390">
        <w:t>:</w:t>
      </w:r>
    </w:p>
    <w:p w14:paraId="5419B2C8" w14:textId="77777777" w:rsidR="009722D5" w:rsidRPr="000E3390" w:rsidRDefault="009722D5" w:rsidP="009722D5">
      <w:pPr>
        <w:pStyle w:val="B6"/>
        <w:rPr>
          <w:lang w:eastAsia="zh-CN"/>
        </w:rPr>
      </w:pPr>
      <w:r w:rsidRPr="000E3390">
        <w:lastRenderedPageBreak/>
        <w:t>6&gt;</w:t>
      </w:r>
      <w:r w:rsidRPr="000E3390">
        <w:tab/>
      </w:r>
      <w:r w:rsidRPr="000E3390">
        <w:rPr>
          <w:lang w:eastAsia="zh-CN"/>
        </w:rPr>
        <w:t xml:space="preserve">select a resource pool from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according to 5.10.13.2</w:t>
      </w:r>
      <w:r w:rsidR="00C75975" w:rsidRPr="000E3390">
        <w:rPr>
          <w:lang w:eastAsia="zh-CN"/>
        </w:rPr>
        <w:t>, but</w:t>
      </w:r>
      <w:r w:rsidRPr="000E3390">
        <w:rPr>
          <w:lang w:eastAsia="zh-CN"/>
        </w:rPr>
        <w:t xml:space="preserve"> ignoring </w:t>
      </w:r>
      <w:r w:rsidRPr="000E3390">
        <w:rPr>
          <w:bCs/>
          <w:i/>
          <w:kern w:val="2"/>
          <w:lang w:eastAsia="en-GB"/>
        </w:rPr>
        <w:t>zoneConfig</w:t>
      </w:r>
      <w:r w:rsidRPr="000E3390">
        <w:rPr>
          <w:bCs/>
          <w:kern w:val="2"/>
          <w:lang w:eastAsia="en-GB"/>
        </w:rPr>
        <w:t xml:space="preserve"> </w:t>
      </w:r>
      <w:r w:rsidRPr="000E3390">
        <w:rPr>
          <w:bCs/>
          <w:kern w:val="2"/>
          <w:lang w:eastAsia="zh-CN"/>
        </w:rPr>
        <w:t xml:space="preserve">in </w:t>
      </w:r>
      <w:r w:rsidRPr="000E3390">
        <w:rPr>
          <w:i/>
        </w:rPr>
        <w:t>SystemInformationBlockType21</w:t>
      </w:r>
      <w:r w:rsidR="00F43215" w:rsidRPr="000E3390">
        <w:rPr>
          <w:i/>
          <w:lang w:eastAsia="zh-CN"/>
        </w:rPr>
        <w:t xml:space="preserve"> </w:t>
      </w:r>
      <w:r w:rsidR="00F43215" w:rsidRPr="000E3390">
        <w:rPr>
          <w:lang w:eastAsia="zh-CN"/>
        </w:rPr>
        <w:t>or</w:t>
      </w:r>
      <w:r w:rsidR="00F43215" w:rsidRPr="000E3390">
        <w:rPr>
          <w:i/>
        </w:rPr>
        <w:t xml:space="preserve"> SystemInformationBlockType2</w:t>
      </w:r>
      <w:r w:rsidR="00F43215" w:rsidRPr="000E3390">
        <w:rPr>
          <w:i/>
          <w:lang w:eastAsia="zh-CN"/>
        </w:rPr>
        <w:t>6</w:t>
      </w:r>
      <w:r w:rsidRPr="000E3390">
        <w:t>;</w:t>
      </w:r>
    </w:p>
    <w:p w14:paraId="78EC7B38" w14:textId="77777777" w:rsidR="009722D5" w:rsidRPr="000E3390" w:rsidRDefault="009722D5" w:rsidP="009722D5">
      <w:pPr>
        <w:pStyle w:val="B6"/>
      </w:pPr>
      <w:r w:rsidRPr="000E3390">
        <w:t>6&gt;</w:t>
      </w:r>
      <w:r w:rsidRPr="000E3390">
        <w:tab/>
      </w:r>
      <w:r w:rsidR="00CB15E9" w:rsidRPr="000E3390">
        <w:rPr>
          <w:lang w:eastAsia="zh-CN"/>
        </w:rPr>
        <w:t xml:space="preserve">perform </w:t>
      </w:r>
      <w:r w:rsidRPr="000E3390">
        <w:rPr>
          <w:lang w:eastAsia="zh-CN"/>
        </w:rPr>
        <w:t>P2X related V2X sidelink communication according to 5.10.13.1a;</w:t>
      </w:r>
    </w:p>
    <w:p w14:paraId="23400802" w14:textId="77777777" w:rsidR="009722D5" w:rsidRPr="000E3390" w:rsidRDefault="009722D5" w:rsidP="009722D5">
      <w:pPr>
        <w:pStyle w:val="B5"/>
      </w:pPr>
      <w:r w:rsidRPr="000E3390">
        <w:t>5&gt;</w:t>
      </w:r>
      <w:r w:rsidRPr="000E3390">
        <w:tab/>
      </w:r>
      <w:r w:rsidR="002D70F9" w:rsidRPr="000E3390">
        <w:t xml:space="preserve">else </w:t>
      </w:r>
      <w:r w:rsidRPr="000E3390">
        <w:t xml:space="preserve">if </w:t>
      </w:r>
      <w:r w:rsidRPr="000E3390">
        <w:rPr>
          <w:i/>
        </w:rPr>
        <w:t>SystemInformationBlockType</w:t>
      </w:r>
      <w:r w:rsidRPr="000E3390">
        <w:rPr>
          <w:i/>
          <w:lang w:eastAsia="zh-CN"/>
        </w:rPr>
        <w:t>21</w:t>
      </w:r>
      <w:r w:rsidRPr="000E3390">
        <w:t xml:space="preserve"> includes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F30A68" w:rsidRPr="000E3390">
        <w:rPr>
          <w:i/>
        </w:rPr>
        <w:t xml:space="preserve"> </w:t>
      </w:r>
      <w:r w:rsidR="00F30A68" w:rsidRPr="000E3390">
        <w:t>or</w:t>
      </w:r>
      <w:r w:rsidR="00F30A68" w:rsidRPr="000E3390">
        <w:rPr>
          <w:i/>
        </w:rPr>
        <w:t xml:space="preserve"> v2x-CommTxPoolExceptional </w:t>
      </w:r>
      <w:r w:rsidR="00F30A68" w:rsidRPr="000E3390">
        <w:t xml:space="preserve">in </w:t>
      </w:r>
      <w:r w:rsidR="00F30A68" w:rsidRPr="000E3390">
        <w:rPr>
          <w:i/>
        </w:rPr>
        <w:t xml:space="preserve">v2x-InterFreqInfoList </w:t>
      </w:r>
      <w:r w:rsidR="00F30A68" w:rsidRPr="000E3390">
        <w:t>for the concerned frequency</w:t>
      </w:r>
      <w:r w:rsidR="00F43215" w:rsidRPr="000E3390">
        <w:rPr>
          <w:lang w:eastAsia="zh-CN"/>
        </w:rPr>
        <w:t xml:space="preserve">, or </w:t>
      </w:r>
      <w:r w:rsidR="00F43215" w:rsidRPr="000E3390">
        <w:rPr>
          <w:i/>
        </w:rPr>
        <w:t>SystemInformationBlockType</w:t>
      </w:r>
      <w:r w:rsidR="00F43215" w:rsidRPr="000E3390">
        <w:rPr>
          <w:i/>
          <w:lang w:eastAsia="zh-CN"/>
        </w:rPr>
        <w:t xml:space="preserve">26 </w:t>
      </w:r>
      <w:r w:rsidR="00F43215" w:rsidRPr="000E3390">
        <w:rPr>
          <w:lang w:eastAsia="zh-CN"/>
        </w:rPr>
        <w:t>includes</w:t>
      </w:r>
      <w:r w:rsidR="00F43215" w:rsidRPr="000E3390">
        <w:rPr>
          <w:i/>
          <w:lang w:eastAsia="zh-CN"/>
        </w:rPr>
        <w:t xml:space="preserve"> v2x-CommTxPoolExceptional </w:t>
      </w:r>
      <w:r w:rsidR="00F43215" w:rsidRPr="000E3390">
        <w:rPr>
          <w:lang w:eastAsia="zh-CN"/>
        </w:rPr>
        <w:t>in</w:t>
      </w:r>
      <w:r w:rsidR="00F43215" w:rsidRPr="000E3390">
        <w:rPr>
          <w:i/>
          <w:lang w:eastAsia="zh-CN"/>
        </w:rPr>
        <w:t xml:space="preserve"> v2x-InterFreqInfoList </w:t>
      </w:r>
      <w:r w:rsidR="00F43215" w:rsidRPr="000E3390">
        <w:rPr>
          <w:lang w:eastAsia="zh-CN"/>
        </w:rPr>
        <w:t>for the concerned frequency</w:t>
      </w:r>
      <w:r w:rsidRPr="000E3390">
        <w:t>:</w:t>
      </w:r>
    </w:p>
    <w:p w14:paraId="6A800785"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V2X-ConfigDedicated,</w:t>
      </w:r>
      <w:r w:rsidRPr="000E3390">
        <w:t xml:space="preserve"> </w:t>
      </w:r>
      <w:r w:rsidR="00F30A68" w:rsidRPr="000E3390">
        <w:t xml:space="preserve">or </w:t>
      </w:r>
      <w:r w:rsidRPr="000E3390">
        <w:t xml:space="preserve">until receiving an </w:t>
      </w:r>
      <w:r w:rsidRPr="000E3390">
        <w:rPr>
          <w:i/>
        </w:rPr>
        <w:t>RRCConnectionRelease</w:t>
      </w:r>
      <w:r w:rsidRPr="000E3390">
        <w:t xml:space="preserve"> or an </w:t>
      </w:r>
      <w:r w:rsidRPr="000E3390">
        <w:rPr>
          <w:i/>
        </w:rPr>
        <w:t>RRCConnectionReject</w:t>
      </w:r>
      <w:r w:rsidR="00F30A68" w:rsidRPr="000E3390">
        <w:rPr>
          <w:i/>
        </w:rPr>
        <w:t>;</w:t>
      </w:r>
      <w:r w:rsidR="00580F14" w:rsidRPr="000E3390">
        <w:t xml:space="preserve"> </w:t>
      </w:r>
      <w:r w:rsidRPr="000E3390">
        <w:t>or</w:t>
      </w:r>
    </w:p>
    <w:p w14:paraId="4CAD6E81" w14:textId="77777777" w:rsidR="00CB15E9" w:rsidRPr="000E3390" w:rsidRDefault="00F30A68" w:rsidP="00CB15E9">
      <w:pPr>
        <w:pStyle w:val="B6"/>
      </w:pPr>
      <w:r w:rsidRPr="000E3390">
        <w:t>6&gt;</w:t>
      </w:r>
      <w:r w:rsidRPr="000E3390">
        <w:tab/>
        <w:t xml:space="preserve">if the UE is in RRC_IDLE and a result of sensing on the resources configured in </w:t>
      </w:r>
      <w:r w:rsidRPr="000E3390">
        <w:rPr>
          <w:i/>
        </w:rPr>
        <w:t>v2x-CommTxPoolNormalCommon</w:t>
      </w:r>
      <w:r w:rsidRPr="000E3390">
        <w:t xml:space="preserve"> or </w:t>
      </w:r>
      <w:r w:rsidRPr="000E3390">
        <w:rPr>
          <w:i/>
        </w:rPr>
        <w:t>v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CB15E9" w:rsidRPr="000E3390">
        <w:t>; or</w:t>
      </w:r>
    </w:p>
    <w:p w14:paraId="34752800" w14:textId="77777777" w:rsidR="00F30A68" w:rsidRPr="000E3390" w:rsidRDefault="00CB15E9" w:rsidP="00CB15E9">
      <w:pPr>
        <w:pStyle w:val="B6"/>
      </w:pPr>
      <w:r w:rsidRPr="000E3390">
        <w:t>6&gt;</w:t>
      </w:r>
      <w:r w:rsidRPr="000E3390">
        <w:tab/>
        <w:t xml:space="preserve">if the UE is in RRC_IDLE and UE selects to use partial sensing according to 5.10.13.1a and a result of partial sensing on the resources configured in </w:t>
      </w:r>
      <w:r w:rsidRPr="000E3390">
        <w:rPr>
          <w:i/>
        </w:rPr>
        <w:t>p2x-CommTxPoolNormalCommon</w:t>
      </w:r>
      <w:r w:rsidRPr="000E3390">
        <w:t xml:space="preserve"> or </w:t>
      </w:r>
      <w:r w:rsidRPr="000E3390">
        <w:rPr>
          <w:i/>
        </w:rPr>
        <w:t>p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F30A68" w:rsidRPr="000E3390">
        <w:t>:</w:t>
      </w:r>
    </w:p>
    <w:p w14:paraId="0D8C5960" w14:textId="77777777" w:rsidR="009722D5" w:rsidRPr="000E3390" w:rsidRDefault="009722D5" w:rsidP="00F30A68">
      <w:pPr>
        <w:pStyle w:val="B7"/>
      </w:pPr>
      <w:r w:rsidRPr="000E3390">
        <w:t>7&gt;</w:t>
      </w:r>
      <w:r w:rsidRPr="000E3390">
        <w:tab/>
        <w:t xml:space="preserve">configure lower layers to transmit the sidelink control information and the corresponding data </w:t>
      </w:r>
      <w:r w:rsidRPr="000E3390">
        <w:rPr>
          <w:lang w:eastAsia="zh-CN"/>
        </w:rPr>
        <w:t xml:space="preserve">based on random selection (as defined in TS 36.321 [6]) </w:t>
      </w:r>
      <w:r w:rsidRPr="000E3390">
        <w:t>using the pool of resources indicated</w:t>
      </w:r>
      <w:r w:rsidRPr="000E3390">
        <w:rPr>
          <w:lang w:eastAsia="zh-CN"/>
        </w:rPr>
        <w:t xml:space="preserve"> in</w:t>
      </w:r>
      <w:r w:rsidRPr="000E3390">
        <w:t xml:space="preserve"> </w:t>
      </w:r>
      <w:r w:rsidRPr="000E3390">
        <w:rPr>
          <w:i/>
        </w:rPr>
        <w:t>v2x-CommTxPoolExceptional</w:t>
      </w:r>
      <w:r w:rsidRPr="000E3390">
        <w:t>;</w:t>
      </w:r>
    </w:p>
    <w:p w14:paraId="5C4D7564" w14:textId="77777777" w:rsidR="009722D5" w:rsidRPr="000E3390" w:rsidRDefault="009722D5" w:rsidP="009722D5">
      <w:pPr>
        <w:pStyle w:val="B2"/>
      </w:pPr>
      <w:r w:rsidRPr="000E3390">
        <w:t>2&gt;</w:t>
      </w:r>
      <w:r w:rsidRPr="000E3390">
        <w:tab/>
        <w:t>else:</w:t>
      </w:r>
    </w:p>
    <w:p w14:paraId="229D5C0A" w14:textId="77777777" w:rsidR="009722D5" w:rsidRPr="000E3390" w:rsidRDefault="009722D5" w:rsidP="009722D5">
      <w:pPr>
        <w:pStyle w:val="B3"/>
        <w:rPr>
          <w:lang w:eastAsia="zh-CN"/>
        </w:rPr>
      </w:pPr>
      <w:r w:rsidRPr="000E3390">
        <w:rPr>
          <w:lang w:eastAsia="zh-CN"/>
        </w:rPr>
        <w:t>3</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 xml:space="preserve">using </w:t>
      </w:r>
      <w:r w:rsidRPr="000E3390">
        <w:rPr>
          <w:lang w:eastAsia="zh-CN"/>
        </w:rPr>
        <w:t>one of the resource</w:t>
      </w:r>
      <w:r w:rsidRPr="000E3390">
        <w:t xml:space="preserve"> </w:t>
      </w:r>
      <w:r w:rsidRPr="000E3390">
        <w:rPr>
          <w:lang w:eastAsia="zh-CN"/>
        </w:rPr>
        <w:t>pools</w:t>
      </w:r>
      <w:r w:rsidRPr="000E3390">
        <w:t xml:space="preserve"> indicated </w:t>
      </w:r>
      <w:r w:rsidRPr="000E3390">
        <w:rPr>
          <w:lang w:eastAsia="zh-CN"/>
        </w:rPr>
        <w:t xml:space="preserve">by </w:t>
      </w:r>
      <w:r w:rsidRPr="000E3390">
        <w:rPr>
          <w:i/>
        </w:rPr>
        <w:t>v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non-P2X related V2X sidelink communication, which is selected according to 5.10.13.2, or using one of the resource pools indicated by </w:t>
      </w:r>
      <w:r w:rsidRPr="000E3390">
        <w:rPr>
          <w:i/>
          <w:lang w:eastAsia="zh-CN"/>
        </w:rPr>
        <w:t>p</w:t>
      </w:r>
      <w:r w:rsidRPr="000E3390">
        <w:rPr>
          <w:i/>
        </w:rPr>
        <w:t>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P2X related V2X sidelink communication, which is selected according to 5.10.13.2,</w:t>
      </w:r>
      <w:r w:rsidRPr="000E3390">
        <w:t xml:space="preserve"> and in accordance with the timing of the selected </w:t>
      </w:r>
      <w:r w:rsidRPr="000E3390">
        <w:rPr>
          <w:lang w:eastAsia="zh-CN"/>
        </w:rPr>
        <w:t>reference as defined in 5.10.8;</w:t>
      </w:r>
    </w:p>
    <w:p w14:paraId="09E0B5E4" w14:textId="77777777" w:rsidR="009722D5" w:rsidRPr="000E3390" w:rsidRDefault="009722D5" w:rsidP="009722D5">
      <w:pPr>
        <w:rPr>
          <w:rFonts w:eastAsia="Malgun Gothic"/>
          <w:lang w:eastAsia="ko-KR"/>
        </w:rPr>
      </w:pPr>
      <w:r w:rsidRPr="000E3390">
        <w:t xml:space="preserve">The UE capable of </w:t>
      </w:r>
      <w:r w:rsidRPr="000E3390">
        <w:rPr>
          <w:lang w:eastAsia="zh-CN"/>
        </w:rPr>
        <w:t xml:space="preserve">non-P2X related V2X </w:t>
      </w:r>
      <w:r w:rsidRPr="000E3390">
        <w:t>sidelink communication that is configured by upper layers to transmit</w:t>
      </w:r>
      <w:r w:rsidRPr="000E3390">
        <w:rPr>
          <w:lang w:eastAsia="zh-CN"/>
        </w:rPr>
        <w:t xml:space="preserve"> V2X sidelink communication</w:t>
      </w:r>
      <w:r w:rsidRPr="000E3390">
        <w:rPr>
          <w:rFonts w:eastAsia="Malgun Gothic"/>
          <w:lang w:eastAsia="ko-KR"/>
        </w:rPr>
        <w:t xml:space="preserve"> shall perform sensing on all pools of resources which may be used for transmission of </w:t>
      </w:r>
      <w:r w:rsidRPr="000E3390">
        <w:t xml:space="preserve">the sidelink control information and the corresponding data. The pools of resources are </w:t>
      </w:r>
      <w:r w:rsidRPr="000E3390">
        <w:rPr>
          <w:rFonts w:eastAsia="Malgun Gothic"/>
          <w:lang w:eastAsia="ko-KR"/>
        </w:rPr>
        <w:t xml:space="preserve">indicated by </w:t>
      </w:r>
      <w:r w:rsidRPr="000E3390">
        <w:rPr>
          <w:i/>
        </w:rPr>
        <w:t>SL-V2X-Preconfiguration</w:t>
      </w:r>
      <w:r w:rsidRPr="000E3390">
        <w:t>,</w:t>
      </w:r>
      <w:r w:rsidRPr="000E3390">
        <w:rPr>
          <w:lang w:eastAsia="zh-CN"/>
        </w:rPr>
        <w:t xml:space="preserve"> </w:t>
      </w:r>
      <w:r w:rsidRPr="000E3390">
        <w:rPr>
          <w:i/>
          <w:lang w:eastAsia="zh-CN"/>
        </w:rPr>
        <w:t>v2x-Comm</w:t>
      </w:r>
      <w:r w:rsidRPr="000E3390">
        <w:rPr>
          <w:i/>
        </w:rPr>
        <w:t>TxPoolNormalCommon</w:t>
      </w:r>
      <w:r w:rsidRPr="000E3390">
        <w:rPr>
          <w:rFonts w:eastAsia="Malgun Gothic"/>
          <w:lang w:eastAsia="ko-KR"/>
        </w:rPr>
        <w:t xml:space="preserve">, </w:t>
      </w:r>
      <w:r w:rsidRPr="000E3390">
        <w:rPr>
          <w:i/>
          <w:lang w:eastAsia="zh-CN"/>
        </w:rPr>
        <w:t>v2x-</w:t>
      </w:r>
      <w:r w:rsidR="00830ABC" w:rsidRPr="000E3390">
        <w:rPr>
          <w:i/>
        </w:rPr>
        <w:t xml:space="preserve">CommTxPoolNormalDedicated </w:t>
      </w:r>
      <w:r w:rsidRPr="000E3390">
        <w:rPr>
          <w:lang w:eastAsia="zh-CN"/>
        </w:rPr>
        <w:t>in</w:t>
      </w:r>
      <w:r w:rsidRPr="000E3390">
        <w:rPr>
          <w:i/>
          <w:lang w:eastAsia="zh-CN"/>
        </w:rPr>
        <w:t xml:space="preserve"> </w:t>
      </w:r>
      <w:r w:rsidRPr="000E3390">
        <w:rPr>
          <w:i/>
        </w:rPr>
        <w:t>sl-V2X-ConfigDedicated</w:t>
      </w:r>
      <w:r w:rsidR="00E47EC1" w:rsidRPr="000E3390">
        <w:t xml:space="preserve">, </w:t>
      </w:r>
      <w:r w:rsidR="00E47EC1" w:rsidRPr="000E3390">
        <w:rPr>
          <w:lang w:eastAsia="ko-KR"/>
        </w:rPr>
        <w:t xml:space="preserve">or </w:t>
      </w:r>
      <w:r w:rsidR="00E47EC1" w:rsidRPr="000E3390">
        <w:rPr>
          <w:i/>
        </w:rPr>
        <w:t>v2x-CommTxPoolNormal</w:t>
      </w:r>
      <w:r w:rsidR="00E47EC1" w:rsidRPr="000E3390">
        <w:t xml:space="preserve"> in </w:t>
      </w:r>
      <w:r w:rsidR="00E47EC1" w:rsidRPr="000E3390">
        <w:rPr>
          <w:i/>
        </w:rPr>
        <w:t>v2x-InterFreqInfoList</w:t>
      </w:r>
      <w:r w:rsidR="00E47EC1" w:rsidRPr="000E3390">
        <w:t xml:space="preserve"> for the concerned frequency</w:t>
      </w:r>
      <w:r w:rsidRPr="000E3390">
        <w:t>, as configured above.</w:t>
      </w:r>
    </w:p>
    <w:p w14:paraId="0CAE9F88" w14:textId="77777777" w:rsidR="009722D5" w:rsidRPr="000E3390" w:rsidRDefault="009722D5" w:rsidP="009722D5">
      <w:pPr>
        <w:pStyle w:val="4"/>
        <w:rPr>
          <w:lang w:eastAsia="zh-CN"/>
        </w:rPr>
      </w:pPr>
      <w:bookmarkStart w:id="6366" w:name="_Toc20487160"/>
      <w:bookmarkStart w:id="6367" w:name="_Toc29342455"/>
      <w:bookmarkStart w:id="6368" w:name="_Toc29343594"/>
      <w:bookmarkStart w:id="6369" w:name="_Toc36566854"/>
      <w:bookmarkStart w:id="6370" w:name="_Toc36810285"/>
      <w:bookmarkStart w:id="6371" w:name="_Toc36846649"/>
      <w:bookmarkStart w:id="6372" w:name="_Toc36939302"/>
      <w:bookmarkStart w:id="6373" w:name="_Toc37082282"/>
      <w:bookmarkStart w:id="6374" w:name="_Toc46480914"/>
      <w:bookmarkStart w:id="6375" w:name="_Toc46482148"/>
      <w:bookmarkStart w:id="6376" w:name="_Toc46483382"/>
      <w:bookmarkStart w:id="6377" w:name="_Toc156168069"/>
      <w:r w:rsidRPr="000E3390">
        <w:t>5.10.</w:t>
      </w:r>
      <w:r w:rsidRPr="000E3390">
        <w:rPr>
          <w:lang w:eastAsia="zh-CN"/>
        </w:rPr>
        <w:t>13</w:t>
      </w:r>
      <w:r w:rsidRPr="000E3390">
        <w:t>.1</w:t>
      </w:r>
      <w:r w:rsidRPr="000E3390">
        <w:rPr>
          <w:lang w:eastAsia="zh-CN"/>
        </w:rPr>
        <w:t>a</w:t>
      </w:r>
      <w:r w:rsidRPr="000E3390">
        <w:tab/>
      </w:r>
      <w:r w:rsidRPr="000E3390">
        <w:rPr>
          <w:lang w:eastAsia="zh-CN"/>
        </w:rPr>
        <w:t>Transmission of P2X related V2X sidelink communication</w:t>
      </w:r>
      <w:bookmarkEnd w:id="6366"/>
      <w:bookmarkEnd w:id="6367"/>
      <w:bookmarkEnd w:id="6368"/>
      <w:bookmarkEnd w:id="6369"/>
      <w:bookmarkEnd w:id="6370"/>
      <w:bookmarkEnd w:id="6371"/>
      <w:bookmarkEnd w:id="6372"/>
      <w:bookmarkEnd w:id="6373"/>
      <w:bookmarkEnd w:id="6374"/>
      <w:bookmarkEnd w:id="6375"/>
      <w:bookmarkEnd w:id="6376"/>
      <w:bookmarkEnd w:id="6377"/>
    </w:p>
    <w:p w14:paraId="222AE49F" w14:textId="77777777" w:rsidR="009722D5" w:rsidRPr="000E3390" w:rsidRDefault="009722D5" w:rsidP="009722D5">
      <w:pPr>
        <w:rPr>
          <w:lang w:eastAsia="zh-CN"/>
        </w:rPr>
      </w:pPr>
      <w:r w:rsidRPr="000E3390">
        <w:t xml:space="preserve">A UE </w:t>
      </w:r>
      <w:r w:rsidRPr="000E3390">
        <w:rPr>
          <w:lang w:eastAsia="zh-CN"/>
        </w:rPr>
        <w:t xml:space="preserve">configured to transmit P2X related V2X sidelink communication </w:t>
      </w:r>
      <w:r w:rsidRPr="000E3390">
        <w:t>shall:</w:t>
      </w:r>
    </w:p>
    <w:p w14:paraId="629174C9"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included and </w:t>
      </w:r>
      <w:r w:rsidRPr="000E3390">
        <w:rPr>
          <w:i/>
          <w:lang w:eastAsia="zh-CN"/>
        </w:rPr>
        <w:t>randomSelection</w:t>
      </w:r>
      <w:r w:rsidRPr="000E3390">
        <w:rPr>
          <w:lang w:eastAsia="zh-CN"/>
        </w:rPr>
        <w:t xml:space="preserve"> is not included in </w:t>
      </w:r>
      <w:r w:rsidRPr="000E3390">
        <w:rPr>
          <w:i/>
          <w:lang w:eastAsia="zh-CN"/>
        </w:rPr>
        <w:t>resourceSelectionConfigP2X</w:t>
      </w:r>
      <w:r w:rsidRPr="000E3390">
        <w:rPr>
          <w:lang w:eastAsia="zh-CN"/>
        </w:rPr>
        <w:t xml:space="preserve"> of the pool selected</w:t>
      </w:r>
      <w:r w:rsidRPr="000E3390">
        <w:t>;</w:t>
      </w:r>
      <w:r w:rsidRPr="000E3390">
        <w:rPr>
          <w:lang w:eastAsia="zh-CN"/>
        </w:rPr>
        <w:t xml:space="preserve"> or</w:t>
      </w:r>
    </w:p>
    <w:p w14:paraId="013A38BC" w14:textId="77777777" w:rsidR="009722D5" w:rsidRPr="000E3390" w:rsidRDefault="009722D5" w:rsidP="009722D5">
      <w:pPr>
        <w:pStyle w:val="B1"/>
      </w:pPr>
      <w:r w:rsidRPr="000E3390">
        <w:t>1&gt;</w:t>
      </w:r>
      <w:r w:rsidRPr="000E3390">
        <w:tab/>
      </w:r>
      <w:r w:rsidRPr="000E3390">
        <w:rPr>
          <w:lang w:eastAsia="zh-CN"/>
        </w:rPr>
        <w:t xml:space="preserve">if both </w:t>
      </w:r>
      <w:r w:rsidRPr="000E3390">
        <w:rPr>
          <w:i/>
          <w:lang w:eastAsia="zh-CN"/>
        </w:rPr>
        <w:t>partialSensing</w:t>
      </w:r>
      <w:r w:rsidRPr="000E3390">
        <w:rPr>
          <w:lang w:eastAsia="zh-CN"/>
        </w:rPr>
        <w:t xml:space="preserve"> and </w:t>
      </w:r>
      <w:r w:rsidRPr="000E3390">
        <w:rPr>
          <w:i/>
          <w:lang w:eastAsia="zh-CN"/>
        </w:rPr>
        <w:t>randomSelection</w:t>
      </w:r>
      <w:r w:rsidRPr="000E3390">
        <w:rPr>
          <w:lang w:eastAsia="zh-CN"/>
        </w:rPr>
        <w:t xml:space="preserve"> </w:t>
      </w:r>
      <w:r w:rsidR="000B3D47" w:rsidRPr="000E3390">
        <w:rPr>
          <w:lang w:eastAsia="zh-CN"/>
        </w:rPr>
        <w:t xml:space="preserve">are </w:t>
      </w:r>
      <w:r w:rsidRPr="000E3390">
        <w:rPr>
          <w:lang w:eastAsia="zh-CN"/>
        </w:rPr>
        <w:t xml:space="preserve">included in </w:t>
      </w:r>
      <w:r w:rsidRPr="000E3390">
        <w:rPr>
          <w:i/>
          <w:lang w:eastAsia="zh-CN"/>
        </w:rPr>
        <w:t>resourceSelectionConfigP2X</w:t>
      </w:r>
      <w:r w:rsidRPr="000E3390">
        <w:rPr>
          <w:lang w:eastAsia="zh-CN"/>
        </w:rPr>
        <w:t xml:space="preserve"> of the pool selected, and the UE selects to use partial sensing</w:t>
      </w:r>
      <w:r w:rsidRPr="000E3390">
        <w:t>:</w:t>
      </w:r>
    </w:p>
    <w:p w14:paraId="319F457C" w14:textId="77777777" w:rsidR="009722D5" w:rsidRPr="000E3390" w:rsidRDefault="009722D5" w:rsidP="009722D5">
      <w:pPr>
        <w:pStyle w:val="B2"/>
        <w:rPr>
          <w:lang w:eastAsia="zh-CN"/>
        </w:rPr>
      </w:pPr>
      <w:r w:rsidRPr="000E3390">
        <w:t>2&gt;</w:t>
      </w:r>
      <w:r w:rsidRPr="000E3390">
        <w:tab/>
        <w:t xml:space="preserve">configure lower layers to transmit the sidelink control information and the corresponding data </w:t>
      </w:r>
      <w:r w:rsidRPr="000E3390">
        <w:rPr>
          <w:lang w:eastAsia="zh-CN"/>
        </w:rPr>
        <w:t xml:space="preserve">based on partial sensing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 if the UE supports partial sensing</w:t>
      </w:r>
      <w:r w:rsidRPr="000E3390">
        <w:t>;</w:t>
      </w:r>
    </w:p>
    <w:p w14:paraId="463980F0"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not included and </w:t>
      </w:r>
      <w:r w:rsidRPr="000E3390">
        <w:rPr>
          <w:i/>
          <w:lang w:eastAsia="zh-CN"/>
        </w:rPr>
        <w:t>randomSelection</w:t>
      </w:r>
      <w:r w:rsidRPr="000E3390">
        <w:rPr>
          <w:lang w:eastAsia="zh-CN"/>
        </w:rPr>
        <w:t xml:space="preserve"> is included in </w:t>
      </w:r>
      <w:r w:rsidRPr="000E3390">
        <w:rPr>
          <w:i/>
          <w:lang w:eastAsia="zh-CN"/>
        </w:rPr>
        <w:t>resourceSelectionConfigP2X</w:t>
      </w:r>
      <w:r w:rsidRPr="000E3390">
        <w:rPr>
          <w:lang w:eastAsia="zh-CN"/>
        </w:rPr>
        <w:t xml:space="preserve"> of the pool selected</w:t>
      </w:r>
      <w:r w:rsidR="000B3D47" w:rsidRPr="000E3390">
        <w:rPr>
          <w:lang w:eastAsia="zh-CN"/>
        </w:rPr>
        <w:t>.</w:t>
      </w:r>
    </w:p>
    <w:p w14:paraId="271442D4" w14:textId="77777777" w:rsidR="000B3D47" w:rsidRPr="000E3390" w:rsidRDefault="009722D5" w:rsidP="000B3D47">
      <w:pPr>
        <w:pStyle w:val="B2"/>
      </w:pPr>
      <w:r w:rsidRPr="000E3390">
        <w:lastRenderedPageBreak/>
        <w:t>2&gt;</w:t>
      </w:r>
      <w:r w:rsidRPr="000E3390">
        <w:tab/>
        <w:t xml:space="preserve">configure lower layers to transmit the sidelink control information and the corresponding data </w:t>
      </w:r>
      <w:r w:rsidRPr="000E3390">
        <w:rPr>
          <w:lang w:eastAsia="zh-CN"/>
        </w:rPr>
        <w:t xml:space="preserve">based on random selection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w:t>
      </w:r>
      <w:r w:rsidRPr="000E3390">
        <w:t>;</w:t>
      </w:r>
    </w:p>
    <w:p w14:paraId="4F5493AF" w14:textId="77777777" w:rsidR="000B3D47" w:rsidRPr="000E3390" w:rsidRDefault="000B3D47" w:rsidP="000B3D47">
      <w:pPr>
        <w:pStyle w:val="B1"/>
      </w:pPr>
      <w:r w:rsidRPr="000E3390">
        <w:t>1&gt;</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and the UE selects to use random selection:</w:t>
      </w:r>
    </w:p>
    <w:p w14:paraId="7AB28427" w14:textId="77777777" w:rsidR="000B3D47" w:rsidRPr="000E3390" w:rsidRDefault="000B3D47" w:rsidP="000B3D47">
      <w:pPr>
        <w:pStyle w:val="B2"/>
      </w:pPr>
      <w:r w:rsidRPr="000E3390">
        <w:t>2&gt;</w:t>
      </w:r>
      <w:r w:rsidRPr="000E3390">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0E3390" w:rsidRDefault="000B3D47" w:rsidP="000B3D47">
      <w:pPr>
        <w:pStyle w:val="NO"/>
        <w:rPr>
          <w:lang w:eastAsia="zh-CN"/>
        </w:rPr>
      </w:pPr>
      <w:r w:rsidRPr="000E3390">
        <w:t>NOTE:</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the selection between partial sensing and random selection is left to UE implementation.</w:t>
      </w:r>
    </w:p>
    <w:p w14:paraId="572EB1E3" w14:textId="77777777" w:rsidR="009722D5" w:rsidRPr="000E3390" w:rsidRDefault="009722D5" w:rsidP="009722D5">
      <w:pPr>
        <w:pStyle w:val="4"/>
        <w:rPr>
          <w:lang w:eastAsia="zh-CN"/>
        </w:rPr>
      </w:pPr>
      <w:bookmarkStart w:id="6378" w:name="_Toc20487161"/>
      <w:bookmarkStart w:id="6379" w:name="_Toc29342456"/>
      <w:bookmarkStart w:id="6380" w:name="_Toc29343595"/>
      <w:bookmarkStart w:id="6381" w:name="_Toc36566855"/>
      <w:bookmarkStart w:id="6382" w:name="_Toc36810286"/>
      <w:bookmarkStart w:id="6383" w:name="_Toc36846650"/>
      <w:bookmarkStart w:id="6384" w:name="_Toc36939303"/>
      <w:bookmarkStart w:id="6385" w:name="_Toc37082283"/>
      <w:bookmarkStart w:id="6386" w:name="_Toc46480915"/>
      <w:bookmarkStart w:id="6387" w:name="_Toc46482149"/>
      <w:bookmarkStart w:id="6388" w:name="_Toc46483383"/>
      <w:bookmarkStart w:id="6389" w:name="_Toc156168070"/>
      <w:r w:rsidRPr="000E3390">
        <w:t>5.10.</w:t>
      </w:r>
      <w:r w:rsidRPr="000E3390">
        <w:rPr>
          <w:lang w:eastAsia="zh-CN"/>
        </w:rPr>
        <w:t>13</w:t>
      </w:r>
      <w:r w:rsidRPr="000E3390">
        <w:t>.</w:t>
      </w:r>
      <w:r w:rsidRPr="000E3390">
        <w:rPr>
          <w:lang w:eastAsia="zh-CN"/>
        </w:rPr>
        <w:t>2</w:t>
      </w:r>
      <w:r w:rsidRPr="000E3390">
        <w:tab/>
      </w:r>
      <w:r w:rsidRPr="000E3390">
        <w:rPr>
          <w:lang w:eastAsia="zh-CN"/>
        </w:rPr>
        <w:t>V2X sidelink communication transmission pool selection</w:t>
      </w:r>
      <w:bookmarkEnd w:id="6378"/>
      <w:bookmarkEnd w:id="6379"/>
      <w:bookmarkEnd w:id="6380"/>
      <w:bookmarkEnd w:id="6381"/>
      <w:bookmarkEnd w:id="6382"/>
      <w:bookmarkEnd w:id="6383"/>
      <w:bookmarkEnd w:id="6384"/>
      <w:bookmarkEnd w:id="6385"/>
      <w:bookmarkEnd w:id="6386"/>
      <w:bookmarkEnd w:id="6387"/>
      <w:bookmarkEnd w:id="6388"/>
      <w:bookmarkEnd w:id="6389"/>
    </w:p>
    <w:p w14:paraId="356B2A08" w14:textId="77777777" w:rsidR="009722D5" w:rsidRPr="000E3390" w:rsidRDefault="009722D5" w:rsidP="009722D5">
      <w:pPr>
        <w:rPr>
          <w:lang w:eastAsia="zh-CN"/>
        </w:rPr>
      </w:pPr>
      <w:r w:rsidRPr="000E3390">
        <w:rPr>
          <w:lang w:eastAsia="zh-CN"/>
        </w:rPr>
        <w:t xml:space="preserve">For a frequency used for V2X sidelink communication, if </w:t>
      </w:r>
      <w:r w:rsidRPr="000E3390">
        <w:rPr>
          <w:bCs/>
          <w:i/>
          <w:kern w:val="2"/>
          <w:lang w:eastAsia="en-GB"/>
        </w:rPr>
        <w:t>zoneConfig</w:t>
      </w:r>
      <w:r w:rsidRPr="000E3390">
        <w:rPr>
          <w:bCs/>
          <w:kern w:val="2"/>
          <w:lang w:eastAsia="en-GB"/>
        </w:rPr>
        <w:t xml:space="preserve"> </w:t>
      </w:r>
      <w:r w:rsidRPr="000E3390">
        <w:rPr>
          <w:bCs/>
          <w:kern w:val="2"/>
          <w:lang w:eastAsia="zh-CN"/>
        </w:rPr>
        <w:t xml:space="preserve">is </w:t>
      </w:r>
      <w:r w:rsidRPr="000E3390">
        <w:rPr>
          <w:lang w:eastAsia="zh-CN"/>
        </w:rPr>
        <w:t xml:space="preserve">not ignored as specified in 5.10.13.1, the UE configured by upper layers for V2X sidelink communication shall only use the pool which corresponds to geographical coordinates of the UE, if </w:t>
      </w:r>
      <w:r w:rsidRPr="000E3390">
        <w:rPr>
          <w:bCs/>
          <w:i/>
          <w:kern w:val="2"/>
          <w:lang w:eastAsia="en-GB"/>
        </w:rPr>
        <w:t>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lang w:eastAsia="zh-CN"/>
        </w:rPr>
        <w:t xml:space="preserve"> </w:t>
      </w:r>
      <w:r w:rsidR="00F43215" w:rsidRPr="000E3390">
        <w:rPr>
          <w:rFonts w:eastAsia="MS PGothic"/>
          <w:lang w:eastAsia="zh-CN"/>
        </w:rPr>
        <w:t>or</w:t>
      </w:r>
      <w:r w:rsidR="00F43215" w:rsidRPr="000E3390">
        <w:rPr>
          <w:i/>
        </w:rPr>
        <w:t xml:space="preserve"> SystemInformationBlockType26</w:t>
      </w:r>
      <w:r w:rsidR="00F43215" w:rsidRPr="000E3390">
        <w:rPr>
          <w:rFonts w:ascii="宋体" w:hAnsi="宋体"/>
          <w:lang w:eastAsia="zh-CN"/>
        </w:rPr>
        <w:t xml:space="preserve"> </w:t>
      </w:r>
      <w:r w:rsidRPr="000E3390">
        <w:rPr>
          <w:lang w:eastAsia="zh-CN"/>
        </w:rPr>
        <w:t xml:space="preserve">of the serving cell (RRC_IDLE)/ PCell (RRC_CONNECTED) or in </w:t>
      </w:r>
      <w:r w:rsidRPr="000E3390">
        <w:rPr>
          <w:i/>
        </w:rPr>
        <w:t>RRCConnectionReconfiguration</w:t>
      </w:r>
      <w:r w:rsidRPr="000E3390">
        <w:rPr>
          <w:lang w:eastAsia="zh-CN"/>
        </w:rPr>
        <w:t xml:space="preserve"> for the concerned frequency, and the UE is configured to use resource pools provided by RRC signalling for the concerned frequency; or if </w:t>
      </w:r>
      <w:r w:rsidRPr="000E3390">
        <w:rPr>
          <w:bCs/>
          <w:i/>
          <w:kern w:val="2"/>
          <w:lang w:eastAsia="en-GB"/>
        </w:rPr>
        <w:t>zoneConfig</w:t>
      </w:r>
      <w:r w:rsidRPr="000E3390">
        <w:rPr>
          <w:bCs/>
          <w:kern w:val="2"/>
          <w:lang w:eastAsia="en-GB"/>
        </w:rPr>
        <w:t xml:space="preserve"> is included</w:t>
      </w:r>
      <w:r w:rsidRPr="000E3390">
        <w:rPr>
          <w:lang w:eastAsia="zh-CN"/>
        </w:rPr>
        <w:t xml:space="preserve"> in </w:t>
      </w:r>
      <w:r w:rsidRPr="000E3390">
        <w:rPr>
          <w:i/>
        </w:rPr>
        <w:t>SL-V2X-Preconfiguration</w:t>
      </w:r>
      <w:r w:rsidRPr="000E3390">
        <w:rPr>
          <w:lang w:eastAsia="zh-CN"/>
        </w:rPr>
        <w:t xml:space="preserve"> for the concerned frequency, and the UE is configured to use resource pools in</w:t>
      </w:r>
      <w:r w:rsidRPr="000E3390">
        <w:rPr>
          <w:i/>
        </w:rPr>
        <w:t xml:space="preserve"> SL-V2X-Preconfiguration</w:t>
      </w:r>
      <w:r w:rsidRPr="000E3390">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2x-Comm</w:t>
      </w:r>
      <w:r w:rsidRPr="000E3390">
        <w:rPr>
          <w:i/>
        </w:rPr>
        <w:t>TxPoolNormalCommon</w:t>
      </w:r>
      <w:r w:rsidRPr="000E3390">
        <w:rPr>
          <w:bCs/>
          <w:kern w:val="2"/>
          <w:lang w:eastAsia="zh-CN"/>
        </w:rPr>
        <w:t xml:space="preserve"> or on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in</w:t>
      </w:r>
      <w:r w:rsidRPr="000E3390">
        <w:rPr>
          <w:i/>
        </w:rPr>
        <w:t xml:space="preserve"> SystemInformationBlockType21</w:t>
      </w:r>
      <w:r w:rsidRPr="000E3390">
        <w:rPr>
          <w:lang w:eastAsia="zh-CN"/>
        </w:rPr>
        <w:t xml:space="preserve"> </w:t>
      </w:r>
      <w:r w:rsidR="00F43215" w:rsidRPr="000E3390">
        <w:rPr>
          <w:lang w:eastAsia="zh-CN"/>
        </w:rPr>
        <w:t>or on</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in</w:t>
      </w:r>
      <w:r w:rsidR="00F43215" w:rsidRPr="000E3390">
        <w:rPr>
          <w:i/>
        </w:rPr>
        <w:t xml:space="preserve"> SystemInformationBlockType26</w:t>
      </w:r>
      <w:r w:rsidR="00F43215" w:rsidRPr="000E3390">
        <w:t xml:space="preserve"> </w:t>
      </w:r>
      <w:r w:rsidRPr="000E3390">
        <w:rPr>
          <w:lang w:eastAsia="zh-CN"/>
        </w:rPr>
        <w:t>according to 5.10.13.1; or</w:t>
      </w:r>
    </w:p>
    <w:p w14:paraId="68771AF9"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List-r14</w:t>
      </w:r>
      <w:r w:rsidRPr="000E3390">
        <w:rPr>
          <w:lang w:eastAsia="zh-CN"/>
        </w:rPr>
        <w:t xml:space="preserve"> in</w:t>
      </w:r>
      <w:r w:rsidRPr="000E3390">
        <w:rPr>
          <w:i/>
          <w:lang w:eastAsia="zh-CN"/>
        </w:rPr>
        <w:t xml:space="preserve"> </w:t>
      </w:r>
      <w:r w:rsidRPr="000E3390">
        <w:rPr>
          <w:i/>
        </w:rPr>
        <w:t>SL-V2X-Preconfiguration</w:t>
      </w:r>
      <w:r w:rsidRPr="000E3390">
        <w:rPr>
          <w:lang w:eastAsia="zh-CN"/>
        </w:rPr>
        <w:t xml:space="preserve"> according to 5.10.13.1; or</w:t>
      </w:r>
    </w:p>
    <w:p w14:paraId="3C52B0AD"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Pr="000E3390">
        <w:rPr>
          <w:lang w:eastAsia="zh-CN"/>
        </w:rPr>
        <w:t>; or</w:t>
      </w:r>
    </w:p>
    <w:p w14:paraId="4B50BE1B"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i/>
          <w:lang w:eastAsia="zh-CN"/>
        </w:rPr>
        <w:t xml:space="preserve"> </w:t>
      </w:r>
      <w:r w:rsidRPr="000E3390">
        <w:rPr>
          <w:lang w:eastAsia="zh-CN"/>
        </w:rPr>
        <w:t xml:space="preserve">for P2X related V2X sidelink communication and </w:t>
      </w:r>
      <w:r w:rsidRPr="000E3390">
        <w:rPr>
          <w:i/>
          <w:lang w:eastAsia="zh-CN"/>
        </w:rPr>
        <w:t>zone</w:t>
      </w:r>
      <w:r w:rsidRPr="000E3390">
        <w:rPr>
          <w:i/>
          <w:noProof/>
          <w:lang w:eastAsia="zh-CN"/>
        </w:rPr>
        <w:t>ID</w:t>
      </w:r>
      <w:r w:rsidRPr="000E3390">
        <w:rPr>
          <w:noProof/>
          <w:lang w:eastAsia="zh-CN"/>
        </w:rPr>
        <w:t xml:space="preserve"> is not included in </w:t>
      </w:r>
      <w:r w:rsidRPr="000E3390">
        <w:rPr>
          <w:i/>
        </w:rPr>
        <w:t>v2x-CommTxPoolNormalDedicated</w:t>
      </w:r>
      <w:r w:rsidRPr="000E3390">
        <w:rPr>
          <w:lang w:eastAsia="zh-CN"/>
        </w:rPr>
        <w:t>; or</w:t>
      </w:r>
    </w:p>
    <w:p w14:paraId="7399E2CE" w14:textId="77777777" w:rsidR="005E5346" w:rsidRPr="000E3390" w:rsidRDefault="009722D5" w:rsidP="005E5346">
      <w:pPr>
        <w:pStyle w:val="B1"/>
        <w:rPr>
          <w:rFonts w:eastAsia="宋体"/>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 xml:space="preserve">or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or</w:t>
      </w:r>
    </w:p>
    <w:p w14:paraId="719EE03C" w14:textId="77777777" w:rsidR="009722D5" w:rsidRPr="000E3390" w:rsidRDefault="005E5346" w:rsidP="005E5346">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xml:space="preserve"> and </w:t>
      </w:r>
      <w:r w:rsidRPr="000E3390">
        <w:rPr>
          <w:i/>
          <w:lang w:eastAsia="zh-CN"/>
        </w:rPr>
        <w:t>zone</w:t>
      </w:r>
      <w:r w:rsidRPr="000E3390">
        <w:rPr>
          <w:i/>
          <w:noProof/>
          <w:lang w:eastAsia="zh-CN"/>
        </w:rPr>
        <w:t>ID</w:t>
      </w:r>
      <w:r w:rsidRPr="000E3390">
        <w:rPr>
          <w:noProof/>
          <w:lang w:eastAsia="zh-CN"/>
        </w:rPr>
        <w:t xml:space="preserve"> is not included in </w:t>
      </w:r>
      <w:r w:rsidRPr="000E3390">
        <w:rPr>
          <w:rFonts w:eastAsia="宋体"/>
          <w:i/>
          <w:lang w:eastAsia="zh-CN"/>
        </w:rPr>
        <w:t>p</w:t>
      </w:r>
      <w:r w:rsidRPr="000E3390">
        <w:rPr>
          <w:i/>
        </w:rPr>
        <w:t>2x-CommTxPoolNormal</w:t>
      </w:r>
      <w:r w:rsidRPr="000E3390">
        <w:rPr>
          <w:rFonts w:eastAsia="宋体"/>
          <w:lang w:eastAsia="zh-CN"/>
        </w:rPr>
        <w:t>; or</w:t>
      </w:r>
    </w:p>
    <w:p w14:paraId="770D511C"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54ED8DFD" w14:textId="77777777" w:rsidR="002C351E" w:rsidRPr="000E3390" w:rsidRDefault="009722D5" w:rsidP="002C351E">
      <w:pPr>
        <w:pStyle w:val="B2"/>
        <w:rPr>
          <w:lang w:eastAsia="zh-CN"/>
        </w:rPr>
      </w:pPr>
      <w:r w:rsidRPr="000E3390">
        <w:t>2&gt;</w:t>
      </w:r>
      <w:r w:rsidRPr="000E3390">
        <w:tab/>
      </w:r>
      <w:r w:rsidRPr="000E3390">
        <w:rPr>
          <w:lang w:eastAsia="zh-CN"/>
        </w:rPr>
        <w:t xml:space="preserve">select </w:t>
      </w:r>
      <w:r w:rsidR="002C351E" w:rsidRPr="000E3390">
        <w:rPr>
          <w:lang w:eastAsia="zh-CN"/>
        </w:rPr>
        <w:t>a</w:t>
      </w:r>
      <w:r w:rsidRPr="000E3390">
        <w:rPr>
          <w:lang w:eastAsia="zh-CN"/>
        </w:rPr>
        <w:t xml:space="preserve"> pool associated with the synchronization reference source selected in accordance with 5.10.8.2;</w:t>
      </w:r>
    </w:p>
    <w:p w14:paraId="386D15A0" w14:textId="77777777" w:rsidR="009722D5" w:rsidRPr="000E3390" w:rsidRDefault="002C351E" w:rsidP="004A5246">
      <w:pPr>
        <w:pStyle w:val="NO"/>
        <w:rPr>
          <w:lang w:eastAsia="zh-CN"/>
        </w:rPr>
      </w:pPr>
      <w:r w:rsidRPr="000E3390">
        <w:t>NOTE 0:</w:t>
      </w:r>
      <w:r w:rsidRPr="000E3390">
        <w:tab/>
        <w:t xml:space="preserve">If multiple pools are </w:t>
      </w:r>
      <w:r w:rsidRPr="000E3390">
        <w:rPr>
          <w:lang w:eastAsia="zh-CN"/>
        </w:rPr>
        <w:t>associated with the selected synchronization reference source</w:t>
      </w:r>
      <w:r w:rsidRPr="000E3390">
        <w:t>, it is up to UE implementation which resource pool is selected for V2X sidelink communication transmission.</w:t>
      </w:r>
    </w:p>
    <w:p w14:paraId="4BE3787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002D60D1" w:rsidRPr="000E3390">
        <w:t xml:space="preserve"> </w:t>
      </w:r>
      <w:r w:rsidR="002D60D1" w:rsidRPr="000E3390">
        <w:rPr>
          <w:lang w:eastAsia="zh-CN"/>
        </w:rPr>
        <w:t>for non-P2X related V2X sidelink communication</w:t>
      </w:r>
      <w:r w:rsidRPr="000E3390">
        <w:rPr>
          <w:lang w:eastAsia="zh-CN"/>
        </w:rPr>
        <w:t>; or</w:t>
      </w:r>
    </w:p>
    <w:p w14:paraId="70921352"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lang w:eastAsia="zh-CN"/>
        </w:rPr>
        <w:t xml:space="preserve"> for P2X related V2X sidelink communication and </w:t>
      </w:r>
      <w:r w:rsidRPr="000E3390">
        <w:rPr>
          <w:i/>
          <w:lang w:eastAsia="zh-CN"/>
        </w:rPr>
        <w:t>zone</w:t>
      </w:r>
      <w:r w:rsidRPr="000E3390">
        <w:rPr>
          <w:i/>
          <w:noProof/>
          <w:lang w:eastAsia="zh-CN"/>
        </w:rPr>
        <w:t>ID</w:t>
      </w:r>
      <w:r w:rsidRPr="000E3390">
        <w:rPr>
          <w:noProof/>
          <w:lang w:eastAsia="zh-CN"/>
        </w:rPr>
        <w:t xml:space="preserve"> is included in </w:t>
      </w:r>
      <w:r w:rsidRPr="000E3390">
        <w:rPr>
          <w:i/>
        </w:rPr>
        <w:t>v2x-CommTxPoolNormalDedicated</w:t>
      </w:r>
      <w:r w:rsidRPr="000E3390">
        <w:rPr>
          <w:lang w:eastAsia="zh-CN"/>
        </w:rPr>
        <w:t>; or</w:t>
      </w:r>
    </w:p>
    <w:p w14:paraId="2EFC2EA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005E5346" w:rsidRPr="000E3390">
        <w:rPr>
          <w:bCs/>
          <w:kern w:val="2"/>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or</w:t>
      </w:r>
      <w:r w:rsidR="005E5346" w:rsidRPr="000E3390">
        <w:rPr>
          <w:lang w:eastAsia="zh-CN"/>
        </w:rPr>
        <w:t xml:space="preserve"> is configured to transmit on</w:t>
      </w:r>
      <w:r w:rsidRPr="000E3390">
        <w:rPr>
          <w:lang w:eastAsia="zh-CN"/>
        </w:rPr>
        <w:t xml:space="preserve"> </w:t>
      </w:r>
      <w:r w:rsidRPr="000E3390">
        <w:rPr>
          <w:i/>
          <w:lang w:eastAsia="zh-CN"/>
        </w:rPr>
        <w:t>p</w:t>
      </w:r>
      <w:r w:rsidRPr="000E3390">
        <w:rPr>
          <w:i/>
        </w:rPr>
        <w:t>2x-</w:t>
      </w:r>
      <w:r w:rsidRPr="000E3390">
        <w:rPr>
          <w:i/>
        </w:rPr>
        <w:lastRenderedPageBreak/>
        <w:t>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005E5346" w:rsidRPr="000E3390">
        <w:rPr>
          <w:lang w:eastAsia="zh-CN"/>
        </w:rPr>
        <w:t xml:space="preserve"> and </w:t>
      </w:r>
      <w:r w:rsidR="005E5346" w:rsidRPr="000E3390">
        <w:rPr>
          <w:i/>
          <w:lang w:eastAsia="zh-CN"/>
        </w:rPr>
        <w:t>zone</w:t>
      </w:r>
      <w:r w:rsidR="005E5346" w:rsidRPr="000E3390">
        <w:rPr>
          <w:i/>
          <w:noProof/>
          <w:lang w:eastAsia="zh-CN"/>
        </w:rPr>
        <w:t>ID</w:t>
      </w:r>
      <w:r w:rsidR="005E5346" w:rsidRPr="000E3390">
        <w:rPr>
          <w:noProof/>
          <w:lang w:eastAsia="zh-CN"/>
        </w:rPr>
        <w:t xml:space="preserve"> is included in </w:t>
      </w:r>
      <w:r w:rsidR="005E5346" w:rsidRPr="000E3390">
        <w:rPr>
          <w:rFonts w:eastAsia="宋体"/>
          <w:i/>
          <w:lang w:eastAsia="zh-CN"/>
        </w:rPr>
        <w:t>p</w:t>
      </w:r>
      <w:r w:rsidR="005E5346" w:rsidRPr="000E3390">
        <w:rPr>
          <w:i/>
        </w:rPr>
        <w:t>2x-CommTxPoolNormal</w:t>
      </w:r>
      <w:r w:rsidRPr="000E3390">
        <w:rPr>
          <w:lang w:eastAsia="zh-CN"/>
        </w:rPr>
        <w:t>; or</w:t>
      </w:r>
    </w:p>
    <w:p w14:paraId="1B9735F5"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12FDB7B2" w14:textId="77777777" w:rsidR="009722D5" w:rsidRPr="000E3390" w:rsidRDefault="009722D5" w:rsidP="009722D5">
      <w:pPr>
        <w:pStyle w:val="B2"/>
        <w:rPr>
          <w:lang w:eastAsia="zh-CN"/>
        </w:rPr>
      </w:pPr>
      <w:r w:rsidRPr="000E3390">
        <w:t>2&gt;</w:t>
      </w:r>
      <w:r w:rsidRPr="000E3390">
        <w:tab/>
      </w:r>
      <w:r w:rsidRPr="000E3390">
        <w:rPr>
          <w:lang w:eastAsia="zh-CN"/>
        </w:rPr>
        <w:t xml:space="preserve">select the pool configured with </w:t>
      </w:r>
      <w:r w:rsidRPr="000E3390">
        <w:rPr>
          <w:i/>
        </w:rPr>
        <w:t>zoneID</w:t>
      </w:r>
      <w:r w:rsidRPr="000E3390">
        <w:rPr>
          <w:lang w:eastAsia="zh-CN"/>
        </w:rPr>
        <w:t xml:space="preserve"> equal to the zone identity determined below and associated with the synchronization reference source selected in accordance with 5.10.8.2;</w:t>
      </w:r>
    </w:p>
    <w:p w14:paraId="2A7CEA47" w14:textId="77777777" w:rsidR="009722D5" w:rsidRPr="000E3390" w:rsidRDefault="009722D5" w:rsidP="009722D5">
      <w:pPr>
        <w:rPr>
          <w:lang w:eastAsia="zh-CN"/>
        </w:rPr>
      </w:pPr>
      <w:r w:rsidRPr="000E3390">
        <w:rPr>
          <w:lang w:eastAsia="zh-CN"/>
        </w:rPr>
        <w:t xml:space="preserve">The UE shall determine an identity of the zone (i.e. Zone_id) in which it is located using the following formulae, if </w:t>
      </w:r>
      <w:r w:rsidRPr="000E3390">
        <w:rPr>
          <w:i/>
          <w:lang w:eastAsia="zh-CN"/>
        </w:rPr>
        <w:t>zoneConfig</w:t>
      </w:r>
      <w:r w:rsidRPr="000E3390">
        <w:rPr>
          <w:lang w:eastAsia="zh-CN"/>
        </w:rPr>
        <w:t xml:space="preserve"> is included in </w:t>
      </w:r>
      <w:r w:rsidRPr="000E3390">
        <w:rPr>
          <w:i/>
          <w:lang w:eastAsia="zh-CN"/>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rPr>
          <w:lang w:eastAsia="zh-CN"/>
        </w:rPr>
        <w:t xml:space="preserve">or in </w:t>
      </w:r>
      <w:r w:rsidRPr="000E3390">
        <w:rPr>
          <w:i/>
        </w:rPr>
        <w:t>SL-</w:t>
      </w:r>
      <w:r w:rsidRPr="000E3390">
        <w:rPr>
          <w:i/>
          <w:lang w:eastAsia="zh-CN"/>
        </w:rPr>
        <w:t>V2X-</w:t>
      </w:r>
      <w:r w:rsidRPr="000E3390">
        <w:rPr>
          <w:i/>
        </w:rPr>
        <w:t>Preconfiguration</w:t>
      </w:r>
      <w:r w:rsidRPr="000E3390">
        <w:rPr>
          <w:lang w:eastAsia="zh-CN"/>
        </w:rPr>
        <w:t>:</w:t>
      </w:r>
    </w:p>
    <w:p w14:paraId="15346BA1" w14:textId="77777777" w:rsidR="009722D5" w:rsidRPr="000E3390" w:rsidRDefault="009722D5" w:rsidP="009722D5">
      <w:pPr>
        <w:pStyle w:val="EQ"/>
        <w:jc w:val="center"/>
        <w:rPr>
          <w:rFonts w:eastAsia="宋体"/>
        </w:rPr>
      </w:pPr>
      <w:r w:rsidRPr="000E3390">
        <w:rPr>
          <w:rFonts w:eastAsia="宋体"/>
          <w:i/>
        </w:rPr>
        <w:t>x</w:t>
      </w:r>
      <w:r w:rsidRPr="000E3390">
        <w:rPr>
          <w:rFonts w:eastAsia="宋体"/>
          <w:vertAlign w:val="subscript"/>
          <w:lang w:eastAsia="zh-CN"/>
        </w:rPr>
        <w:t>1</w:t>
      </w:r>
      <w:r w:rsidRPr="000E3390">
        <w:rPr>
          <w:rFonts w:eastAsia="宋体"/>
        </w:rPr>
        <w:t xml:space="preserve">= </w:t>
      </w:r>
      <w:r w:rsidR="00FD1FFC" w:rsidRPr="000E3390">
        <w:rPr>
          <w:rFonts w:eastAsia="宋体"/>
        </w:rPr>
        <w:t>FLOOR</w:t>
      </w:r>
      <w:r w:rsidRPr="000E3390">
        <w:rPr>
          <w:rFonts w:eastAsia="宋体"/>
        </w:rPr>
        <w:t xml:space="preserve"> (</w:t>
      </w:r>
      <w:r w:rsidRPr="000E3390">
        <w:rPr>
          <w:rFonts w:eastAsia="宋体"/>
          <w:i/>
        </w:rPr>
        <w:t>x</w:t>
      </w:r>
      <w:r w:rsidRPr="000E3390">
        <w:rPr>
          <w:rFonts w:eastAsia="宋体"/>
        </w:rPr>
        <w:t xml:space="preserve"> / </w:t>
      </w:r>
      <w:r w:rsidRPr="000E3390">
        <w:rPr>
          <w:rFonts w:eastAsia="宋体"/>
          <w:i/>
        </w:rPr>
        <w:t>L</w:t>
      </w:r>
      <w:r w:rsidRPr="000E3390">
        <w:rPr>
          <w:rFonts w:eastAsia="宋体"/>
        </w:rPr>
        <w:t xml:space="preserve">) Mod </w:t>
      </w:r>
      <w:r w:rsidRPr="000E3390">
        <w:rPr>
          <w:rFonts w:eastAsia="宋体"/>
          <w:i/>
        </w:rPr>
        <w:t>Nx</w:t>
      </w:r>
      <w:r w:rsidRPr="000E3390">
        <w:rPr>
          <w:rFonts w:eastAsia="宋体"/>
        </w:rPr>
        <w:t>;</w:t>
      </w:r>
    </w:p>
    <w:p w14:paraId="1711BE0E" w14:textId="77777777" w:rsidR="009722D5" w:rsidRPr="00830839" w:rsidRDefault="009722D5" w:rsidP="009722D5">
      <w:pPr>
        <w:pStyle w:val="EQ"/>
        <w:jc w:val="center"/>
        <w:rPr>
          <w:rFonts w:eastAsia="宋体"/>
          <w:lang w:val="fr-FR"/>
        </w:rPr>
      </w:pPr>
      <w:r w:rsidRPr="00830839">
        <w:rPr>
          <w:rFonts w:eastAsia="宋体"/>
          <w:i/>
          <w:lang w:val="fr-FR"/>
        </w:rPr>
        <w:t>y</w:t>
      </w:r>
      <w:r w:rsidRPr="00830839">
        <w:rPr>
          <w:rFonts w:eastAsia="宋体"/>
          <w:vertAlign w:val="subscript"/>
          <w:lang w:val="fr-FR" w:eastAsia="zh-CN"/>
        </w:rPr>
        <w:t>1</w:t>
      </w:r>
      <w:r w:rsidRPr="00830839">
        <w:rPr>
          <w:rFonts w:eastAsia="宋体"/>
          <w:lang w:val="fr-FR"/>
        </w:rPr>
        <w:t xml:space="preserve">= </w:t>
      </w:r>
      <w:r w:rsidR="00FD1FFC" w:rsidRPr="00830839">
        <w:rPr>
          <w:rFonts w:eastAsia="宋体"/>
          <w:lang w:val="fr-FR"/>
        </w:rPr>
        <w:t>FLOOR</w:t>
      </w:r>
      <w:r w:rsidRPr="00830839">
        <w:rPr>
          <w:rFonts w:eastAsia="宋体"/>
          <w:lang w:val="fr-FR"/>
        </w:rPr>
        <w:t xml:space="preserve"> (</w:t>
      </w:r>
      <w:r w:rsidRPr="00830839">
        <w:rPr>
          <w:rFonts w:eastAsia="宋体"/>
          <w:i/>
          <w:lang w:val="fr-FR"/>
        </w:rPr>
        <w:t>y</w:t>
      </w:r>
      <w:r w:rsidRPr="00830839">
        <w:rPr>
          <w:rFonts w:eastAsia="宋体"/>
          <w:lang w:val="fr-FR"/>
        </w:rPr>
        <w:t xml:space="preserve"> / </w:t>
      </w:r>
      <w:r w:rsidRPr="00830839">
        <w:rPr>
          <w:rFonts w:eastAsia="宋体"/>
          <w:i/>
          <w:lang w:val="fr-FR"/>
        </w:rPr>
        <w:t>W</w:t>
      </w:r>
      <w:r w:rsidRPr="00830839">
        <w:rPr>
          <w:rFonts w:eastAsia="宋体"/>
          <w:lang w:val="fr-FR"/>
        </w:rPr>
        <w:t xml:space="preserve">) Mod </w:t>
      </w:r>
      <w:r w:rsidRPr="00830839">
        <w:rPr>
          <w:rFonts w:eastAsia="宋体"/>
          <w:i/>
          <w:lang w:val="fr-FR"/>
        </w:rPr>
        <w:t>Ny</w:t>
      </w:r>
      <w:r w:rsidRPr="00830839">
        <w:rPr>
          <w:rFonts w:eastAsia="宋体"/>
          <w:lang w:val="fr-FR"/>
        </w:rPr>
        <w:t>;</w:t>
      </w:r>
    </w:p>
    <w:p w14:paraId="1EB4EC44" w14:textId="77777777" w:rsidR="009722D5" w:rsidRPr="00830839" w:rsidRDefault="009722D5" w:rsidP="009722D5">
      <w:pPr>
        <w:pStyle w:val="EQ"/>
        <w:jc w:val="center"/>
        <w:rPr>
          <w:rFonts w:eastAsia="宋体"/>
          <w:lang w:val="fr-FR" w:eastAsia="zh-CN"/>
        </w:rPr>
      </w:pPr>
      <w:r w:rsidRPr="00830839">
        <w:rPr>
          <w:rFonts w:eastAsia="宋体"/>
          <w:lang w:val="fr-FR"/>
        </w:rPr>
        <w:t>Zone_id</w:t>
      </w:r>
      <w:r w:rsidRPr="00830839">
        <w:rPr>
          <w:rFonts w:eastAsia="宋体"/>
          <w:lang w:val="fr-FR" w:eastAsia="zh-CN"/>
        </w:rPr>
        <w:t xml:space="preserve"> </w:t>
      </w:r>
      <w:r w:rsidRPr="00830839">
        <w:rPr>
          <w:rFonts w:eastAsia="宋体"/>
          <w:lang w:val="fr-FR"/>
        </w:rPr>
        <w:t xml:space="preserve">= </w:t>
      </w:r>
      <w:r w:rsidRPr="00830839">
        <w:rPr>
          <w:rFonts w:eastAsia="宋体"/>
          <w:i/>
          <w:lang w:val="fr-FR"/>
        </w:rPr>
        <w:t>y</w:t>
      </w:r>
      <w:r w:rsidRPr="00830839">
        <w:rPr>
          <w:rFonts w:eastAsia="宋体"/>
          <w:vertAlign w:val="subscript"/>
          <w:lang w:val="fr-FR" w:eastAsia="zh-CN"/>
        </w:rPr>
        <w:t>1</w:t>
      </w:r>
      <w:r w:rsidRPr="00830839">
        <w:rPr>
          <w:rFonts w:eastAsia="宋体"/>
          <w:lang w:val="fr-FR"/>
        </w:rPr>
        <w:t xml:space="preserve"> * </w:t>
      </w:r>
      <w:r w:rsidRPr="00830839">
        <w:rPr>
          <w:rFonts w:eastAsia="宋体"/>
          <w:i/>
          <w:lang w:val="fr-FR"/>
        </w:rPr>
        <w:t>Nx</w:t>
      </w:r>
      <w:r w:rsidRPr="00830839">
        <w:rPr>
          <w:rFonts w:eastAsia="宋体"/>
          <w:lang w:val="fr-FR"/>
        </w:rPr>
        <w:t xml:space="preserve"> + </w:t>
      </w:r>
      <w:r w:rsidRPr="00830839">
        <w:rPr>
          <w:rFonts w:eastAsia="宋体"/>
          <w:i/>
          <w:lang w:val="fr-FR"/>
        </w:rPr>
        <w:t>x</w:t>
      </w:r>
      <w:r w:rsidRPr="00830839">
        <w:rPr>
          <w:rFonts w:eastAsia="宋体"/>
          <w:vertAlign w:val="subscript"/>
          <w:lang w:val="fr-FR" w:eastAsia="zh-CN"/>
        </w:rPr>
        <w:t>1</w:t>
      </w:r>
      <w:r w:rsidRPr="00830839">
        <w:rPr>
          <w:rFonts w:eastAsia="宋体"/>
          <w:lang w:val="fr-FR" w:eastAsia="zh-CN"/>
        </w:rPr>
        <w:t>.</w:t>
      </w:r>
    </w:p>
    <w:p w14:paraId="1DD8A3A1" w14:textId="77777777" w:rsidR="009722D5" w:rsidRPr="000E3390" w:rsidRDefault="009722D5" w:rsidP="009722D5">
      <w:pPr>
        <w:rPr>
          <w:lang w:eastAsia="zh-CN"/>
        </w:rPr>
      </w:pPr>
      <w:r w:rsidRPr="000E3390">
        <w:rPr>
          <w:lang w:eastAsia="zh-CN"/>
        </w:rPr>
        <w:t>The parameters in the formulae are defined as follows:</w:t>
      </w:r>
    </w:p>
    <w:p w14:paraId="1B0A1070" w14:textId="77777777" w:rsidR="009722D5" w:rsidRPr="000E3390" w:rsidRDefault="009722D5" w:rsidP="009722D5">
      <w:pPr>
        <w:pStyle w:val="B1"/>
        <w:ind w:left="284" w:hanging="1"/>
        <w:rPr>
          <w:i/>
          <w:lang w:eastAsia="zh-CN"/>
        </w:rPr>
      </w:pPr>
      <w:r w:rsidRPr="000E3390">
        <w:rPr>
          <w:b/>
          <w:i/>
          <w:lang w:eastAsia="zh-CN"/>
        </w:rPr>
        <w:t>L</w:t>
      </w:r>
      <w:r w:rsidRPr="000E3390">
        <w:rPr>
          <w:b/>
          <w:i/>
        </w:rPr>
        <w:t xml:space="preserve"> </w:t>
      </w:r>
      <w:r w:rsidRPr="000E3390">
        <w:t xml:space="preserve">is the value of </w:t>
      </w:r>
      <w:r w:rsidRPr="000E3390">
        <w:rPr>
          <w:i/>
        </w:rPr>
        <w:t>zoneLen</w:t>
      </w:r>
      <w:r w:rsidRPr="000E3390">
        <w:rPr>
          <w:i/>
          <w:lang w:eastAsia="zh-CN"/>
        </w:rPr>
        <w:t>g</w:t>
      </w:r>
      <w:r w:rsidRPr="000E3390">
        <w:rPr>
          <w:i/>
        </w:rPr>
        <w:t>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C254DF6" w14:textId="77777777" w:rsidR="009722D5" w:rsidRPr="000E3390" w:rsidRDefault="009722D5" w:rsidP="009722D5">
      <w:pPr>
        <w:pStyle w:val="B1"/>
        <w:ind w:left="284" w:hanging="1"/>
        <w:rPr>
          <w:i/>
          <w:lang w:eastAsia="zh-CN"/>
        </w:rPr>
      </w:pPr>
      <w:r w:rsidRPr="000E3390">
        <w:rPr>
          <w:b/>
          <w:i/>
          <w:lang w:eastAsia="zh-CN"/>
        </w:rPr>
        <w:t>W</w:t>
      </w:r>
      <w:r w:rsidRPr="000E3390">
        <w:rPr>
          <w:b/>
          <w:i/>
        </w:rPr>
        <w:t xml:space="preserve"> </w:t>
      </w:r>
      <w:r w:rsidRPr="000E3390">
        <w:t xml:space="preserve">is the value of </w:t>
      </w:r>
      <w:r w:rsidRPr="000E3390">
        <w:rPr>
          <w:i/>
        </w:rPr>
        <w:t>zone</w:t>
      </w:r>
      <w:r w:rsidRPr="000E3390">
        <w:rPr>
          <w:i/>
          <w:lang w:eastAsia="zh-CN"/>
        </w:rPr>
        <w:t>Wid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t>or</w:t>
      </w:r>
      <w:r w:rsidR="00F43215" w:rsidRPr="000E3390">
        <w:rPr>
          <w:i/>
        </w:rPr>
        <w:t xml:space="preserve"> 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E2CB5D3" w14:textId="77777777" w:rsidR="009722D5" w:rsidRPr="000E3390" w:rsidRDefault="009722D5" w:rsidP="009722D5">
      <w:pPr>
        <w:pStyle w:val="B1"/>
        <w:ind w:left="284" w:hanging="1"/>
        <w:rPr>
          <w:i/>
          <w:lang w:eastAsia="zh-CN"/>
        </w:rPr>
      </w:pPr>
      <w:r w:rsidRPr="000E3390">
        <w:rPr>
          <w:b/>
          <w:i/>
          <w:lang w:eastAsia="zh-CN"/>
        </w:rPr>
        <w:t>Nx</w:t>
      </w:r>
      <w:r w:rsidRPr="000E3390">
        <w:rPr>
          <w:b/>
          <w:i/>
        </w:rPr>
        <w:t xml:space="preserve"> </w:t>
      </w:r>
      <w:r w:rsidRPr="000E3390">
        <w:t xml:space="preserve">is the value of </w:t>
      </w:r>
      <w:r w:rsidRPr="000E3390">
        <w:rPr>
          <w:i/>
          <w:lang w:eastAsia="zh-CN"/>
        </w:rPr>
        <w:t>zoneIdLongiMod</w:t>
      </w:r>
      <w:r w:rsidRPr="000E3390">
        <w:t xml:space="preserve"> included in</w:t>
      </w:r>
      <w:r w:rsidRPr="000E3390">
        <w:rPr>
          <w:i/>
        </w:rPr>
        <w:t xml:space="preserve"> zoneConfig</w:t>
      </w:r>
      <w:r w:rsidRPr="000E3390">
        <w:t xml:space="preserve"> in </w:t>
      </w:r>
      <w:r w:rsidRPr="000E3390">
        <w:rPr>
          <w:i/>
        </w:rPr>
        <w:t>SystemInformationBlockType21</w:t>
      </w:r>
      <w:r w:rsidR="00F43215" w:rsidRPr="000E3390">
        <w:rPr>
          <w:lang w:eastAsia="zh-CN"/>
        </w:rPr>
        <w:t xml:space="preserve"> or </w:t>
      </w:r>
      <w:r w:rsidR="00F43215" w:rsidRPr="000E3390">
        <w:rPr>
          <w:i/>
        </w:rPr>
        <w:t>SystemInformationBlockType26</w:t>
      </w:r>
      <w:r w:rsidRPr="000E3390">
        <w:t xml:space="preserve"> or </w:t>
      </w:r>
      <w:r w:rsidRPr="000E3390">
        <w:rPr>
          <w:lang w:eastAsia="zh-CN"/>
        </w:rPr>
        <w:t xml:space="preserve">in </w:t>
      </w:r>
      <w:r w:rsidRPr="000E3390">
        <w:rPr>
          <w:i/>
        </w:rPr>
        <w:t>SL-V2X-Preconfiguration</w:t>
      </w:r>
      <w:r w:rsidRPr="000E3390">
        <w:rPr>
          <w:i/>
          <w:lang w:eastAsia="zh-CN"/>
        </w:rPr>
        <w:t>;</w:t>
      </w:r>
    </w:p>
    <w:p w14:paraId="44484960" w14:textId="77777777" w:rsidR="009722D5" w:rsidRPr="000E3390" w:rsidRDefault="009722D5" w:rsidP="009722D5">
      <w:pPr>
        <w:pStyle w:val="B1"/>
        <w:ind w:left="284" w:hanging="1"/>
        <w:rPr>
          <w:i/>
          <w:lang w:eastAsia="zh-CN"/>
        </w:rPr>
      </w:pPr>
      <w:r w:rsidRPr="000E3390">
        <w:rPr>
          <w:b/>
          <w:i/>
          <w:lang w:eastAsia="zh-CN"/>
        </w:rPr>
        <w:t>Ny</w:t>
      </w:r>
      <w:r w:rsidRPr="000E3390">
        <w:rPr>
          <w:b/>
          <w:i/>
        </w:rPr>
        <w:t xml:space="preserve"> </w:t>
      </w:r>
      <w:r w:rsidRPr="000E3390">
        <w:t xml:space="preserve">is the value of </w:t>
      </w:r>
      <w:r w:rsidRPr="000E3390">
        <w:rPr>
          <w:i/>
          <w:lang w:eastAsia="zh-CN"/>
        </w:rPr>
        <w:t>zoneIdLatiMod</w:t>
      </w:r>
      <w:r w:rsidRPr="000E3390">
        <w:t xml:space="preserve"> 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2433CD1B" w14:textId="77777777" w:rsidR="009722D5" w:rsidRPr="000E3390" w:rsidRDefault="009722D5" w:rsidP="009722D5">
      <w:pPr>
        <w:pStyle w:val="B1"/>
        <w:ind w:left="284" w:hanging="1"/>
        <w:rPr>
          <w:b/>
          <w:i/>
          <w:lang w:eastAsia="zh-CN"/>
        </w:rPr>
      </w:pPr>
      <w:r w:rsidRPr="000E3390">
        <w:rPr>
          <w:b/>
          <w:i/>
          <w:lang w:eastAsia="zh-CN"/>
        </w:rPr>
        <w:t xml:space="preserve">x </w:t>
      </w:r>
      <w:r w:rsidRPr="000E3390">
        <w:rPr>
          <w:lang w:eastAsia="zh-CN"/>
        </w:rPr>
        <w:t xml:space="preserve">is the </w:t>
      </w:r>
      <w:r w:rsidR="002B0C6C" w:rsidRPr="000E3390">
        <w:rPr>
          <w:lang w:eastAsia="zh-CN"/>
        </w:rPr>
        <w:t xml:space="preserve">geodesic </w:t>
      </w:r>
      <w:r w:rsidRPr="000E3390">
        <w:rPr>
          <w:lang w:eastAsia="zh-CN"/>
        </w:rPr>
        <w:t>distance in longitude between UE</w:t>
      </w:r>
      <w:r w:rsidR="00497FBE" w:rsidRPr="000E3390">
        <w:rPr>
          <w:lang w:eastAsia="zh-CN"/>
        </w:rPr>
        <w:t>'</w:t>
      </w:r>
      <w:r w:rsidRPr="000E3390">
        <w:rPr>
          <w:lang w:eastAsia="zh-CN"/>
        </w:rPr>
        <w:t xml:space="preserve">s current location and geographical coordinates (0, 0) </w:t>
      </w:r>
      <w:r w:rsidR="002B0C6C" w:rsidRPr="000E3390">
        <w:rPr>
          <w:lang w:eastAsia="zh-CN"/>
        </w:rPr>
        <w:t xml:space="preserve">according to WGS84 model [80] </w:t>
      </w:r>
      <w:r w:rsidRPr="000E3390">
        <w:rPr>
          <w:lang w:eastAsia="zh-CN"/>
        </w:rPr>
        <w:t>and it is expressed in meters;</w:t>
      </w:r>
    </w:p>
    <w:p w14:paraId="7250477E" w14:textId="77777777" w:rsidR="009722D5" w:rsidRPr="000E3390" w:rsidRDefault="009722D5" w:rsidP="009722D5">
      <w:pPr>
        <w:pStyle w:val="B1"/>
        <w:ind w:left="284" w:hanging="1"/>
        <w:rPr>
          <w:lang w:eastAsia="zh-CN"/>
        </w:rPr>
      </w:pPr>
      <w:r w:rsidRPr="000E3390">
        <w:rPr>
          <w:b/>
          <w:i/>
          <w:lang w:eastAsia="zh-CN"/>
        </w:rPr>
        <w:t>y</w:t>
      </w:r>
      <w:r w:rsidRPr="000E3390">
        <w:rPr>
          <w:b/>
          <w:i/>
        </w:rPr>
        <w:t xml:space="preserve"> </w:t>
      </w:r>
      <w:r w:rsidRPr="000E3390">
        <w:t xml:space="preserve">is </w:t>
      </w:r>
      <w:r w:rsidRPr="000E3390">
        <w:rPr>
          <w:lang w:eastAsia="zh-CN"/>
        </w:rPr>
        <w:t xml:space="preserve">the </w:t>
      </w:r>
      <w:r w:rsidR="002B0C6C" w:rsidRPr="000E3390">
        <w:rPr>
          <w:lang w:eastAsia="zh-CN"/>
        </w:rPr>
        <w:t xml:space="preserve">geodesic </w:t>
      </w:r>
      <w:r w:rsidRPr="000E3390">
        <w:t xml:space="preserve">distance in </w:t>
      </w:r>
      <w:r w:rsidRPr="000E3390">
        <w:rPr>
          <w:lang w:eastAsia="zh-CN"/>
        </w:rPr>
        <w:t>latitude</w:t>
      </w:r>
      <w:r w:rsidRPr="000E3390">
        <w:t xml:space="preserve"> between UE</w:t>
      </w:r>
      <w:r w:rsidR="00497FBE" w:rsidRPr="000E3390">
        <w:t>'</w:t>
      </w:r>
      <w:r w:rsidRPr="000E3390">
        <w:t>s current location and geographical coordinates (0, 0)</w:t>
      </w:r>
      <w:r w:rsidRPr="000E3390">
        <w:rPr>
          <w:lang w:eastAsia="zh-CN"/>
        </w:rPr>
        <w:t xml:space="preserve"> </w:t>
      </w:r>
      <w:r w:rsidR="002B0C6C" w:rsidRPr="000E3390">
        <w:rPr>
          <w:lang w:eastAsia="zh-CN"/>
        </w:rPr>
        <w:t xml:space="preserve">according to WGS84 model [80] </w:t>
      </w:r>
      <w:r w:rsidRPr="000E3390">
        <w:rPr>
          <w:lang w:eastAsia="zh-CN"/>
        </w:rPr>
        <w:t>and it is expressed in meters.</w:t>
      </w:r>
    </w:p>
    <w:p w14:paraId="0CD39FF1" w14:textId="77777777" w:rsidR="009722D5" w:rsidRPr="000E3390" w:rsidRDefault="009722D5" w:rsidP="009722D5">
      <w:pPr>
        <w:rPr>
          <w:lang w:eastAsia="zh-CN"/>
        </w:rPr>
      </w:pPr>
      <w:r w:rsidRPr="000E3390">
        <w:rPr>
          <w:lang w:eastAsia="zh-CN"/>
        </w:rPr>
        <w:t xml:space="preserve">The UE shall select a pool of resources which includes a </w:t>
      </w:r>
      <w:r w:rsidRPr="000E3390">
        <w:rPr>
          <w:i/>
          <w:lang w:eastAsia="zh-CN"/>
        </w:rPr>
        <w:t xml:space="preserve">zoneID </w:t>
      </w:r>
      <w:r w:rsidRPr="000E3390">
        <w:rPr>
          <w:lang w:eastAsia="zh-CN"/>
        </w:rPr>
        <w:t xml:space="preserve">equals to the Zone_id calculated according to above mentioned formulae and indicated by </w:t>
      </w:r>
      <w:r w:rsidRPr="000E3390">
        <w:rPr>
          <w:i/>
        </w:rPr>
        <w:t>v2x-CommTxPoolNormalDedicated</w:t>
      </w:r>
      <w:r w:rsidRPr="000E3390">
        <w:rPr>
          <w:i/>
          <w:lang w:eastAsia="zh-CN"/>
        </w:rPr>
        <w:t>, v2x-Comm</w:t>
      </w:r>
      <w:r w:rsidRPr="000E3390">
        <w:rPr>
          <w:i/>
        </w:rPr>
        <w:t>TxPoolNormalCommo</w:t>
      </w:r>
      <w:r w:rsidRPr="000E3390">
        <w:rPr>
          <w:i/>
          <w:lang w:eastAsia="zh-CN"/>
        </w:rPr>
        <w:t>n</w:t>
      </w:r>
      <w:r w:rsidRPr="000E3390">
        <w:rPr>
          <w:lang w:eastAsia="zh-CN"/>
        </w:rPr>
        <w:t xml:space="preserve">, </w:t>
      </w:r>
      <w:r w:rsidR="002D60D1" w:rsidRPr="000E3390">
        <w:rPr>
          <w:i/>
          <w:lang w:eastAsia="zh-CN"/>
        </w:rPr>
        <w:t>v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or </w:t>
      </w:r>
      <w:r w:rsidR="002D60D1" w:rsidRPr="000E3390">
        <w:rPr>
          <w:i/>
          <w:lang w:eastAsia="zh-CN"/>
        </w:rPr>
        <w:t>p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in </w:t>
      </w:r>
      <w:r w:rsidR="002D60D1" w:rsidRPr="000E3390">
        <w:rPr>
          <w:i/>
          <w:lang w:eastAsia="zh-CN"/>
        </w:rPr>
        <w:t>RRCConnectionReconfiguration</w:t>
      </w:r>
      <w:r w:rsidR="002D60D1" w:rsidRPr="000E3390">
        <w:rPr>
          <w:lang w:eastAsia="zh-CN"/>
        </w:rPr>
        <w:t xml:space="preserve">, </w:t>
      </w:r>
      <w:r w:rsidRPr="000E3390">
        <w:rPr>
          <w:lang w:eastAsia="zh-CN"/>
        </w:rPr>
        <w:t xml:space="preserve">or </w:t>
      </w:r>
      <w:r w:rsidRPr="000E3390">
        <w:rPr>
          <w:i/>
        </w:rPr>
        <w:t>v2x-CommTxPoolList</w:t>
      </w:r>
      <w:r w:rsidRPr="000E3390">
        <w:rPr>
          <w:i/>
          <w:lang w:eastAsia="zh-CN"/>
        </w:rPr>
        <w:t xml:space="preserve"> </w:t>
      </w:r>
      <w:r w:rsidRPr="000E3390">
        <w:rPr>
          <w:lang w:eastAsia="zh-CN"/>
        </w:rPr>
        <w:t>according to 5.10.13.1.</w:t>
      </w:r>
    </w:p>
    <w:p w14:paraId="2DAB9B12" w14:textId="77777777" w:rsidR="00BB27C4" w:rsidRPr="000E3390" w:rsidRDefault="009722D5" w:rsidP="00BB27C4">
      <w:pPr>
        <w:pStyle w:val="NO"/>
      </w:pPr>
      <w:r w:rsidRPr="000E3390">
        <w:t>NOTE 1:</w:t>
      </w:r>
      <w:r w:rsidRPr="000E3390">
        <w:tab/>
      </w:r>
      <w:r w:rsidRPr="000E3390">
        <w:rPr>
          <w:lang w:eastAsia="zh-CN"/>
        </w:rPr>
        <w:t>T</w:t>
      </w:r>
      <w:r w:rsidRPr="000E3390">
        <w:t xml:space="preserve">he UE uses </w:t>
      </w:r>
      <w:r w:rsidRPr="000E3390">
        <w:rPr>
          <w:lang w:eastAsia="zh-CN"/>
        </w:rPr>
        <w:t>its latest geographical coordinates</w:t>
      </w:r>
      <w:r w:rsidRPr="000E3390">
        <w:t xml:space="preserve"> </w:t>
      </w:r>
      <w:r w:rsidRPr="000E3390">
        <w:rPr>
          <w:lang w:eastAsia="zh-CN"/>
        </w:rPr>
        <w:t xml:space="preserve">to </w:t>
      </w:r>
      <w:r w:rsidRPr="000E3390">
        <w:t>perform resource pool selection.</w:t>
      </w:r>
    </w:p>
    <w:p w14:paraId="2B68D60F" w14:textId="77777777" w:rsidR="009722D5" w:rsidRPr="000E3390" w:rsidRDefault="00BB27C4" w:rsidP="00BB27C4">
      <w:pPr>
        <w:pStyle w:val="NO"/>
      </w:pPr>
      <w:r w:rsidRPr="000E3390">
        <w:t>NOTE 2:</w:t>
      </w:r>
      <w:r w:rsidRPr="000E3390">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0E3390" w:rsidRDefault="009722D5" w:rsidP="009722D5">
      <w:pPr>
        <w:pStyle w:val="4"/>
        <w:rPr>
          <w:lang w:eastAsia="zh-CN"/>
        </w:rPr>
      </w:pPr>
      <w:bookmarkStart w:id="6390" w:name="_Toc20487162"/>
      <w:bookmarkStart w:id="6391" w:name="_Toc29342457"/>
      <w:bookmarkStart w:id="6392" w:name="_Toc29343596"/>
      <w:bookmarkStart w:id="6393" w:name="_Toc36566856"/>
      <w:bookmarkStart w:id="6394" w:name="_Toc36810287"/>
      <w:bookmarkStart w:id="6395" w:name="_Toc36846651"/>
      <w:bookmarkStart w:id="6396" w:name="_Toc36939304"/>
      <w:bookmarkStart w:id="6397" w:name="_Toc37082284"/>
      <w:bookmarkStart w:id="6398" w:name="_Toc46480916"/>
      <w:bookmarkStart w:id="6399" w:name="_Toc46482150"/>
      <w:bookmarkStart w:id="6400" w:name="_Toc46483384"/>
      <w:bookmarkStart w:id="6401" w:name="_Toc156168071"/>
      <w:r w:rsidRPr="000E3390">
        <w:rPr>
          <w:lang w:eastAsia="zh-CN"/>
        </w:rPr>
        <w:t>5.10.13.3</w:t>
      </w:r>
      <w:r w:rsidRPr="000E3390">
        <w:rPr>
          <w:lang w:eastAsia="zh-CN"/>
        </w:rPr>
        <w:tab/>
        <w:t>V2X sidelink communication transmission reference cell selection</w:t>
      </w:r>
      <w:bookmarkEnd w:id="6390"/>
      <w:bookmarkEnd w:id="6391"/>
      <w:bookmarkEnd w:id="6392"/>
      <w:bookmarkEnd w:id="6393"/>
      <w:bookmarkEnd w:id="6394"/>
      <w:bookmarkEnd w:id="6395"/>
      <w:bookmarkEnd w:id="6396"/>
      <w:bookmarkEnd w:id="6397"/>
      <w:bookmarkEnd w:id="6398"/>
      <w:bookmarkEnd w:id="6399"/>
      <w:bookmarkEnd w:id="6400"/>
      <w:bookmarkEnd w:id="6401"/>
    </w:p>
    <w:p w14:paraId="51F70ACC"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transmit </w:t>
      </w:r>
      <w:r w:rsidRPr="000E3390">
        <w:rPr>
          <w:lang w:eastAsia="zh-CN"/>
        </w:rPr>
        <w:t>V2X sidelink communication</w:t>
      </w:r>
      <w:r w:rsidRPr="000E3390">
        <w:t xml:space="preserve"> shall:</w:t>
      </w:r>
    </w:p>
    <w:p w14:paraId="0D660E40" w14:textId="77777777" w:rsidR="009722D5" w:rsidRPr="000E3390" w:rsidRDefault="009722D5" w:rsidP="009722D5">
      <w:pPr>
        <w:pStyle w:val="B1"/>
      </w:pPr>
      <w:r w:rsidRPr="000E3390">
        <w:t>1&gt;</w:t>
      </w:r>
      <w:r w:rsidRPr="000E3390">
        <w:tab/>
        <w:t xml:space="preserve">for each frequency </w:t>
      </w:r>
      <w:r w:rsidRPr="000E3390">
        <w:rPr>
          <w:lang w:eastAsia="zh-CN"/>
        </w:rPr>
        <w:t xml:space="preserve">used to </w:t>
      </w:r>
      <w:r w:rsidRPr="000E3390">
        <w:t xml:space="preserve">transmit </w:t>
      </w:r>
      <w:r w:rsidRPr="000E3390">
        <w:rPr>
          <w:lang w:eastAsia="zh-CN"/>
        </w:rPr>
        <w:t>V2X sidelink communication</w:t>
      </w:r>
      <w:r w:rsidRPr="000E3390">
        <w:t xml:space="preserve">, select a cell to be used as reference for </w:t>
      </w:r>
      <w:r w:rsidR="002D60D1" w:rsidRPr="000E3390">
        <w:t xml:space="preserve">synchronisation and </w:t>
      </w:r>
      <w:r w:rsidRPr="000E3390">
        <w:t>DL measurements in accordance with the following:</w:t>
      </w:r>
    </w:p>
    <w:p w14:paraId="1F3D746F" w14:textId="77777777" w:rsidR="009722D5" w:rsidRPr="000E3390" w:rsidRDefault="009722D5" w:rsidP="009722D5">
      <w:pPr>
        <w:pStyle w:val="B2"/>
      </w:pPr>
      <w:r w:rsidRPr="000E3390">
        <w:t>2&gt;</w:t>
      </w:r>
      <w:r w:rsidRPr="000E3390">
        <w:tab/>
        <w:t>if the frequency concerns the primary frequency:</w:t>
      </w:r>
    </w:p>
    <w:p w14:paraId="13A88F3C" w14:textId="77777777" w:rsidR="009722D5" w:rsidRPr="000E3390" w:rsidRDefault="009722D5" w:rsidP="009722D5">
      <w:pPr>
        <w:pStyle w:val="B3"/>
      </w:pPr>
      <w:r w:rsidRPr="000E3390">
        <w:t>3&gt;</w:t>
      </w:r>
      <w:r w:rsidRPr="000E3390">
        <w:tab/>
        <w:t>use the PCell</w:t>
      </w:r>
      <w:r w:rsidRPr="000E3390">
        <w:rPr>
          <w:lang w:eastAsia="zh-CN"/>
        </w:rPr>
        <w:t xml:space="preserve"> (RRC_CONNECTED) or the serving cell (RRC_IDLE)</w:t>
      </w:r>
      <w:r w:rsidRPr="000E3390">
        <w:t xml:space="preserve"> as reference;</w:t>
      </w:r>
    </w:p>
    <w:p w14:paraId="448B9A28" w14:textId="77777777" w:rsidR="009722D5" w:rsidRPr="000E3390" w:rsidRDefault="009722D5" w:rsidP="009722D5">
      <w:pPr>
        <w:pStyle w:val="B2"/>
      </w:pPr>
      <w:r w:rsidRPr="000E3390">
        <w:t>2&gt;</w:t>
      </w:r>
      <w:r w:rsidRPr="000E3390">
        <w:tab/>
        <w:t>else if the frequency concerns a secondary frequency:</w:t>
      </w:r>
    </w:p>
    <w:p w14:paraId="3AA5D490" w14:textId="77777777" w:rsidR="009722D5" w:rsidRPr="000E3390" w:rsidRDefault="009722D5" w:rsidP="009722D5">
      <w:pPr>
        <w:pStyle w:val="B3"/>
      </w:pPr>
      <w:r w:rsidRPr="000E3390">
        <w:t>3&gt;</w:t>
      </w:r>
      <w:r w:rsidRPr="000E3390">
        <w:tab/>
        <w:t>use the concerned SCell as reference;</w:t>
      </w:r>
    </w:p>
    <w:p w14:paraId="06D85E99" w14:textId="77777777" w:rsidR="009722D5" w:rsidRPr="000E3390" w:rsidRDefault="009722D5" w:rsidP="009722D5">
      <w:pPr>
        <w:pStyle w:val="B2"/>
      </w:pPr>
      <w:r w:rsidRPr="000E3390">
        <w:lastRenderedPageBreak/>
        <w:t>2&gt;</w:t>
      </w:r>
      <w:r w:rsidRPr="000E3390">
        <w:tab/>
        <w:t>else</w:t>
      </w:r>
      <w:r w:rsidRPr="000E3390">
        <w:rPr>
          <w:lang w:eastAsia="zh-CN"/>
        </w:rPr>
        <w:t xml:space="preserve"> if the UE is in coverage of the concerned frequency</w:t>
      </w:r>
      <w:r w:rsidRPr="000E3390">
        <w:t>:</w:t>
      </w:r>
    </w:p>
    <w:p w14:paraId="35B1D598" w14:textId="77777777" w:rsidR="009722D5" w:rsidRPr="000E3390" w:rsidRDefault="009722D5" w:rsidP="009722D5">
      <w:pPr>
        <w:pStyle w:val="B3"/>
      </w:pPr>
      <w:r w:rsidRPr="000E3390">
        <w:t>3&gt;</w:t>
      </w:r>
      <w:r w:rsidRPr="000E3390">
        <w:tab/>
        <w:t xml:space="preserve">use the DL frequency paired with the one used to transmit </w:t>
      </w:r>
      <w:r w:rsidRPr="000E3390">
        <w:rPr>
          <w:lang w:eastAsia="zh-CN"/>
        </w:rPr>
        <w:t>V2X sidelink communication</w:t>
      </w:r>
      <w:r w:rsidRPr="000E3390">
        <w:t xml:space="preserve"> as reference;</w:t>
      </w:r>
    </w:p>
    <w:p w14:paraId="025C0309" w14:textId="77777777" w:rsidR="009722D5" w:rsidRPr="000E3390" w:rsidRDefault="009722D5" w:rsidP="009722D5">
      <w:pPr>
        <w:pStyle w:val="B2"/>
      </w:pPr>
      <w:r w:rsidRPr="000E3390">
        <w:t>2&gt;</w:t>
      </w:r>
      <w:r w:rsidRPr="000E3390">
        <w:tab/>
        <w:t>else</w:t>
      </w:r>
      <w:r w:rsidRPr="000E3390">
        <w:rPr>
          <w:lang w:eastAsia="zh-CN"/>
        </w:rPr>
        <w:t xml:space="preserve"> (i.e., out of coverage on the concerned frequency)</w:t>
      </w:r>
      <w:r w:rsidRPr="000E3390">
        <w:t>:</w:t>
      </w:r>
    </w:p>
    <w:p w14:paraId="1EED2971" w14:textId="77777777" w:rsidR="009722D5" w:rsidRPr="000E3390" w:rsidRDefault="009722D5" w:rsidP="009722D5">
      <w:pPr>
        <w:pStyle w:val="B3"/>
      </w:pPr>
      <w:r w:rsidRPr="000E3390">
        <w:t>3&gt;</w:t>
      </w:r>
      <w:r w:rsidRPr="000E3390">
        <w:tab/>
        <w:t>use the PCell (RRC_CONNECTED) or the serving cell (RRC_IDLE) as reference, if needed;</w:t>
      </w:r>
    </w:p>
    <w:p w14:paraId="0B5B9E3C" w14:textId="77777777" w:rsidR="009722D5" w:rsidRPr="000E3390" w:rsidRDefault="009722D5" w:rsidP="009722D5">
      <w:pPr>
        <w:pStyle w:val="3"/>
      </w:pPr>
      <w:bookmarkStart w:id="6402" w:name="_Toc20487163"/>
      <w:bookmarkStart w:id="6403" w:name="_Toc29342458"/>
      <w:bookmarkStart w:id="6404" w:name="_Toc29343597"/>
      <w:bookmarkStart w:id="6405" w:name="_Toc36566857"/>
      <w:bookmarkStart w:id="6406" w:name="_Toc36810288"/>
      <w:bookmarkStart w:id="6407" w:name="_Toc36846652"/>
      <w:bookmarkStart w:id="6408" w:name="_Toc36939305"/>
      <w:bookmarkStart w:id="6409" w:name="_Toc37082285"/>
      <w:bookmarkStart w:id="6410" w:name="_Toc46480917"/>
      <w:bookmarkStart w:id="6411" w:name="_Toc46482151"/>
      <w:bookmarkStart w:id="6412" w:name="_Toc46483385"/>
      <w:bookmarkStart w:id="6413" w:name="_Toc156168072"/>
      <w:r w:rsidRPr="000E3390">
        <w:t>5.10.</w:t>
      </w:r>
      <w:r w:rsidRPr="000E3390">
        <w:rPr>
          <w:lang w:eastAsia="zh-CN"/>
        </w:rPr>
        <w:t>14</w:t>
      </w:r>
      <w:r w:rsidRPr="000E3390">
        <w:tab/>
      </w:r>
      <w:r w:rsidRPr="000E3390">
        <w:rPr>
          <w:lang w:eastAsia="zh-CN"/>
        </w:rPr>
        <w:t>DFN derivation from GNSS</w:t>
      </w:r>
      <w:bookmarkEnd w:id="6402"/>
      <w:bookmarkEnd w:id="6403"/>
      <w:bookmarkEnd w:id="6404"/>
      <w:bookmarkEnd w:id="6405"/>
      <w:bookmarkEnd w:id="6406"/>
      <w:bookmarkEnd w:id="6407"/>
      <w:bookmarkEnd w:id="6408"/>
      <w:bookmarkEnd w:id="6409"/>
      <w:bookmarkEnd w:id="6410"/>
      <w:bookmarkEnd w:id="6411"/>
      <w:bookmarkEnd w:id="6412"/>
      <w:bookmarkEnd w:id="6413"/>
    </w:p>
    <w:p w14:paraId="54D22788" w14:textId="77777777" w:rsidR="009722D5" w:rsidRPr="000E3390" w:rsidRDefault="009722D5" w:rsidP="009722D5">
      <w:pPr>
        <w:rPr>
          <w:lang w:eastAsia="zh-CN"/>
        </w:rPr>
      </w:pPr>
      <w:r w:rsidRPr="000E3390">
        <w:t xml:space="preserve">When the UE </w:t>
      </w:r>
      <w:r w:rsidRPr="000E3390">
        <w:rPr>
          <w:lang w:eastAsia="zh-CN"/>
        </w:rPr>
        <w:t xml:space="preserve">selects </w:t>
      </w:r>
      <w:r w:rsidRPr="000E3390">
        <w:t>GNSS as the synchronization reference source</w:t>
      </w:r>
      <w:r w:rsidRPr="000E3390">
        <w:rPr>
          <w:lang w:eastAsia="zh-CN"/>
        </w:rPr>
        <w:t>, the DFN used for V2X sidelink communication is derived from the current UTC time, by the following formulae:</w:t>
      </w:r>
    </w:p>
    <w:p w14:paraId="1D436E0A" w14:textId="77777777" w:rsidR="009722D5" w:rsidRPr="000E3390" w:rsidRDefault="009722D5" w:rsidP="009722D5">
      <w:pPr>
        <w:pStyle w:val="EQ"/>
        <w:jc w:val="center"/>
        <w:rPr>
          <w:lang w:eastAsia="zh-CN"/>
        </w:rPr>
      </w:pPr>
      <w:r w:rsidRPr="000E3390">
        <w:rPr>
          <w:i/>
          <w:lang w:eastAsia="zh-CN"/>
        </w:rPr>
        <w:t>DFN</w:t>
      </w:r>
      <w:r w:rsidRPr="000E3390">
        <w:rPr>
          <w:lang w:eastAsia="zh-CN"/>
        </w:rPr>
        <w:t>=</w:t>
      </w:r>
      <w:r w:rsidRPr="000E3390">
        <w:t xml:space="preserve"> </w:t>
      </w:r>
      <w:r w:rsidR="00FD1FFC" w:rsidRPr="000E3390">
        <w:rPr>
          <w:rFonts w:eastAsia="宋体"/>
        </w:rPr>
        <w:t>FLOOR</w:t>
      </w:r>
      <w:r w:rsidRPr="000E3390">
        <w:t xml:space="preserve"> (</w:t>
      </w:r>
      <w:r w:rsidRPr="000E3390">
        <w:rPr>
          <w:lang w:eastAsia="zh-CN"/>
        </w:rPr>
        <w:t>0.1*(</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t>)</w:t>
      </w:r>
      <w:r w:rsidRPr="000E3390">
        <w:rPr>
          <w:lang w:eastAsia="zh-CN"/>
        </w:rPr>
        <w:t>) mod 1024</w:t>
      </w:r>
    </w:p>
    <w:p w14:paraId="3EE1431C" w14:textId="77777777" w:rsidR="009722D5" w:rsidRPr="000E3390" w:rsidRDefault="009722D5" w:rsidP="009722D5">
      <w:pPr>
        <w:pStyle w:val="EQ"/>
        <w:jc w:val="center"/>
        <w:rPr>
          <w:lang w:eastAsia="zh-CN"/>
        </w:rPr>
      </w:pPr>
      <w:r w:rsidRPr="000E3390">
        <w:rPr>
          <w:i/>
          <w:lang w:eastAsia="zh-CN"/>
        </w:rPr>
        <w:t>SubframeNumber</w:t>
      </w:r>
      <w:r w:rsidRPr="000E3390">
        <w:rPr>
          <w:lang w:eastAsia="zh-CN"/>
        </w:rPr>
        <w:t>=</w:t>
      </w:r>
      <w:r w:rsidRPr="000E3390">
        <w:t xml:space="preserve"> </w:t>
      </w:r>
      <w:r w:rsidR="00FD1FFC" w:rsidRPr="000E3390">
        <w:rPr>
          <w:rFonts w:eastAsia="宋体"/>
        </w:rPr>
        <w:t>FLOOR</w:t>
      </w:r>
      <w:r w:rsidRPr="000E3390">
        <w:t xml:space="preserve"> (</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rPr>
          <w:lang w:eastAsia="zh-CN"/>
        </w:rPr>
        <w:t>) mod 10</w:t>
      </w:r>
    </w:p>
    <w:p w14:paraId="62D85BF7" w14:textId="77777777" w:rsidR="009722D5" w:rsidRPr="000E3390" w:rsidRDefault="009722D5" w:rsidP="009722D5">
      <w:pPr>
        <w:rPr>
          <w:lang w:eastAsia="zh-CN"/>
        </w:rPr>
      </w:pPr>
      <w:r w:rsidRPr="000E3390">
        <w:rPr>
          <w:lang w:eastAsia="zh-CN"/>
        </w:rPr>
        <w:t>Where:</w:t>
      </w:r>
    </w:p>
    <w:p w14:paraId="214D07EC" w14:textId="77777777" w:rsidR="009722D5" w:rsidRPr="000E3390" w:rsidRDefault="009722D5" w:rsidP="009722D5">
      <w:pPr>
        <w:rPr>
          <w:lang w:eastAsia="zh-CN"/>
        </w:rPr>
      </w:pPr>
      <w:r w:rsidRPr="000E3390">
        <w:rPr>
          <w:b/>
          <w:i/>
          <w:lang w:eastAsia="zh-CN"/>
        </w:rPr>
        <w:t>Tcurrent</w:t>
      </w:r>
      <w:r w:rsidRPr="000E3390">
        <w:rPr>
          <w:lang w:eastAsia="zh-CN"/>
        </w:rPr>
        <w:t xml:space="preserve"> is the current UTC time that obtained from GNSS. This value is expressed in milliseconds;</w:t>
      </w:r>
    </w:p>
    <w:p w14:paraId="23359F82" w14:textId="77777777" w:rsidR="002D60D1" w:rsidRPr="000E3390" w:rsidRDefault="009722D5" w:rsidP="002D60D1">
      <w:pPr>
        <w:rPr>
          <w:kern w:val="2"/>
          <w:lang w:eastAsia="zh-CN"/>
        </w:rPr>
      </w:pPr>
      <w:r w:rsidRPr="000E3390">
        <w:rPr>
          <w:b/>
          <w:i/>
          <w:lang w:eastAsia="zh-CN"/>
        </w:rPr>
        <w:t>Tref</w:t>
      </w:r>
      <w:r w:rsidRPr="000E3390">
        <w:rPr>
          <w:lang w:eastAsia="zh-CN"/>
        </w:rPr>
        <w:t xml:space="preserve"> is the reference UTC time 00:00:00 on Gregorian calendar date 1 January, 1900</w:t>
      </w:r>
      <w:r w:rsidRPr="000E3390">
        <w:rPr>
          <w:kern w:val="2"/>
          <w:lang w:eastAsia="en-GB"/>
        </w:rPr>
        <w:t xml:space="preserve"> (midnight between </w:t>
      </w:r>
      <w:r w:rsidRPr="000E3390">
        <w:rPr>
          <w:kern w:val="2"/>
          <w:lang w:eastAsia="zh-CN"/>
        </w:rPr>
        <w:t>Thursday</w:t>
      </w:r>
      <w:r w:rsidRPr="000E3390">
        <w:rPr>
          <w:kern w:val="2"/>
          <w:lang w:eastAsia="en-GB"/>
        </w:rPr>
        <w:t xml:space="preserve">, December 31, </w:t>
      </w:r>
      <w:r w:rsidRPr="000E3390">
        <w:rPr>
          <w:kern w:val="2"/>
          <w:lang w:eastAsia="zh-CN"/>
        </w:rPr>
        <w:t>1899</w:t>
      </w:r>
      <w:r w:rsidRPr="000E3390">
        <w:rPr>
          <w:kern w:val="2"/>
          <w:lang w:eastAsia="en-GB"/>
        </w:rPr>
        <w:t xml:space="preserve"> and </w:t>
      </w:r>
      <w:r w:rsidRPr="000E3390">
        <w:rPr>
          <w:kern w:val="2"/>
          <w:lang w:eastAsia="zh-CN"/>
        </w:rPr>
        <w:t>Friday</w:t>
      </w:r>
      <w:r w:rsidRPr="000E3390">
        <w:rPr>
          <w:kern w:val="2"/>
          <w:lang w:eastAsia="en-GB"/>
        </w:rPr>
        <w:t xml:space="preserve">, January 1, </w:t>
      </w:r>
      <w:r w:rsidRPr="000E3390">
        <w:rPr>
          <w:kern w:val="2"/>
          <w:lang w:eastAsia="zh-CN"/>
        </w:rPr>
        <w:t>1900</w:t>
      </w:r>
      <w:r w:rsidRPr="000E3390">
        <w:rPr>
          <w:kern w:val="2"/>
          <w:lang w:eastAsia="en-GB"/>
        </w:rPr>
        <w:t>)</w:t>
      </w:r>
      <w:r w:rsidRPr="000E3390">
        <w:rPr>
          <w:lang w:eastAsia="zh-CN"/>
        </w:rPr>
        <w:t>. This value is expressed in milliseconds</w:t>
      </w:r>
      <w:r w:rsidRPr="000E3390">
        <w:rPr>
          <w:kern w:val="2"/>
          <w:lang w:eastAsia="zh-CN"/>
        </w:rPr>
        <w:t>;</w:t>
      </w:r>
    </w:p>
    <w:p w14:paraId="5B350F99" w14:textId="77777777" w:rsidR="00A71545" w:rsidRPr="000E3390" w:rsidRDefault="002D60D1" w:rsidP="002D60D1">
      <w:pPr>
        <w:rPr>
          <w:kern w:val="2"/>
          <w:lang w:eastAsia="zh-CN"/>
        </w:rPr>
      </w:pPr>
      <w:r w:rsidRPr="000E3390">
        <w:rPr>
          <w:b/>
          <w:i/>
          <w:kern w:val="2"/>
          <w:lang w:eastAsia="zh-CN"/>
        </w:rPr>
        <w:t>OffsetDFN</w:t>
      </w:r>
      <w:r w:rsidRPr="000E3390">
        <w:rPr>
          <w:kern w:val="2"/>
          <w:lang w:eastAsia="zh-CN"/>
        </w:rPr>
        <w:t xml:space="preserve"> is the value </w:t>
      </w:r>
      <w:r w:rsidRPr="000E3390">
        <w:rPr>
          <w:i/>
          <w:kern w:val="2"/>
          <w:lang w:eastAsia="zh-CN"/>
        </w:rPr>
        <w:t>offsetDFN</w:t>
      </w:r>
      <w:r w:rsidRPr="000E3390">
        <w:rPr>
          <w:kern w:val="2"/>
          <w:lang w:eastAsia="zh-CN"/>
        </w:rPr>
        <w:t xml:space="preserve"> if configured, otherwise it is zero. This value is expressed in milliseconds.</w:t>
      </w:r>
    </w:p>
    <w:p w14:paraId="1DA44477" w14:textId="77777777" w:rsidR="009722D5" w:rsidRPr="000E3390" w:rsidRDefault="00A71545" w:rsidP="00566D51">
      <w:pPr>
        <w:pStyle w:val="NO"/>
      </w:pPr>
      <w:r w:rsidRPr="000E3390">
        <w:t>NOTE:</w:t>
      </w:r>
      <w:r w:rsidRPr="000E3390">
        <w:tab/>
        <w:t xml:space="preserve">In case of leap second change event, how V2X UE obtains the scheduled time of leap second change to adjust </w:t>
      </w:r>
      <w:r w:rsidRPr="000E3390">
        <w:rPr>
          <w:i/>
        </w:rPr>
        <w:t>Tcurrent</w:t>
      </w:r>
      <w:r w:rsidRPr="000E3390">
        <w:t xml:space="preserve"> correspondingly is left to UE implementation. How V2X UE handles the sudden discontinuity of DFN is left to UE implementation.</w:t>
      </w:r>
    </w:p>
    <w:p w14:paraId="41E34194" w14:textId="77777777" w:rsidR="00F450A4" w:rsidRPr="000E3390" w:rsidRDefault="00F450A4" w:rsidP="0063361F">
      <w:pPr>
        <w:pStyle w:val="3"/>
      </w:pPr>
      <w:bookmarkStart w:id="6414" w:name="_Toc36810289"/>
      <w:bookmarkStart w:id="6415" w:name="_Toc36846653"/>
      <w:bookmarkStart w:id="6416" w:name="_Toc36939306"/>
      <w:bookmarkStart w:id="6417" w:name="_Toc37082286"/>
      <w:bookmarkStart w:id="6418" w:name="_Toc46480918"/>
      <w:bookmarkStart w:id="6419" w:name="_Toc46482152"/>
      <w:bookmarkStart w:id="6420" w:name="_Toc46483386"/>
      <w:bookmarkStart w:id="6421" w:name="_Toc156168073"/>
      <w:r w:rsidRPr="000E3390">
        <w:t>5.10.15</w:t>
      </w:r>
      <w:r w:rsidRPr="000E3390">
        <w:tab/>
      </w:r>
      <w:r w:rsidR="0063361F" w:rsidRPr="000E3390">
        <w:t>Void</w:t>
      </w:r>
      <w:bookmarkEnd w:id="6414"/>
      <w:bookmarkEnd w:id="6415"/>
      <w:bookmarkEnd w:id="6416"/>
      <w:bookmarkEnd w:id="6417"/>
      <w:bookmarkEnd w:id="6418"/>
      <w:bookmarkEnd w:id="6419"/>
      <w:bookmarkEnd w:id="6420"/>
      <w:bookmarkEnd w:id="6421"/>
    </w:p>
    <w:p w14:paraId="46579505" w14:textId="77777777" w:rsidR="00F450A4" w:rsidRPr="000E3390" w:rsidRDefault="00F450A4" w:rsidP="00F450A4">
      <w:pPr>
        <w:pStyle w:val="3"/>
        <w:rPr>
          <w:rFonts w:eastAsia="宋体"/>
          <w:lang w:eastAsia="zh-CN"/>
        </w:rPr>
      </w:pPr>
      <w:bookmarkStart w:id="6422" w:name="_Toc36810290"/>
      <w:bookmarkStart w:id="6423" w:name="_Toc36846654"/>
      <w:bookmarkStart w:id="6424" w:name="_Toc36939307"/>
      <w:bookmarkStart w:id="6425" w:name="_Toc37082287"/>
      <w:bookmarkStart w:id="6426" w:name="_Toc46480919"/>
      <w:bookmarkStart w:id="6427" w:name="_Toc46482153"/>
      <w:bookmarkStart w:id="6428" w:name="_Toc46483387"/>
      <w:bookmarkStart w:id="6429" w:name="_Toc156168074"/>
      <w:r w:rsidRPr="000E3390">
        <w:rPr>
          <w:rFonts w:eastAsia="宋体"/>
          <w:lang w:eastAsia="zh-CN"/>
        </w:rPr>
        <w:t>5.10.16</w:t>
      </w:r>
      <w:r w:rsidRPr="000E3390">
        <w:rPr>
          <w:rFonts w:eastAsia="宋体"/>
          <w:lang w:eastAsia="zh-CN"/>
        </w:rPr>
        <w:tab/>
      </w:r>
      <w:r w:rsidRPr="000E3390">
        <w:rPr>
          <w:lang w:eastAsia="ko-KR"/>
        </w:rPr>
        <w:t>Sidelink</w:t>
      </w:r>
      <w:r w:rsidRPr="000E3390">
        <w:rPr>
          <w:rFonts w:eastAsia="宋体"/>
          <w:lang w:eastAsia="zh-CN"/>
        </w:rPr>
        <w:t xml:space="preserve"> synchronisation information </w:t>
      </w:r>
      <w:r w:rsidRPr="000E3390">
        <w:t>transmission for NR sidelink communication</w:t>
      </w:r>
      <w:bookmarkEnd w:id="6422"/>
      <w:bookmarkEnd w:id="6423"/>
      <w:bookmarkEnd w:id="6424"/>
      <w:bookmarkEnd w:id="6425"/>
      <w:bookmarkEnd w:id="6426"/>
      <w:bookmarkEnd w:id="6427"/>
      <w:bookmarkEnd w:id="6428"/>
      <w:bookmarkEnd w:id="6429"/>
    </w:p>
    <w:bookmarkStart w:id="6430" w:name="_MON_1647880247"/>
    <w:bookmarkEnd w:id="6430"/>
    <w:p w14:paraId="28FCBAE2" w14:textId="77777777" w:rsidR="00F450A4" w:rsidRPr="000E3390" w:rsidRDefault="003863AF" w:rsidP="00F450A4">
      <w:pPr>
        <w:pStyle w:val="TH"/>
      </w:pPr>
      <w:r w:rsidRPr="000E3390">
        <w:rPr>
          <w:noProof/>
        </w:rPr>
        <w:object w:dxaOrig="5768" w:dyaOrig="2545" w14:anchorId="0FD609DC">
          <v:shape id="_x0000_i1128" type="#_x0000_t75" alt="" style="width:261.6pt;height:116.05pt;mso-width-percent:0;mso-height-percent:0;mso-width-percent:0;mso-height-percent:0" o:ole="">
            <v:imagedata r:id="rId215" o:title=""/>
          </v:shape>
          <o:OLEObject Type="Embed" ProgID="Word.Picture.8" ShapeID="_x0000_i1128" DrawAspect="Content" ObjectID="_1767776889" r:id="rId216"/>
        </w:object>
      </w:r>
    </w:p>
    <w:p w14:paraId="029A3052" w14:textId="77777777" w:rsidR="00F450A4" w:rsidRPr="000E3390" w:rsidRDefault="00F450A4" w:rsidP="00F450A4">
      <w:pPr>
        <w:pStyle w:val="TF"/>
      </w:pPr>
      <w:r w:rsidRPr="000E3390">
        <w:t>Figure 5.10.16-1: Synchronisation information transmission for NR</w:t>
      </w:r>
      <w:r w:rsidRPr="000E3390">
        <w:rPr>
          <w:lang w:eastAsia="zh-CN"/>
        </w:rPr>
        <w:t xml:space="preserve"> sidelink communication</w:t>
      </w:r>
      <w:r w:rsidRPr="000E3390">
        <w:t>, in (partial) coverage</w:t>
      </w:r>
    </w:p>
    <w:p w14:paraId="703C6073" w14:textId="77777777" w:rsidR="00F450A4" w:rsidRPr="000E3390" w:rsidRDefault="003863AF" w:rsidP="00F450A4">
      <w:pPr>
        <w:pStyle w:val="TH"/>
      </w:pPr>
      <w:r w:rsidRPr="000E3390">
        <w:rPr>
          <w:noProof/>
        </w:rPr>
        <w:object w:dxaOrig="5768" w:dyaOrig="2545" w14:anchorId="17CEC0C4">
          <v:shape id="_x0000_i1129" type="#_x0000_t75" alt="" style="width:261.6pt;height:116.05pt;mso-width-percent:0;mso-height-percent:0;mso-width-percent:0;mso-height-percent:0" o:ole="">
            <v:imagedata r:id="rId217" o:title=""/>
          </v:shape>
          <o:OLEObject Type="Embed" ProgID="Word.Picture.8" ShapeID="_x0000_i1129" DrawAspect="Content" ObjectID="_1767776890" r:id="rId218"/>
        </w:object>
      </w:r>
    </w:p>
    <w:p w14:paraId="574D117E" w14:textId="77777777" w:rsidR="00F450A4" w:rsidRPr="000E3390" w:rsidRDefault="00F450A4" w:rsidP="00F450A4">
      <w:pPr>
        <w:pStyle w:val="TF"/>
      </w:pPr>
      <w:r w:rsidRPr="000E3390">
        <w:t>Figure 5.10.16-2: Synchronisation information transmission for NR</w:t>
      </w:r>
      <w:r w:rsidRPr="000E3390">
        <w:rPr>
          <w:lang w:eastAsia="zh-CN"/>
        </w:rPr>
        <w:t xml:space="preserve"> sidelink communication</w:t>
      </w:r>
      <w:r w:rsidRPr="000E3390">
        <w:t>, out of coverage</w:t>
      </w:r>
    </w:p>
    <w:p w14:paraId="42A4E6F7" w14:textId="77777777" w:rsidR="00F450A4" w:rsidRPr="000E3390" w:rsidRDefault="00F450A4" w:rsidP="00F450A4">
      <w:r w:rsidRPr="000E3390">
        <w:t>The purpose of this procedure is to provide synchronisation information to a UE.</w:t>
      </w:r>
    </w:p>
    <w:p w14:paraId="4B3D638D" w14:textId="3CBFFCF7" w:rsidR="00F450A4" w:rsidRPr="000E3390" w:rsidRDefault="00F450A4" w:rsidP="00F450A4">
      <w:pPr>
        <w:rPr>
          <w:lang w:eastAsia="zh-CN"/>
        </w:rPr>
      </w:pPr>
      <w:r w:rsidRPr="000E3390">
        <w:rPr>
          <w:lang w:eastAsia="zh-CN"/>
        </w:rPr>
        <w:t xml:space="preserve">The initiation and the procedure for the transmission of sidelink SSB follow the procedure specified for NR sidelink communication in </w:t>
      </w:r>
      <w:r w:rsidR="006B563F" w:rsidRPr="000E3390">
        <w:rPr>
          <w:lang w:eastAsia="zh-CN"/>
        </w:rPr>
        <w:t>clause</w:t>
      </w:r>
      <w:r w:rsidRPr="000E3390">
        <w:rPr>
          <w:lang w:eastAsia="zh-CN"/>
        </w:rPr>
        <w:t xml:space="preserve"> 5.</w:t>
      </w:r>
      <w:r w:rsidR="0063361F" w:rsidRPr="000E3390">
        <w:rPr>
          <w:lang w:eastAsia="zh-CN"/>
        </w:rPr>
        <w:t>8</w:t>
      </w:r>
      <w:r w:rsidRPr="000E3390">
        <w:rPr>
          <w:lang w:eastAsia="zh-CN"/>
        </w:rPr>
        <w:t>.5 of TS 38.331 [82].</w:t>
      </w:r>
    </w:p>
    <w:p w14:paraId="0D20FF8D" w14:textId="47A8C938" w:rsidR="00F450A4" w:rsidRPr="000E3390" w:rsidRDefault="00F450A4" w:rsidP="00566D51">
      <w:pPr>
        <w:pStyle w:val="NO"/>
      </w:pPr>
      <w:r w:rsidRPr="000E3390">
        <w:t>NOTE:</w:t>
      </w:r>
      <w:r w:rsidRPr="000E3390">
        <w:tab/>
        <w:t xml:space="preserve">When applying the procedure in this </w:t>
      </w:r>
      <w:r w:rsidR="006B563F" w:rsidRPr="000E3390">
        <w:t>clause</w:t>
      </w:r>
      <w:r w:rsidRPr="000E3390">
        <w:t xml:space="preserve">, </w:t>
      </w:r>
      <w:r w:rsidRPr="000E3390">
        <w:rPr>
          <w:i/>
        </w:rPr>
        <w:t>SystemInformationBlockType2</w:t>
      </w:r>
      <w:r w:rsidR="003208C6" w:rsidRPr="000E3390">
        <w:rPr>
          <w:i/>
        </w:rPr>
        <w:t>8</w:t>
      </w:r>
      <w:r w:rsidRPr="000E3390">
        <w:t xml:space="preserve"> </w:t>
      </w:r>
      <w:r w:rsidR="0063361F" w:rsidRPr="000E3390">
        <w:t xml:space="preserve">in Figure 5.10.16-1 </w:t>
      </w:r>
      <w:r w:rsidRPr="000E3390">
        <w:t>correspond</w:t>
      </w:r>
      <w:r w:rsidR="0032162F" w:rsidRPr="000E3390">
        <w:t>s</w:t>
      </w:r>
      <w:r w:rsidRPr="000E3390">
        <w:t xml:space="preserve"> to </w:t>
      </w:r>
      <w:r w:rsidRPr="000E3390">
        <w:rPr>
          <w:i/>
        </w:rPr>
        <w:t>SIB</w:t>
      </w:r>
      <w:r w:rsidR="0063361F" w:rsidRPr="000E3390">
        <w:rPr>
          <w:i/>
        </w:rPr>
        <w:t>12</w:t>
      </w:r>
      <w:r w:rsidRPr="000E3390">
        <w:t xml:space="preserve"> specified in TS 38.331 [82].</w:t>
      </w:r>
    </w:p>
    <w:p w14:paraId="45F88A35" w14:textId="77777777" w:rsidR="009722D5" w:rsidRPr="007B746A" w:rsidRDefault="009722D5" w:rsidP="009722D5">
      <w:pPr>
        <w:pStyle w:val="1"/>
      </w:pPr>
      <w:bookmarkStart w:id="6431" w:name="_Toc20487164"/>
      <w:bookmarkStart w:id="6432" w:name="_Toc29342459"/>
      <w:bookmarkStart w:id="6433" w:name="_Toc29343598"/>
      <w:bookmarkStart w:id="6434" w:name="_Toc36566858"/>
      <w:bookmarkStart w:id="6435" w:name="_Toc36810291"/>
      <w:bookmarkStart w:id="6436" w:name="_Toc36846655"/>
      <w:bookmarkStart w:id="6437" w:name="_Toc36939308"/>
      <w:bookmarkStart w:id="6438" w:name="_Toc37082288"/>
      <w:bookmarkStart w:id="6439" w:name="_Toc46480920"/>
      <w:bookmarkStart w:id="6440" w:name="_Toc46482154"/>
      <w:bookmarkStart w:id="6441" w:name="_Toc46483388"/>
      <w:bookmarkStart w:id="6442" w:name="_Toc156168075"/>
      <w:r w:rsidRPr="007B746A">
        <w:t>6</w:t>
      </w:r>
      <w:r w:rsidRPr="007B746A">
        <w:tab/>
        <w:t>Protocol data units, formats and parameters (tabular &amp; ASN.1)</w:t>
      </w:r>
      <w:bookmarkEnd w:id="6431"/>
      <w:bookmarkEnd w:id="6432"/>
      <w:bookmarkEnd w:id="6433"/>
      <w:bookmarkEnd w:id="6434"/>
      <w:bookmarkEnd w:id="6435"/>
      <w:bookmarkEnd w:id="6436"/>
      <w:bookmarkEnd w:id="6437"/>
      <w:bookmarkEnd w:id="6438"/>
      <w:bookmarkEnd w:id="6439"/>
      <w:bookmarkEnd w:id="6440"/>
      <w:bookmarkEnd w:id="6441"/>
      <w:bookmarkEnd w:id="6442"/>
    </w:p>
    <w:p w14:paraId="6ADADFC1" w14:textId="77777777" w:rsidR="009722D5" w:rsidRPr="007B746A" w:rsidRDefault="009722D5" w:rsidP="009722D5">
      <w:pPr>
        <w:pStyle w:val="2"/>
      </w:pPr>
      <w:bookmarkStart w:id="6443" w:name="_Toc20487165"/>
      <w:bookmarkStart w:id="6444" w:name="_Toc29342460"/>
      <w:bookmarkStart w:id="6445" w:name="_Toc29343599"/>
      <w:bookmarkStart w:id="6446" w:name="_Toc36566859"/>
      <w:bookmarkStart w:id="6447" w:name="_Toc36810292"/>
      <w:bookmarkStart w:id="6448" w:name="_Toc36846656"/>
      <w:bookmarkStart w:id="6449" w:name="_Toc36939309"/>
      <w:bookmarkStart w:id="6450" w:name="_Toc37082289"/>
      <w:bookmarkStart w:id="6451" w:name="_Toc46480921"/>
      <w:bookmarkStart w:id="6452" w:name="_Toc46482155"/>
      <w:bookmarkStart w:id="6453" w:name="_Toc46483389"/>
      <w:bookmarkStart w:id="6454" w:name="_Toc156168076"/>
      <w:r w:rsidRPr="007B746A">
        <w:t>6.1</w:t>
      </w:r>
      <w:r w:rsidRPr="007B746A">
        <w:tab/>
        <w:t>General</w:t>
      </w:r>
      <w:bookmarkEnd w:id="6443"/>
      <w:bookmarkEnd w:id="6444"/>
      <w:bookmarkEnd w:id="6445"/>
      <w:bookmarkEnd w:id="6446"/>
      <w:bookmarkEnd w:id="6447"/>
      <w:bookmarkEnd w:id="6448"/>
      <w:bookmarkEnd w:id="6449"/>
      <w:bookmarkEnd w:id="6450"/>
      <w:bookmarkEnd w:id="6451"/>
      <w:bookmarkEnd w:id="6452"/>
      <w:bookmarkEnd w:id="6453"/>
      <w:bookmarkEnd w:id="6454"/>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lastRenderedPageBreak/>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2"/>
      </w:pPr>
      <w:bookmarkStart w:id="6455" w:name="_Toc20487166"/>
      <w:bookmarkStart w:id="6456" w:name="_Toc29342461"/>
      <w:bookmarkStart w:id="6457" w:name="_Toc29343600"/>
      <w:bookmarkStart w:id="6458" w:name="_Toc36566860"/>
      <w:bookmarkStart w:id="6459" w:name="_Toc36810293"/>
      <w:bookmarkStart w:id="6460" w:name="_Toc36846657"/>
      <w:bookmarkStart w:id="6461" w:name="_Toc36939310"/>
      <w:bookmarkStart w:id="6462" w:name="_Toc37082290"/>
      <w:bookmarkStart w:id="6463" w:name="_Toc46480922"/>
      <w:bookmarkStart w:id="6464" w:name="_Toc46482156"/>
      <w:bookmarkStart w:id="6465" w:name="_Toc46483390"/>
      <w:bookmarkStart w:id="6466" w:name="_Toc156168077"/>
      <w:r w:rsidRPr="007B746A">
        <w:t>6.2</w:t>
      </w:r>
      <w:r w:rsidRPr="007B746A">
        <w:tab/>
        <w:t>RRC messages</w:t>
      </w:r>
      <w:bookmarkEnd w:id="6455"/>
      <w:bookmarkEnd w:id="6456"/>
      <w:bookmarkEnd w:id="6457"/>
      <w:bookmarkEnd w:id="6458"/>
      <w:bookmarkEnd w:id="6459"/>
      <w:bookmarkEnd w:id="6460"/>
      <w:bookmarkEnd w:id="6461"/>
      <w:bookmarkEnd w:id="6462"/>
      <w:bookmarkEnd w:id="6463"/>
      <w:bookmarkEnd w:id="6464"/>
      <w:bookmarkEnd w:id="6465"/>
      <w:bookmarkEnd w:id="6466"/>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3"/>
      </w:pPr>
      <w:bookmarkStart w:id="6467" w:name="_Toc20487167"/>
      <w:bookmarkStart w:id="6468" w:name="_Toc29342462"/>
      <w:bookmarkStart w:id="6469" w:name="_Toc29343601"/>
      <w:bookmarkStart w:id="6470" w:name="_Toc36566861"/>
      <w:bookmarkStart w:id="6471" w:name="_Toc36810294"/>
      <w:bookmarkStart w:id="6472" w:name="_Toc36846658"/>
      <w:bookmarkStart w:id="6473" w:name="_Toc36939311"/>
      <w:bookmarkStart w:id="6474" w:name="_Toc37082291"/>
      <w:bookmarkStart w:id="6475" w:name="_Toc46480923"/>
      <w:bookmarkStart w:id="6476" w:name="_Toc46482157"/>
      <w:bookmarkStart w:id="6477" w:name="_Toc46483391"/>
      <w:bookmarkStart w:id="6478" w:name="_Toc156168078"/>
      <w:r w:rsidRPr="007B746A">
        <w:t>6.2.1</w:t>
      </w:r>
      <w:r w:rsidRPr="007B746A">
        <w:tab/>
        <w:t>General message structure</w:t>
      </w:r>
      <w:bookmarkEnd w:id="6467"/>
      <w:bookmarkEnd w:id="6468"/>
      <w:bookmarkEnd w:id="6469"/>
      <w:bookmarkEnd w:id="6470"/>
      <w:bookmarkEnd w:id="6471"/>
      <w:bookmarkEnd w:id="6472"/>
      <w:bookmarkEnd w:id="6473"/>
      <w:bookmarkEnd w:id="6474"/>
      <w:bookmarkEnd w:id="6475"/>
      <w:bookmarkEnd w:id="6476"/>
      <w:bookmarkEnd w:id="6477"/>
      <w:bookmarkEnd w:id="6478"/>
    </w:p>
    <w:p w14:paraId="3BF1E4B0" w14:textId="77777777" w:rsidR="009722D5" w:rsidRPr="007B746A" w:rsidRDefault="009722D5" w:rsidP="009722D5">
      <w:pPr>
        <w:pStyle w:val="4"/>
        <w:rPr>
          <w:noProof/>
        </w:rPr>
      </w:pPr>
      <w:bookmarkStart w:id="6479" w:name="_Toc20487168"/>
      <w:bookmarkStart w:id="6480" w:name="_Toc29342463"/>
      <w:bookmarkStart w:id="6481" w:name="_Toc29343602"/>
      <w:bookmarkStart w:id="6482" w:name="_Toc36566862"/>
      <w:bookmarkStart w:id="6483" w:name="_Toc36810295"/>
      <w:bookmarkStart w:id="6484" w:name="_Toc36846659"/>
      <w:bookmarkStart w:id="6485" w:name="_Toc36939312"/>
      <w:bookmarkStart w:id="6486" w:name="_Toc37082292"/>
      <w:bookmarkStart w:id="6487" w:name="_Toc46480924"/>
      <w:bookmarkStart w:id="6488" w:name="_Toc46482158"/>
      <w:bookmarkStart w:id="6489" w:name="_Toc46483392"/>
      <w:bookmarkStart w:id="6490" w:name="_Toc156168079"/>
      <w:r w:rsidRPr="007B746A">
        <w:t>–</w:t>
      </w:r>
      <w:r w:rsidRPr="007B746A">
        <w:tab/>
      </w:r>
      <w:r w:rsidRPr="007B746A">
        <w:rPr>
          <w:i/>
          <w:noProof/>
        </w:rPr>
        <w:t>EUTRA-RRC-Definitions</w:t>
      </w:r>
      <w:bookmarkEnd w:id="6479"/>
      <w:bookmarkEnd w:id="6480"/>
      <w:bookmarkEnd w:id="6481"/>
      <w:bookmarkEnd w:id="6482"/>
      <w:bookmarkEnd w:id="6483"/>
      <w:bookmarkEnd w:id="6484"/>
      <w:bookmarkEnd w:id="6485"/>
      <w:bookmarkEnd w:id="6486"/>
      <w:bookmarkEnd w:id="6487"/>
      <w:bookmarkEnd w:id="6488"/>
      <w:bookmarkEnd w:id="6489"/>
      <w:bookmarkEnd w:id="6490"/>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4"/>
      </w:pPr>
      <w:bookmarkStart w:id="6491" w:name="_Toc20487169"/>
      <w:bookmarkStart w:id="6492" w:name="_Toc29342464"/>
      <w:bookmarkStart w:id="6493" w:name="_Toc29343603"/>
      <w:bookmarkStart w:id="6494" w:name="_Toc36566863"/>
      <w:bookmarkStart w:id="6495" w:name="_Toc36810296"/>
      <w:bookmarkStart w:id="6496" w:name="_Toc36846660"/>
      <w:bookmarkStart w:id="6497" w:name="_Toc36939313"/>
      <w:bookmarkStart w:id="6498" w:name="_Toc37082293"/>
      <w:bookmarkStart w:id="6499" w:name="_Toc46480925"/>
      <w:bookmarkStart w:id="6500" w:name="_Toc46482159"/>
      <w:bookmarkStart w:id="6501" w:name="_Toc46483393"/>
      <w:bookmarkStart w:id="6502" w:name="_Toc156168080"/>
      <w:r w:rsidRPr="007B746A">
        <w:t>–</w:t>
      </w:r>
      <w:r w:rsidRPr="007B746A">
        <w:tab/>
      </w:r>
      <w:r w:rsidRPr="007B746A">
        <w:rPr>
          <w:i/>
          <w:noProof/>
        </w:rPr>
        <w:t>BCCH-BCH-Message</w:t>
      </w:r>
      <w:bookmarkEnd w:id="6491"/>
      <w:bookmarkEnd w:id="6492"/>
      <w:bookmarkEnd w:id="6493"/>
      <w:bookmarkEnd w:id="6494"/>
      <w:bookmarkEnd w:id="6495"/>
      <w:bookmarkEnd w:id="6496"/>
      <w:bookmarkEnd w:id="6497"/>
      <w:bookmarkEnd w:id="6498"/>
      <w:bookmarkEnd w:id="6499"/>
      <w:bookmarkEnd w:id="6500"/>
      <w:bookmarkEnd w:id="6501"/>
      <w:bookmarkEnd w:id="6502"/>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4"/>
      </w:pPr>
      <w:bookmarkStart w:id="6503" w:name="_Toc20487170"/>
      <w:bookmarkStart w:id="6504" w:name="_Toc29342465"/>
      <w:bookmarkStart w:id="6505" w:name="_Toc29343604"/>
      <w:bookmarkStart w:id="6506" w:name="_Toc36566864"/>
      <w:bookmarkStart w:id="6507" w:name="_Toc36810297"/>
      <w:bookmarkStart w:id="6508" w:name="_Toc36846661"/>
      <w:bookmarkStart w:id="6509" w:name="_Toc36939314"/>
      <w:bookmarkStart w:id="6510" w:name="_Toc37082294"/>
      <w:bookmarkStart w:id="6511" w:name="_Toc46480926"/>
      <w:bookmarkStart w:id="6512" w:name="_Toc46482160"/>
      <w:bookmarkStart w:id="6513" w:name="_Toc46483394"/>
      <w:bookmarkStart w:id="6514" w:name="_Toc156168081"/>
      <w:r w:rsidRPr="007B746A">
        <w:t>–</w:t>
      </w:r>
      <w:r w:rsidRPr="007B746A">
        <w:tab/>
      </w:r>
      <w:r w:rsidRPr="007B746A">
        <w:rPr>
          <w:i/>
          <w:noProof/>
        </w:rPr>
        <w:t>BCCH-BCH-Message-MBMS</w:t>
      </w:r>
      <w:bookmarkEnd w:id="6503"/>
      <w:bookmarkEnd w:id="6504"/>
      <w:bookmarkEnd w:id="6505"/>
      <w:bookmarkEnd w:id="6506"/>
      <w:bookmarkEnd w:id="6507"/>
      <w:bookmarkEnd w:id="6508"/>
      <w:bookmarkEnd w:id="6509"/>
      <w:bookmarkEnd w:id="6510"/>
      <w:bookmarkEnd w:id="6511"/>
      <w:bookmarkEnd w:id="6512"/>
      <w:bookmarkEnd w:id="6513"/>
      <w:bookmarkEnd w:id="6514"/>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4"/>
      </w:pPr>
      <w:bookmarkStart w:id="6515" w:name="_Toc20487171"/>
      <w:bookmarkStart w:id="6516" w:name="_Toc29342466"/>
      <w:bookmarkStart w:id="6517" w:name="_Toc29343605"/>
      <w:bookmarkStart w:id="6518" w:name="_Toc36566865"/>
      <w:bookmarkStart w:id="6519" w:name="_Toc36810298"/>
      <w:bookmarkStart w:id="6520" w:name="_Toc36846662"/>
      <w:bookmarkStart w:id="6521" w:name="_Toc36939315"/>
      <w:bookmarkStart w:id="6522" w:name="_Toc37082295"/>
      <w:bookmarkStart w:id="6523" w:name="_Toc46480927"/>
      <w:bookmarkStart w:id="6524" w:name="_Toc46482161"/>
      <w:bookmarkStart w:id="6525" w:name="_Toc46483395"/>
      <w:bookmarkStart w:id="6526" w:name="_Toc156168082"/>
      <w:r w:rsidRPr="007B746A">
        <w:lastRenderedPageBreak/>
        <w:t>–</w:t>
      </w:r>
      <w:r w:rsidRPr="007B746A">
        <w:tab/>
      </w:r>
      <w:r w:rsidRPr="007B746A">
        <w:rPr>
          <w:i/>
          <w:noProof/>
        </w:rPr>
        <w:t>BCCH-DL-SCH-Message</w:t>
      </w:r>
      <w:bookmarkEnd w:id="6515"/>
      <w:bookmarkEnd w:id="6516"/>
      <w:bookmarkEnd w:id="6517"/>
      <w:bookmarkEnd w:id="6518"/>
      <w:bookmarkEnd w:id="6519"/>
      <w:bookmarkEnd w:id="6520"/>
      <w:bookmarkEnd w:id="6521"/>
      <w:bookmarkEnd w:id="6522"/>
      <w:bookmarkEnd w:id="6523"/>
      <w:bookmarkEnd w:id="6524"/>
      <w:bookmarkEnd w:id="6525"/>
      <w:bookmarkEnd w:id="6526"/>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4"/>
      </w:pPr>
      <w:bookmarkStart w:id="6527" w:name="_Toc20487172"/>
      <w:bookmarkStart w:id="6528" w:name="_Toc29342467"/>
      <w:bookmarkStart w:id="6529" w:name="_Toc29343606"/>
      <w:bookmarkStart w:id="6530" w:name="_Toc36566866"/>
      <w:bookmarkStart w:id="6531" w:name="_Toc36810299"/>
      <w:bookmarkStart w:id="6532" w:name="_Toc36846663"/>
      <w:bookmarkStart w:id="6533" w:name="_Toc36939316"/>
      <w:bookmarkStart w:id="6534" w:name="_Toc37082296"/>
      <w:bookmarkStart w:id="6535" w:name="_Toc46480928"/>
      <w:bookmarkStart w:id="6536" w:name="_Toc46482162"/>
      <w:bookmarkStart w:id="6537" w:name="_Toc46483396"/>
      <w:bookmarkStart w:id="6538" w:name="_Toc156168083"/>
      <w:r w:rsidRPr="007B746A">
        <w:t>–</w:t>
      </w:r>
      <w:r w:rsidRPr="007B746A">
        <w:tab/>
      </w:r>
      <w:r w:rsidRPr="007B746A">
        <w:rPr>
          <w:i/>
          <w:noProof/>
        </w:rPr>
        <w:t>BCCH-DL-SCH-Message-BR</w:t>
      </w:r>
      <w:bookmarkEnd w:id="6527"/>
      <w:bookmarkEnd w:id="6528"/>
      <w:bookmarkEnd w:id="6529"/>
      <w:bookmarkEnd w:id="6530"/>
      <w:bookmarkEnd w:id="6531"/>
      <w:bookmarkEnd w:id="6532"/>
      <w:bookmarkEnd w:id="6533"/>
      <w:bookmarkEnd w:id="6534"/>
      <w:bookmarkEnd w:id="6535"/>
      <w:bookmarkEnd w:id="6536"/>
      <w:bookmarkEnd w:id="6537"/>
      <w:bookmarkEnd w:id="6538"/>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4"/>
      </w:pPr>
      <w:bookmarkStart w:id="6539" w:name="_Toc20487173"/>
      <w:bookmarkStart w:id="6540" w:name="_Toc29342468"/>
      <w:bookmarkStart w:id="6541" w:name="_Toc29343607"/>
      <w:bookmarkStart w:id="6542" w:name="_Toc36566867"/>
      <w:bookmarkStart w:id="6543" w:name="_Toc36810300"/>
      <w:bookmarkStart w:id="6544" w:name="_Toc36846664"/>
      <w:bookmarkStart w:id="6545" w:name="_Toc36939317"/>
      <w:bookmarkStart w:id="6546" w:name="_Toc37082297"/>
      <w:bookmarkStart w:id="6547" w:name="_Toc46480929"/>
      <w:bookmarkStart w:id="6548" w:name="_Toc46482163"/>
      <w:bookmarkStart w:id="6549" w:name="_Toc46483397"/>
      <w:bookmarkStart w:id="6550" w:name="_Toc156168084"/>
      <w:r w:rsidRPr="007B746A">
        <w:t>–</w:t>
      </w:r>
      <w:r w:rsidRPr="007B746A">
        <w:tab/>
      </w:r>
      <w:r w:rsidRPr="007B746A">
        <w:rPr>
          <w:i/>
          <w:noProof/>
        </w:rPr>
        <w:t>BCCH-DL-SCH-Message-MBMS</w:t>
      </w:r>
      <w:bookmarkEnd w:id="6539"/>
      <w:bookmarkEnd w:id="6540"/>
      <w:bookmarkEnd w:id="6541"/>
      <w:bookmarkEnd w:id="6542"/>
      <w:bookmarkEnd w:id="6543"/>
      <w:bookmarkEnd w:id="6544"/>
      <w:bookmarkEnd w:id="6545"/>
      <w:bookmarkEnd w:id="6546"/>
      <w:bookmarkEnd w:id="6547"/>
      <w:bookmarkEnd w:id="6548"/>
      <w:bookmarkEnd w:id="6549"/>
      <w:bookmarkEnd w:id="6550"/>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t>-- ASN1STOP</w:t>
      </w:r>
    </w:p>
    <w:p w14:paraId="005DA9DB" w14:textId="77777777" w:rsidR="009722D5" w:rsidRPr="007B746A" w:rsidRDefault="009722D5" w:rsidP="009722D5"/>
    <w:p w14:paraId="2449E7CA" w14:textId="77777777" w:rsidR="009722D5" w:rsidRPr="007B746A" w:rsidRDefault="009722D5" w:rsidP="009722D5">
      <w:pPr>
        <w:pStyle w:val="4"/>
      </w:pPr>
      <w:bookmarkStart w:id="6551" w:name="_Toc20487174"/>
      <w:bookmarkStart w:id="6552" w:name="_Toc29342469"/>
      <w:bookmarkStart w:id="6553" w:name="_Toc29343608"/>
      <w:bookmarkStart w:id="6554" w:name="_Toc36566868"/>
      <w:bookmarkStart w:id="6555" w:name="_Toc36810301"/>
      <w:bookmarkStart w:id="6556" w:name="_Toc36846665"/>
      <w:bookmarkStart w:id="6557" w:name="_Toc36939318"/>
      <w:bookmarkStart w:id="6558" w:name="_Toc37082298"/>
      <w:bookmarkStart w:id="6559" w:name="_Toc46480930"/>
      <w:bookmarkStart w:id="6560" w:name="_Toc46482164"/>
      <w:bookmarkStart w:id="6561" w:name="_Toc46483398"/>
      <w:bookmarkStart w:id="6562" w:name="_Toc156168085"/>
      <w:r w:rsidRPr="007B746A">
        <w:t>–</w:t>
      </w:r>
      <w:r w:rsidRPr="007B746A">
        <w:tab/>
      </w:r>
      <w:r w:rsidRPr="007B746A">
        <w:rPr>
          <w:i/>
          <w:noProof/>
        </w:rPr>
        <w:t>MCCH-Message</w:t>
      </w:r>
      <w:bookmarkEnd w:id="6551"/>
      <w:bookmarkEnd w:id="6552"/>
      <w:bookmarkEnd w:id="6553"/>
      <w:bookmarkEnd w:id="6554"/>
      <w:bookmarkEnd w:id="6555"/>
      <w:bookmarkEnd w:id="6556"/>
      <w:bookmarkEnd w:id="6557"/>
      <w:bookmarkEnd w:id="6558"/>
      <w:bookmarkEnd w:id="6559"/>
      <w:bookmarkEnd w:id="6560"/>
      <w:bookmarkEnd w:id="6561"/>
      <w:bookmarkEnd w:id="6562"/>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lastRenderedPageBreak/>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4"/>
      </w:pPr>
      <w:bookmarkStart w:id="6563" w:name="_Toc20487175"/>
      <w:bookmarkStart w:id="6564" w:name="_Toc29342470"/>
      <w:bookmarkStart w:id="6565" w:name="_Toc29343609"/>
      <w:bookmarkStart w:id="6566" w:name="_Toc36566869"/>
      <w:bookmarkStart w:id="6567" w:name="_Toc36810302"/>
      <w:bookmarkStart w:id="6568" w:name="_Toc36846666"/>
      <w:bookmarkStart w:id="6569" w:name="_Toc36939319"/>
      <w:bookmarkStart w:id="6570" w:name="_Toc37082299"/>
      <w:bookmarkStart w:id="6571" w:name="_Toc46480931"/>
      <w:bookmarkStart w:id="6572" w:name="_Toc46482165"/>
      <w:bookmarkStart w:id="6573" w:name="_Toc46483399"/>
      <w:bookmarkStart w:id="6574" w:name="_Toc156168086"/>
      <w:r w:rsidRPr="007B746A">
        <w:t>–</w:t>
      </w:r>
      <w:r w:rsidRPr="007B746A">
        <w:tab/>
      </w:r>
      <w:r w:rsidRPr="007B746A">
        <w:rPr>
          <w:i/>
          <w:noProof/>
        </w:rPr>
        <w:t>PCCH-Message</w:t>
      </w:r>
      <w:bookmarkEnd w:id="6563"/>
      <w:bookmarkEnd w:id="6564"/>
      <w:bookmarkEnd w:id="6565"/>
      <w:bookmarkEnd w:id="6566"/>
      <w:bookmarkEnd w:id="6567"/>
      <w:bookmarkEnd w:id="6568"/>
      <w:bookmarkEnd w:id="6569"/>
      <w:bookmarkEnd w:id="6570"/>
      <w:bookmarkEnd w:id="6571"/>
      <w:bookmarkEnd w:id="6572"/>
      <w:bookmarkEnd w:id="6573"/>
      <w:bookmarkEnd w:id="6574"/>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4"/>
      </w:pPr>
      <w:bookmarkStart w:id="6575" w:name="_Toc20487176"/>
      <w:bookmarkStart w:id="6576" w:name="_Toc29342471"/>
      <w:bookmarkStart w:id="6577" w:name="_Toc29343610"/>
      <w:bookmarkStart w:id="6578" w:name="_Toc36566870"/>
      <w:bookmarkStart w:id="6579" w:name="_Toc36810303"/>
      <w:bookmarkStart w:id="6580" w:name="_Toc36846667"/>
      <w:bookmarkStart w:id="6581" w:name="_Toc36939320"/>
      <w:bookmarkStart w:id="6582" w:name="_Toc37082300"/>
      <w:bookmarkStart w:id="6583" w:name="_Toc46480932"/>
      <w:bookmarkStart w:id="6584" w:name="_Toc46482166"/>
      <w:bookmarkStart w:id="6585" w:name="_Toc46483400"/>
      <w:bookmarkStart w:id="6586" w:name="_Toc156168087"/>
      <w:r w:rsidRPr="007B746A">
        <w:t>–</w:t>
      </w:r>
      <w:r w:rsidRPr="007B746A">
        <w:tab/>
      </w:r>
      <w:r w:rsidRPr="007B746A">
        <w:rPr>
          <w:i/>
          <w:noProof/>
        </w:rPr>
        <w:t>DL-CCCH-Message</w:t>
      </w:r>
      <w:bookmarkEnd w:id="6575"/>
      <w:bookmarkEnd w:id="6576"/>
      <w:bookmarkEnd w:id="6577"/>
      <w:bookmarkEnd w:id="6578"/>
      <w:bookmarkEnd w:id="6579"/>
      <w:bookmarkEnd w:id="6580"/>
      <w:bookmarkEnd w:id="6581"/>
      <w:bookmarkEnd w:id="6582"/>
      <w:bookmarkEnd w:id="6583"/>
      <w:bookmarkEnd w:id="6584"/>
      <w:bookmarkEnd w:id="6585"/>
      <w:bookmarkEnd w:id="6586"/>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4"/>
      </w:pPr>
      <w:bookmarkStart w:id="6587" w:name="_Toc20487177"/>
      <w:bookmarkStart w:id="6588" w:name="_Toc29342472"/>
      <w:bookmarkStart w:id="6589" w:name="_Toc29343611"/>
      <w:bookmarkStart w:id="6590" w:name="_Toc36566871"/>
      <w:bookmarkStart w:id="6591" w:name="_Toc36810304"/>
      <w:bookmarkStart w:id="6592" w:name="_Toc36846668"/>
      <w:bookmarkStart w:id="6593" w:name="_Toc36939321"/>
      <w:bookmarkStart w:id="6594" w:name="_Toc37082301"/>
      <w:bookmarkStart w:id="6595" w:name="_Toc46480933"/>
      <w:bookmarkStart w:id="6596" w:name="_Toc46482167"/>
      <w:bookmarkStart w:id="6597" w:name="_Toc46483401"/>
      <w:bookmarkStart w:id="6598" w:name="_Toc156168088"/>
      <w:r w:rsidRPr="007B746A">
        <w:lastRenderedPageBreak/>
        <w:t>–</w:t>
      </w:r>
      <w:r w:rsidRPr="007B746A">
        <w:tab/>
      </w:r>
      <w:r w:rsidRPr="007B746A">
        <w:rPr>
          <w:i/>
          <w:noProof/>
        </w:rPr>
        <w:t>DL-DCCH-Message</w:t>
      </w:r>
      <w:bookmarkEnd w:id="6587"/>
      <w:bookmarkEnd w:id="6588"/>
      <w:bookmarkEnd w:id="6589"/>
      <w:bookmarkEnd w:id="6590"/>
      <w:bookmarkEnd w:id="6591"/>
      <w:bookmarkEnd w:id="6592"/>
      <w:bookmarkEnd w:id="6593"/>
      <w:bookmarkEnd w:id="6594"/>
      <w:bookmarkEnd w:id="6595"/>
      <w:bookmarkEnd w:id="6596"/>
      <w:bookmarkEnd w:id="6597"/>
      <w:bookmarkEnd w:id="6598"/>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4"/>
      </w:pPr>
      <w:bookmarkStart w:id="6599" w:name="_Toc20487178"/>
      <w:bookmarkStart w:id="6600" w:name="_Toc29342473"/>
      <w:bookmarkStart w:id="6601" w:name="_Toc29343612"/>
      <w:bookmarkStart w:id="6602" w:name="_Toc36566872"/>
      <w:bookmarkStart w:id="6603" w:name="_Toc36810305"/>
      <w:bookmarkStart w:id="6604" w:name="_Toc36846669"/>
      <w:bookmarkStart w:id="6605" w:name="_Toc36939322"/>
      <w:bookmarkStart w:id="6606" w:name="_Toc37082302"/>
      <w:bookmarkStart w:id="6607" w:name="_Toc46480934"/>
      <w:bookmarkStart w:id="6608" w:name="_Toc46482168"/>
      <w:bookmarkStart w:id="6609" w:name="_Toc46483402"/>
      <w:bookmarkStart w:id="6610" w:name="_Toc156168089"/>
      <w:r w:rsidRPr="007B746A">
        <w:t>–</w:t>
      </w:r>
      <w:r w:rsidRPr="007B746A">
        <w:tab/>
      </w:r>
      <w:r w:rsidRPr="007B746A">
        <w:rPr>
          <w:i/>
          <w:noProof/>
        </w:rPr>
        <w:t>UL-CCCH-Message</w:t>
      </w:r>
      <w:bookmarkEnd w:id="6599"/>
      <w:bookmarkEnd w:id="6600"/>
      <w:bookmarkEnd w:id="6601"/>
      <w:bookmarkEnd w:id="6602"/>
      <w:bookmarkEnd w:id="6603"/>
      <w:bookmarkEnd w:id="6604"/>
      <w:bookmarkEnd w:id="6605"/>
      <w:bookmarkEnd w:id="6606"/>
      <w:bookmarkEnd w:id="6607"/>
      <w:bookmarkEnd w:id="6608"/>
      <w:bookmarkEnd w:id="6609"/>
      <w:bookmarkEnd w:id="6610"/>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4"/>
      </w:pPr>
      <w:bookmarkStart w:id="6611" w:name="_Toc20487179"/>
      <w:bookmarkStart w:id="6612" w:name="_Toc29342474"/>
      <w:bookmarkStart w:id="6613" w:name="_Toc29343613"/>
      <w:bookmarkStart w:id="6614" w:name="_Toc36566873"/>
      <w:bookmarkStart w:id="6615" w:name="_Toc36810306"/>
      <w:bookmarkStart w:id="6616" w:name="_Toc36846670"/>
      <w:bookmarkStart w:id="6617" w:name="_Toc36939323"/>
      <w:bookmarkStart w:id="6618" w:name="_Toc37082303"/>
      <w:bookmarkStart w:id="6619" w:name="_Toc46480935"/>
      <w:bookmarkStart w:id="6620" w:name="_Toc46482169"/>
      <w:bookmarkStart w:id="6621" w:name="_Toc46483403"/>
      <w:bookmarkStart w:id="6622" w:name="_Toc156168090"/>
      <w:r w:rsidRPr="007B746A">
        <w:t>–</w:t>
      </w:r>
      <w:r w:rsidRPr="007B746A">
        <w:tab/>
      </w:r>
      <w:r w:rsidRPr="007B746A">
        <w:rPr>
          <w:i/>
          <w:noProof/>
        </w:rPr>
        <w:t>UL-DCCH-Message</w:t>
      </w:r>
      <w:bookmarkEnd w:id="6611"/>
      <w:bookmarkEnd w:id="6612"/>
      <w:bookmarkEnd w:id="6613"/>
      <w:bookmarkEnd w:id="6614"/>
      <w:bookmarkEnd w:id="6615"/>
      <w:bookmarkEnd w:id="6616"/>
      <w:bookmarkEnd w:id="6617"/>
      <w:bookmarkEnd w:id="6618"/>
      <w:bookmarkEnd w:id="6619"/>
      <w:bookmarkEnd w:id="6620"/>
      <w:bookmarkEnd w:id="6621"/>
      <w:bookmarkEnd w:id="6622"/>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lastRenderedPageBreak/>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4"/>
      </w:pPr>
      <w:bookmarkStart w:id="6623" w:name="_Toc20487180"/>
      <w:bookmarkStart w:id="6624" w:name="_Toc29342475"/>
      <w:bookmarkStart w:id="6625" w:name="_Toc29343614"/>
      <w:bookmarkStart w:id="6626" w:name="_Toc36566874"/>
      <w:bookmarkStart w:id="6627" w:name="_Toc36810307"/>
      <w:bookmarkStart w:id="6628" w:name="_Toc36846671"/>
      <w:bookmarkStart w:id="6629" w:name="_Toc36939324"/>
      <w:bookmarkStart w:id="6630" w:name="_Toc37082304"/>
      <w:bookmarkStart w:id="6631" w:name="_Toc46480936"/>
      <w:bookmarkStart w:id="6632" w:name="_Toc46482170"/>
      <w:bookmarkStart w:id="6633" w:name="_Toc46483404"/>
      <w:bookmarkStart w:id="6634" w:name="_Toc156168091"/>
      <w:r w:rsidRPr="007B746A">
        <w:t>–</w:t>
      </w:r>
      <w:r w:rsidRPr="007B746A">
        <w:tab/>
      </w:r>
      <w:r w:rsidRPr="007B746A">
        <w:rPr>
          <w:i/>
          <w:noProof/>
        </w:rPr>
        <w:t>SC-MCCH-Message</w:t>
      </w:r>
      <w:bookmarkEnd w:id="6623"/>
      <w:bookmarkEnd w:id="6624"/>
      <w:bookmarkEnd w:id="6625"/>
      <w:bookmarkEnd w:id="6626"/>
      <w:bookmarkEnd w:id="6627"/>
      <w:bookmarkEnd w:id="6628"/>
      <w:bookmarkEnd w:id="6629"/>
      <w:bookmarkEnd w:id="6630"/>
      <w:bookmarkEnd w:id="6631"/>
      <w:bookmarkEnd w:id="6632"/>
      <w:bookmarkEnd w:id="6633"/>
      <w:bookmarkEnd w:id="6634"/>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3"/>
      </w:pPr>
      <w:bookmarkStart w:id="6635" w:name="_Toc20487181"/>
      <w:bookmarkStart w:id="6636" w:name="_Toc29342476"/>
      <w:bookmarkStart w:id="6637" w:name="_Toc29343615"/>
      <w:bookmarkStart w:id="6638" w:name="_Toc36566875"/>
      <w:bookmarkStart w:id="6639" w:name="_Toc36810308"/>
      <w:bookmarkStart w:id="6640" w:name="_Toc36846672"/>
      <w:bookmarkStart w:id="6641" w:name="_Toc36939325"/>
      <w:bookmarkStart w:id="6642" w:name="_Toc37082305"/>
      <w:bookmarkStart w:id="6643" w:name="_Toc46480937"/>
      <w:bookmarkStart w:id="6644" w:name="_Toc46482171"/>
      <w:bookmarkStart w:id="6645" w:name="_Toc46483405"/>
      <w:bookmarkStart w:id="6646" w:name="_Toc156168092"/>
      <w:r w:rsidRPr="007B746A">
        <w:t>6.2.2</w:t>
      </w:r>
      <w:r w:rsidRPr="007B746A">
        <w:tab/>
        <w:t>Message definitions</w:t>
      </w:r>
      <w:bookmarkEnd w:id="6635"/>
      <w:bookmarkEnd w:id="6636"/>
      <w:bookmarkEnd w:id="6637"/>
      <w:bookmarkEnd w:id="6638"/>
      <w:bookmarkEnd w:id="6639"/>
      <w:bookmarkEnd w:id="6640"/>
      <w:bookmarkEnd w:id="6641"/>
      <w:bookmarkEnd w:id="6642"/>
      <w:bookmarkEnd w:id="6643"/>
      <w:bookmarkEnd w:id="6644"/>
      <w:bookmarkEnd w:id="6645"/>
      <w:bookmarkEnd w:id="6646"/>
    </w:p>
    <w:p w14:paraId="0F959533" w14:textId="77777777" w:rsidR="009722D5" w:rsidRPr="007B746A" w:rsidRDefault="009722D5" w:rsidP="009722D5">
      <w:pPr>
        <w:pStyle w:val="4"/>
        <w:rPr>
          <w:rFonts w:eastAsia="宋体"/>
          <w:lang w:eastAsia="zh-CN"/>
        </w:rPr>
      </w:pPr>
      <w:bookmarkStart w:id="6647" w:name="_Toc20487182"/>
      <w:bookmarkStart w:id="6648" w:name="_Toc29342477"/>
      <w:bookmarkStart w:id="6649" w:name="_Toc29343616"/>
      <w:bookmarkStart w:id="6650" w:name="_Toc36566876"/>
      <w:bookmarkStart w:id="6651" w:name="_Toc36810309"/>
      <w:bookmarkStart w:id="6652" w:name="_Toc36846673"/>
      <w:bookmarkStart w:id="6653" w:name="_Toc36939326"/>
      <w:bookmarkStart w:id="6654" w:name="_Toc37082306"/>
      <w:bookmarkStart w:id="6655" w:name="_Toc46480938"/>
      <w:bookmarkStart w:id="6656" w:name="_Toc46482172"/>
      <w:bookmarkStart w:id="6657" w:name="_Toc46483406"/>
      <w:bookmarkStart w:id="6658" w:name="_Toc156168093"/>
      <w:r w:rsidRPr="007B746A">
        <w:t>–</w:t>
      </w:r>
      <w:r w:rsidRPr="007B746A">
        <w:tab/>
      </w:r>
      <w:r w:rsidRPr="007B746A">
        <w:rPr>
          <w:rFonts w:eastAsia="宋体"/>
          <w:i/>
          <w:noProof/>
          <w:lang w:eastAsia="zh-CN"/>
        </w:rPr>
        <w:t>CounterCheck</w:t>
      </w:r>
      <w:bookmarkEnd w:id="6647"/>
      <w:bookmarkEnd w:id="6648"/>
      <w:bookmarkEnd w:id="6649"/>
      <w:bookmarkEnd w:id="6650"/>
      <w:bookmarkEnd w:id="6651"/>
      <w:bookmarkEnd w:id="6652"/>
      <w:bookmarkEnd w:id="6653"/>
      <w:bookmarkEnd w:id="6654"/>
      <w:bookmarkEnd w:id="6655"/>
      <w:bookmarkEnd w:id="6656"/>
      <w:bookmarkEnd w:id="6657"/>
      <w:bookmarkEnd w:id="6658"/>
    </w:p>
    <w:p w14:paraId="78898331"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w:t>
      </w:r>
      <w:r w:rsidRPr="007B746A">
        <w:rPr>
          <w:iCs/>
        </w:rPr>
        <w:t xml:space="preserve"> message </w:t>
      </w:r>
      <w:r w:rsidRPr="007B746A">
        <w:t xml:space="preserve">is used by the </w:t>
      </w:r>
      <w:r w:rsidRPr="007B746A">
        <w:rPr>
          <w:rFonts w:eastAsia="宋体"/>
          <w:lang w:eastAsia="zh-CN"/>
        </w:rPr>
        <w:t>E-</w:t>
      </w:r>
      <w:r w:rsidRPr="007B746A">
        <w:t xml:space="preserve">UTRAN to indicate the current COUNT MSB values associated to each </w:t>
      </w:r>
      <w:r w:rsidRPr="007B746A">
        <w:rPr>
          <w:rFonts w:eastAsia="宋体"/>
          <w:lang w:eastAsia="zh-CN"/>
        </w:rPr>
        <w:t>DRB</w:t>
      </w:r>
      <w:r w:rsidRPr="007B746A">
        <w:t xml:space="preserve"> and to request the UE to compare these to its COUNT MSB values and to report the comparison results to </w:t>
      </w:r>
      <w:r w:rsidRPr="007B746A">
        <w:rPr>
          <w:rFonts w:eastAsia="宋体"/>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宋体"/>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宋体"/>
                <w:i/>
                <w:noProof/>
                <w:lang w:eastAsia="zh-CN"/>
              </w:rPr>
              <w:lastRenderedPageBreak/>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U</w:t>
            </w:r>
            <w:r w:rsidRPr="007B746A">
              <w:rPr>
                <w:b/>
                <w:i/>
                <w:lang w:eastAsia="en-GB"/>
              </w:rPr>
              <w:t>plink</w:t>
            </w:r>
          </w:p>
          <w:p w14:paraId="4F9E4E6F" w14:textId="77777777" w:rsidR="009722D5" w:rsidRPr="007B746A" w:rsidRDefault="009B46C8" w:rsidP="005411BB">
            <w:pPr>
              <w:pStyle w:val="TAL"/>
              <w:rPr>
                <w:rFonts w:eastAsia="宋体"/>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宋体"/>
                <w:b/>
                <w:i/>
                <w:lang w:eastAsia="zh-CN"/>
              </w:rPr>
            </w:pPr>
            <w:r w:rsidRPr="007B746A">
              <w:rPr>
                <w:rFonts w:eastAsia="宋体"/>
                <w:b/>
                <w:i/>
                <w:lang w:eastAsia="zh-CN"/>
              </w:rPr>
              <w:t>drb-CountMSB-InfoList</w:t>
            </w:r>
          </w:p>
          <w:p w14:paraId="1636555A" w14:textId="77777777" w:rsidR="009722D5" w:rsidRPr="007B746A" w:rsidRDefault="009722D5" w:rsidP="005411BB">
            <w:pPr>
              <w:pStyle w:val="TAL"/>
              <w:rPr>
                <w:rFonts w:eastAsia="宋体"/>
                <w:lang w:eastAsia="zh-CN"/>
              </w:rPr>
            </w:pPr>
            <w:r w:rsidRPr="007B746A">
              <w:rPr>
                <w:rFonts w:eastAsia="宋体"/>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4"/>
        <w:rPr>
          <w:rFonts w:eastAsia="宋体"/>
          <w:lang w:eastAsia="zh-CN"/>
        </w:rPr>
      </w:pPr>
      <w:bookmarkStart w:id="6659" w:name="_Toc20487183"/>
      <w:bookmarkStart w:id="6660" w:name="_Toc29342478"/>
      <w:bookmarkStart w:id="6661" w:name="_Toc29343617"/>
      <w:bookmarkStart w:id="6662" w:name="_Toc36566877"/>
      <w:bookmarkStart w:id="6663" w:name="_Toc36810310"/>
      <w:bookmarkStart w:id="6664" w:name="_Toc36846674"/>
      <w:bookmarkStart w:id="6665" w:name="_Toc36939327"/>
      <w:bookmarkStart w:id="6666" w:name="_Toc37082307"/>
      <w:bookmarkStart w:id="6667" w:name="_Toc46480939"/>
      <w:bookmarkStart w:id="6668" w:name="_Toc46482173"/>
      <w:bookmarkStart w:id="6669" w:name="_Toc46483407"/>
      <w:bookmarkStart w:id="6670" w:name="_Toc156168094"/>
      <w:r w:rsidRPr="007B746A">
        <w:t>–</w:t>
      </w:r>
      <w:r w:rsidRPr="007B746A">
        <w:tab/>
      </w:r>
      <w:r w:rsidRPr="007B746A">
        <w:rPr>
          <w:rFonts w:eastAsia="宋体"/>
          <w:i/>
          <w:noProof/>
          <w:lang w:eastAsia="zh-CN"/>
        </w:rPr>
        <w:t>CounterCheckResponse</w:t>
      </w:r>
      <w:bookmarkEnd w:id="6659"/>
      <w:bookmarkEnd w:id="6660"/>
      <w:bookmarkEnd w:id="6661"/>
      <w:bookmarkEnd w:id="6662"/>
      <w:bookmarkEnd w:id="6663"/>
      <w:bookmarkEnd w:id="6664"/>
      <w:bookmarkEnd w:id="6665"/>
      <w:bookmarkEnd w:id="6666"/>
      <w:bookmarkEnd w:id="6667"/>
      <w:bookmarkEnd w:id="6668"/>
      <w:bookmarkEnd w:id="6669"/>
      <w:bookmarkEnd w:id="6670"/>
    </w:p>
    <w:p w14:paraId="3FDEA968"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Response</w:t>
      </w:r>
      <w:r w:rsidRPr="007B746A">
        <w:rPr>
          <w:iCs/>
        </w:rPr>
        <w:t xml:space="preserve"> message </w:t>
      </w:r>
      <w:r w:rsidRPr="007B746A">
        <w:t xml:space="preserve">is used by the UE to respond to a </w:t>
      </w:r>
      <w:r w:rsidRPr="007B746A">
        <w:rPr>
          <w:rFonts w:eastAsia="宋体"/>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宋体"/>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宋体"/>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宋体"/>
          <w:lang w:val="fr-FR"/>
        </w:rPr>
      </w:pPr>
      <w:r w:rsidRPr="00830839">
        <w:rPr>
          <w:rFonts w:eastAsia="宋体"/>
          <w:lang w:val="fr-FR"/>
        </w:rPr>
        <w:tab/>
        <w:t>criticalExtensions</w:t>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t>CHOICE {</w:t>
      </w:r>
    </w:p>
    <w:p w14:paraId="3A1EB0B8" w14:textId="77777777" w:rsidR="009722D5" w:rsidRPr="007B746A" w:rsidRDefault="009722D5" w:rsidP="009722D5">
      <w:pPr>
        <w:pStyle w:val="PL"/>
        <w:shd w:val="clear" w:color="auto" w:fill="E6E6E6"/>
        <w:rPr>
          <w:rFonts w:eastAsia="宋体"/>
        </w:rPr>
      </w:pPr>
      <w:r w:rsidRPr="00830839">
        <w:rPr>
          <w:rFonts w:eastAsia="宋体"/>
          <w:lang w:val="fr-FR"/>
        </w:rPr>
        <w:tab/>
      </w:r>
      <w:r w:rsidRPr="00830839">
        <w:rPr>
          <w:rFonts w:eastAsia="宋体"/>
          <w:lang w:val="fr-FR"/>
        </w:rPr>
        <w:tab/>
      </w:r>
      <w:r w:rsidRPr="007B746A">
        <w:rPr>
          <w:rFonts w:eastAsia="宋体"/>
        </w:rPr>
        <w:t>counterCheckResponse-r8</w:t>
      </w:r>
      <w:r w:rsidRPr="007B746A">
        <w:rPr>
          <w:rFonts w:eastAsia="宋体"/>
        </w:rPr>
        <w:tab/>
      </w:r>
      <w:r w:rsidRPr="007B746A">
        <w:rPr>
          <w:rFonts w:eastAsia="宋体"/>
        </w:rPr>
        <w:tab/>
      </w:r>
      <w:r w:rsidRPr="007B746A">
        <w:rPr>
          <w:rFonts w:eastAsia="宋体"/>
        </w:rPr>
        <w:tab/>
      </w:r>
      <w:r w:rsidRPr="007B746A">
        <w:rPr>
          <w:rFonts w:eastAsia="宋体"/>
        </w:rPr>
        <w:tab/>
        <w:t>CounterCheckResponse-r8-IEs,</w:t>
      </w:r>
    </w:p>
    <w:p w14:paraId="466E581D"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criticalExtensions</w:t>
      </w:r>
      <w:r w:rsidRPr="007B746A">
        <w:t>Future</w:t>
      </w:r>
      <w:r w:rsidRPr="007B746A">
        <w:rPr>
          <w:rFonts w:eastAsia="宋体"/>
        </w:rPr>
        <w:tab/>
      </w:r>
      <w:r w:rsidRPr="007B746A">
        <w:rPr>
          <w:rFonts w:eastAsia="宋体"/>
        </w:rPr>
        <w:tab/>
      </w:r>
      <w:r w:rsidRPr="007B746A">
        <w:rPr>
          <w:rFonts w:eastAsia="宋体"/>
        </w:rPr>
        <w:tab/>
        <w:t>SEQUENCE {}</w:t>
      </w:r>
    </w:p>
    <w:p w14:paraId="12371F23" w14:textId="77777777" w:rsidR="009722D5" w:rsidRPr="007B746A" w:rsidRDefault="009722D5" w:rsidP="009722D5">
      <w:pPr>
        <w:pStyle w:val="PL"/>
        <w:shd w:val="clear" w:color="auto" w:fill="E6E6E6"/>
        <w:rPr>
          <w:rFonts w:eastAsia="宋体"/>
        </w:rPr>
      </w:pPr>
      <w:r w:rsidRPr="007B746A">
        <w:rPr>
          <w:rFonts w:eastAsia="宋体"/>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宋体"/>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宋体"/>
        </w:rPr>
      </w:pPr>
      <w:r w:rsidRPr="007B746A">
        <w:tab/>
        <w:t>drb-CountInfoList</w:t>
      </w:r>
      <w:r w:rsidRPr="007B746A">
        <w:tab/>
      </w:r>
      <w:r w:rsidRPr="007B746A">
        <w:tab/>
      </w:r>
      <w:r w:rsidRPr="007B746A">
        <w:tab/>
      </w:r>
      <w:r w:rsidRPr="007B746A">
        <w:tab/>
      </w:r>
      <w:r w:rsidRPr="007B746A">
        <w:rPr>
          <w:rFonts w:eastAsia="宋体"/>
        </w:rPr>
        <w:tab/>
        <w:t>DRB-</w:t>
      </w:r>
      <w:r w:rsidRPr="007B746A">
        <w:t>CountInfoList</w:t>
      </w:r>
      <w:r w:rsidRPr="007B746A">
        <w:rPr>
          <w:rFonts w:eastAsia="宋体"/>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宋体"/>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List</w:t>
      </w:r>
      <w:r w:rsidRPr="007B746A">
        <w:rPr>
          <w:rFonts w:eastAsia="宋体"/>
        </w:rPr>
        <w:t xml:space="preserve"> </w:t>
      </w:r>
      <w:r w:rsidRPr="007B746A">
        <w:t>::=</w:t>
      </w:r>
      <w:r w:rsidRPr="007B746A">
        <w:tab/>
      </w:r>
      <w:r w:rsidRPr="007B746A">
        <w:tab/>
      </w:r>
      <w:r w:rsidRPr="007B746A">
        <w:tab/>
        <w:t xml:space="preserve">SEQUENCE (SIZE (0..maxDRB)) OF </w:t>
      </w:r>
      <w:r w:rsidRPr="007B746A">
        <w:rPr>
          <w:rFonts w:eastAsia="宋体"/>
        </w:rPr>
        <w:t>DRB-</w:t>
      </w:r>
      <w:r w:rsidRPr="007B746A">
        <w:t>Count</w:t>
      </w:r>
      <w:r w:rsidRPr="007B746A">
        <w:rPr>
          <w:rFonts w:eastAsia="宋体"/>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U</w:t>
      </w:r>
      <w:r w:rsidRPr="007B746A">
        <w:t>plink</w:t>
      </w:r>
      <w:r w:rsidRPr="007B746A">
        <w:tab/>
      </w:r>
      <w:r w:rsidRPr="007B746A">
        <w:tab/>
      </w:r>
      <w:r w:rsidRPr="007B746A">
        <w:tab/>
      </w:r>
      <w:r w:rsidRPr="007B746A">
        <w:tab/>
      </w:r>
      <w:r w:rsidRPr="007B746A">
        <w:tab/>
        <w:t>INTEGER</w:t>
      </w:r>
      <w:r w:rsidRPr="007B746A">
        <w:rPr>
          <w:rFonts w:eastAsia="宋体"/>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Down</w:t>
      </w:r>
      <w:r w:rsidRPr="007B746A">
        <w:t>link</w:t>
      </w:r>
      <w:r w:rsidRPr="007B746A">
        <w:tab/>
      </w:r>
      <w:r w:rsidRPr="007B746A">
        <w:tab/>
      </w:r>
      <w:r w:rsidRPr="007B746A">
        <w:tab/>
      </w:r>
      <w:r w:rsidRPr="007B746A">
        <w:tab/>
      </w:r>
      <w:r w:rsidRPr="007B746A">
        <w:tab/>
        <w:t>INTEGER</w:t>
      </w:r>
      <w:r w:rsidRPr="007B746A">
        <w:rPr>
          <w:rFonts w:eastAsia="宋体"/>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宋体"/>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宋体"/>
                <w:i/>
                <w:noProof/>
                <w:lang w:eastAsia="zh-CN"/>
              </w:rPr>
              <w:lastRenderedPageBreak/>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宋体"/>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rFonts w:eastAsia="宋体"/>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宋体"/>
                <w:b/>
                <w:i/>
                <w:lang w:eastAsia="zh-CN"/>
              </w:rPr>
              <w:t>count-U</w:t>
            </w:r>
            <w:r w:rsidRPr="007B746A">
              <w:rPr>
                <w:b/>
                <w:i/>
                <w:lang w:eastAsia="en-GB"/>
              </w:rPr>
              <w:t>plink</w:t>
            </w:r>
          </w:p>
          <w:p w14:paraId="459CDD89" w14:textId="77777777" w:rsidR="009722D5" w:rsidRPr="007B746A" w:rsidRDefault="00555BF9" w:rsidP="005411BB">
            <w:pPr>
              <w:pStyle w:val="TAL"/>
              <w:rPr>
                <w:rFonts w:eastAsia="宋体"/>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宋体"/>
                <w:b/>
                <w:i/>
                <w:lang w:eastAsia="zh-CN"/>
              </w:rPr>
            </w:pPr>
            <w:r w:rsidRPr="007B746A">
              <w:rPr>
                <w:rFonts w:eastAsia="宋体"/>
                <w:b/>
                <w:i/>
                <w:lang w:eastAsia="zh-CN"/>
              </w:rPr>
              <w:t>drb-CountInfoList</w:t>
            </w:r>
          </w:p>
          <w:p w14:paraId="6FF2FD99" w14:textId="77777777" w:rsidR="009722D5" w:rsidRPr="007B746A" w:rsidRDefault="009722D5" w:rsidP="005411BB">
            <w:pPr>
              <w:pStyle w:val="TAL"/>
              <w:rPr>
                <w:rFonts w:eastAsia="宋体"/>
                <w:lang w:eastAsia="zh-CN"/>
              </w:rPr>
            </w:pPr>
            <w:r w:rsidRPr="007B746A">
              <w:rPr>
                <w:rFonts w:eastAsia="宋体"/>
                <w:lang w:eastAsia="zh-CN"/>
              </w:rPr>
              <w:t>Indicates the COUNT values of the DRBs.</w:t>
            </w:r>
          </w:p>
        </w:tc>
      </w:tr>
    </w:tbl>
    <w:p w14:paraId="57E6C690" w14:textId="77777777" w:rsidR="009722D5" w:rsidRPr="007B746A" w:rsidRDefault="009722D5" w:rsidP="009722D5">
      <w:pPr>
        <w:rPr>
          <w:rFonts w:ascii="Arial" w:eastAsia="宋体" w:hAnsi="Arial" w:cs="Arial"/>
          <w:kern w:val="2"/>
          <w:lang w:eastAsia="zh-CN"/>
        </w:rPr>
      </w:pPr>
    </w:p>
    <w:p w14:paraId="4B5C59AE" w14:textId="77777777" w:rsidR="009722D5" w:rsidRPr="007B746A" w:rsidRDefault="009722D5" w:rsidP="009722D5">
      <w:pPr>
        <w:pStyle w:val="4"/>
      </w:pPr>
      <w:bookmarkStart w:id="6671" w:name="_Toc20487184"/>
      <w:bookmarkStart w:id="6672" w:name="_Toc29342479"/>
      <w:bookmarkStart w:id="6673" w:name="_Toc29343618"/>
      <w:bookmarkStart w:id="6674" w:name="_Toc36566878"/>
      <w:bookmarkStart w:id="6675" w:name="_Toc36810311"/>
      <w:bookmarkStart w:id="6676" w:name="_Toc36846675"/>
      <w:bookmarkStart w:id="6677" w:name="_Toc36939328"/>
      <w:bookmarkStart w:id="6678" w:name="_Toc37082308"/>
      <w:bookmarkStart w:id="6679" w:name="_Toc46480940"/>
      <w:bookmarkStart w:id="6680" w:name="_Toc46482174"/>
      <w:bookmarkStart w:id="6681" w:name="_Toc46483408"/>
      <w:bookmarkStart w:id="6682" w:name="_Toc156168095"/>
      <w:r w:rsidRPr="007B746A">
        <w:t>–</w:t>
      </w:r>
      <w:r w:rsidRPr="007B746A">
        <w:tab/>
      </w:r>
      <w:r w:rsidRPr="007B746A">
        <w:rPr>
          <w:i/>
        </w:rPr>
        <w:t>CSFBParametersRequestCDMA2000</w:t>
      </w:r>
      <w:bookmarkEnd w:id="6671"/>
      <w:bookmarkEnd w:id="6672"/>
      <w:bookmarkEnd w:id="6673"/>
      <w:bookmarkEnd w:id="6674"/>
      <w:bookmarkEnd w:id="6675"/>
      <w:bookmarkEnd w:id="6676"/>
      <w:bookmarkEnd w:id="6677"/>
      <w:bookmarkEnd w:id="6678"/>
      <w:bookmarkEnd w:id="6679"/>
      <w:bookmarkEnd w:id="6680"/>
      <w:bookmarkEnd w:id="6681"/>
      <w:bookmarkEnd w:id="6682"/>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4"/>
      </w:pPr>
      <w:bookmarkStart w:id="6683" w:name="_Toc20487185"/>
      <w:bookmarkStart w:id="6684" w:name="_Toc29342480"/>
      <w:bookmarkStart w:id="6685" w:name="_Toc29343619"/>
      <w:bookmarkStart w:id="6686" w:name="_Toc36566879"/>
      <w:bookmarkStart w:id="6687" w:name="_Toc36810312"/>
      <w:bookmarkStart w:id="6688" w:name="_Toc36846676"/>
      <w:bookmarkStart w:id="6689" w:name="_Toc36939329"/>
      <w:bookmarkStart w:id="6690" w:name="_Toc37082309"/>
      <w:bookmarkStart w:id="6691" w:name="_Toc46480941"/>
      <w:bookmarkStart w:id="6692" w:name="_Toc46482175"/>
      <w:bookmarkStart w:id="6693" w:name="_Toc46483409"/>
      <w:bookmarkStart w:id="6694" w:name="_Toc156168096"/>
      <w:r w:rsidRPr="007B746A">
        <w:t>–</w:t>
      </w:r>
      <w:r w:rsidRPr="007B746A">
        <w:tab/>
      </w:r>
      <w:r w:rsidRPr="007B746A">
        <w:rPr>
          <w:i/>
        </w:rPr>
        <w:t>CSFBParametersResponseCDMA2000</w:t>
      </w:r>
      <w:bookmarkEnd w:id="6683"/>
      <w:bookmarkEnd w:id="6684"/>
      <w:bookmarkEnd w:id="6685"/>
      <w:bookmarkEnd w:id="6686"/>
      <w:bookmarkEnd w:id="6687"/>
      <w:bookmarkEnd w:id="6688"/>
      <w:bookmarkEnd w:id="6689"/>
      <w:bookmarkEnd w:id="6690"/>
      <w:bookmarkEnd w:id="6691"/>
      <w:bookmarkEnd w:id="6692"/>
      <w:bookmarkEnd w:id="6693"/>
      <w:bookmarkEnd w:id="6694"/>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lastRenderedPageBreak/>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4"/>
        <w:rPr>
          <w:rFonts w:eastAsia="宋体"/>
          <w:i/>
          <w:iCs/>
          <w:lang w:eastAsia="zh-CN"/>
        </w:rPr>
      </w:pPr>
      <w:bookmarkStart w:id="6695" w:name="_Toc36810313"/>
      <w:bookmarkStart w:id="6696" w:name="_Toc36846677"/>
      <w:bookmarkStart w:id="6697" w:name="_Toc36939330"/>
      <w:bookmarkStart w:id="6698" w:name="_Toc37082310"/>
      <w:bookmarkStart w:id="6699" w:name="_Toc46480942"/>
      <w:bookmarkStart w:id="6700" w:name="_Toc46482176"/>
      <w:bookmarkStart w:id="6701" w:name="_Toc46483410"/>
      <w:bookmarkStart w:id="6702" w:name="_Toc156168097"/>
      <w:r w:rsidRPr="007B746A">
        <w:t>–</w:t>
      </w:r>
      <w:r w:rsidRPr="007B746A">
        <w:tab/>
      </w:r>
      <w:r w:rsidRPr="007B746A">
        <w:rPr>
          <w:i/>
          <w:iCs/>
        </w:rPr>
        <w:t>DLDedicatedMessageSegment</w:t>
      </w:r>
      <w:bookmarkEnd w:id="6695"/>
      <w:bookmarkEnd w:id="6696"/>
      <w:bookmarkEnd w:id="6697"/>
      <w:bookmarkEnd w:id="6698"/>
      <w:bookmarkEnd w:id="6699"/>
      <w:bookmarkEnd w:id="6700"/>
      <w:bookmarkEnd w:id="6701"/>
      <w:bookmarkEnd w:id="6702"/>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宋体"/>
          <w:noProof/>
          <w:lang w:eastAsia="zh-CN"/>
        </w:rPr>
        <w:t xml:space="preserve">is used to transfer one segment of the </w:t>
      </w:r>
      <w:r w:rsidRPr="007B746A">
        <w:rPr>
          <w:rFonts w:eastAsia="宋体"/>
          <w:i/>
          <w:iCs/>
          <w:noProof/>
          <w:lang w:eastAsia="zh-CN"/>
        </w:rPr>
        <w:t>RRCConnectionResume</w:t>
      </w:r>
      <w:r w:rsidRPr="007B746A">
        <w:rPr>
          <w:rFonts w:eastAsia="宋体"/>
          <w:noProof/>
          <w:lang w:eastAsia="zh-CN"/>
        </w:rPr>
        <w:t xml:space="preserve"> or </w:t>
      </w:r>
      <w:r w:rsidRPr="007B746A">
        <w:rPr>
          <w:rFonts w:eastAsia="宋体"/>
          <w:i/>
          <w:iCs/>
          <w:noProof/>
          <w:lang w:eastAsia="zh-CN"/>
        </w:rPr>
        <w:t>RRCConnectionReconfiguration</w:t>
      </w:r>
      <w:r w:rsidRPr="007B746A">
        <w:rPr>
          <w:rFonts w:eastAsia="宋体"/>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宋体"/>
          <w:i/>
          <w:iCs/>
          <w:noProof/>
          <w:lang w:eastAsia="zh-CN"/>
        </w:rPr>
        <w:t>DLDedicatedMessageSegment</w:t>
      </w:r>
      <w:r w:rsidRPr="007B746A">
        <w:rPr>
          <w:rFonts w:eastAsia="宋体"/>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4"/>
      </w:pPr>
      <w:bookmarkStart w:id="6703" w:name="_Toc20487186"/>
      <w:bookmarkStart w:id="6704" w:name="_Toc29342481"/>
      <w:bookmarkStart w:id="6705" w:name="_Toc29343620"/>
      <w:bookmarkStart w:id="6706" w:name="_Toc36566880"/>
      <w:bookmarkStart w:id="6707" w:name="_Toc36810314"/>
      <w:bookmarkStart w:id="6708" w:name="_Toc36846678"/>
      <w:bookmarkStart w:id="6709" w:name="_Toc36939331"/>
      <w:bookmarkStart w:id="6710" w:name="_Toc37082311"/>
      <w:bookmarkStart w:id="6711" w:name="_Toc46480943"/>
      <w:bookmarkStart w:id="6712" w:name="_Toc46482177"/>
      <w:bookmarkStart w:id="6713" w:name="_Toc46483411"/>
      <w:bookmarkStart w:id="6714" w:name="_Toc156168098"/>
      <w:r w:rsidRPr="007B746A">
        <w:t>–</w:t>
      </w:r>
      <w:r w:rsidRPr="007B746A">
        <w:tab/>
      </w:r>
      <w:r w:rsidRPr="007B746A">
        <w:rPr>
          <w:i/>
          <w:noProof/>
        </w:rPr>
        <w:t>DLInformationTransfer</w:t>
      </w:r>
      <w:bookmarkEnd w:id="6703"/>
      <w:bookmarkEnd w:id="6704"/>
      <w:bookmarkEnd w:id="6705"/>
      <w:bookmarkEnd w:id="6706"/>
      <w:bookmarkEnd w:id="6707"/>
      <w:bookmarkEnd w:id="6708"/>
      <w:bookmarkEnd w:id="6709"/>
      <w:bookmarkEnd w:id="6710"/>
      <w:bookmarkEnd w:id="6711"/>
      <w:bookmarkEnd w:id="6712"/>
      <w:bookmarkEnd w:id="6713"/>
      <w:bookmarkEnd w:id="6714"/>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lastRenderedPageBreak/>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6715" w:name="OLE_LINK27"/>
      <w:bookmarkStart w:id="6716"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6715"/>
      <w:bookmarkEnd w:id="6716"/>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4"/>
      </w:pPr>
      <w:bookmarkStart w:id="6717" w:name="_Toc20487187"/>
      <w:bookmarkStart w:id="6718" w:name="_Toc29342482"/>
      <w:bookmarkStart w:id="6719" w:name="_Toc29343621"/>
      <w:bookmarkStart w:id="6720" w:name="_Toc36566881"/>
      <w:bookmarkStart w:id="6721" w:name="_Toc36810315"/>
      <w:bookmarkStart w:id="6722" w:name="_Toc36846679"/>
      <w:bookmarkStart w:id="6723" w:name="_Toc36939332"/>
      <w:bookmarkStart w:id="6724" w:name="_Toc37082312"/>
      <w:bookmarkStart w:id="6725" w:name="_Toc46480944"/>
      <w:bookmarkStart w:id="6726" w:name="_Toc46482178"/>
      <w:bookmarkStart w:id="6727" w:name="_Toc46483412"/>
      <w:bookmarkStart w:id="6728" w:name="_Toc156168099"/>
      <w:bookmarkStart w:id="6729" w:name="_Hlk523061826"/>
      <w:r w:rsidRPr="007B746A">
        <w:t>–</w:t>
      </w:r>
      <w:r w:rsidRPr="007B746A">
        <w:tab/>
      </w:r>
      <w:r w:rsidRPr="007B746A">
        <w:rPr>
          <w:i/>
          <w:iCs/>
        </w:rPr>
        <w:t>FailureInformation</w:t>
      </w:r>
      <w:bookmarkEnd w:id="6717"/>
      <w:bookmarkEnd w:id="6718"/>
      <w:bookmarkEnd w:id="6719"/>
      <w:bookmarkEnd w:id="6720"/>
      <w:bookmarkEnd w:id="6721"/>
      <w:bookmarkEnd w:id="6722"/>
      <w:bookmarkEnd w:id="6723"/>
      <w:bookmarkEnd w:id="6724"/>
      <w:bookmarkEnd w:id="6725"/>
      <w:bookmarkEnd w:id="6726"/>
      <w:bookmarkEnd w:id="6727"/>
      <w:bookmarkEnd w:id="6728"/>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lastRenderedPageBreak/>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宋体"/>
          <w:lang w:eastAsia="zh-CN"/>
        </w:rPr>
      </w:pPr>
      <w:r w:rsidRPr="007B746A">
        <w:rPr>
          <w:rFonts w:eastAsia="宋体"/>
          <w:lang w:eastAsia="zh-CN"/>
        </w:rPr>
        <w:tab/>
      </w:r>
      <w:r w:rsidRPr="007B746A">
        <w:rPr>
          <w:rFonts w:eastAsia="宋体"/>
          <w:lang w:eastAsia="zh-CN"/>
        </w:rPr>
        <w:tab/>
        <w:t>cellGroupIndication-r15</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宋体"/>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宋体"/>
          <w:lang w:eastAsia="zh-CN"/>
        </w:rPr>
        <w:t>duplication, dapsHO-failure,</w:t>
      </w:r>
    </w:p>
    <w:p w14:paraId="37A833FD" w14:textId="77777777" w:rsidR="00191D75" w:rsidRPr="007B746A" w:rsidRDefault="00191D75" w:rsidP="00191D75">
      <w:pPr>
        <w:pStyle w:val="PL"/>
        <w:shd w:val="pct10" w:color="auto" w:fill="auto"/>
        <w:rPr>
          <w:rFonts w:eastAsia="宋体"/>
          <w:lang w:eastAsia="zh-CN"/>
        </w:rPr>
      </w:pP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t>spare2, spare1</w:t>
      </w:r>
      <w:r w:rsidRPr="007B746A">
        <w:t>}</w:t>
      </w:r>
      <w:r w:rsidRPr="007B746A">
        <w:tab/>
      </w:r>
      <w:r w:rsidRPr="007B746A">
        <w:tab/>
      </w:r>
      <w:r w:rsidRPr="007B746A">
        <w:tab/>
      </w:r>
      <w:r w:rsidRPr="007B746A">
        <w:tab/>
      </w:r>
      <w:r w:rsidRPr="007B746A">
        <w:tab/>
        <w:t>OPTIONAL</w:t>
      </w:r>
      <w:r w:rsidRPr="007B746A">
        <w:rPr>
          <w:rFonts w:eastAsia="宋体"/>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宋体"/>
          <w:lang w:eastAsia="zh-CN"/>
        </w:rPr>
      </w:pPr>
      <w:r w:rsidRPr="007B746A">
        <w:tab/>
      </w:r>
      <w:r w:rsidRPr="007B746A">
        <w:rPr>
          <w:rFonts w:eastAsia="宋体"/>
          <w:lang w:eastAsia="zh-CN"/>
        </w:rPr>
        <w:t>cellGroupIndication-r16</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宋体"/>
                <w:b/>
                <w:i/>
                <w:lang w:eastAsia="zh-CN"/>
              </w:rPr>
            </w:pPr>
            <w:r w:rsidRPr="007B746A">
              <w:rPr>
                <w:rFonts w:eastAsia="宋体"/>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宋体"/>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宋体"/>
              </w:rPr>
              <w:t xml:space="preserve">. Value </w:t>
            </w:r>
            <w:r w:rsidRPr="007B746A">
              <w:rPr>
                <w:rFonts w:eastAsia="宋体"/>
                <w:i/>
              </w:rPr>
              <w:t>duplication</w:t>
            </w:r>
            <w:r w:rsidRPr="007B746A">
              <w:rPr>
                <w:rFonts w:eastAsia="宋体"/>
              </w:rPr>
              <w:t xml:space="preserve"> indicates that a radio link failure for one of the RLC entities configured with PDCP duplication has been detected.</w:t>
            </w:r>
            <w:r w:rsidR="00191D75" w:rsidRPr="007B746A">
              <w:rPr>
                <w:rFonts w:eastAsia="宋体"/>
              </w:rPr>
              <w:t xml:space="preserve"> Value </w:t>
            </w:r>
            <w:r w:rsidR="00191D75" w:rsidRPr="007B746A">
              <w:rPr>
                <w:rFonts w:eastAsia="宋体"/>
                <w:i/>
                <w:iCs/>
              </w:rPr>
              <w:t>dapsHO-failure</w:t>
            </w:r>
            <w:r w:rsidR="00191D75" w:rsidRPr="007B746A">
              <w:rPr>
                <w:rFonts w:eastAsia="宋体"/>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6729"/>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4"/>
        <w:rPr>
          <w:iCs/>
        </w:rPr>
      </w:pPr>
      <w:bookmarkStart w:id="6730" w:name="_Toc20487188"/>
      <w:bookmarkStart w:id="6731" w:name="_Toc29342483"/>
      <w:bookmarkStart w:id="6732" w:name="_Toc29343622"/>
      <w:bookmarkStart w:id="6733" w:name="_Toc36566882"/>
      <w:bookmarkStart w:id="6734" w:name="_Toc36810317"/>
      <w:bookmarkStart w:id="6735" w:name="_Toc36846681"/>
      <w:bookmarkStart w:id="6736" w:name="_Toc36939334"/>
      <w:bookmarkStart w:id="6737" w:name="_Toc37082314"/>
      <w:bookmarkStart w:id="6738" w:name="_Toc46480945"/>
      <w:bookmarkStart w:id="6739" w:name="_Toc46482179"/>
      <w:bookmarkStart w:id="6740" w:name="_Toc46483413"/>
      <w:bookmarkStart w:id="6741" w:name="_Toc156168100"/>
      <w:r w:rsidRPr="007B746A">
        <w:t>–</w:t>
      </w:r>
      <w:r w:rsidRPr="007B746A">
        <w:tab/>
      </w:r>
      <w:r w:rsidRPr="007B746A">
        <w:rPr>
          <w:i/>
          <w:noProof/>
        </w:rPr>
        <w:t xml:space="preserve">HandoverFromEUTRAPreparationRequest </w:t>
      </w:r>
      <w:r w:rsidRPr="007B746A">
        <w:rPr>
          <w:iCs/>
        </w:rPr>
        <w:t>(CDMA2000)</w:t>
      </w:r>
      <w:bookmarkEnd w:id="6730"/>
      <w:bookmarkEnd w:id="6731"/>
      <w:bookmarkEnd w:id="6732"/>
      <w:bookmarkEnd w:id="6733"/>
      <w:bookmarkEnd w:id="6734"/>
      <w:bookmarkEnd w:id="6735"/>
      <w:bookmarkEnd w:id="6736"/>
      <w:bookmarkEnd w:id="6737"/>
      <w:bookmarkEnd w:id="6738"/>
      <w:bookmarkEnd w:id="6739"/>
      <w:bookmarkEnd w:id="6740"/>
      <w:bookmarkEnd w:id="6741"/>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 xml:space="preserve">trigger a tunneled preparation procedure with a CDMA2000 1xRTT RAT to obtain traffic channel resources for the enhanced CS fallback to CDMA2000 1xRTT, which may also involve a </w:t>
      </w:r>
      <w:r w:rsidRPr="007B746A">
        <w:lastRenderedPageBreak/>
        <w:t>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4"/>
        <w:rPr>
          <w:rFonts w:eastAsia="Malgun Gothic"/>
          <w:i/>
          <w:noProof/>
          <w:lang w:eastAsia="ko-KR"/>
        </w:rPr>
      </w:pPr>
      <w:bookmarkStart w:id="6742" w:name="_Toc20487189"/>
      <w:bookmarkStart w:id="6743" w:name="_Toc29342484"/>
      <w:bookmarkStart w:id="6744" w:name="_Toc29343623"/>
      <w:bookmarkStart w:id="6745" w:name="_Toc36566883"/>
      <w:bookmarkStart w:id="6746" w:name="_Toc36810318"/>
      <w:bookmarkStart w:id="6747" w:name="_Toc36846682"/>
      <w:bookmarkStart w:id="6748" w:name="_Toc36939335"/>
      <w:bookmarkStart w:id="6749" w:name="_Toc37082315"/>
      <w:bookmarkStart w:id="6750" w:name="_Toc46480946"/>
      <w:bookmarkStart w:id="6751" w:name="_Toc46482180"/>
      <w:bookmarkStart w:id="6752" w:name="_Toc46483414"/>
      <w:bookmarkStart w:id="6753" w:name="_Toc156168101"/>
      <w:r w:rsidRPr="007B746A">
        <w:rPr>
          <w:rFonts w:eastAsia="Malgun Gothic"/>
          <w:i/>
          <w:noProof/>
          <w:lang w:eastAsia="ko-KR"/>
        </w:rPr>
        <w:lastRenderedPageBreak/>
        <w:t>–</w:t>
      </w:r>
      <w:r w:rsidRPr="007B746A">
        <w:rPr>
          <w:rFonts w:eastAsia="Malgun Gothic"/>
          <w:i/>
          <w:noProof/>
          <w:lang w:eastAsia="ko-KR"/>
        </w:rPr>
        <w:tab/>
        <w:t>InDeviceCoexIndication</w:t>
      </w:r>
      <w:bookmarkEnd w:id="6742"/>
      <w:bookmarkEnd w:id="6743"/>
      <w:bookmarkEnd w:id="6744"/>
      <w:bookmarkEnd w:id="6745"/>
      <w:bookmarkEnd w:id="6746"/>
      <w:bookmarkEnd w:id="6747"/>
      <w:bookmarkEnd w:id="6748"/>
      <w:bookmarkEnd w:id="6749"/>
      <w:bookmarkEnd w:id="6750"/>
      <w:bookmarkEnd w:id="6751"/>
      <w:bookmarkEnd w:id="6752"/>
      <w:bookmarkEnd w:id="6753"/>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lastRenderedPageBreak/>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lastRenderedPageBreak/>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4"/>
        <w:rPr>
          <w:lang w:eastAsia="zh-CN"/>
        </w:rPr>
      </w:pPr>
      <w:bookmarkStart w:id="6754" w:name="_Toc20487190"/>
      <w:bookmarkStart w:id="6755" w:name="_Toc29342485"/>
      <w:bookmarkStart w:id="6756" w:name="_Toc29343624"/>
      <w:bookmarkStart w:id="6757" w:name="_Toc36566884"/>
      <w:bookmarkStart w:id="6758" w:name="_Toc36810319"/>
      <w:bookmarkStart w:id="6759" w:name="_Toc36846683"/>
      <w:bookmarkStart w:id="6760" w:name="_Toc36939336"/>
      <w:bookmarkStart w:id="6761" w:name="_Toc37082316"/>
      <w:bookmarkStart w:id="6762" w:name="_Toc46480947"/>
      <w:bookmarkStart w:id="6763" w:name="_Toc46482181"/>
      <w:bookmarkStart w:id="6764" w:name="_Toc46483415"/>
      <w:bookmarkStart w:id="6765" w:name="_Toc156168102"/>
      <w:r w:rsidRPr="007B746A">
        <w:t>–</w:t>
      </w:r>
      <w:r w:rsidRPr="007B746A">
        <w:tab/>
      </w:r>
      <w:r w:rsidRPr="007B746A">
        <w:rPr>
          <w:i/>
          <w:noProof/>
          <w:lang w:eastAsia="zh-CN"/>
        </w:rPr>
        <w:t>InterFreqRSTDMeasurementIndication</w:t>
      </w:r>
      <w:bookmarkEnd w:id="6754"/>
      <w:bookmarkEnd w:id="6755"/>
      <w:bookmarkEnd w:id="6756"/>
      <w:bookmarkEnd w:id="6757"/>
      <w:bookmarkEnd w:id="6758"/>
      <w:bookmarkEnd w:id="6759"/>
      <w:bookmarkEnd w:id="6760"/>
      <w:bookmarkEnd w:id="6761"/>
      <w:bookmarkEnd w:id="6762"/>
      <w:bookmarkEnd w:id="6763"/>
      <w:bookmarkEnd w:id="6764"/>
      <w:bookmarkEnd w:id="6765"/>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r w:rsidRPr="007B746A">
        <w:rPr>
          <w:lang w:eastAsia="zh-CN"/>
        </w:rPr>
        <w:t>8.1.2.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6766" w:name="_MON_1449250076"/>
    <w:bookmarkEnd w:id="6766"/>
    <w:bookmarkStart w:id="6767" w:name="_MON_1449250108"/>
    <w:bookmarkEnd w:id="6767"/>
    <w:p w14:paraId="18CE4508" w14:textId="77777777" w:rsidR="009722D5" w:rsidRPr="007B746A" w:rsidRDefault="003863AF" w:rsidP="009722D5">
      <w:pPr>
        <w:pStyle w:val="TH"/>
      </w:pPr>
      <w:r w:rsidRPr="007B746A">
        <w:rPr>
          <w:noProof/>
        </w:rPr>
        <w:object w:dxaOrig="9524" w:dyaOrig="3585" w14:anchorId="11C40126">
          <v:shape id="_x0000_i1130" type="#_x0000_t75" alt="" style="width:476.2pt;height:179.45pt;mso-width-percent:0;mso-height-percent:0;mso-width-percent:0;mso-height-percent:0" o:ole="">
            <v:imagedata r:id="rId219" o:title=""/>
          </v:shape>
          <o:OLEObject Type="Embed" ProgID="Word.Picture.8" ShapeID="_x0000_i1130" DrawAspect="Content" ObjectID="_1767776891" r:id="rId220"/>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4"/>
        <w:rPr>
          <w:rFonts w:eastAsia="Malgun Gothic"/>
          <w:lang w:eastAsia="ko-KR"/>
        </w:rPr>
      </w:pPr>
      <w:bookmarkStart w:id="6768" w:name="_Toc20487191"/>
      <w:bookmarkStart w:id="6769" w:name="_Toc29342486"/>
      <w:bookmarkStart w:id="6770" w:name="_Toc29343625"/>
      <w:bookmarkStart w:id="6771" w:name="_Toc36566885"/>
      <w:bookmarkStart w:id="6772" w:name="_Toc36810320"/>
      <w:bookmarkStart w:id="6773" w:name="_Toc36846684"/>
      <w:bookmarkStart w:id="6774" w:name="_Toc36939337"/>
      <w:bookmarkStart w:id="6775" w:name="_Toc37082317"/>
      <w:bookmarkStart w:id="6776" w:name="_Toc46480948"/>
      <w:bookmarkStart w:id="6777" w:name="_Toc46482182"/>
      <w:bookmarkStart w:id="6778" w:name="_Toc46483416"/>
      <w:bookmarkStart w:id="6779"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6768"/>
      <w:bookmarkEnd w:id="6769"/>
      <w:bookmarkEnd w:id="6770"/>
      <w:bookmarkEnd w:id="6771"/>
      <w:bookmarkEnd w:id="6772"/>
      <w:bookmarkEnd w:id="6773"/>
      <w:bookmarkEnd w:id="6774"/>
      <w:bookmarkEnd w:id="6775"/>
      <w:bookmarkEnd w:id="6776"/>
      <w:bookmarkEnd w:id="6777"/>
      <w:bookmarkEnd w:id="6778"/>
      <w:bookmarkEnd w:id="6779"/>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bsoluteTimeInfo</w:t>
            </w:r>
          </w:p>
          <w:p w14:paraId="3FB32667" w14:textId="77777777" w:rsidR="009722D5" w:rsidRPr="007B746A" w:rsidRDefault="009722D5" w:rsidP="005411BB">
            <w:pPr>
              <w:pStyle w:val="TAL"/>
              <w:rPr>
                <w:rFonts w:eastAsia="宋体"/>
                <w:bCs/>
                <w:iCs/>
                <w:noProof/>
                <w:lang w:eastAsia="ko-KR"/>
              </w:rPr>
            </w:pPr>
            <w:r w:rsidRPr="007B746A">
              <w:rPr>
                <w:bCs/>
                <w:iCs/>
                <w:noProof/>
                <w:lang w:eastAsia="ko-KR"/>
              </w:rPr>
              <w:t xml:space="preserve">Indicates </w:t>
            </w:r>
            <w:r w:rsidRPr="007B746A">
              <w:rPr>
                <w:rFonts w:eastAsia="宋体"/>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reaConfiguration</w:t>
            </w:r>
          </w:p>
          <w:p w14:paraId="14C99420" w14:textId="77777777" w:rsidR="009722D5" w:rsidRPr="007B746A" w:rsidRDefault="009722D5" w:rsidP="005411BB">
            <w:pPr>
              <w:pStyle w:val="TAL"/>
              <w:rPr>
                <w:rFonts w:eastAsia="宋体"/>
                <w:bCs/>
                <w:iCs/>
                <w:noProof/>
                <w:lang w:eastAsia="ko-KR"/>
              </w:rPr>
            </w:pPr>
            <w:r w:rsidRPr="007B746A">
              <w:rPr>
                <w:bCs/>
                <w:iCs/>
                <w:noProof/>
                <w:lang w:eastAsia="ko-KR"/>
              </w:rPr>
              <w:t xml:space="preserve">Used </w:t>
            </w:r>
            <w:r w:rsidRPr="007B746A">
              <w:rPr>
                <w:rFonts w:eastAsia="宋体"/>
                <w:kern w:val="2"/>
                <w:lang w:eastAsia="en-GB"/>
              </w:rPr>
              <w:t xml:space="preserve">to </w:t>
            </w:r>
            <w:r w:rsidRPr="007B746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宋体"/>
                <w:kern w:val="2"/>
                <w:lang w:eastAsia="en-GB"/>
              </w:rPr>
              <w:t>.</w:t>
            </w:r>
          </w:p>
        </w:tc>
      </w:tr>
      <w:tr w:rsidR="007B746A" w:rsidRPr="007B746A" w14:paraId="18BC395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575E15">
            <w:pPr>
              <w:pStyle w:val="TAL"/>
              <w:rPr>
                <w:b/>
                <w:i/>
                <w:lang w:eastAsia="sv-SE"/>
              </w:rPr>
            </w:pPr>
            <w:r w:rsidRPr="007B746A">
              <w:rPr>
                <w:b/>
                <w:i/>
                <w:lang w:eastAsia="sv-SE"/>
              </w:rPr>
              <w:t>eventType</w:t>
            </w:r>
          </w:p>
          <w:p w14:paraId="4C9C06C3" w14:textId="77777777" w:rsidR="00D0366B" w:rsidRPr="007B746A" w:rsidRDefault="00D0366B" w:rsidP="00575E15">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575E15">
        <w:trPr>
          <w:cantSplit/>
        </w:trPr>
        <w:tc>
          <w:tcPr>
            <w:tcW w:w="9639" w:type="dxa"/>
          </w:tcPr>
          <w:p w14:paraId="32D7054D" w14:textId="77777777" w:rsidR="00440693" w:rsidRPr="007B746A" w:rsidRDefault="00440693" w:rsidP="00575E15">
            <w:pPr>
              <w:pStyle w:val="TAL"/>
              <w:rPr>
                <w:b/>
                <w:i/>
                <w:noProof/>
                <w:kern w:val="2"/>
              </w:rPr>
            </w:pPr>
            <w:r w:rsidRPr="007B746A">
              <w:rPr>
                <w:b/>
                <w:i/>
                <w:noProof/>
                <w:kern w:val="2"/>
              </w:rPr>
              <w:t>measUncomBarPre</w:t>
            </w:r>
          </w:p>
          <w:p w14:paraId="7DF33482" w14:textId="61A0CB5C" w:rsidR="00440693" w:rsidRPr="007B746A" w:rsidRDefault="00440693" w:rsidP="00575E15">
            <w:pPr>
              <w:pStyle w:val="TAL"/>
              <w:rPr>
                <w:rFonts w:eastAsia="宋体"/>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plmn-IdentityList</w:t>
            </w:r>
          </w:p>
          <w:p w14:paraId="6E13BD5B" w14:textId="77777777" w:rsidR="009722D5" w:rsidRPr="007B746A" w:rsidRDefault="009722D5" w:rsidP="005411BB">
            <w:pPr>
              <w:pStyle w:val="TAL"/>
              <w:rPr>
                <w:rFonts w:eastAsia="宋体"/>
                <w:bCs/>
                <w:noProof/>
                <w:kern w:val="2"/>
                <w:lang w:eastAsia="en-GB"/>
              </w:rPr>
            </w:pPr>
            <w:r w:rsidRPr="007B746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宋体"/>
                <w:b/>
                <w:bCs/>
                <w:i/>
                <w:kern w:val="2"/>
                <w:lang w:eastAsia="en-GB"/>
              </w:rPr>
            </w:pPr>
            <w:r w:rsidRPr="007B746A">
              <w:rPr>
                <w:rFonts w:eastAsia="宋体"/>
                <w:b/>
                <w:bCs/>
                <w:i/>
                <w:kern w:val="2"/>
                <w:lang w:eastAsia="en-GB"/>
              </w:rPr>
              <w:t>sigLoggedMeasType</w:t>
            </w:r>
          </w:p>
          <w:p w14:paraId="4720EADA" w14:textId="54C759D7" w:rsidR="001D4F01" w:rsidRPr="007B746A" w:rsidRDefault="001D4F01" w:rsidP="001D4F01">
            <w:pPr>
              <w:pStyle w:val="TAL"/>
              <w:rPr>
                <w:rFonts w:eastAsia="宋体"/>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宋体"/>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4"/>
      </w:pPr>
      <w:bookmarkStart w:id="6780" w:name="_Toc20487192"/>
      <w:bookmarkStart w:id="6781" w:name="_Toc29342487"/>
      <w:bookmarkStart w:id="6782" w:name="_Toc29343626"/>
      <w:bookmarkStart w:id="6783" w:name="_Toc36566886"/>
      <w:bookmarkStart w:id="6784" w:name="_Toc36810321"/>
      <w:bookmarkStart w:id="6785" w:name="_Toc36846685"/>
      <w:bookmarkStart w:id="6786" w:name="_Toc36939338"/>
      <w:bookmarkStart w:id="6787" w:name="_Toc37082318"/>
      <w:bookmarkStart w:id="6788" w:name="_Toc46480949"/>
      <w:bookmarkStart w:id="6789" w:name="_Toc46482183"/>
      <w:bookmarkStart w:id="6790" w:name="_Toc46483417"/>
      <w:bookmarkStart w:id="6791" w:name="_Toc156168104"/>
      <w:r w:rsidRPr="007B746A">
        <w:t>–</w:t>
      </w:r>
      <w:r w:rsidRPr="007B746A">
        <w:tab/>
      </w:r>
      <w:r w:rsidRPr="007B746A">
        <w:rPr>
          <w:i/>
          <w:noProof/>
        </w:rPr>
        <w:t>MasterInformationBlock</w:t>
      </w:r>
      <w:bookmarkEnd w:id="6780"/>
      <w:bookmarkEnd w:id="6781"/>
      <w:bookmarkEnd w:id="6782"/>
      <w:bookmarkEnd w:id="6783"/>
      <w:bookmarkEnd w:id="6784"/>
      <w:bookmarkEnd w:id="6785"/>
      <w:bookmarkEnd w:id="6786"/>
      <w:bookmarkEnd w:id="6787"/>
      <w:bookmarkEnd w:id="6788"/>
      <w:bookmarkEnd w:id="6789"/>
      <w:bookmarkEnd w:id="6790"/>
      <w:bookmarkEnd w:id="6791"/>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宋体"/>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4"/>
      </w:pPr>
      <w:bookmarkStart w:id="6792" w:name="_Toc20487193"/>
      <w:bookmarkStart w:id="6793" w:name="_Toc29342488"/>
      <w:bookmarkStart w:id="6794" w:name="_Toc29343627"/>
      <w:bookmarkStart w:id="6795" w:name="_Toc36566887"/>
      <w:bookmarkStart w:id="6796" w:name="_Toc36810322"/>
      <w:bookmarkStart w:id="6797" w:name="_Toc36846686"/>
      <w:bookmarkStart w:id="6798" w:name="_Toc36939339"/>
      <w:bookmarkStart w:id="6799" w:name="_Toc37082319"/>
      <w:bookmarkStart w:id="6800" w:name="_Toc46480950"/>
      <w:bookmarkStart w:id="6801" w:name="_Toc46482184"/>
      <w:bookmarkStart w:id="6802" w:name="_Toc46483418"/>
      <w:bookmarkStart w:id="6803" w:name="_Toc156168105"/>
      <w:r w:rsidRPr="007B746A">
        <w:t>–</w:t>
      </w:r>
      <w:r w:rsidRPr="007B746A">
        <w:tab/>
      </w:r>
      <w:r w:rsidRPr="007B746A">
        <w:rPr>
          <w:i/>
          <w:noProof/>
        </w:rPr>
        <w:t>MasterInformationBlock-MBMS</w:t>
      </w:r>
      <w:bookmarkEnd w:id="6792"/>
      <w:bookmarkEnd w:id="6793"/>
      <w:bookmarkEnd w:id="6794"/>
      <w:bookmarkEnd w:id="6795"/>
      <w:bookmarkEnd w:id="6796"/>
      <w:bookmarkEnd w:id="6797"/>
      <w:bookmarkEnd w:id="6798"/>
      <w:bookmarkEnd w:id="6799"/>
      <w:bookmarkEnd w:id="6800"/>
      <w:bookmarkEnd w:id="6801"/>
      <w:bookmarkEnd w:id="6802"/>
      <w:bookmarkEnd w:id="6803"/>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4"/>
        <w:rPr>
          <w:rFonts w:eastAsia="Malgun Gothic"/>
          <w:i/>
          <w:noProof/>
          <w:lang w:eastAsia="ko-KR"/>
        </w:rPr>
      </w:pPr>
      <w:bookmarkStart w:id="6804" w:name="_Toc20487194"/>
      <w:bookmarkStart w:id="6805" w:name="_Toc29342489"/>
      <w:bookmarkStart w:id="6806" w:name="_Toc29343628"/>
      <w:bookmarkStart w:id="6807" w:name="_Toc36566888"/>
      <w:bookmarkStart w:id="6808" w:name="_Toc36810323"/>
      <w:bookmarkStart w:id="6809" w:name="_Toc36846687"/>
      <w:bookmarkStart w:id="6810" w:name="_Toc36939340"/>
      <w:bookmarkStart w:id="6811" w:name="_Toc37082320"/>
      <w:bookmarkStart w:id="6812" w:name="_Toc46480951"/>
      <w:bookmarkStart w:id="6813" w:name="_Toc46482185"/>
      <w:bookmarkStart w:id="6814" w:name="_Toc46483419"/>
      <w:bookmarkStart w:id="6815" w:name="_Toc156168106"/>
      <w:r w:rsidRPr="007B746A">
        <w:rPr>
          <w:rFonts w:eastAsia="Malgun Gothic"/>
          <w:i/>
          <w:noProof/>
          <w:lang w:eastAsia="ko-KR"/>
        </w:rPr>
        <w:t>–</w:t>
      </w:r>
      <w:r w:rsidRPr="007B746A">
        <w:rPr>
          <w:rFonts w:eastAsia="Malgun Gothic"/>
          <w:i/>
          <w:noProof/>
          <w:lang w:eastAsia="ko-KR"/>
        </w:rPr>
        <w:tab/>
        <w:t>MBMSCountingRequest</w:t>
      </w:r>
      <w:bookmarkEnd w:id="6804"/>
      <w:bookmarkEnd w:id="6805"/>
      <w:bookmarkEnd w:id="6806"/>
      <w:bookmarkEnd w:id="6807"/>
      <w:bookmarkEnd w:id="6808"/>
      <w:bookmarkEnd w:id="6809"/>
      <w:bookmarkEnd w:id="6810"/>
      <w:bookmarkEnd w:id="6811"/>
      <w:bookmarkEnd w:id="6812"/>
      <w:bookmarkEnd w:id="6813"/>
      <w:bookmarkEnd w:id="6814"/>
      <w:bookmarkEnd w:id="6815"/>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4"/>
        <w:rPr>
          <w:rFonts w:eastAsia="Malgun Gothic"/>
          <w:i/>
          <w:noProof/>
          <w:lang w:eastAsia="ko-KR"/>
        </w:rPr>
      </w:pPr>
      <w:bookmarkStart w:id="6816" w:name="_Toc20487195"/>
      <w:bookmarkStart w:id="6817" w:name="_Toc29342490"/>
      <w:bookmarkStart w:id="6818" w:name="_Toc29343629"/>
      <w:bookmarkStart w:id="6819" w:name="_Toc36566889"/>
      <w:bookmarkStart w:id="6820" w:name="_Toc36810324"/>
      <w:bookmarkStart w:id="6821" w:name="_Toc36846688"/>
      <w:bookmarkStart w:id="6822" w:name="_Toc36939341"/>
      <w:bookmarkStart w:id="6823" w:name="_Toc37082321"/>
      <w:bookmarkStart w:id="6824" w:name="_Toc46480952"/>
      <w:bookmarkStart w:id="6825" w:name="_Toc46482186"/>
      <w:bookmarkStart w:id="6826" w:name="_Toc46483420"/>
      <w:bookmarkStart w:id="6827" w:name="_Toc156168107"/>
      <w:r w:rsidRPr="007B746A">
        <w:rPr>
          <w:rFonts w:eastAsia="Malgun Gothic"/>
          <w:i/>
          <w:noProof/>
          <w:lang w:eastAsia="ko-KR"/>
        </w:rPr>
        <w:t>–</w:t>
      </w:r>
      <w:r w:rsidRPr="007B746A">
        <w:rPr>
          <w:rFonts w:eastAsia="Malgun Gothic"/>
          <w:i/>
          <w:noProof/>
          <w:lang w:eastAsia="ko-KR"/>
        </w:rPr>
        <w:tab/>
        <w:t>MBMSCountingResponse</w:t>
      </w:r>
      <w:bookmarkEnd w:id="6816"/>
      <w:bookmarkEnd w:id="6817"/>
      <w:bookmarkEnd w:id="6818"/>
      <w:bookmarkEnd w:id="6819"/>
      <w:bookmarkEnd w:id="6820"/>
      <w:bookmarkEnd w:id="6821"/>
      <w:bookmarkEnd w:id="6822"/>
      <w:bookmarkEnd w:id="6823"/>
      <w:bookmarkEnd w:id="6824"/>
      <w:bookmarkEnd w:id="6825"/>
      <w:bookmarkEnd w:id="6826"/>
      <w:bookmarkEnd w:id="6827"/>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4"/>
        <w:rPr>
          <w:rFonts w:eastAsia="Malgun Gothic"/>
          <w:i/>
          <w:noProof/>
          <w:lang w:eastAsia="ko-KR"/>
        </w:rPr>
      </w:pPr>
      <w:bookmarkStart w:id="6828" w:name="_Toc20487196"/>
      <w:bookmarkStart w:id="6829" w:name="_Toc29342491"/>
      <w:bookmarkStart w:id="6830" w:name="_Toc29343630"/>
      <w:bookmarkStart w:id="6831" w:name="_Toc36566890"/>
      <w:bookmarkStart w:id="6832" w:name="_Toc36810325"/>
      <w:bookmarkStart w:id="6833" w:name="_Toc36846689"/>
      <w:bookmarkStart w:id="6834" w:name="_Toc36939342"/>
      <w:bookmarkStart w:id="6835" w:name="_Toc37082322"/>
      <w:bookmarkStart w:id="6836" w:name="_Toc46480953"/>
      <w:bookmarkStart w:id="6837" w:name="_Toc46482187"/>
      <w:bookmarkStart w:id="6838" w:name="_Toc46483421"/>
      <w:bookmarkStart w:id="6839" w:name="_Toc156168108"/>
      <w:r w:rsidRPr="007B746A">
        <w:rPr>
          <w:rFonts w:eastAsia="Malgun Gothic"/>
          <w:i/>
          <w:noProof/>
          <w:lang w:eastAsia="ko-KR"/>
        </w:rPr>
        <w:t>–</w:t>
      </w:r>
      <w:r w:rsidRPr="007B746A">
        <w:rPr>
          <w:rFonts w:eastAsia="Malgun Gothic"/>
          <w:i/>
          <w:noProof/>
          <w:lang w:eastAsia="ko-KR"/>
        </w:rPr>
        <w:tab/>
        <w:t>MBMSInterestIndication</w:t>
      </w:r>
      <w:bookmarkEnd w:id="6828"/>
      <w:bookmarkEnd w:id="6829"/>
      <w:bookmarkEnd w:id="6830"/>
      <w:bookmarkEnd w:id="6831"/>
      <w:bookmarkEnd w:id="6832"/>
      <w:bookmarkEnd w:id="6833"/>
      <w:bookmarkEnd w:id="6834"/>
      <w:bookmarkEnd w:id="6835"/>
      <w:bookmarkEnd w:id="6836"/>
      <w:bookmarkEnd w:id="6837"/>
      <w:bookmarkEnd w:id="6838"/>
      <w:bookmarkEnd w:id="6839"/>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4"/>
        <w:rPr>
          <w:i/>
          <w:noProof/>
        </w:rPr>
      </w:pPr>
      <w:bookmarkStart w:id="6840" w:name="_Toc20487197"/>
      <w:bookmarkStart w:id="6841" w:name="_Toc29342492"/>
      <w:bookmarkStart w:id="6842" w:name="_Toc29343631"/>
      <w:bookmarkStart w:id="6843" w:name="_Toc36566891"/>
      <w:bookmarkStart w:id="6844" w:name="_Toc36810326"/>
      <w:bookmarkStart w:id="6845" w:name="_Toc36846690"/>
      <w:bookmarkStart w:id="6846" w:name="_Toc36939343"/>
      <w:bookmarkStart w:id="6847" w:name="_Toc37082323"/>
      <w:bookmarkStart w:id="6848" w:name="_Toc46480954"/>
      <w:bookmarkStart w:id="6849" w:name="_Toc46482188"/>
      <w:bookmarkStart w:id="6850" w:name="_Toc46483422"/>
      <w:bookmarkStart w:id="6851" w:name="_Toc156168109"/>
      <w:r w:rsidRPr="007B746A">
        <w:t>–</w:t>
      </w:r>
      <w:r w:rsidRPr="007B746A">
        <w:tab/>
      </w:r>
      <w:r w:rsidRPr="007B746A">
        <w:rPr>
          <w:i/>
        </w:rPr>
        <w:t>MBSFNAreaConfiguration</w:t>
      </w:r>
      <w:bookmarkEnd w:id="6840"/>
      <w:bookmarkEnd w:id="6841"/>
      <w:bookmarkEnd w:id="6842"/>
      <w:bookmarkEnd w:id="6843"/>
      <w:bookmarkEnd w:id="6844"/>
      <w:bookmarkEnd w:id="6845"/>
      <w:bookmarkEnd w:id="6846"/>
      <w:bookmarkEnd w:id="6847"/>
      <w:bookmarkEnd w:id="6848"/>
      <w:bookmarkEnd w:id="6849"/>
      <w:bookmarkEnd w:id="6850"/>
      <w:bookmarkEnd w:id="6851"/>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4"/>
      </w:pPr>
      <w:bookmarkStart w:id="6852" w:name="_Toc36810327"/>
      <w:bookmarkStart w:id="6853" w:name="_Toc36846691"/>
      <w:bookmarkStart w:id="6854" w:name="_Toc36939344"/>
      <w:bookmarkStart w:id="6855" w:name="_Toc37082324"/>
      <w:bookmarkStart w:id="6856" w:name="_Toc46480955"/>
      <w:bookmarkStart w:id="6857" w:name="_Toc46482189"/>
      <w:bookmarkStart w:id="6858" w:name="_Toc46483423"/>
      <w:bookmarkStart w:id="6859" w:name="_Toc156168110"/>
      <w:r w:rsidRPr="007B746A">
        <w:t>–</w:t>
      </w:r>
      <w:r w:rsidRPr="007B746A">
        <w:tab/>
      </w:r>
      <w:r w:rsidRPr="007B746A">
        <w:rPr>
          <w:i/>
        </w:rPr>
        <w:t>MCGFailureInformation</w:t>
      </w:r>
      <w:bookmarkEnd w:id="6852"/>
      <w:bookmarkEnd w:id="6853"/>
      <w:bookmarkEnd w:id="6854"/>
      <w:bookmarkEnd w:id="6855"/>
      <w:bookmarkEnd w:id="6856"/>
      <w:bookmarkEnd w:id="6857"/>
      <w:bookmarkEnd w:id="6858"/>
      <w:bookmarkEnd w:id="6859"/>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6860"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6860"/>
    </w:tbl>
    <w:p w14:paraId="2D40AB62" w14:textId="77777777" w:rsidR="005C4197" w:rsidRPr="007B746A" w:rsidRDefault="005C4197" w:rsidP="009722D5">
      <w:pPr>
        <w:rPr>
          <w:iCs/>
        </w:rPr>
      </w:pPr>
    </w:p>
    <w:p w14:paraId="24FBA449" w14:textId="77777777" w:rsidR="00203025" w:rsidRPr="007B746A" w:rsidRDefault="00203025" w:rsidP="00203025">
      <w:pPr>
        <w:pStyle w:val="4"/>
        <w:rPr>
          <w:i/>
          <w:noProof/>
        </w:rPr>
      </w:pPr>
      <w:bookmarkStart w:id="6861" w:name="_Toc20487198"/>
      <w:bookmarkStart w:id="6862" w:name="_Toc29342493"/>
      <w:bookmarkStart w:id="6863" w:name="_Toc29343632"/>
      <w:bookmarkStart w:id="6864" w:name="_Toc36566892"/>
      <w:bookmarkStart w:id="6865" w:name="_Toc36810328"/>
      <w:bookmarkStart w:id="6866" w:name="_Toc36846692"/>
      <w:bookmarkStart w:id="6867" w:name="_Toc36939345"/>
      <w:bookmarkStart w:id="6868" w:name="_Toc37082325"/>
      <w:bookmarkStart w:id="6869" w:name="_Toc46480956"/>
      <w:bookmarkStart w:id="6870" w:name="_Toc46482190"/>
      <w:bookmarkStart w:id="6871" w:name="_Toc46483424"/>
      <w:bookmarkStart w:id="6872" w:name="_Toc156168111"/>
      <w:r w:rsidRPr="007B746A">
        <w:rPr>
          <w:i/>
          <w:noProof/>
        </w:rPr>
        <w:t>–</w:t>
      </w:r>
      <w:r w:rsidRPr="007B746A">
        <w:rPr>
          <w:i/>
          <w:noProof/>
        </w:rPr>
        <w:tab/>
      </w:r>
      <w:r w:rsidRPr="007B746A">
        <w:rPr>
          <w:i/>
          <w:noProof/>
          <w:lang w:eastAsia="zh-CN"/>
        </w:rPr>
        <w:t>MeasReportAppLayer</w:t>
      </w:r>
      <w:bookmarkEnd w:id="6861"/>
      <w:bookmarkEnd w:id="6862"/>
      <w:bookmarkEnd w:id="6863"/>
      <w:bookmarkEnd w:id="6864"/>
      <w:bookmarkEnd w:id="6865"/>
      <w:bookmarkEnd w:id="6866"/>
      <w:bookmarkEnd w:id="6867"/>
      <w:bookmarkEnd w:id="6868"/>
      <w:bookmarkEnd w:id="6869"/>
      <w:bookmarkEnd w:id="6870"/>
      <w:bookmarkEnd w:id="6871"/>
      <w:bookmarkEnd w:id="6872"/>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4"/>
      </w:pPr>
      <w:bookmarkStart w:id="6873" w:name="_Toc20487199"/>
      <w:bookmarkStart w:id="6874" w:name="_Toc29342494"/>
      <w:bookmarkStart w:id="6875" w:name="_Toc29343633"/>
      <w:bookmarkStart w:id="6876" w:name="_Toc36566893"/>
      <w:bookmarkStart w:id="6877" w:name="_Toc36810329"/>
      <w:bookmarkStart w:id="6878" w:name="_Toc36846693"/>
      <w:bookmarkStart w:id="6879" w:name="_Toc36939346"/>
      <w:bookmarkStart w:id="6880" w:name="_Toc37082326"/>
      <w:bookmarkStart w:id="6881" w:name="_Toc46480957"/>
      <w:bookmarkStart w:id="6882" w:name="_Toc46482191"/>
      <w:bookmarkStart w:id="6883" w:name="_Toc46483425"/>
      <w:bookmarkStart w:id="6884" w:name="_Toc156168112"/>
      <w:r w:rsidRPr="007B746A">
        <w:t>–</w:t>
      </w:r>
      <w:r w:rsidRPr="007B746A">
        <w:tab/>
      </w:r>
      <w:r w:rsidRPr="007B746A">
        <w:rPr>
          <w:i/>
          <w:noProof/>
        </w:rPr>
        <w:t>MeasurementReport</w:t>
      </w:r>
      <w:bookmarkEnd w:id="6873"/>
      <w:bookmarkEnd w:id="6874"/>
      <w:bookmarkEnd w:id="6875"/>
      <w:bookmarkEnd w:id="6876"/>
      <w:bookmarkEnd w:id="6877"/>
      <w:bookmarkEnd w:id="6878"/>
      <w:bookmarkEnd w:id="6879"/>
      <w:bookmarkEnd w:id="6880"/>
      <w:bookmarkEnd w:id="6881"/>
      <w:bookmarkEnd w:id="6882"/>
      <w:bookmarkEnd w:id="6883"/>
      <w:bookmarkEnd w:id="6884"/>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6885" w:name="OLE_LINK5"/>
      <w:r w:rsidRPr="007B746A">
        <w:tab/>
        <w:t>MeasResults</w:t>
      </w:r>
      <w:bookmarkEnd w:id="6885"/>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4"/>
      </w:pPr>
      <w:bookmarkStart w:id="6886" w:name="_Toc20487200"/>
      <w:bookmarkStart w:id="6887" w:name="_Toc29342495"/>
      <w:bookmarkStart w:id="6888" w:name="_Toc29343634"/>
      <w:bookmarkStart w:id="6889" w:name="_Toc36566894"/>
      <w:bookmarkStart w:id="6890" w:name="_Toc36810330"/>
      <w:bookmarkStart w:id="6891" w:name="_Toc36846694"/>
      <w:bookmarkStart w:id="6892" w:name="_Toc36939347"/>
      <w:bookmarkStart w:id="6893" w:name="_Toc37082327"/>
      <w:bookmarkStart w:id="6894" w:name="_Toc46480958"/>
      <w:bookmarkStart w:id="6895" w:name="_Toc46482192"/>
      <w:bookmarkStart w:id="6896" w:name="_Toc46483426"/>
      <w:bookmarkStart w:id="6897" w:name="_Toc156168113"/>
      <w:r w:rsidRPr="007B746A">
        <w:t>–</w:t>
      </w:r>
      <w:r w:rsidRPr="007B746A">
        <w:tab/>
      </w:r>
      <w:r w:rsidRPr="007B746A">
        <w:rPr>
          <w:i/>
          <w:noProof/>
        </w:rPr>
        <w:t>MobilityFromEUTRACommand</w:t>
      </w:r>
      <w:bookmarkEnd w:id="6886"/>
      <w:bookmarkEnd w:id="6887"/>
      <w:bookmarkEnd w:id="6888"/>
      <w:bookmarkEnd w:id="6889"/>
      <w:bookmarkEnd w:id="6890"/>
      <w:bookmarkEnd w:id="6891"/>
      <w:bookmarkEnd w:id="6892"/>
      <w:bookmarkEnd w:id="6893"/>
      <w:bookmarkEnd w:id="6894"/>
      <w:bookmarkEnd w:id="6895"/>
      <w:bookmarkEnd w:id="6896"/>
      <w:bookmarkEnd w:id="6897"/>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6898" w:name="OLE_LINK38"/>
      <w:bookmarkStart w:id="6899" w:name="OLE_LINK49"/>
      <w:r w:rsidRPr="007B746A">
        <w:t>systemInformation</w:t>
      </w:r>
      <w:bookmarkEnd w:id="6898"/>
      <w:bookmarkEnd w:id="6899"/>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746A" w:rsidRPr="007B746A" w14:paraId="03CD2442" w14:textId="77777777" w:rsidTr="005411BB">
        <w:trPr>
          <w:gridAfter w:val="1"/>
          <w:wAfter w:w="33" w:type="dxa"/>
        </w:trPr>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rPr>
          <w:gridAfter w:val="1"/>
          <w:wAfter w:w="33" w:type="dxa"/>
        </w:trPr>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rPr>
          <w:gridAfter w:val="1"/>
          <w:wAfter w:w="33" w:type="dxa"/>
        </w:trPr>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gridSpan w:val="2"/>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rPr>
          <w:gridAfter w:val="1"/>
          <w:wAfter w:w="33" w:type="dxa"/>
        </w:trPr>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rPr>
          <w:gridAfter w:val="1"/>
          <w:wAfter w:w="33" w:type="dxa"/>
        </w:trPr>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rPr>
          <w:gridAfter w:val="1"/>
          <w:wAfter w:w="33" w:type="dxa"/>
        </w:trPr>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4"/>
      </w:pPr>
      <w:bookmarkStart w:id="6900" w:name="_Toc20487201"/>
      <w:bookmarkStart w:id="6901" w:name="_Toc29342496"/>
      <w:bookmarkStart w:id="6902" w:name="_Toc29343635"/>
      <w:bookmarkStart w:id="6903" w:name="_Toc36566895"/>
      <w:bookmarkStart w:id="6904" w:name="_Toc36810331"/>
      <w:bookmarkStart w:id="6905" w:name="_Toc36846695"/>
      <w:bookmarkStart w:id="6906" w:name="_Toc36939348"/>
      <w:bookmarkStart w:id="6907" w:name="_Toc37082328"/>
      <w:bookmarkStart w:id="6908" w:name="_Toc46480959"/>
      <w:bookmarkStart w:id="6909" w:name="_Toc46482193"/>
      <w:bookmarkStart w:id="6910" w:name="_Toc46483427"/>
      <w:bookmarkStart w:id="6911" w:name="_Toc156168114"/>
      <w:r w:rsidRPr="007B746A">
        <w:t>–</w:t>
      </w:r>
      <w:r w:rsidRPr="007B746A">
        <w:tab/>
      </w:r>
      <w:r w:rsidRPr="007B746A">
        <w:rPr>
          <w:i/>
          <w:noProof/>
        </w:rPr>
        <w:t>Paging</w:t>
      </w:r>
      <w:bookmarkEnd w:id="6900"/>
      <w:bookmarkEnd w:id="6901"/>
      <w:bookmarkEnd w:id="6902"/>
      <w:bookmarkEnd w:id="6903"/>
      <w:bookmarkEnd w:id="6904"/>
      <w:bookmarkEnd w:id="6905"/>
      <w:bookmarkEnd w:id="6906"/>
      <w:bookmarkEnd w:id="6907"/>
      <w:bookmarkEnd w:id="6908"/>
      <w:bookmarkEnd w:id="6909"/>
      <w:bookmarkEnd w:id="6910"/>
      <w:bookmarkEnd w:id="6911"/>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lastRenderedPageBreak/>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5CF3EF9" w14:textId="77777777" w:rsidTr="00AA5063">
        <w:trPr>
          <w:gridAfter w:val="1"/>
          <w:wAfter w:w="6" w:type="dxa"/>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gridAfter w:val="1"/>
          <w:wAfter w:w="6" w:type="dxa"/>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gridAfter w:val="1"/>
          <w:wAfter w:w="6" w:type="dxa"/>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gridAfter w:val="1"/>
          <w:wAfter w:w="6" w:type="dxa"/>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gridAfter w:val="1"/>
          <w:wAfter w:w="6" w:type="dxa"/>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gridAfter w:val="1"/>
          <w:wAfter w:w="6" w:type="dxa"/>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gridAfter w:val="1"/>
          <w:wAfter w:w="6" w:type="dxa"/>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gridAfter w:val="1"/>
          <w:wAfter w:w="6" w:type="dxa"/>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gridAfter w:val="1"/>
          <w:wAfter w:w="6" w:type="dxa"/>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gridAfter w:val="1"/>
          <w:wAfter w:w="6" w:type="dxa"/>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gridAfter w:val="1"/>
          <w:wAfter w:w="6" w:type="dxa"/>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宋体"/>
                <w:lang w:eastAsia="zh-CN"/>
              </w:rPr>
              <w:t>SIB10, SIB11, SIB12</w:t>
            </w:r>
            <w:r w:rsidR="0070261D" w:rsidRPr="007B746A">
              <w:rPr>
                <w:rFonts w:eastAsia="宋体"/>
                <w:lang w:eastAsia="zh-CN"/>
              </w:rPr>
              <w:t>,</w:t>
            </w:r>
            <w:r w:rsidRPr="007B746A">
              <w:rPr>
                <w:rFonts w:eastAsia="宋体"/>
                <w:lang w:eastAsia="zh-CN"/>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4"/>
        <w:rPr>
          <w:i/>
          <w:noProof/>
        </w:rPr>
      </w:pPr>
      <w:bookmarkStart w:id="6912" w:name="_Toc20487202"/>
      <w:bookmarkStart w:id="6913" w:name="_Toc29342497"/>
      <w:bookmarkStart w:id="6914" w:name="_Toc29343636"/>
      <w:bookmarkStart w:id="6915" w:name="_Toc36566896"/>
      <w:bookmarkStart w:id="6916" w:name="_Toc36810332"/>
      <w:bookmarkStart w:id="6917" w:name="_Toc36846696"/>
      <w:bookmarkStart w:id="6918" w:name="_Toc36939349"/>
      <w:bookmarkStart w:id="6919" w:name="_Toc37082329"/>
      <w:bookmarkStart w:id="6920" w:name="_Toc46480960"/>
      <w:bookmarkStart w:id="6921" w:name="_Toc46482194"/>
      <w:bookmarkStart w:id="6922" w:name="_Toc46483428"/>
      <w:bookmarkStart w:id="6923" w:name="_Toc156168115"/>
      <w:r w:rsidRPr="007B746A">
        <w:t>–</w:t>
      </w:r>
      <w:r w:rsidRPr="007B746A">
        <w:tab/>
      </w:r>
      <w:r w:rsidRPr="007B746A">
        <w:rPr>
          <w:i/>
          <w:noProof/>
        </w:rPr>
        <w:t>ProximityIndication</w:t>
      </w:r>
      <w:bookmarkEnd w:id="6912"/>
      <w:bookmarkEnd w:id="6913"/>
      <w:bookmarkEnd w:id="6914"/>
      <w:bookmarkEnd w:id="6915"/>
      <w:bookmarkEnd w:id="6916"/>
      <w:bookmarkEnd w:id="6917"/>
      <w:bookmarkEnd w:id="6918"/>
      <w:bookmarkEnd w:id="6919"/>
      <w:bookmarkEnd w:id="6920"/>
      <w:bookmarkEnd w:id="6921"/>
      <w:bookmarkEnd w:id="6922"/>
      <w:bookmarkEnd w:id="6923"/>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4"/>
        <w:rPr>
          <w:rFonts w:eastAsia="Malgun Gothic"/>
          <w:i/>
          <w:noProof/>
          <w:lang w:eastAsia="ko-KR"/>
        </w:rPr>
      </w:pPr>
      <w:bookmarkStart w:id="6924" w:name="_Toc36566897"/>
      <w:bookmarkStart w:id="6925" w:name="_Toc36810333"/>
      <w:bookmarkStart w:id="6926" w:name="_Toc36846697"/>
      <w:bookmarkStart w:id="6927" w:name="_Toc36939350"/>
      <w:bookmarkStart w:id="6928" w:name="_Toc37082330"/>
      <w:bookmarkStart w:id="6929" w:name="_Toc46480961"/>
      <w:bookmarkStart w:id="6930" w:name="_Toc46482195"/>
      <w:bookmarkStart w:id="6931" w:name="_Toc46483429"/>
      <w:bookmarkStart w:id="6932" w:name="_Toc156168116"/>
      <w:r w:rsidRPr="007B746A">
        <w:rPr>
          <w:rFonts w:eastAsia="Malgun Gothic"/>
          <w:i/>
          <w:noProof/>
          <w:lang w:eastAsia="ko-KR"/>
        </w:rPr>
        <w:t>–</w:t>
      </w:r>
      <w:r w:rsidRPr="007B746A">
        <w:rPr>
          <w:rFonts w:eastAsia="Malgun Gothic"/>
          <w:i/>
          <w:noProof/>
          <w:lang w:eastAsia="ko-KR"/>
        </w:rPr>
        <w:tab/>
        <w:t>PURConfigurationRequest</w:t>
      </w:r>
      <w:bookmarkEnd w:id="6924"/>
      <w:bookmarkEnd w:id="6925"/>
      <w:bookmarkEnd w:id="6926"/>
      <w:bookmarkEnd w:id="6927"/>
      <w:bookmarkEnd w:id="6928"/>
      <w:bookmarkEnd w:id="6929"/>
      <w:bookmarkEnd w:id="6930"/>
      <w:bookmarkEnd w:id="6931"/>
      <w:bookmarkEnd w:id="6932"/>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6933" w:name="_Hlk19100937"/>
      <w:r w:rsidRPr="007B746A">
        <w:t>requestedNumOccasions</w:t>
      </w:r>
      <w:bookmarkEnd w:id="6933"/>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4"/>
        <w:rPr>
          <w:i/>
          <w:noProof/>
        </w:rPr>
      </w:pPr>
      <w:bookmarkStart w:id="6934" w:name="_Toc20487203"/>
      <w:bookmarkStart w:id="6935" w:name="_Toc29342498"/>
      <w:bookmarkStart w:id="6936" w:name="_Toc29343637"/>
      <w:bookmarkStart w:id="6937" w:name="_Toc36566898"/>
      <w:bookmarkStart w:id="6938" w:name="_Toc36810334"/>
      <w:bookmarkStart w:id="6939" w:name="_Toc36846698"/>
      <w:bookmarkStart w:id="6940" w:name="_Toc36939351"/>
      <w:bookmarkStart w:id="6941" w:name="_Toc37082331"/>
      <w:bookmarkStart w:id="6942" w:name="_Toc46480962"/>
      <w:bookmarkStart w:id="6943" w:name="_Toc46482196"/>
      <w:bookmarkStart w:id="6944" w:name="_Toc46483430"/>
      <w:bookmarkStart w:id="6945" w:name="_Toc156168117"/>
      <w:r w:rsidRPr="007B746A">
        <w:rPr>
          <w:i/>
          <w:noProof/>
        </w:rPr>
        <w:t>–</w:t>
      </w:r>
      <w:r w:rsidRPr="007B746A">
        <w:rPr>
          <w:i/>
          <w:noProof/>
        </w:rPr>
        <w:tab/>
        <w:t>RNReconfiguration</w:t>
      </w:r>
      <w:bookmarkEnd w:id="6934"/>
      <w:bookmarkEnd w:id="6935"/>
      <w:bookmarkEnd w:id="6936"/>
      <w:bookmarkEnd w:id="6937"/>
      <w:bookmarkEnd w:id="6938"/>
      <w:bookmarkEnd w:id="6939"/>
      <w:bookmarkEnd w:id="6940"/>
      <w:bookmarkEnd w:id="6941"/>
      <w:bookmarkEnd w:id="6942"/>
      <w:bookmarkEnd w:id="6943"/>
      <w:bookmarkEnd w:id="6944"/>
      <w:bookmarkEnd w:id="6945"/>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4"/>
        <w:rPr>
          <w:i/>
          <w:noProof/>
        </w:rPr>
      </w:pPr>
      <w:bookmarkStart w:id="6946" w:name="_Toc20487204"/>
      <w:bookmarkStart w:id="6947" w:name="_Toc29342499"/>
      <w:bookmarkStart w:id="6948" w:name="_Toc29343638"/>
      <w:bookmarkStart w:id="6949" w:name="_Toc36566899"/>
      <w:bookmarkStart w:id="6950" w:name="_Toc36810335"/>
      <w:bookmarkStart w:id="6951" w:name="_Toc36846699"/>
      <w:bookmarkStart w:id="6952" w:name="_Toc36939352"/>
      <w:bookmarkStart w:id="6953" w:name="_Toc37082332"/>
      <w:bookmarkStart w:id="6954" w:name="_Toc46480963"/>
      <w:bookmarkStart w:id="6955" w:name="_Toc46482197"/>
      <w:bookmarkStart w:id="6956" w:name="_Toc46483431"/>
      <w:bookmarkStart w:id="6957" w:name="_Toc156168118"/>
      <w:r w:rsidRPr="007B746A">
        <w:rPr>
          <w:i/>
          <w:noProof/>
        </w:rPr>
        <w:t>–</w:t>
      </w:r>
      <w:r w:rsidRPr="007B746A">
        <w:rPr>
          <w:i/>
          <w:noProof/>
        </w:rPr>
        <w:tab/>
        <w:t>RNReconfigurationComplete</w:t>
      </w:r>
      <w:bookmarkEnd w:id="6946"/>
      <w:bookmarkEnd w:id="6947"/>
      <w:bookmarkEnd w:id="6948"/>
      <w:bookmarkEnd w:id="6949"/>
      <w:bookmarkEnd w:id="6950"/>
      <w:bookmarkEnd w:id="6951"/>
      <w:bookmarkEnd w:id="6952"/>
      <w:bookmarkEnd w:id="6953"/>
      <w:bookmarkEnd w:id="6954"/>
      <w:bookmarkEnd w:id="6955"/>
      <w:bookmarkEnd w:id="6956"/>
      <w:bookmarkEnd w:id="6957"/>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4"/>
      </w:pPr>
      <w:bookmarkStart w:id="6958" w:name="_Toc20487205"/>
      <w:bookmarkStart w:id="6959" w:name="_Toc29342500"/>
      <w:bookmarkStart w:id="6960" w:name="_Toc29343639"/>
      <w:bookmarkStart w:id="6961" w:name="_Toc36566900"/>
      <w:bookmarkStart w:id="6962" w:name="_Toc36810336"/>
      <w:bookmarkStart w:id="6963" w:name="_Toc36846700"/>
      <w:bookmarkStart w:id="6964" w:name="_Toc36939353"/>
      <w:bookmarkStart w:id="6965" w:name="_Toc37082333"/>
      <w:bookmarkStart w:id="6966" w:name="_Toc46480964"/>
      <w:bookmarkStart w:id="6967" w:name="_Toc46482198"/>
      <w:bookmarkStart w:id="6968" w:name="_Toc46483432"/>
      <w:bookmarkStart w:id="6969" w:name="_Toc156168119"/>
      <w:r w:rsidRPr="007B746A">
        <w:t>–</w:t>
      </w:r>
      <w:r w:rsidRPr="007B746A">
        <w:tab/>
      </w:r>
      <w:r w:rsidRPr="007B746A">
        <w:rPr>
          <w:i/>
          <w:noProof/>
        </w:rPr>
        <w:t>RRCConnectionReconfiguration</w:t>
      </w:r>
      <w:bookmarkEnd w:id="6958"/>
      <w:bookmarkEnd w:id="6959"/>
      <w:bookmarkEnd w:id="6960"/>
      <w:bookmarkEnd w:id="6961"/>
      <w:bookmarkEnd w:id="6962"/>
      <w:bookmarkEnd w:id="6963"/>
      <w:bookmarkEnd w:id="6964"/>
      <w:bookmarkEnd w:id="6965"/>
      <w:bookmarkEnd w:id="6966"/>
      <w:bookmarkEnd w:id="6967"/>
      <w:bookmarkEnd w:id="6968"/>
      <w:bookmarkEnd w:id="6969"/>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6970"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6970"/>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宋体"/>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6971"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6971"/>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6972" w:name="OLE_LINK208"/>
            <w:bookmarkStart w:id="6973"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6972"/>
            <w:bookmarkEnd w:id="6973"/>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lastRenderedPageBreak/>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575E15">
        <w:trPr>
          <w:cantSplit/>
        </w:trPr>
        <w:tc>
          <w:tcPr>
            <w:tcW w:w="9639" w:type="dxa"/>
          </w:tcPr>
          <w:p w14:paraId="09FFC34B" w14:textId="77777777" w:rsidR="00D91869" w:rsidRPr="007B746A" w:rsidRDefault="00D91869" w:rsidP="00575E15">
            <w:pPr>
              <w:pStyle w:val="TAL"/>
              <w:rPr>
                <w:b/>
                <w:i/>
                <w:lang w:eastAsia="en-GB"/>
              </w:rPr>
            </w:pPr>
            <w:r w:rsidRPr="007B746A">
              <w:rPr>
                <w:b/>
                <w:i/>
                <w:lang w:eastAsia="en-GB"/>
              </w:rPr>
              <w:t>scg-State</w:t>
            </w:r>
          </w:p>
          <w:p w14:paraId="33F3BA77" w14:textId="6B866E46" w:rsidR="00D91869" w:rsidRPr="007B746A" w:rsidRDefault="00D91869" w:rsidP="00575E15">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6974" w:name="OLE_LINK79"/>
            <w:r w:rsidR="003D6498" w:rsidRPr="007B746A">
              <w:rPr>
                <w:lang w:eastAsia="zh-CN"/>
              </w:rPr>
              <w:t>NOTE 3.</w:t>
            </w:r>
            <w:bookmarkEnd w:id="6974"/>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575E15">
        <w:trPr>
          <w:cantSplit/>
        </w:trPr>
        <w:tc>
          <w:tcPr>
            <w:tcW w:w="9639" w:type="dxa"/>
          </w:tcPr>
          <w:p w14:paraId="39468F4B" w14:textId="50096BF0" w:rsidR="0070261D" w:rsidRPr="007B746A" w:rsidRDefault="0070261D" w:rsidP="00575E15">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575E15">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宋体"/>
                <w:lang w:eastAsia="zh-CN"/>
              </w:rPr>
              <w:t xml:space="preserve">is </w:t>
            </w:r>
            <w:r w:rsidRPr="007B746A">
              <w:t xml:space="preserve">optionally present, </w:t>
            </w:r>
            <w:r w:rsidRPr="007B746A">
              <w:rPr>
                <w:rFonts w:eastAsia="宋体"/>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宋体"/>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4"/>
      </w:pPr>
      <w:bookmarkStart w:id="6975" w:name="_Toc20487206"/>
      <w:bookmarkStart w:id="6976" w:name="_Toc29342501"/>
      <w:bookmarkStart w:id="6977" w:name="_Toc29343640"/>
      <w:bookmarkStart w:id="6978" w:name="_Toc36566901"/>
      <w:bookmarkStart w:id="6979" w:name="_Toc36810337"/>
      <w:bookmarkStart w:id="6980" w:name="_Toc36846701"/>
      <w:bookmarkStart w:id="6981" w:name="_Toc36939354"/>
      <w:bookmarkStart w:id="6982" w:name="_Toc37082334"/>
      <w:bookmarkStart w:id="6983" w:name="_Toc46480965"/>
      <w:bookmarkStart w:id="6984" w:name="_Toc46482199"/>
      <w:bookmarkStart w:id="6985" w:name="_Toc46483433"/>
      <w:bookmarkStart w:id="6986" w:name="_Toc156168120"/>
      <w:r w:rsidRPr="007B746A">
        <w:t>–</w:t>
      </w:r>
      <w:r w:rsidRPr="007B746A">
        <w:tab/>
      </w:r>
      <w:r w:rsidRPr="007B746A">
        <w:rPr>
          <w:i/>
          <w:noProof/>
        </w:rPr>
        <w:t>RRCConnectionReconfigurationComplete</w:t>
      </w:r>
      <w:bookmarkEnd w:id="6975"/>
      <w:bookmarkEnd w:id="6976"/>
      <w:bookmarkEnd w:id="6977"/>
      <w:bookmarkEnd w:id="6978"/>
      <w:bookmarkEnd w:id="6979"/>
      <w:bookmarkEnd w:id="6980"/>
      <w:bookmarkEnd w:id="6981"/>
      <w:bookmarkEnd w:id="6982"/>
      <w:bookmarkEnd w:id="6983"/>
      <w:bookmarkEnd w:id="6984"/>
      <w:bookmarkEnd w:id="6985"/>
      <w:bookmarkEnd w:id="6986"/>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6987"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6987"/>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4"/>
      </w:pPr>
      <w:bookmarkStart w:id="6988" w:name="_Toc20487207"/>
      <w:bookmarkStart w:id="6989" w:name="_Toc29342502"/>
      <w:bookmarkStart w:id="6990" w:name="_Toc29343641"/>
      <w:bookmarkStart w:id="6991" w:name="_Toc36566902"/>
      <w:bookmarkStart w:id="6992" w:name="_Toc36810338"/>
      <w:bookmarkStart w:id="6993" w:name="_Toc36846702"/>
      <w:bookmarkStart w:id="6994" w:name="_Toc36939355"/>
      <w:bookmarkStart w:id="6995" w:name="_Toc37082335"/>
      <w:bookmarkStart w:id="6996" w:name="_Toc46480966"/>
      <w:bookmarkStart w:id="6997" w:name="_Toc46482200"/>
      <w:bookmarkStart w:id="6998" w:name="_Toc46483434"/>
      <w:bookmarkStart w:id="6999" w:name="_Toc156168121"/>
      <w:r w:rsidRPr="007B746A">
        <w:t>–</w:t>
      </w:r>
      <w:r w:rsidRPr="007B746A">
        <w:tab/>
      </w:r>
      <w:r w:rsidRPr="007B746A">
        <w:rPr>
          <w:i/>
          <w:noProof/>
        </w:rPr>
        <w:t>RRCConnectionReestablishment</w:t>
      </w:r>
      <w:bookmarkEnd w:id="6988"/>
      <w:bookmarkEnd w:id="6989"/>
      <w:bookmarkEnd w:id="6990"/>
      <w:bookmarkEnd w:id="6991"/>
      <w:bookmarkEnd w:id="6992"/>
      <w:bookmarkEnd w:id="6993"/>
      <w:bookmarkEnd w:id="6994"/>
      <w:bookmarkEnd w:id="6995"/>
      <w:bookmarkEnd w:id="6996"/>
      <w:bookmarkEnd w:id="6997"/>
      <w:bookmarkEnd w:id="6998"/>
      <w:bookmarkEnd w:id="6999"/>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4"/>
      </w:pPr>
      <w:bookmarkStart w:id="7000" w:name="_Toc20487208"/>
      <w:bookmarkStart w:id="7001" w:name="_Toc29342503"/>
      <w:bookmarkStart w:id="7002" w:name="_Toc29343642"/>
      <w:bookmarkStart w:id="7003" w:name="_Toc36566903"/>
      <w:bookmarkStart w:id="7004" w:name="_Toc36810339"/>
      <w:bookmarkStart w:id="7005" w:name="_Toc36846703"/>
      <w:bookmarkStart w:id="7006" w:name="_Toc36939356"/>
      <w:bookmarkStart w:id="7007" w:name="_Toc37082336"/>
      <w:bookmarkStart w:id="7008" w:name="_Toc46480967"/>
      <w:bookmarkStart w:id="7009" w:name="_Toc46482201"/>
      <w:bookmarkStart w:id="7010" w:name="_Toc46483435"/>
      <w:bookmarkStart w:id="7011" w:name="_Toc156168122"/>
      <w:r w:rsidRPr="007B746A">
        <w:lastRenderedPageBreak/>
        <w:t>–</w:t>
      </w:r>
      <w:r w:rsidRPr="007B746A">
        <w:tab/>
      </w:r>
      <w:r w:rsidRPr="007B746A">
        <w:rPr>
          <w:i/>
          <w:noProof/>
        </w:rPr>
        <w:t>RRCConnectionReestablishmentComplete</w:t>
      </w:r>
      <w:bookmarkEnd w:id="7000"/>
      <w:bookmarkEnd w:id="7001"/>
      <w:bookmarkEnd w:id="7002"/>
      <w:bookmarkEnd w:id="7003"/>
      <w:bookmarkEnd w:id="7004"/>
      <w:bookmarkEnd w:id="7005"/>
      <w:bookmarkEnd w:id="7006"/>
      <w:bookmarkEnd w:id="7007"/>
      <w:bookmarkEnd w:id="7008"/>
      <w:bookmarkEnd w:id="7009"/>
      <w:bookmarkEnd w:id="7010"/>
      <w:bookmarkEnd w:id="7011"/>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4"/>
      </w:pPr>
      <w:bookmarkStart w:id="7012" w:name="_Toc20487209"/>
      <w:bookmarkStart w:id="7013" w:name="_Toc29342504"/>
      <w:bookmarkStart w:id="7014" w:name="_Toc29343643"/>
      <w:bookmarkStart w:id="7015" w:name="_Toc36566904"/>
      <w:bookmarkStart w:id="7016" w:name="_Toc36810340"/>
      <w:bookmarkStart w:id="7017" w:name="_Toc36846704"/>
      <w:bookmarkStart w:id="7018" w:name="_Toc36939357"/>
      <w:bookmarkStart w:id="7019" w:name="_Toc37082337"/>
      <w:bookmarkStart w:id="7020" w:name="_Toc46480968"/>
      <w:bookmarkStart w:id="7021" w:name="_Toc46482202"/>
      <w:bookmarkStart w:id="7022" w:name="_Toc46483436"/>
      <w:bookmarkStart w:id="7023" w:name="_Toc156168123"/>
      <w:r w:rsidRPr="007B746A">
        <w:t>–</w:t>
      </w:r>
      <w:r w:rsidRPr="007B746A">
        <w:tab/>
      </w:r>
      <w:r w:rsidRPr="007B746A">
        <w:rPr>
          <w:i/>
          <w:noProof/>
        </w:rPr>
        <w:t>RRCConnectionReestablishmentReject</w:t>
      </w:r>
      <w:bookmarkEnd w:id="7012"/>
      <w:bookmarkEnd w:id="7013"/>
      <w:bookmarkEnd w:id="7014"/>
      <w:bookmarkEnd w:id="7015"/>
      <w:bookmarkEnd w:id="7016"/>
      <w:bookmarkEnd w:id="7017"/>
      <w:bookmarkEnd w:id="7018"/>
      <w:bookmarkEnd w:id="7019"/>
      <w:bookmarkEnd w:id="7020"/>
      <w:bookmarkEnd w:id="7021"/>
      <w:bookmarkEnd w:id="7022"/>
      <w:bookmarkEnd w:id="7023"/>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4"/>
      </w:pPr>
      <w:bookmarkStart w:id="7024" w:name="_Toc20487210"/>
      <w:bookmarkStart w:id="7025" w:name="_Toc29342505"/>
      <w:bookmarkStart w:id="7026" w:name="_Toc29343644"/>
      <w:bookmarkStart w:id="7027" w:name="_Toc36566905"/>
      <w:bookmarkStart w:id="7028" w:name="_Toc36810341"/>
      <w:bookmarkStart w:id="7029" w:name="_Toc36846705"/>
      <w:bookmarkStart w:id="7030" w:name="_Toc36939358"/>
      <w:bookmarkStart w:id="7031" w:name="_Toc37082338"/>
      <w:bookmarkStart w:id="7032" w:name="_Toc46480969"/>
      <w:bookmarkStart w:id="7033" w:name="_Toc46482203"/>
      <w:bookmarkStart w:id="7034" w:name="_Toc46483437"/>
      <w:bookmarkStart w:id="7035" w:name="_Toc156168124"/>
      <w:r w:rsidRPr="007B746A">
        <w:t>–</w:t>
      </w:r>
      <w:r w:rsidRPr="007B746A">
        <w:tab/>
      </w:r>
      <w:r w:rsidRPr="007B746A">
        <w:rPr>
          <w:i/>
          <w:noProof/>
        </w:rPr>
        <w:t>RRCConnectionReestablishmentRequest</w:t>
      </w:r>
      <w:bookmarkEnd w:id="7024"/>
      <w:bookmarkEnd w:id="7025"/>
      <w:bookmarkEnd w:id="7026"/>
      <w:bookmarkEnd w:id="7027"/>
      <w:bookmarkEnd w:id="7028"/>
      <w:bookmarkEnd w:id="7029"/>
      <w:bookmarkEnd w:id="7030"/>
      <w:bookmarkEnd w:id="7031"/>
      <w:bookmarkEnd w:id="7032"/>
      <w:bookmarkEnd w:id="7033"/>
      <w:bookmarkEnd w:id="7034"/>
      <w:bookmarkEnd w:id="7035"/>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4"/>
      </w:pPr>
      <w:bookmarkStart w:id="7036" w:name="_Toc20487211"/>
      <w:bookmarkStart w:id="7037" w:name="_Toc29342506"/>
      <w:bookmarkStart w:id="7038" w:name="_Toc29343645"/>
      <w:bookmarkStart w:id="7039" w:name="_Toc36566906"/>
      <w:bookmarkStart w:id="7040" w:name="_Toc36810342"/>
      <w:bookmarkStart w:id="7041" w:name="_Toc36846706"/>
      <w:bookmarkStart w:id="7042" w:name="_Toc36939359"/>
      <w:bookmarkStart w:id="7043" w:name="_Toc37082339"/>
      <w:bookmarkStart w:id="7044" w:name="_Toc46480970"/>
      <w:bookmarkStart w:id="7045" w:name="_Toc46482204"/>
      <w:bookmarkStart w:id="7046" w:name="_Toc46483438"/>
      <w:bookmarkStart w:id="7047" w:name="_Toc156168125"/>
      <w:r w:rsidRPr="007B746A">
        <w:t>–</w:t>
      </w:r>
      <w:r w:rsidRPr="007B746A">
        <w:tab/>
      </w:r>
      <w:r w:rsidRPr="007B746A">
        <w:rPr>
          <w:i/>
          <w:noProof/>
        </w:rPr>
        <w:t>RRCConnectionReject</w:t>
      </w:r>
      <w:bookmarkEnd w:id="7036"/>
      <w:bookmarkEnd w:id="7037"/>
      <w:bookmarkEnd w:id="7038"/>
      <w:bookmarkEnd w:id="7039"/>
      <w:bookmarkEnd w:id="7040"/>
      <w:bookmarkEnd w:id="7041"/>
      <w:bookmarkEnd w:id="7042"/>
      <w:bookmarkEnd w:id="7043"/>
      <w:bookmarkEnd w:id="7044"/>
      <w:bookmarkEnd w:id="7045"/>
      <w:bookmarkEnd w:id="7046"/>
      <w:bookmarkEnd w:id="7047"/>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4"/>
      </w:pPr>
      <w:bookmarkStart w:id="7048" w:name="_Toc20487212"/>
      <w:bookmarkStart w:id="7049" w:name="_Toc29342507"/>
      <w:bookmarkStart w:id="7050" w:name="_Toc29343646"/>
      <w:bookmarkStart w:id="7051" w:name="_Toc36566907"/>
      <w:bookmarkStart w:id="7052" w:name="_Toc36810343"/>
      <w:bookmarkStart w:id="7053" w:name="_Toc36846707"/>
      <w:bookmarkStart w:id="7054" w:name="_Toc36939360"/>
      <w:bookmarkStart w:id="7055" w:name="_Toc37082340"/>
      <w:bookmarkStart w:id="7056" w:name="_Toc46480971"/>
      <w:bookmarkStart w:id="7057" w:name="_Toc46482205"/>
      <w:bookmarkStart w:id="7058" w:name="_Toc46483439"/>
      <w:bookmarkStart w:id="7059" w:name="_Toc156168126"/>
      <w:r w:rsidRPr="007B746A">
        <w:t>–</w:t>
      </w:r>
      <w:r w:rsidRPr="007B746A">
        <w:tab/>
      </w:r>
      <w:r w:rsidRPr="007B746A">
        <w:rPr>
          <w:i/>
          <w:noProof/>
        </w:rPr>
        <w:t>RRCConnectionRelease</w:t>
      </w:r>
      <w:bookmarkEnd w:id="7048"/>
      <w:bookmarkEnd w:id="7049"/>
      <w:bookmarkEnd w:id="7050"/>
      <w:bookmarkEnd w:id="7051"/>
      <w:bookmarkEnd w:id="7052"/>
      <w:bookmarkEnd w:id="7053"/>
      <w:bookmarkEnd w:id="7054"/>
      <w:bookmarkEnd w:id="7055"/>
      <w:bookmarkEnd w:id="7056"/>
      <w:bookmarkEnd w:id="7057"/>
      <w:bookmarkEnd w:id="7058"/>
      <w:bookmarkEnd w:id="7059"/>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7060" w:name="_Hlk21337411"/>
      <w:r w:rsidR="00AA5063" w:rsidRPr="007B746A">
        <w:t>RRCConnectionRelease</w:t>
      </w:r>
      <w:r w:rsidR="0029285D" w:rsidRPr="007B746A">
        <w:t>-</w:t>
      </w:r>
      <w:r w:rsidR="00FE1774" w:rsidRPr="007B746A">
        <w:t>v15b0</w:t>
      </w:r>
      <w:r w:rsidR="00AA5063" w:rsidRPr="007B746A">
        <w:t>-IEs</w:t>
      </w:r>
      <w:bookmarkEnd w:id="7060"/>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7061" w:name="OLE_LINK101"/>
      <w:bookmarkStart w:id="7062"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7063" w:name="OLE_LINK114"/>
      <w:bookmarkStart w:id="7064" w:name="OLE_LINK115"/>
      <w:r w:rsidRPr="007B746A">
        <w:t>CarrierFreqCDMA2000</w:t>
      </w:r>
      <w:bookmarkEnd w:id="7063"/>
      <w:bookmarkEnd w:id="7064"/>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7061"/>
    <w:bookmarkEnd w:id="7062"/>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pagingCycle</w:t>
            </w:r>
          </w:p>
          <w:p w14:paraId="2013B4C4" w14:textId="77777777" w:rsidR="00992B54" w:rsidRPr="007B746A" w:rsidRDefault="00992B54" w:rsidP="00992B54">
            <w:pPr>
              <w:spacing w:after="0"/>
              <w:rPr>
                <w:b/>
                <w:i/>
                <w:noProof/>
                <w:lang w:eastAsia="ko-KR"/>
              </w:rPr>
            </w:pPr>
            <w:r w:rsidRPr="007B746A">
              <w:rPr>
                <w:rFonts w:ascii="Arial" w:eastAsia="宋体"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宋体"/>
                <w:bCs/>
                <w:noProof/>
                <w:lang w:eastAsia="zh-CN"/>
              </w:rPr>
              <w:t xml:space="preserve"> The cause value </w:t>
            </w:r>
            <w:r w:rsidRPr="007B746A">
              <w:rPr>
                <w:rFonts w:eastAsia="宋体"/>
                <w:i/>
                <w:iCs/>
                <w:lang w:eastAsia="zh-CN"/>
              </w:rPr>
              <w:t>cs-FallbackH</w:t>
            </w:r>
            <w:r w:rsidRPr="007B746A">
              <w:rPr>
                <w:rFonts w:eastAsia="宋体"/>
                <w:i/>
                <w:snapToGrid w:val="0"/>
                <w:lang w:eastAsia="zh-CN"/>
              </w:rPr>
              <w:t>ighPriority</w:t>
            </w:r>
            <w:r w:rsidRPr="007B746A">
              <w:rPr>
                <w:rFonts w:eastAsia="宋体"/>
                <w:bCs/>
                <w:noProof/>
                <w:lang w:eastAsia="zh-CN"/>
              </w:rPr>
              <w:t xml:space="preserve"> is only applicable when </w:t>
            </w:r>
            <w:r w:rsidRPr="007B746A">
              <w:rPr>
                <w:bCs/>
                <w:i/>
                <w:noProof/>
                <w:lang w:eastAsia="en-GB"/>
              </w:rPr>
              <w:t>redirectedCarrierInfo</w:t>
            </w:r>
            <w:r w:rsidRPr="007B746A">
              <w:rPr>
                <w:rFonts w:eastAsia="宋体"/>
                <w:bCs/>
                <w:noProof/>
                <w:lang w:eastAsia="zh-CN"/>
              </w:rPr>
              <w:t xml:space="preserve"> is present with the value set to </w:t>
            </w:r>
            <w:r w:rsidRPr="007B746A">
              <w:rPr>
                <w:rFonts w:eastAsia="宋体"/>
                <w:bCs/>
                <w:i/>
                <w:noProof/>
                <w:lang w:eastAsia="zh-CN"/>
              </w:rPr>
              <w:t>utra-FDD,</w:t>
            </w:r>
            <w:r w:rsidRPr="007B746A">
              <w:rPr>
                <w:rFonts w:eastAsia="宋体"/>
                <w:bCs/>
                <w:noProof/>
                <w:lang w:eastAsia="zh-CN"/>
              </w:rPr>
              <w:t xml:space="preserve"> </w:t>
            </w:r>
            <w:r w:rsidRPr="007B746A">
              <w:rPr>
                <w:rFonts w:eastAsia="宋体"/>
                <w:bCs/>
                <w:i/>
                <w:noProof/>
                <w:lang w:eastAsia="zh-CN"/>
              </w:rPr>
              <w:t>utra-TDD</w:t>
            </w:r>
            <w:r w:rsidRPr="007B746A">
              <w:rPr>
                <w:bCs/>
                <w:noProof/>
                <w:lang w:eastAsia="zh-CN"/>
              </w:rPr>
              <w:t xml:space="preserve"> or </w:t>
            </w:r>
            <w:r w:rsidRPr="007B746A">
              <w:rPr>
                <w:bCs/>
                <w:i/>
                <w:noProof/>
                <w:lang w:eastAsia="zh-CN"/>
              </w:rPr>
              <w:t>utra-TDD-r10</w:t>
            </w:r>
            <w:r w:rsidRPr="007B746A">
              <w:rPr>
                <w:rFonts w:eastAsia="宋体"/>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746A" w:rsidRPr="007B746A" w14:paraId="7421A1CD" w14:textId="77777777" w:rsidTr="003208C6">
        <w:trPr>
          <w:gridAfter w:val="1"/>
          <w:wAfter w:w="6" w:type="dxa"/>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gridAfter w:val="1"/>
          <w:wAfter w:w="6" w:type="dxa"/>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gridAfter w:val="1"/>
          <w:wAfter w:w="6" w:type="dxa"/>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gridAfter w:val="1"/>
          <w:wAfter w:w="6" w:type="dxa"/>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gridAfter w:val="1"/>
          <w:wAfter w:w="6" w:type="dxa"/>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gridAfter w:val="1"/>
          <w:wAfter w:w="6" w:type="dxa"/>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gridAfter w:val="1"/>
          <w:wAfter w:w="6" w:type="dxa"/>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gridAfter w:val="1"/>
          <w:wAfter w:w="6" w:type="dxa"/>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4"/>
      </w:pPr>
      <w:bookmarkStart w:id="7065" w:name="_Toc20487213"/>
      <w:bookmarkStart w:id="7066" w:name="_Toc29342508"/>
      <w:bookmarkStart w:id="7067" w:name="_Toc29343647"/>
      <w:bookmarkStart w:id="7068" w:name="_Toc36566908"/>
      <w:bookmarkStart w:id="7069" w:name="_Toc36810344"/>
      <w:bookmarkStart w:id="7070" w:name="_Toc36846708"/>
      <w:bookmarkStart w:id="7071" w:name="_Toc36939361"/>
      <w:bookmarkStart w:id="7072" w:name="_Toc37082341"/>
      <w:bookmarkStart w:id="7073" w:name="_Toc46480972"/>
      <w:bookmarkStart w:id="7074" w:name="_Toc46482206"/>
      <w:bookmarkStart w:id="7075" w:name="_Toc46483440"/>
      <w:bookmarkStart w:id="7076" w:name="_Toc156168127"/>
      <w:r w:rsidRPr="007B746A">
        <w:t>–</w:t>
      </w:r>
      <w:r w:rsidRPr="007B746A">
        <w:tab/>
      </w:r>
      <w:r w:rsidRPr="007B746A">
        <w:rPr>
          <w:i/>
          <w:noProof/>
        </w:rPr>
        <w:t>RRCConnectionRequest</w:t>
      </w:r>
      <w:bookmarkEnd w:id="7065"/>
      <w:bookmarkEnd w:id="7066"/>
      <w:bookmarkEnd w:id="7067"/>
      <w:bookmarkEnd w:id="7068"/>
      <w:bookmarkEnd w:id="7069"/>
      <w:bookmarkEnd w:id="7070"/>
      <w:bookmarkEnd w:id="7071"/>
      <w:bookmarkEnd w:id="7072"/>
      <w:bookmarkEnd w:id="7073"/>
      <w:bookmarkEnd w:id="7074"/>
      <w:bookmarkEnd w:id="7075"/>
      <w:bookmarkEnd w:id="7076"/>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4"/>
      </w:pPr>
      <w:bookmarkStart w:id="7077" w:name="_Toc20487214"/>
      <w:bookmarkStart w:id="7078" w:name="_Toc29342509"/>
      <w:bookmarkStart w:id="7079" w:name="_Toc29343648"/>
      <w:bookmarkStart w:id="7080" w:name="_Toc36566909"/>
      <w:bookmarkStart w:id="7081" w:name="_Toc36810345"/>
      <w:bookmarkStart w:id="7082" w:name="_Toc36846709"/>
      <w:bookmarkStart w:id="7083" w:name="_Toc36939362"/>
      <w:bookmarkStart w:id="7084" w:name="_Toc37082342"/>
      <w:bookmarkStart w:id="7085" w:name="_Toc46480973"/>
      <w:bookmarkStart w:id="7086" w:name="_Toc46482207"/>
      <w:bookmarkStart w:id="7087" w:name="_Toc46483441"/>
      <w:bookmarkStart w:id="7088" w:name="_Toc156168128"/>
      <w:r w:rsidRPr="007B746A">
        <w:t>–</w:t>
      </w:r>
      <w:r w:rsidRPr="007B746A">
        <w:tab/>
      </w:r>
      <w:r w:rsidRPr="007B746A">
        <w:rPr>
          <w:i/>
          <w:noProof/>
        </w:rPr>
        <w:t>RRCConnectionResume</w:t>
      </w:r>
      <w:bookmarkEnd w:id="7077"/>
      <w:bookmarkEnd w:id="7078"/>
      <w:bookmarkEnd w:id="7079"/>
      <w:bookmarkEnd w:id="7080"/>
      <w:bookmarkEnd w:id="7081"/>
      <w:bookmarkEnd w:id="7082"/>
      <w:bookmarkEnd w:id="7083"/>
      <w:bookmarkEnd w:id="7084"/>
      <w:bookmarkEnd w:id="7085"/>
      <w:bookmarkEnd w:id="7086"/>
      <w:bookmarkEnd w:id="7087"/>
      <w:bookmarkEnd w:id="7088"/>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575E15">
        <w:trPr>
          <w:cantSplit/>
        </w:trPr>
        <w:tc>
          <w:tcPr>
            <w:tcW w:w="9639" w:type="dxa"/>
          </w:tcPr>
          <w:p w14:paraId="6F1BE218" w14:textId="77777777" w:rsidR="00A000FF" w:rsidRPr="007B746A" w:rsidRDefault="00A000FF" w:rsidP="00575E15">
            <w:pPr>
              <w:pStyle w:val="TAL"/>
              <w:rPr>
                <w:b/>
                <w:i/>
                <w:lang w:eastAsia="en-GB"/>
              </w:rPr>
            </w:pPr>
            <w:r w:rsidRPr="007B746A">
              <w:rPr>
                <w:b/>
                <w:i/>
                <w:lang w:eastAsia="en-GB"/>
              </w:rPr>
              <w:t>scg-State</w:t>
            </w:r>
          </w:p>
          <w:p w14:paraId="1BBD9E2B" w14:textId="77777777" w:rsidR="00A000FF" w:rsidRPr="007B746A" w:rsidRDefault="00A000FF" w:rsidP="00575E15">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4"/>
      </w:pPr>
      <w:bookmarkStart w:id="7089" w:name="_Toc20487215"/>
      <w:bookmarkStart w:id="7090" w:name="_Toc29342510"/>
      <w:bookmarkStart w:id="7091" w:name="_Toc29343649"/>
      <w:bookmarkStart w:id="7092" w:name="_Toc36566910"/>
      <w:bookmarkStart w:id="7093" w:name="_Toc36810346"/>
      <w:bookmarkStart w:id="7094" w:name="_Toc36846710"/>
      <w:bookmarkStart w:id="7095" w:name="_Toc36939363"/>
      <w:bookmarkStart w:id="7096" w:name="_Toc37082343"/>
      <w:bookmarkStart w:id="7097" w:name="_Toc46480974"/>
      <w:bookmarkStart w:id="7098" w:name="_Toc46482208"/>
      <w:bookmarkStart w:id="7099" w:name="_Toc46483442"/>
      <w:bookmarkStart w:id="7100" w:name="_Toc156168129"/>
      <w:r w:rsidRPr="007B746A">
        <w:lastRenderedPageBreak/>
        <w:t>–</w:t>
      </w:r>
      <w:r w:rsidRPr="007B746A">
        <w:tab/>
      </w:r>
      <w:r w:rsidRPr="007B746A">
        <w:rPr>
          <w:i/>
          <w:noProof/>
        </w:rPr>
        <w:t>RRCConnectionResumeComplete</w:t>
      </w:r>
      <w:bookmarkEnd w:id="7089"/>
      <w:bookmarkEnd w:id="7090"/>
      <w:bookmarkEnd w:id="7091"/>
      <w:bookmarkEnd w:id="7092"/>
      <w:bookmarkEnd w:id="7093"/>
      <w:bookmarkEnd w:id="7094"/>
      <w:bookmarkEnd w:id="7095"/>
      <w:bookmarkEnd w:id="7096"/>
      <w:bookmarkEnd w:id="7097"/>
      <w:bookmarkEnd w:id="7098"/>
      <w:bookmarkEnd w:id="7099"/>
      <w:bookmarkEnd w:id="7100"/>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4"/>
      </w:pPr>
      <w:bookmarkStart w:id="7101" w:name="_Toc20487216"/>
      <w:bookmarkStart w:id="7102" w:name="_Toc29342511"/>
      <w:bookmarkStart w:id="7103" w:name="_Toc29343650"/>
      <w:bookmarkStart w:id="7104" w:name="_Toc36566911"/>
      <w:bookmarkStart w:id="7105" w:name="_Toc36810347"/>
      <w:bookmarkStart w:id="7106" w:name="_Toc36846711"/>
      <w:bookmarkStart w:id="7107" w:name="_Toc36939364"/>
      <w:bookmarkStart w:id="7108" w:name="_Toc37082344"/>
      <w:bookmarkStart w:id="7109" w:name="_Toc46480975"/>
      <w:bookmarkStart w:id="7110" w:name="_Toc46482209"/>
      <w:bookmarkStart w:id="7111" w:name="_Toc46483443"/>
      <w:bookmarkStart w:id="7112" w:name="_Toc156168130"/>
      <w:r w:rsidRPr="007B746A">
        <w:t>–</w:t>
      </w:r>
      <w:r w:rsidRPr="007B746A">
        <w:tab/>
      </w:r>
      <w:r w:rsidRPr="007B746A">
        <w:rPr>
          <w:i/>
          <w:noProof/>
        </w:rPr>
        <w:t>RRCConnectionResumeRequest</w:t>
      </w:r>
      <w:bookmarkEnd w:id="7101"/>
      <w:bookmarkEnd w:id="7102"/>
      <w:bookmarkEnd w:id="7103"/>
      <w:bookmarkEnd w:id="7104"/>
      <w:bookmarkEnd w:id="7105"/>
      <w:bookmarkEnd w:id="7106"/>
      <w:bookmarkEnd w:id="7107"/>
      <w:bookmarkEnd w:id="7108"/>
      <w:bookmarkEnd w:id="7109"/>
      <w:bookmarkEnd w:id="7110"/>
      <w:bookmarkEnd w:id="7111"/>
      <w:bookmarkEnd w:id="7112"/>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4"/>
      </w:pPr>
      <w:bookmarkStart w:id="7113" w:name="_Toc20487217"/>
      <w:bookmarkStart w:id="7114" w:name="_Toc29342512"/>
      <w:bookmarkStart w:id="7115" w:name="_Toc29343651"/>
      <w:bookmarkStart w:id="7116" w:name="_Toc36566912"/>
      <w:bookmarkStart w:id="7117" w:name="_Toc36810348"/>
      <w:bookmarkStart w:id="7118" w:name="_Toc36846712"/>
      <w:bookmarkStart w:id="7119" w:name="_Toc36939365"/>
      <w:bookmarkStart w:id="7120" w:name="_Toc37082345"/>
      <w:bookmarkStart w:id="7121" w:name="_Toc46480976"/>
      <w:bookmarkStart w:id="7122" w:name="_Toc46482210"/>
      <w:bookmarkStart w:id="7123" w:name="_Toc46483444"/>
      <w:bookmarkStart w:id="7124" w:name="_Toc156168131"/>
      <w:r w:rsidRPr="007B746A">
        <w:t>–</w:t>
      </w:r>
      <w:r w:rsidRPr="007B746A">
        <w:tab/>
      </w:r>
      <w:r w:rsidRPr="007B746A">
        <w:rPr>
          <w:i/>
          <w:noProof/>
        </w:rPr>
        <w:t>RRCConnectionSetup</w:t>
      </w:r>
      <w:bookmarkEnd w:id="7113"/>
      <w:bookmarkEnd w:id="7114"/>
      <w:bookmarkEnd w:id="7115"/>
      <w:bookmarkEnd w:id="7116"/>
      <w:bookmarkEnd w:id="7117"/>
      <w:bookmarkEnd w:id="7118"/>
      <w:bookmarkEnd w:id="7119"/>
      <w:bookmarkEnd w:id="7120"/>
      <w:bookmarkEnd w:id="7121"/>
      <w:bookmarkEnd w:id="7122"/>
      <w:bookmarkEnd w:id="7123"/>
      <w:bookmarkEnd w:id="7124"/>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4"/>
      </w:pPr>
      <w:bookmarkStart w:id="7125" w:name="_Toc20487218"/>
      <w:bookmarkStart w:id="7126" w:name="_Toc29342513"/>
      <w:bookmarkStart w:id="7127" w:name="_Toc29343652"/>
      <w:bookmarkStart w:id="7128" w:name="_Toc36566913"/>
      <w:bookmarkStart w:id="7129" w:name="_Toc36810349"/>
      <w:bookmarkStart w:id="7130" w:name="_Toc36846713"/>
      <w:bookmarkStart w:id="7131" w:name="_Toc36939366"/>
      <w:bookmarkStart w:id="7132" w:name="_Toc37082346"/>
      <w:bookmarkStart w:id="7133" w:name="_Toc46480977"/>
      <w:bookmarkStart w:id="7134" w:name="_Toc46482211"/>
      <w:bookmarkStart w:id="7135" w:name="_Toc46483445"/>
      <w:bookmarkStart w:id="7136" w:name="_Toc156168132"/>
      <w:r w:rsidRPr="007B746A">
        <w:t>–</w:t>
      </w:r>
      <w:r w:rsidRPr="007B746A">
        <w:tab/>
      </w:r>
      <w:r w:rsidRPr="007B746A">
        <w:rPr>
          <w:i/>
          <w:noProof/>
        </w:rPr>
        <w:t>RRCConnectionSetupComplete</w:t>
      </w:r>
      <w:bookmarkEnd w:id="7125"/>
      <w:bookmarkEnd w:id="7126"/>
      <w:bookmarkEnd w:id="7127"/>
      <w:bookmarkEnd w:id="7128"/>
      <w:bookmarkEnd w:id="7129"/>
      <w:bookmarkEnd w:id="7130"/>
      <w:bookmarkEnd w:id="7131"/>
      <w:bookmarkEnd w:id="7132"/>
      <w:bookmarkEnd w:id="7133"/>
      <w:bookmarkEnd w:id="7134"/>
      <w:bookmarkEnd w:id="7135"/>
      <w:bookmarkEnd w:id="7136"/>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07E1B75A" w14:textId="77777777" w:rsidTr="00556C9F">
        <w:trPr>
          <w:gridAfter w:val="1"/>
          <w:wAfter w:w="6" w:type="dxa"/>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gridAfter w:val="1"/>
          <w:wAfter w:w="6" w:type="dxa"/>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gridAfter w:val="1"/>
          <w:wAfter w:w="6" w:type="dxa"/>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gridAfter w:val="1"/>
          <w:wAfter w:w="6" w:type="dxa"/>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gridAfter w:val="1"/>
          <w:wAfter w:w="6" w:type="dxa"/>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gridAfter w:val="1"/>
          <w:wAfter w:w="6" w:type="dxa"/>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gridAfter w:val="1"/>
          <w:wAfter w:w="6" w:type="dxa"/>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gridAfter w:val="1"/>
          <w:wAfter w:w="6" w:type="dxa"/>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gridAfter w:val="1"/>
          <w:wAfter w:w="6" w:type="dxa"/>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gridAfter w:val="1"/>
          <w:wAfter w:w="6" w:type="dxa"/>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gridAfter w:val="1"/>
          <w:wAfter w:w="6" w:type="dxa"/>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gridAfter w:val="1"/>
          <w:wAfter w:w="6" w:type="dxa"/>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575E15">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575E15">
            <w:pPr>
              <w:pStyle w:val="TAL"/>
              <w:rPr>
                <w:b/>
                <w:i/>
                <w:szCs w:val="22"/>
                <w:lang w:eastAsia="sv-SE"/>
              </w:rPr>
            </w:pPr>
            <w:r w:rsidRPr="007B746A">
              <w:rPr>
                <w:b/>
                <w:i/>
                <w:szCs w:val="22"/>
                <w:lang w:eastAsia="sv-SE"/>
              </w:rPr>
              <w:t>ul-RRC-Segmentation</w:t>
            </w:r>
          </w:p>
          <w:p w14:paraId="3765E417" w14:textId="77777777" w:rsidR="00EF2FC4" w:rsidRPr="007B746A" w:rsidRDefault="00EF2FC4" w:rsidP="00575E15">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4"/>
      </w:pPr>
      <w:bookmarkStart w:id="7137" w:name="_Toc20487219"/>
      <w:bookmarkStart w:id="7138" w:name="_Toc29342514"/>
      <w:bookmarkStart w:id="7139" w:name="_Toc29343653"/>
      <w:bookmarkStart w:id="7140" w:name="_Toc36566914"/>
      <w:bookmarkStart w:id="7141" w:name="_Toc36810350"/>
      <w:bookmarkStart w:id="7142" w:name="_Toc36846714"/>
      <w:bookmarkStart w:id="7143" w:name="_Toc36939367"/>
      <w:bookmarkStart w:id="7144" w:name="_Toc37082347"/>
      <w:bookmarkStart w:id="7145" w:name="_Toc46480978"/>
      <w:bookmarkStart w:id="7146" w:name="_Toc46482212"/>
      <w:bookmarkStart w:id="7147" w:name="_Toc46483446"/>
      <w:bookmarkStart w:id="7148" w:name="_Toc156168133"/>
      <w:r w:rsidRPr="007B746A">
        <w:t>–</w:t>
      </w:r>
      <w:r w:rsidRPr="007B746A">
        <w:tab/>
      </w:r>
      <w:r w:rsidRPr="007B746A">
        <w:rPr>
          <w:i/>
          <w:noProof/>
        </w:rPr>
        <w:t>RRCEarlyDataComplete</w:t>
      </w:r>
      <w:bookmarkEnd w:id="7137"/>
      <w:bookmarkEnd w:id="7138"/>
      <w:bookmarkEnd w:id="7139"/>
      <w:bookmarkEnd w:id="7140"/>
      <w:bookmarkEnd w:id="7141"/>
      <w:bookmarkEnd w:id="7142"/>
      <w:bookmarkEnd w:id="7143"/>
      <w:bookmarkEnd w:id="7144"/>
      <w:bookmarkEnd w:id="7145"/>
      <w:bookmarkEnd w:id="7146"/>
      <w:bookmarkEnd w:id="7147"/>
      <w:bookmarkEnd w:id="7148"/>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4"/>
      </w:pPr>
      <w:bookmarkStart w:id="7149" w:name="_Toc20487220"/>
      <w:bookmarkStart w:id="7150" w:name="_Toc29342515"/>
      <w:bookmarkStart w:id="7151" w:name="_Toc29343654"/>
      <w:bookmarkStart w:id="7152" w:name="_Toc36566915"/>
      <w:bookmarkStart w:id="7153" w:name="_Toc36810351"/>
      <w:bookmarkStart w:id="7154" w:name="_Toc36846715"/>
      <w:bookmarkStart w:id="7155" w:name="_Toc36939368"/>
      <w:bookmarkStart w:id="7156" w:name="_Toc37082348"/>
      <w:bookmarkStart w:id="7157" w:name="_Toc46480979"/>
      <w:bookmarkStart w:id="7158" w:name="_Toc46482213"/>
      <w:bookmarkStart w:id="7159" w:name="_Toc46483447"/>
      <w:bookmarkStart w:id="7160" w:name="_Toc156168134"/>
      <w:r w:rsidRPr="007B746A">
        <w:t>–</w:t>
      </w:r>
      <w:r w:rsidRPr="007B746A">
        <w:tab/>
      </w:r>
      <w:r w:rsidRPr="007B746A">
        <w:rPr>
          <w:i/>
          <w:noProof/>
        </w:rPr>
        <w:t>RRCEarlyDataRequest</w:t>
      </w:r>
      <w:bookmarkEnd w:id="7149"/>
      <w:bookmarkEnd w:id="7150"/>
      <w:bookmarkEnd w:id="7151"/>
      <w:bookmarkEnd w:id="7152"/>
      <w:bookmarkEnd w:id="7153"/>
      <w:bookmarkEnd w:id="7154"/>
      <w:bookmarkEnd w:id="7155"/>
      <w:bookmarkEnd w:id="7156"/>
      <w:bookmarkEnd w:id="7157"/>
      <w:bookmarkEnd w:id="7158"/>
      <w:bookmarkEnd w:id="7159"/>
      <w:bookmarkEnd w:id="7160"/>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7161"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7162" w:name="_Hlk21360228"/>
      <w:r w:rsidRPr="007B746A">
        <w:t>establishmentCause-r16</w:t>
      </w:r>
      <w:bookmarkEnd w:id="7162"/>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7161"/>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7163"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7163"/>
    </w:tbl>
    <w:p w14:paraId="488DB06B" w14:textId="77777777" w:rsidR="002E2F4B" w:rsidRPr="007B746A" w:rsidRDefault="002E2F4B" w:rsidP="009722D5"/>
    <w:p w14:paraId="7EB5DC4C" w14:textId="77777777" w:rsidR="009722D5" w:rsidRPr="007B746A" w:rsidRDefault="009722D5" w:rsidP="009722D5">
      <w:pPr>
        <w:pStyle w:val="4"/>
      </w:pPr>
      <w:bookmarkStart w:id="7164" w:name="_Toc20487221"/>
      <w:bookmarkStart w:id="7165" w:name="_Toc29342516"/>
      <w:bookmarkStart w:id="7166" w:name="_Toc29343655"/>
      <w:bookmarkStart w:id="7167" w:name="_Toc36566916"/>
      <w:bookmarkStart w:id="7168" w:name="_Toc36810352"/>
      <w:bookmarkStart w:id="7169" w:name="_Toc36846716"/>
      <w:bookmarkStart w:id="7170" w:name="_Toc36939369"/>
      <w:bookmarkStart w:id="7171" w:name="_Toc37082349"/>
      <w:bookmarkStart w:id="7172" w:name="_Toc46480980"/>
      <w:bookmarkStart w:id="7173" w:name="_Toc46482214"/>
      <w:bookmarkStart w:id="7174" w:name="_Toc46483448"/>
      <w:bookmarkStart w:id="7175" w:name="_Toc156168135"/>
      <w:r w:rsidRPr="007B746A">
        <w:t>–</w:t>
      </w:r>
      <w:r w:rsidRPr="007B746A">
        <w:tab/>
      </w:r>
      <w:r w:rsidRPr="007B746A">
        <w:rPr>
          <w:i/>
          <w:noProof/>
        </w:rPr>
        <w:t>SCGFailureInformation</w:t>
      </w:r>
      <w:bookmarkEnd w:id="7164"/>
      <w:bookmarkEnd w:id="7165"/>
      <w:bookmarkEnd w:id="7166"/>
      <w:bookmarkEnd w:id="7167"/>
      <w:bookmarkEnd w:id="7168"/>
      <w:bookmarkEnd w:id="7169"/>
      <w:bookmarkEnd w:id="7170"/>
      <w:bookmarkEnd w:id="7171"/>
      <w:bookmarkEnd w:id="7172"/>
      <w:bookmarkEnd w:id="7173"/>
      <w:bookmarkEnd w:id="7174"/>
      <w:bookmarkEnd w:id="7175"/>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宋体"/>
        </w:rPr>
        <w:tab/>
        <w:t>measResultServFreqList-r12</w:t>
      </w:r>
      <w:r w:rsidRPr="007B746A">
        <w:rPr>
          <w:rFonts w:eastAsia="宋体"/>
        </w:rPr>
        <w:tab/>
      </w:r>
      <w:r w:rsidRPr="007B746A">
        <w:rPr>
          <w:rFonts w:eastAsia="宋体"/>
        </w:rPr>
        <w:tab/>
      </w:r>
      <w:r w:rsidRPr="007B746A">
        <w:rPr>
          <w:rFonts w:eastAsia="宋体"/>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4"/>
      </w:pPr>
      <w:bookmarkStart w:id="7176" w:name="_Toc20487222"/>
      <w:bookmarkStart w:id="7177" w:name="_Toc29342517"/>
      <w:bookmarkStart w:id="7178" w:name="_Toc29343656"/>
      <w:bookmarkStart w:id="7179" w:name="_Toc36566917"/>
      <w:bookmarkStart w:id="7180" w:name="_Toc36810353"/>
      <w:bookmarkStart w:id="7181" w:name="_Toc36846717"/>
      <w:bookmarkStart w:id="7182" w:name="_Toc36939370"/>
      <w:bookmarkStart w:id="7183" w:name="_Toc37082350"/>
      <w:bookmarkStart w:id="7184" w:name="_Toc46480981"/>
      <w:bookmarkStart w:id="7185" w:name="_Toc46482215"/>
      <w:bookmarkStart w:id="7186" w:name="_Toc46483449"/>
      <w:bookmarkStart w:id="7187" w:name="_Toc156168136"/>
      <w:r w:rsidRPr="007B746A">
        <w:t>–</w:t>
      </w:r>
      <w:r w:rsidRPr="007B746A">
        <w:tab/>
      </w:r>
      <w:r w:rsidRPr="007B746A">
        <w:rPr>
          <w:i/>
          <w:noProof/>
        </w:rPr>
        <w:t>SCGFailureInformationNR</w:t>
      </w:r>
      <w:bookmarkEnd w:id="7176"/>
      <w:bookmarkEnd w:id="7177"/>
      <w:bookmarkEnd w:id="7178"/>
      <w:bookmarkEnd w:id="7179"/>
      <w:bookmarkEnd w:id="7180"/>
      <w:bookmarkEnd w:id="7181"/>
      <w:bookmarkEnd w:id="7182"/>
      <w:bookmarkEnd w:id="7183"/>
      <w:bookmarkEnd w:id="7184"/>
      <w:bookmarkEnd w:id="7185"/>
      <w:bookmarkEnd w:id="7186"/>
      <w:bookmarkEnd w:id="7187"/>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4"/>
        <w:rPr>
          <w:noProof/>
        </w:rPr>
      </w:pPr>
      <w:bookmarkStart w:id="7188" w:name="_Toc20487223"/>
      <w:bookmarkStart w:id="7189" w:name="_Toc29342518"/>
      <w:bookmarkStart w:id="7190" w:name="_Toc29343657"/>
      <w:bookmarkStart w:id="7191" w:name="_Toc36566918"/>
      <w:bookmarkStart w:id="7192" w:name="_Toc36810354"/>
      <w:bookmarkStart w:id="7193" w:name="_Toc36846718"/>
      <w:bookmarkStart w:id="7194" w:name="_Toc36939371"/>
      <w:bookmarkStart w:id="7195" w:name="_Toc37082351"/>
      <w:bookmarkStart w:id="7196" w:name="_Toc46480982"/>
      <w:bookmarkStart w:id="7197" w:name="_Toc46482216"/>
      <w:bookmarkStart w:id="7198" w:name="_Toc46483450"/>
      <w:bookmarkStart w:id="7199" w:name="_Toc156168137"/>
      <w:r w:rsidRPr="007B746A">
        <w:lastRenderedPageBreak/>
        <w:t>–</w:t>
      </w:r>
      <w:r w:rsidRPr="007B746A">
        <w:tab/>
      </w:r>
      <w:r w:rsidRPr="007B746A">
        <w:rPr>
          <w:i/>
        </w:rPr>
        <w:t>SCPTMConfiguration</w:t>
      </w:r>
      <w:bookmarkEnd w:id="7188"/>
      <w:bookmarkEnd w:id="7189"/>
      <w:bookmarkEnd w:id="7190"/>
      <w:bookmarkEnd w:id="7191"/>
      <w:bookmarkEnd w:id="7192"/>
      <w:bookmarkEnd w:id="7193"/>
      <w:bookmarkEnd w:id="7194"/>
      <w:bookmarkEnd w:id="7195"/>
      <w:bookmarkEnd w:id="7196"/>
      <w:bookmarkEnd w:id="7197"/>
      <w:bookmarkEnd w:id="7198"/>
      <w:bookmarkEnd w:id="7199"/>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003863AF" w:rsidRPr="007B746A">
              <w:rPr>
                <w:noProof/>
                <w:position w:val="-10"/>
              </w:rPr>
              <w:object w:dxaOrig="279" w:dyaOrig="300" w14:anchorId="16C25ADD">
                <v:shape id="_x0000_i1131" type="#_x0000_t75" alt="" style="width:14.5pt;height:15.05pt;mso-width-percent:0;mso-height-percent:0;mso-width-percent:0;mso-height-percent:0" o:ole="">
                  <v:imagedata r:id="rId221" o:title=""/>
                </v:shape>
                <o:OLEObject Type="Embed" ProgID="Equation.3" ShapeID="_x0000_i1131" DrawAspect="Content" ObjectID="_1767776892" r:id="rId222"/>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4"/>
        <w:rPr>
          <w:noProof/>
        </w:rPr>
      </w:pPr>
      <w:bookmarkStart w:id="7200" w:name="_Toc20487224"/>
      <w:bookmarkStart w:id="7201" w:name="_Toc29342519"/>
      <w:bookmarkStart w:id="7202" w:name="_Toc29343658"/>
      <w:bookmarkStart w:id="7203" w:name="_Toc36566919"/>
      <w:bookmarkStart w:id="7204" w:name="_Toc36810355"/>
      <w:bookmarkStart w:id="7205" w:name="_Toc36846719"/>
      <w:bookmarkStart w:id="7206" w:name="_Toc36939372"/>
      <w:bookmarkStart w:id="7207" w:name="_Toc37082352"/>
      <w:bookmarkStart w:id="7208" w:name="_Toc46480983"/>
      <w:bookmarkStart w:id="7209" w:name="_Toc46482217"/>
      <w:bookmarkStart w:id="7210" w:name="_Toc46483451"/>
      <w:bookmarkStart w:id="7211" w:name="_Toc156168138"/>
      <w:r w:rsidRPr="007B746A">
        <w:t>–</w:t>
      </w:r>
      <w:r w:rsidRPr="007B746A">
        <w:tab/>
      </w:r>
      <w:r w:rsidRPr="007B746A">
        <w:rPr>
          <w:i/>
        </w:rPr>
        <w:t>SCPTMConfiguration-BR</w:t>
      </w:r>
      <w:bookmarkEnd w:id="7200"/>
      <w:bookmarkEnd w:id="7201"/>
      <w:bookmarkEnd w:id="7202"/>
      <w:bookmarkEnd w:id="7203"/>
      <w:bookmarkEnd w:id="7204"/>
      <w:bookmarkEnd w:id="7205"/>
      <w:bookmarkEnd w:id="7206"/>
      <w:bookmarkEnd w:id="7207"/>
      <w:bookmarkEnd w:id="7208"/>
      <w:bookmarkEnd w:id="7209"/>
      <w:bookmarkEnd w:id="7210"/>
      <w:bookmarkEnd w:id="7211"/>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3863AF" w:rsidRPr="007B746A">
              <w:rPr>
                <w:rFonts w:cs="Arial"/>
                <w:noProof/>
                <w:position w:val="-10"/>
                <w:lang w:eastAsia="en-GB"/>
              </w:rPr>
              <w:object w:dxaOrig="279" w:dyaOrig="300" w14:anchorId="0BA329A3">
                <v:shape id="_x0000_i1132" type="#_x0000_t75" alt="" style="width:14.5pt;height:15.05pt;mso-width-percent:0;mso-height-percent:0;mso-width-percent:0;mso-height-percent:0" o:ole="">
                  <v:imagedata r:id="rId221" o:title=""/>
                </v:shape>
                <o:OLEObject Type="Embed" ProgID="Equation.3" ShapeID="_x0000_i1132" DrawAspect="Content" ObjectID="_1767776893" r:id="rId223"/>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4"/>
      </w:pPr>
      <w:bookmarkStart w:id="7212" w:name="_Toc20487225"/>
      <w:bookmarkStart w:id="7213" w:name="_Toc29342520"/>
      <w:bookmarkStart w:id="7214" w:name="_Toc29343659"/>
      <w:bookmarkStart w:id="7215" w:name="_Toc36566920"/>
      <w:bookmarkStart w:id="7216" w:name="_Toc36810356"/>
      <w:bookmarkStart w:id="7217" w:name="_Toc36846720"/>
      <w:bookmarkStart w:id="7218" w:name="_Toc36939373"/>
      <w:bookmarkStart w:id="7219" w:name="_Toc37082353"/>
      <w:bookmarkStart w:id="7220" w:name="_Toc46480984"/>
      <w:bookmarkStart w:id="7221" w:name="_Toc46482218"/>
      <w:bookmarkStart w:id="7222" w:name="_Toc46483452"/>
      <w:bookmarkStart w:id="7223" w:name="_Toc156168139"/>
      <w:r w:rsidRPr="007B746A">
        <w:t>–</w:t>
      </w:r>
      <w:r w:rsidRPr="007B746A">
        <w:tab/>
      </w:r>
      <w:r w:rsidRPr="007B746A">
        <w:rPr>
          <w:i/>
          <w:noProof/>
        </w:rPr>
        <w:t>SecurityModeCommand</w:t>
      </w:r>
      <w:bookmarkEnd w:id="7212"/>
      <w:bookmarkEnd w:id="7213"/>
      <w:bookmarkEnd w:id="7214"/>
      <w:bookmarkEnd w:id="7215"/>
      <w:bookmarkEnd w:id="7216"/>
      <w:bookmarkEnd w:id="7217"/>
      <w:bookmarkEnd w:id="7218"/>
      <w:bookmarkEnd w:id="7219"/>
      <w:bookmarkEnd w:id="7220"/>
      <w:bookmarkEnd w:id="7221"/>
      <w:bookmarkEnd w:id="7222"/>
      <w:bookmarkEnd w:id="7223"/>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4"/>
      </w:pPr>
      <w:bookmarkStart w:id="7224" w:name="_Toc20487226"/>
      <w:bookmarkStart w:id="7225" w:name="_Toc29342521"/>
      <w:bookmarkStart w:id="7226" w:name="_Toc29343660"/>
      <w:bookmarkStart w:id="7227" w:name="_Toc36566921"/>
      <w:bookmarkStart w:id="7228" w:name="_Toc36810357"/>
      <w:bookmarkStart w:id="7229" w:name="_Toc36846721"/>
      <w:bookmarkStart w:id="7230" w:name="_Toc36939374"/>
      <w:bookmarkStart w:id="7231" w:name="_Toc37082354"/>
      <w:bookmarkStart w:id="7232" w:name="_Toc46480985"/>
      <w:bookmarkStart w:id="7233" w:name="_Toc46482219"/>
      <w:bookmarkStart w:id="7234" w:name="_Toc46483453"/>
      <w:bookmarkStart w:id="7235" w:name="_Toc156168140"/>
      <w:r w:rsidRPr="007B746A">
        <w:lastRenderedPageBreak/>
        <w:t>–</w:t>
      </w:r>
      <w:r w:rsidRPr="007B746A">
        <w:tab/>
      </w:r>
      <w:r w:rsidRPr="007B746A">
        <w:rPr>
          <w:i/>
          <w:noProof/>
        </w:rPr>
        <w:t>SecurityModeComplete</w:t>
      </w:r>
      <w:bookmarkEnd w:id="7224"/>
      <w:bookmarkEnd w:id="7225"/>
      <w:bookmarkEnd w:id="7226"/>
      <w:bookmarkEnd w:id="7227"/>
      <w:bookmarkEnd w:id="7228"/>
      <w:bookmarkEnd w:id="7229"/>
      <w:bookmarkEnd w:id="7230"/>
      <w:bookmarkEnd w:id="7231"/>
      <w:bookmarkEnd w:id="7232"/>
      <w:bookmarkEnd w:id="7233"/>
      <w:bookmarkEnd w:id="7234"/>
      <w:bookmarkEnd w:id="7235"/>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4"/>
      </w:pPr>
      <w:bookmarkStart w:id="7236" w:name="_Toc20487227"/>
      <w:bookmarkStart w:id="7237" w:name="_Toc29342522"/>
      <w:bookmarkStart w:id="7238" w:name="_Toc29343661"/>
      <w:bookmarkStart w:id="7239" w:name="_Toc36566922"/>
      <w:bookmarkStart w:id="7240" w:name="_Toc36810358"/>
      <w:bookmarkStart w:id="7241" w:name="_Toc36846722"/>
      <w:bookmarkStart w:id="7242" w:name="_Toc36939375"/>
      <w:bookmarkStart w:id="7243" w:name="_Toc37082355"/>
      <w:bookmarkStart w:id="7244" w:name="_Toc46480986"/>
      <w:bookmarkStart w:id="7245" w:name="_Toc46482220"/>
      <w:bookmarkStart w:id="7246" w:name="_Toc46483454"/>
      <w:bookmarkStart w:id="7247" w:name="_Toc156168141"/>
      <w:r w:rsidRPr="007B746A">
        <w:t>–</w:t>
      </w:r>
      <w:r w:rsidRPr="007B746A">
        <w:tab/>
      </w:r>
      <w:r w:rsidRPr="007B746A">
        <w:rPr>
          <w:i/>
          <w:noProof/>
        </w:rPr>
        <w:t>SecurityModeFailure</w:t>
      </w:r>
      <w:bookmarkEnd w:id="7236"/>
      <w:bookmarkEnd w:id="7237"/>
      <w:bookmarkEnd w:id="7238"/>
      <w:bookmarkEnd w:id="7239"/>
      <w:bookmarkEnd w:id="7240"/>
      <w:bookmarkEnd w:id="7241"/>
      <w:bookmarkEnd w:id="7242"/>
      <w:bookmarkEnd w:id="7243"/>
      <w:bookmarkEnd w:id="7244"/>
      <w:bookmarkEnd w:id="7245"/>
      <w:bookmarkEnd w:id="7246"/>
      <w:bookmarkEnd w:id="7247"/>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4"/>
      </w:pPr>
      <w:bookmarkStart w:id="7248" w:name="_Toc20487228"/>
      <w:bookmarkStart w:id="7249" w:name="_Toc29342523"/>
      <w:bookmarkStart w:id="7250" w:name="_Toc29343662"/>
      <w:bookmarkStart w:id="7251" w:name="_Toc36566923"/>
      <w:bookmarkStart w:id="7252" w:name="_Toc36810359"/>
      <w:bookmarkStart w:id="7253" w:name="_Toc36846723"/>
      <w:bookmarkStart w:id="7254" w:name="_Toc36939376"/>
      <w:bookmarkStart w:id="7255" w:name="_Toc37082356"/>
      <w:bookmarkStart w:id="7256" w:name="_Toc46480987"/>
      <w:bookmarkStart w:id="7257" w:name="_Toc46482221"/>
      <w:bookmarkStart w:id="7258" w:name="_Toc46483455"/>
      <w:bookmarkStart w:id="7259" w:name="_Toc156168142"/>
      <w:r w:rsidRPr="007B746A">
        <w:lastRenderedPageBreak/>
        <w:t>–</w:t>
      </w:r>
      <w:r w:rsidRPr="007B746A">
        <w:tab/>
      </w:r>
      <w:r w:rsidRPr="007B746A">
        <w:rPr>
          <w:i/>
          <w:noProof/>
        </w:rPr>
        <w:t>SidelinkUEInformation</w:t>
      </w:r>
      <w:bookmarkEnd w:id="7248"/>
      <w:bookmarkEnd w:id="7249"/>
      <w:bookmarkEnd w:id="7250"/>
      <w:bookmarkEnd w:id="7251"/>
      <w:bookmarkEnd w:id="7252"/>
      <w:bookmarkEnd w:id="7253"/>
      <w:bookmarkEnd w:id="7254"/>
      <w:bookmarkEnd w:id="7255"/>
      <w:bookmarkEnd w:id="7256"/>
      <w:bookmarkEnd w:id="7257"/>
      <w:bookmarkEnd w:id="7258"/>
      <w:bookmarkEnd w:id="7259"/>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宋体"/>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宋体"/>
                <w:lang w:eastAsia="zh-CN"/>
              </w:rPr>
              <w:t xml:space="preserve">non-relay related </w:t>
            </w:r>
            <w:r w:rsidRPr="007B746A">
              <w:rPr>
                <w:lang w:eastAsia="en-GB"/>
              </w:rPr>
              <w:t xml:space="preserve">sidelink communication as well as the </w:t>
            </w:r>
            <w:r w:rsidRPr="007B746A">
              <w:rPr>
                <w:rFonts w:eastAsia="宋体"/>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宋体"/>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宋体"/>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4"/>
      </w:pPr>
      <w:bookmarkStart w:id="7260" w:name="_Toc20487229"/>
      <w:bookmarkStart w:id="7261" w:name="_Toc29342524"/>
      <w:bookmarkStart w:id="7262" w:name="_Toc29343663"/>
      <w:bookmarkStart w:id="7263" w:name="_Toc36566924"/>
      <w:bookmarkStart w:id="7264" w:name="_Toc36810361"/>
      <w:bookmarkStart w:id="7265" w:name="_Toc36846725"/>
      <w:bookmarkStart w:id="7266" w:name="_Toc36939378"/>
      <w:bookmarkStart w:id="7267" w:name="_Toc37082358"/>
      <w:bookmarkStart w:id="7268" w:name="_Toc46480988"/>
      <w:bookmarkStart w:id="7269" w:name="_Toc46482222"/>
      <w:bookmarkStart w:id="7270" w:name="_Toc46483456"/>
      <w:bookmarkStart w:id="7271" w:name="_Toc156168143"/>
      <w:r w:rsidRPr="007B746A">
        <w:t>–</w:t>
      </w:r>
      <w:r w:rsidRPr="007B746A">
        <w:tab/>
      </w:r>
      <w:r w:rsidRPr="007B746A">
        <w:rPr>
          <w:i/>
          <w:noProof/>
        </w:rPr>
        <w:t>SystemInformation</w:t>
      </w:r>
      <w:bookmarkEnd w:id="7260"/>
      <w:bookmarkEnd w:id="7261"/>
      <w:bookmarkEnd w:id="7262"/>
      <w:bookmarkEnd w:id="7263"/>
      <w:bookmarkEnd w:id="7264"/>
      <w:bookmarkEnd w:id="7265"/>
      <w:bookmarkEnd w:id="7266"/>
      <w:bookmarkEnd w:id="7267"/>
      <w:bookmarkEnd w:id="7268"/>
      <w:bookmarkEnd w:id="7269"/>
      <w:bookmarkEnd w:id="7270"/>
      <w:bookmarkEnd w:id="7271"/>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4"/>
      </w:pPr>
      <w:bookmarkStart w:id="7272" w:name="_Toc20487230"/>
      <w:bookmarkStart w:id="7273" w:name="_Toc29342525"/>
      <w:bookmarkStart w:id="7274" w:name="_Toc29343664"/>
      <w:bookmarkStart w:id="7275" w:name="_Toc36566925"/>
      <w:bookmarkStart w:id="7276" w:name="_Toc36810362"/>
      <w:bookmarkStart w:id="7277" w:name="_Toc36846726"/>
      <w:bookmarkStart w:id="7278" w:name="_Toc36939379"/>
      <w:bookmarkStart w:id="7279" w:name="_Toc37082359"/>
      <w:bookmarkStart w:id="7280" w:name="_Toc46480989"/>
      <w:bookmarkStart w:id="7281" w:name="_Toc46482223"/>
      <w:bookmarkStart w:id="7282" w:name="_Toc46483457"/>
      <w:bookmarkStart w:id="7283" w:name="_Toc156168144"/>
      <w:r w:rsidRPr="007B746A">
        <w:lastRenderedPageBreak/>
        <w:t>–</w:t>
      </w:r>
      <w:r w:rsidRPr="007B746A">
        <w:tab/>
      </w:r>
      <w:r w:rsidRPr="007B746A">
        <w:rPr>
          <w:i/>
          <w:noProof/>
        </w:rPr>
        <w:t>SystemInformationBlockType1</w:t>
      </w:r>
      <w:bookmarkEnd w:id="7272"/>
      <w:bookmarkEnd w:id="7273"/>
      <w:bookmarkEnd w:id="7274"/>
      <w:bookmarkEnd w:id="7275"/>
      <w:bookmarkEnd w:id="7276"/>
      <w:bookmarkEnd w:id="7277"/>
      <w:bookmarkEnd w:id="7278"/>
      <w:bookmarkEnd w:id="7279"/>
      <w:bookmarkEnd w:id="7280"/>
      <w:bookmarkEnd w:id="7281"/>
      <w:bookmarkEnd w:id="7282"/>
      <w:bookmarkEnd w:id="7283"/>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宋体"/>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7284" w:name="_Hlk20476184"/>
      <w:r w:rsidRPr="007B746A">
        <w:rPr>
          <w:rFonts w:eastAsia="Batang"/>
        </w:rPr>
        <w:t>transmissionInControlChRegion-r16</w:t>
      </w:r>
      <w:bookmarkEnd w:id="7284"/>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DDC80F1" w14:textId="77777777" w:rsidTr="00992B54">
        <w:trPr>
          <w:gridAfter w:val="1"/>
          <w:wAfter w:w="6" w:type="dxa"/>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gridAfter w:val="1"/>
          <w:wAfter w:w="6" w:type="dxa"/>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gridAfter w:val="1"/>
          <w:wAfter w:w="6" w:type="dxa"/>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gridAfter w:val="1"/>
          <w:wAfter w:w="6" w:type="dxa"/>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gridAfter w:val="1"/>
          <w:wAfter w:w="6" w:type="dxa"/>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gridAfter w:val="1"/>
          <w:wAfter w:w="6" w:type="dxa"/>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7B746A" w:rsidRDefault="0070261D" w:rsidP="00575E15">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gridAfter w:val="1"/>
          <w:wAfter w:w="6" w:type="dxa"/>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gridAfter w:val="1"/>
          <w:wAfter w:w="6" w:type="dxa"/>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7285" w:name="OLE_LINK11"/>
            <w:r w:rsidRPr="007B746A">
              <w:rPr>
                <w:lang w:eastAsia="en-GB"/>
              </w:rPr>
              <w:t>As defined in TS 36.304 [4]</w:t>
            </w:r>
            <w:bookmarkEnd w:id="7285"/>
            <w:r w:rsidRPr="007B746A">
              <w:rPr>
                <w:lang w:eastAsia="en-GB"/>
              </w:rPr>
              <w:t>.</w:t>
            </w:r>
          </w:p>
        </w:tc>
      </w:tr>
      <w:tr w:rsidR="007B746A" w:rsidRPr="007B746A" w14:paraId="047EFF6B" w14:textId="77777777" w:rsidTr="00992B54">
        <w:trPr>
          <w:gridAfter w:val="1"/>
          <w:wAfter w:w="6" w:type="dxa"/>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gridAfter w:val="1"/>
          <w:wAfter w:w="6" w:type="dxa"/>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7286" w:name="_Hlk524373643"/>
            <w:r w:rsidRPr="007B746A">
              <w:rPr>
                <w:b/>
                <w:i/>
              </w:rPr>
              <w:t>crs-IntfMitigConfig</w:t>
            </w:r>
          </w:p>
          <w:bookmarkEnd w:id="7286"/>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gridAfter w:val="1"/>
          <w:wAfter w:w="6" w:type="dxa"/>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gridAfter w:val="1"/>
          <w:wAfter w:w="6" w:type="dxa"/>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gridAfter w:val="1"/>
          <w:wAfter w:w="6" w:type="dxa"/>
          <w:cantSplit/>
        </w:trPr>
        <w:tc>
          <w:tcPr>
            <w:tcW w:w="9639" w:type="dxa"/>
          </w:tcPr>
          <w:p w14:paraId="56160BC0" w14:textId="77777777" w:rsidR="009722D5" w:rsidRPr="007B746A" w:rsidRDefault="009722D5" w:rsidP="005411BB">
            <w:pPr>
              <w:pStyle w:val="TAL"/>
              <w:rPr>
                <w:b/>
                <w:i/>
              </w:rPr>
            </w:pPr>
            <w:r w:rsidRPr="007B746A">
              <w:rPr>
                <w:b/>
                <w:i/>
              </w:rPr>
              <w:lastRenderedPageBreak/>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gridAfter w:val="1"/>
          <w:wAfter w:w="6" w:type="dxa"/>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gridAfter w:val="1"/>
          <w:wAfter w:w="6" w:type="dxa"/>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gridAfter w:val="1"/>
          <w:wAfter w:w="6" w:type="dxa"/>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gridAfter w:val="1"/>
          <w:wAfter w:w="6" w:type="dxa"/>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宋体"/>
                <w:iCs/>
                <w:noProof/>
                <w:lang w:eastAsia="zh-CN"/>
              </w:rPr>
              <w:t>n</w:t>
            </w:r>
            <w:r w:rsidRPr="007B746A">
              <w:rPr>
                <w:iCs/>
                <w:noProof/>
                <w:lang w:eastAsia="en-GB"/>
              </w:rPr>
              <w:t>link frequency hopping parameters for BR versions of SI messages, MPDCCH/PDSCH of paging, MPDCCH/PDSCH of</w:t>
            </w:r>
            <w:r w:rsidRPr="007B746A">
              <w:rPr>
                <w:rFonts w:eastAsia="宋体"/>
                <w:iCs/>
                <w:noProof/>
                <w:lang w:eastAsia="zh-CN"/>
              </w:rPr>
              <w:t xml:space="preserve"> </w:t>
            </w:r>
            <w:r w:rsidRPr="007B746A">
              <w:rPr>
                <w:iCs/>
                <w:noProof/>
                <w:lang w:eastAsia="en-GB"/>
              </w:rPr>
              <w:t xml:space="preserve">RAR/Msg4 and unicast MPDCCH/PDSCH. </w:t>
            </w:r>
            <w:r w:rsidRPr="007B746A">
              <w:rPr>
                <w:rFonts w:eastAsia="宋体"/>
                <w:iCs/>
                <w:noProof/>
                <w:lang w:eastAsia="zh-CN"/>
              </w:rPr>
              <w:t>If not present, the UE is not configured downlink frequency hopping.</w:t>
            </w:r>
          </w:p>
        </w:tc>
      </w:tr>
      <w:tr w:rsidR="007B746A" w:rsidRPr="007B746A" w14:paraId="5EF28A94" w14:textId="77777777" w:rsidTr="00992B54">
        <w:trPr>
          <w:gridAfter w:val="1"/>
          <w:wAfter w:w="6" w:type="dxa"/>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gridAfter w:val="1"/>
          <w:wAfter w:w="6" w:type="dxa"/>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gridAfter w:val="1"/>
          <w:wAfter w:w="6" w:type="dxa"/>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gridAfter w:val="1"/>
          <w:wAfter w:w="6" w:type="dxa"/>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gridAfter w:val="1"/>
          <w:wAfter w:w="6" w:type="dxa"/>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gridAfter w:val="1"/>
          <w:wAfter w:w="6" w:type="dxa"/>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gridAfter w:val="1"/>
          <w:wAfter w:w="6" w:type="dxa"/>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gridAfter w:val="1"/>
          <w:wAfter w:w="6" w:type="dxa"/>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gridAfter w:val="1"/>
          <w:wAfter w:w="6" w:type="dxa"/>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gridAfter w:val="1"/>
          <w:wAfter w:w="6" w:type="dxa"/>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gridAfter w:val="1"/>
          <w:wAfter w:w="6" w:type="dxa"/>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gridAfter w:val="1"/>
          <w:wAfter w:w="6" w:type="dxa"/>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gridAfter w:val="1"/>
          <w:wAfter w:w="6" w:type="dxa"/>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gridAfter w:val="1"/>
          <w:wAfter w:w="6" w:type="dxa"/>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gridAfter w:val="1"/>
          <w:wAfter w:w="6" w:type="dxa"/>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gridAfter w:val="1"/>
          <w:wAfter w:w="6" w:type="dxa"/>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gridAfter w:val="1"/>
          <w:wAfter w:w="6" w:type="dxa"/>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gridAfter w:val="1"/>
          <w:wAfter w:w="6" w:type="dxa"/>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gridAfter w:val="1"/>
          <w:wAfter w:w="6" w:type="dxa"/>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gridAfter w:val="1"/>
          <w:wAfter w:w="6" w:type="dxa"/>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gridAfter w:val="1"/>
          <w:wAfter w:w="6" w:type="dxa"/>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gridAfter w:val="1"/>
          <w:wAfter w:w="6" w:type="dxa"/>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gridAfter w:val="1"/>
          <w:wAfter w:w="6" w:type="dxa"/>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gridAfter w:val="1"/>
          <w:wAfter w:w="6" w:type="dxa"/>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gridAfter w:val="1"/>
          <w:wAfter w:w="6" w:type="dxa"/>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gridAfter w:val="1"/>
          <w:wAfter w:w="6" w:type="dxa"/>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宋体"/>
              </w:rPr>
              <w:t xml:space="preserve">. </w:t>
            </w:r>
            <w:r w:rsidRPr="007B746A">
              <w:t xml:space="preserve">Common for all SIBs within the SI message other than </w:t>
            </w:r>
            <w:r w:rsidRPr="007B746A">
              <w:rPr>
                <w:rFonts w:eastAsia="宋体"/>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宋体"/>
              </w:rPr>
              <w:t>.</w:t>
            </w:r>
          </w:p>
        </w:tc>
      </w:tr>
      <w:tr w:rsidR="007B746A" w:rsidRPr="007B746A" w14:paraId="1416ED62" w14:textId="77777777" w:rsidTr="00992B54">
        <w:trPr>
          <w:gridAfter w:val="1"/>
          <w:wAfter w:w="6" w:type="dxa"/>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宋体"/>
                <w:lang w:eastAsia="zh-CN"/>
              </w:rPr>
            </w:pPr>
            <w:r w:rsidRPr="007B746A">
              <w:rPr>
                <w:lang w:eastAsia="en-GB"/>
              </w:rPr>
              <w:t xml:space="preserve">Common for all SIBs other than </w:t>
            </w:r>
            <w:r w:rsidRPr="007B746A">
              <w:rPr>
                <w:rFonts w:eastAsia="宋体"/>
                <w:lang w:eastAsia="zh-CN"/>
              </w:rPr>
              <w:t xml:space="preserve">MIB, </w:t>
            </w:r>
            <w:r w:rsidR="006F6FF7" w:rsidRPr="007B746A">
              <w:rPr>
                <w:rFonts w:eastAsia="宋体"/>
                <w:lang w:eastAsia="zh-CN"/>
              </w:rPr>
              <w:t xml:space="preserve">MIB-MBMS, </w:t>
            </w:r>
            <w:r w:rsidR="008361BA" w:rsidRPr="007B746A">
              <w:rPr>
                <w:rFonts w:eastAsia="宋体"/>
                <w:lang w:eastAsia="zh-CN"/>
              </w:rPr>
              <w:t xml:space="preserve">SIB1, </w:t>
            </w:r>
            <w:r w:rsidR="006F6FF7" w:rsidRPr="007B746A">
              <w:rPr>
                <w:rFonts w:eastAsia="宋体"/>
                <w:lang w:eastAsia="zh-CN"/>
              </w:rPr>
              <w:t xml:space="preserve">SIB1-MBMS, </w:t>
            </w:r>
            <w:r w:rsidRPr="007B746A">
              <w:rPr>
                <w:rFonts w:eastAsia="宋体"/>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宋体"/>
                <w:lang w:eastAsia="zh-CN"/>
              </w:rPr>
              <w:t>. Change of MIB</w:t>
            </w:r>
            <w:r w:rsidR="006F6FF7" w:rsidRPr="007B746A">
              <w:rPr>
                <w:rFonts w:eastAsia="宋体"/>
                <w:lang w:eastAsia="zh-CN"/>
              </w:rPr>
              <w:t>, MIB-MBMS,</w:t>
            </w:r>
            <w:r w:rsidRPr="007B746A">
              <w:rPr>
                <w:rFonts w:eastAsia="宋体"/>
                <w:lang w:eastAsia="zh-CN"/>
              </w:rPr>
              <w:t xml:space="preserve"> SIB1</w:t>
            </w:r>
            <w:r w:rsidR="006F6FF7" w:rsidRPr="007B746A">
              <w:rPr>
                <w:rFonts w:eastAsia="宋体"/>
                <w:lang w:eastAsia="zh-CN"/>
              </w:rPr>
              <w:t xml:space="preserve"> and SIB1-MBMS</w:t>
            </w:r>
            <w:r w:rsidRPr="007B746A">
              <w:rPr>
                <w:rFonts w:eastAsia="宋体"/>
                <w:lang w:eastAsia="zh-CN"/>
              </w:rPr>
              <w:t xml:space="preserve"> is detected by acquisition of the corresponding message.</w:t>
            </w:r>
          </w:p>
        </w:tc>
      </w:tr>
      <w:tr w:rsidR="007B746A" w:rsidRPr="007B746A" w14:paraId="669B1E53" w14:textId="77777777" w:rsidTr="00992B54">
        <w:trPr>
          <w:gridAfter w:val="1"/>
          <w:wAfter w:w="6" w:type="dxa"/>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gridAfter w:val="1"/>
          <w:wAfter w:w="6" w:type="dxa"/>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gridSpan w:val="2"/>
          </w:tcPr>
          <w:p w14:paraId="5DE26884" w14:textId="77777777" w:rsidR="0070261D" w:rsidRPr="007B746A" w:rsidRDefault="0070261D" w:rsidP="00575E15">
            <w:pPr>
              <w:pStyle w:val="TAL"/>
              <w:rPr>
                <w:b/>
                <w:bCs/>
                <w:i/>
                <w:noProof/>
                <w:lang w:eastAsia="en-GB"/>
              </w:rPr>
            </w:pPr>
            <w:r w:rsidRPr="007B746A">
              <w:rPr>
                <w:b/>
                <w:bCs/>
                <w:i/>
                <w:noProof/>
                <w:lang w:eastAsia="en-GB"/>
              </w:rPr>
              <w:t>trackingAreaList</w:t>
            </w:r>
          </w:p>
          <w:p w14:paraId="51D07987" w14:textId="77777777" w:rsidR="0070261D" w:rsidRPr="007B746A" w:rsidRDefault="0070261D" w:rsidP="00575E15">
            <w:pPr>
              <w:pStyle w:val="TAL"/>
              <w:rPr>
                <w:lang w:eastAsia="en-GB"/>
              </w:rPr>
            </w:pPr>
            <w:r w:rsidRPr="007B746A">
              <w:rPr>
                <w:lang w:eastAsia="en-GB"/>
              </w:rPr>
              <w:t>A list of tracking area codes for the PLMN listed.</w:t>
            </w:r>
          </w:p>
          <w:p w14:paraId="45D30742" w14:textId="55DFB45F" w:rsidR="0070261D" w:rsidRPr="007B746A" w:rsidRDefault="0070261D" w:rsidP="00575E15">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575E15">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575E15">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gridAfter w:val="1"/>
          <w:wAfter w:w="6" w:type="dxa"/>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4"/>
      </w:pPr>
      <w:bookmarkStart w:id="7287" w:name="_Toc20487231"/>
      <w:bookmarkStart w:id="7288" w:name="_Toc29342526"/>
      <w:bookmarkStart w:id="7289" w:name="_Toc29343665"/>
      <w:bookmarkStart w:id="7290" w:name="_Toc36566926"/>
      <w:bookmarkStart w:id="7291" w:name="_Toc36810363"/>
      <w:bookmarkStart w:id="7292" w:name="_Toc36846727"/>
      <w:bookmarkStart w:id="7293" w:name="_Toc36939380"/>
      <w:bookmarkStart w:id="7294" w:name="_Toc37082360"/>
      <w:bookmarkStart w:id="7295" w:name="_Toc46480990"/>
      <w:bookmarkStart w:id="7296" w:name="_Toc46482224"/>
      <w:bookmarkStart w:id="7297" w:name="_Toc46483458"/>
      <w:bookmarkStart w:id="7298" w:name="_Toc156168145"/>
      <w:r w:rsidRPr="007B746A">
        <w:t>–</w:t>
      </w:r>
      <w:r w:rsidRPr="007B746A">
        <w:tab/>
      </w:r>
      <w:r w:rsidRPr="007B746A">
        <w:rPr>
          <w:i/>
          <w:noProof/>
        </w:rPr>
        <w:t>SystemInformationBlockType1-MBMS</w:t>
      </w:r>
      <w:bookmarkEnd w:id="7287"/>
      <w:bookmarkEnd w:id="7288"/>
      <w:bookmarkEnd w:id="7289"/>
      <w:bookmarkEnd w:id="7290"/>
      <w:bookmarkEnd w:id="7291"/>
      <w:bookmarkEnd w:id="7292"/>
      <w:bookmarkEnd w:id="7293"/>
      <w:bookmarkEnd w:id="7294"/>
      <w:bookmarkEnd w:id="7295"/>
      <w:bookmarkEnd w:id="7296"/>
      <w:bookmarkEnd w:id="7297"/>
      <w:bookmarkEnd w:id="7298"/>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宋体"/>
                <w:lang w:eastAsia="zh-CN"/>
              </w:rPr>
            </w:pPr>
            <w:r w:rsidRPr="007B746A">
              <w:rPr>
                <w:lang w:eastAsia="en-GB"/>
              </w:rPr>
              <w:t xml:space="preserve">Common for all SIBs other than </w:t>
            </w:r>
            <w:r w:rsidRPr="007B746A">
              <w:rPr>
                <w:rFonts w:eastAsia="宋体"/>
                <w:lang w:eastAsia="zh-CN"/>
              </w:rPr>
              <w:t>MIB, SIB1, SIB10, SIB11,</w:t>
            </w:r>
            <w:r w:rsidRPr="007B746A">
              <w:rPr>
                <w:lang w:eastAsia="zh-TW"/>
              </w:rPr>
              <w:t xml:space="preserve"> SIB12 and SIB14</w:t>
            </w:r>
            <w:r w:rsidRPr="007B746A">
              <w:rPr>
                <w:rFonts w:eastAsia="宋体"/>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4"/>
      </w:pPr>
      <w:bookmarkStart w:id="7299" w:name="_Toc20487232"/>
      <w:bookmarkStart w:id="7300" w:name="_Toc29342527"/>
      <w:bookmarkStart w:id="7301" w:name="_Toc29343666"/>
      <w:bookmarkStart w:id="7302" w:name="_Toc36566927"/>
      <w:bookmarkStart w:id="7303" w:name="_Toc36810364"/>
      <w:bookmarkStart w:id="7304" w:name="_Toc36846728"/>
      <w:bookmarkStart w:id="7305" w:name="_Toc36939381"/>
      <w:bookmarkStart w:id="7306" w:name="_Toc37082361"/>
      <w:bookmarkStart w:id="7307" w:name="_Toc46480991"/>
      <w:bookmarkStart w:id="7308" w:name="_Toc46482225"/>
      <w:bookmarkStart w:id="7309" w:name="_Toc46483459"/>
      <w:bookmarkStart w:id="7310" w:name="_Toc156168146"/>
      <w:r w:rsidRPr="007B746A">
        <w:t>–</w:t>
      </w:r>
      <w:r w:rsidRPr="007B746A">
        <w:tab/>
      </w:r>
      <w:r w:rsidRPr="007B746A">
        <w:rPr>
          <w:i/>
          <w:noProof/>
        </w:rPr>
        <w:t>UEAssistanceInformation</w:t>
      </w:r>
      <w:bookmarkEnd w:id="7299"/>
      <w:bookmarkEnd w:id="7300"/>
      <w:bookmarkEnd w:id="7301"/>
      <w:bookmarkEnd w:id="7302"/>
      <w:bookmarkEnd w:id="7303"/>
      <w:bookmarkEnd w:id="7304"/>
      <w:bookmarkEnd w:id="7305"/>
      <w:bookmarkEnd w:id="7306"/>
      <w:bookmarkEnd w:id="7307"/>
      <w:bookmarkEnd w:id="7308"/>
      <w:bookmarkEnd w:id="7309"/>
      <w:bookmarkEnd w:id="7310"/>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4"/>
      </w:pPr>
      <w:bookmarkStart w:id="7311" w:name="_Toc20487233"/>
      <w:bookmarkStart w:id="7312" w:name="_Toc29342528"/>
      <w:bookmarkStart w:id="7313" w:name="_Toc29343667"/>
      <w:bookmarkStart w:id="7314" w:name="_Toc36566928"/>
      <w:bookmarkStart w:id="7315" w:name="_Toc36810366"/>
      <w:bookmarkStart w:id="7316" w:name="_Toc36846730"/>
      <w:bookmarkStart w:id="7317" w:name="_Toc36939383"/>
      <w:bookmarkStart w:id="7318" w:name="_Toc37082363"/>
      <w:bookmarkStart w:id="7319" w:name="_Toc46480992"/>
      <w:bookmarkStart w:id="7320" w:name="_Toc46482226"/>
      <w:bookmarkStart w:id="7321" w:name="_Toc46483460"/>
      <w:bookmarkStart w:id="7322" w:name="_Toc156168147"/>
      <w:r w:rsidRPr="007B746A">
        <w:t>–</w:t>
      </w:r>
      <w:r w:rsidRPr="007B746A">
        <w:tab/>
      </w:r>
      <w:r w:rsidRPr="007B746A">
        <w:rPr>
          <w:i/>
          <w:noProof/>
        </w:rPr>
        <w:t>UECapabilityEnquiry</w:t>
      </w:r>
      <w:bookmarkEnd w:id="7311"/>
      <w:bookmarkEnd w:id="7312"/>
      <w:bookmarkEnd w:id="7313"/>
      <w:bookmarkEnd w:id="7314"/>
      <w:bookmarkEnd w:id="7315"/>
      <w:bookmarkEnd w:id="7316"/>
      <w:bookmarkEnd w:id="7317"/>
      <w:bookmarkEnd w:id="7318"/>
      <w:bookmarkEnd w:id="7319"/>
      <w:bookmarkEnd w:id="7320"/>
      <w:bookmarkEnd w:id="7321"/>
      <w:bookmarkEnd w:id="7322"/>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7323" w:name="_Hlk377278"/>
            <w:r w:rsidRPr="007B746A">
              <w:rPr>
                <w:b/>
                <w:bCs/>
                <w:i/>
                <w:noProof/>
                <w:lang w:eastAsia="en-GB"/>
              </w:rPr>
              <w:t>requestedCapabilityNR</w:t>
            </w:r>
            <w:bookmarkEnd w:id="7323"/>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4"/>
      </w:pPr>
      <w:bookmarkStart w:id="7324" w:name="_Toc20487234"/>
      <w:bookmarkStart w:id="7325" w:name="_Toc29342529"/>
      <w:bookmarkStart w:id="7326" w:name="_Toc29343668"/>
      <w:bookmarkStart w:id="7327" w:name="_Toc36566929"/>
      <w:bookmarkStart w:id="7328" w:name="_Toc36810367"/>
      <w:bookmarkStart w:id="7329" w:name="_Toc36846731"/>
      <w:bookmarkStart w:id="7330" w:name="_Toc36939384"/>
      <w:bookmarkStart w:id="7331" w:name="_Toc37082364"/>
      <w:bookmarkStart w:id="7332" w:name="_Toc46480993"/>
      <w:bookmarkStart w:id="7333" w:name="_Toc46482227"/>
      <w:bookmarkStart w:id="7334" w:name="_Toc46483461"/>
      <w:bookmarkStart w:id="7335" w:name="_Toc156168148"/>
      <w:r w:rsidRPr="007B746A">
        <w:t>–</w:t>
      </w:r>
      <w:r w:rsidRPr="007B746A">
        <w:tab/>
      </w:r>
      <w:r w:rsidRPr="007B746A">
        <w:rPr>
          <w:i/>
          <w:noProof/>
        </w:rPr>
        <w:t>UECapabilityInformation</w:t>
      </w:r>
      <w:bookmarkEnd w:id="7324"/>
      <w:bookmarkEnd w:id="7325"/>
      <w:bookmarkEnd w:id="7326"/>
      <w:bookmarkEnd w:id="7327"/>
      <w:bookmarkEnd w:id="7328"/>
      <w:bookmarkEnd w:id="7329"/>
      <w:bookmarkEnd w:id="7330"/>
      <w:bookmarkEnd w:id="7331"/>
      <w:bookmarkEnd w:id="7332"/>
      <w:bookmarkEnd w:id="7333"/>
      <w:bookmarkEnd w:id="7334"/>
      <w:bookmarkEnd w:id="7335"/>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4"/>
      </w:pPr>
      <w:bookmarkStart w:id="7336" w:name="_Toc36566930"/>
      <w:bookmarkStart w:id="7337" w:name="_Toc36810368"/>
      <w:bookmarkStart w:id="7338" w:name="_Toc36846732"/>
      <w:bookmarkStart w:id="7339" w:name="_Toc36939385"/>
      <w:bookmarkStart w:id="7340" w:name="_Toc37082365"/>
      <w:bookmarkStart w:id="7341" w:name="_Toc46480994"/>
      <w:bookmarkStart w:id="7342" w:name="_Toc46482228"/>
      <w:bookmarkStart w:id="7343" w:name="_Toc46483462"/>
      <w:bookmarkStart w:id="7344" w:name="_Toc156168149"/>
      <w:r w:rsidRPr="007B746A">
        <w:t>–</w:t>
      </w:r>
      <w:r w:rsidRPr="007B746A">
        <w:tab/>
      </w:r>
      <w:r w:rsidRPr="007B746A">
        <w:rPr>
          <w:i/>
        </w:rPr>
        <w:t>ULDedicatedMessageSegment</w:t>
      </w:r>
      <w:bookmarkEnd w:id="7336"/>
      <w:bookmarkEnd w:id="7337"/>
      <w:bookmarkEnd w:id="7338"/>
      <w:bookmarkEnd w:id="7339"/>
      <w:bookmarkEnd w:id="7340"/>
      <w:bookmarkEnd w:id="7341"/>
      <w:bookmarkEnd w:id="7342"/>
      <w:bookmarkEnd w:id="7343"/>
      <w:bookmarkEnd w:id="7344"/>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4"/>
        <w:rPr>
          <w:rFonts w:eastAsia="Malgun Gothic"/>
          <w:lang w:eastAsia="ko-KR"/>
        </w:rPr>
      </w:pPr>
      <w:bookmarkStart w:id="7345" w:name="_Toc20487235"/>
      <w:bookmarkStart w:id="7346" w:name="_Toc29342530"/>
      <w:bookmarkStart w:id="7347" w:name="_Toc29343669"/>
      <w:bookmarkStart w:id="7348" w:name="_Toc36566931"/>
      <w:bookmarkStart w:id="7349" w:name="_Toc36810369"/>
      <w:bookmarkStart w:id="7350" w:name="_Toc36846733"/>
      <w:bookmarkStart w:id="7351" w:name="_Toc36939386"/>
      <w:bookmarkStart w:id="7352" w:name="_Toc37082366"/>
      <w:bookmarkStart w:id="7353" w:name="_Toc46480995"/>
      <w:bookmarkStart w:id="7354" w:name="_Toc46482229"/>
      <w:bookmarkStart w:id="7355" w:name="_Toc46483463"/>
      <w:bookmarkStart w:id="7356" w:name="_Toc156168150"/>
      <w:r w:rsidRPr="007B746A">
        <w:rPr>
          <w:rFonts w:eastAsia="Malgun Gothic"/>
        </w:rPr>
        <w:lastRenderedPageBreak/>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7345"/>
      <w:bookmarkEnd w:id="7346"/>
      <w:bookmarkEnd w:id="7347"/>
      <w:bookmarkEnd w:id="7348"/>
      <w:bookmarkEnd w:id="7349"/>
      <w:bookmarkEnd w:id="7350"/>
      <w:bookmarkEnd w:id="7351"/>
      <w:bookmarkEnd w:id="7352"/>
      <w:bookmarkEnd w:id="7353"/>
      <w:bookmarkEnd w:id="7354"/>
      <w:bookmarkEnd w:id="7355"/>
      <w:bookmarkEnd w:id="7356"/>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xml:space="preserve">-- Need </w:t>
      </w:r>
      <w:commentRangeStart w:id="7357"/>
      <w:r w:rsidRPr="007B746A">
        <w:t>ON</w:t>
      </w:r>
      <w:commentRangeEnd w:id="7357"/>
      <w:r w:rsidR="0048709D">
        <w:rPr>
          <w:rStyle w:val="af2"/>
          <w:rFonts w:ascii="Times New Roman" w:hAnsi="Times New Roman"/>
          <w:noProof w:val="0"/>
        </w:rPr>
        <w:commentReference w:id="7357"/>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4"/>
        <w:rPr>
          <w:rFonts w:eastAsia="Malgun Gothic"/>
          <w:lang w:eastAsia="ko-KR"/>
        </w:rPr>
      </w:pPr>
      <w:bookmarkStart w:id="7358" w:name="_Toc20487236"/>
      <w:bookmarkStart w:id="7359" w:name="_Toc29342531"/>
      <w:bookmarkStart w:id="7360" w:name="_Toc29343670"/>
      <w:bookmarkStart w:id="7361" w:name="_Toc36566932"/>
      <w:bookmarkStart w:id="7362" w:name="_Toc36810370"/>
      <w:bookmarkStart w:id="7363" w:name="_Toc36846734"/>
      <w:bookmarkStart w:id="7364" w:name="_Toc36939387"/>
      <w:bookmarkStart w:id="7365" w:name="_Toc37082367"/>
      <w:bookmarkStart w:id="7366" w:name="_Toc46480996"/>
      <w:bookmarkStart w:id="7367" w:name="_Toc46482230"/>
      <w:bookmarkStart w:id="7368" w:name="_Toc46483464"/>
      <w:bookmarkStart w:id="7369"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7358"/>
      <w:bookmarkEnd w:id="7359"/>
      <w:bookmarkEnd w:id="7360"/>
      <w:bookmarkEnd w:id="7361"/>
      <w:bookmarkEnd w:id="7362"/>
      <w:bookmarkEnd w:id="7363"/>
      <w:bookmarkEnd w:id="7364"/>
      <w:bookmarkEnd w:id="7365"/>
      <w:bookmarkEnd w:id="7366"/>
      <w:bookmarkEnd w:id="7367"/>
      <w:bookmarkEnd w:id="7368"/>
      <w:bookmarkEnd w:id="7369"/>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commentRangeStart w:id="7370"/>
      <w:r w:rsidRPr="007B746A">
        <w:t>OPTIONAL</w:t>
      </w:r>
      <w:commentRangeEnd w:id="7370"/>
      <w:r w:rsidR="0048709D">
        <w:rPr>
          <w:rStyle w:val="af2"/>
          <w:rFonts w:ascii="Times New Roman" w:hAnsi="Times New Roman"/>
          <w:noProof w:val="0"/>
        </w:rPr>
        <w:commentReference w:id="7370"/>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lastRenderedPageBreak/>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宋体"/>
          <w:lang w:val="fi-FI"/>
        </w:rPr>
        <w:t>2</w:t>
      </w:r>
      <w:r w:rsidRPr="00830839">
        <w:rPr>
          <w:lang w:val="fi-FI"/>
        </w:rPr>
        <w:t>-Expiry-r1</w:t>
      </w:r>
      <w:r w:rsidRPr="00830839">
        <w:rPr>
          <w:rFonts w:eastAsia="宋体"/>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lastRenderedPageBreak/>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lastRenderedPageBreak/>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lastRenderedPageBreak/>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575E15">
            <w:pPr>
              <w:pStyle w:val="TAL"/>
              <w:rPr>
                <w:b/>
                <w:i/>
                <w:lang w:eastAsia="en-GB"/>
              </w:rPr>
            </w:pPr>
            <w:r w:rsidRPr="007B746A">
              <w:rPr>
                <w:b/>
                <w:i/>
                <w:lang w:eastAsia="en-GB"/>
              </w:rPr>
              <w:t>cellIdListNR</w:t>
            </w:r>
          </w:p>
          <w:p w14:paraId="7724A9D2" w14:textId="77777777" w:rsidR="00EB6129" w:rsidRPr="007B746A" w:rsidRDefault="00EB6129" w:rsidP="00575E15">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575E15">
            <w:pPr>
              <w:pStyle w:val="TAL"/>
              <w:rPr>
                <w:b/>
                <w:i/>
              </w:rPr>
            </w:pPr>
            <w:r w:rsidRPr="007B746A">
              <w:rPr>
                <w:b/>
                <w:i/>
              </w:rPr>
              <w:t>dummy</w:t>
            </w:r>
          </w:p>
          <w:p w14:paraId="5DF056D2" w14:textId="77777777" w:rsidR="00AA0236" w:rsidRPr="007B746A" w:rsidRDefault="00AA0236" w:rsidP="00575E15">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22C7BC54" w:rsidR="001D4F01" w:rsidRPr="007B746A" w:rsidRDefault="001D4F01" w:rsidP="001D4F01">
            <w:pPr>
              <w:pStyle w:val="TAL"/>
              <w:rPr>
                <w:b/>
                <w:i/>
                <w:noProof/>
                <w:lang w:eastAsia="en-GB"/>
              </w:rPr>
            </w:pPr>
            <w:r w:rsidRPr="007B746A">
              <w:rPr>
                <w:lang w:eastAsia="en-GB"/>
              </w:rPr>
              <w:t xml:space="preserve">This field is used to </w:t>
            </w:r>
            <w:commentRangeStart w:id="7371"/>
            <w:r w:rsidRPr="007B746A">
              <w:rPr>
                <w:lang w:eastAsia="en-GB"/>
              </w:rPr>
              <w:t>indicate</w:t>
            </w:r>
            <w:commentRangeEnd w:id="7371"/>
            <w:r w:rsidR="009B2E0F">
              <w:rPr>
                <w:rStyle w:val="af2"/>
                <w:rFonts w:ascii="Times New Roman" w:hAnsi="Times New Roman"/>
              </w:rPr>
              <w:commentReference w:id="7371"/>
            </w:r>
            <w:r w:rsidRPr="007B746A">
              <w:rPr>
                <w:lang w:eastAsia="en-GB"/>
              </w:rPr>
              <w:t xml:space="preserve"> 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w:t>
            </w:r>
            <w:commentRangeStart w:id="7372"/>
            <w:r w:rsidR="001D4F01" w:rsidRPr="007B746A">
              <w:rPr>
                <w:bCs/>
                <w:iCs/>
                <w:lang w:eastAsia="en-GB"/>
              </w:rPr>
              <w:t xml:space="preserve">or to indicate the cell in which the UE comes back to connected as part of cell selection after </w:t>
            </w:r>
            <w:r w:rsidR="001D4F01" w:rsidRPr="007B746A">
              <w:rPr>
                <w:bCs/>
                <w:i/>
                <w:iCs/>
                <w:lang w:eastAsia="en-GB"/>
              </w:rPr>
              <w:t>MobilityFromNRCommand</w:t>
            </w:r>
            <w:r w:rsidR="001D4F01" w:rsidRPr="007B746A">
              <w:rPr>
                <w:bCs/>
                <w:iCs/>
                <w:lang w:eastAsia="en-GB"/>
              </w:rPr>
              <w:t xml:space="preserve"> execution failure</w:t>
            </w:r>
            <w:commentRangeEnd w:id="7372"/>
            <w:r w:rsidR="00C02C78">
              <w:rPr>
                <w:rStyle w:val="af2"/>
                <w:rFonts w:ascii="Times New Roman" w:hAnsi="Times New Roman"/>
              </w:rPr>
              <w:commentReference w:id="7372"/>
            </w:r>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lastRenderedPageBreak/>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w:t>
            </w:r>
            <w:commentRangeStart w:id="7373"/>
            <w:r w:rsidR="001D4F01" w:rsidRPr="007B746A">
              <w:rPr>
                <w:bCs/>
                <w:iCs/>
                <w:lang w:eastAsia="zh-CN"/>
              </w:rPr>
              <w:t>selection</w:t>
            </w:r>
            <w:commentRangeEnd w:id="7373"/>
            <w:r w:rsidR="009B2E0F">
              <w:rPr>
                <w:rStyle w:val="af2"/>
                <w:rFonts w:ascii="Times New Roman" w:hAnsi="Times New Roman"/>
              </w:rPr>
              <w:commentReference w:id="7373"/>
            </w:r>
            <w:r w:rsidR="001D4F01" w:rsidRPr="007B746A">
              <w:rPr>
                <w:bCs/>
                <w:iCs/>
                <w:lang w:eastAsia="zh-CN"/>
              </w:rPr>
              <w:t xml:space="preserve"> 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575E15">
        <w:trPr>
          <w:cantSplit/>
          <w:trHeight w:val="105"/>
        </w:trPr>
        <w:tc>
          <w:tcPr>
            <w:tcW w:w="9639" w:type="dxa"/>
          </w:tcPr>
          <w:p w14:paraId="717579FD" w14:textId="77777777" w:rsidR="00440693" w:rsidRPr="007B746A" w:rsidRDefault="00440693" w:rsidP="00575E15">
            <w:pPr>
              <w:pStyle w:val="TAL"/>
              <w:rPr>
                <w:b/>
                <w:bCs/>
                <w:i/>
                <w:noProof/>
                <w:lang w:eastAsia="en-GB"/>
              </w:rPr>
            </w:pPr>
            <w:r w:rsidRPr="007B746A">
              <w:rPr>
                <w:b/>
                <w:i/>
                <w:lang w:eastAsia="en-GB"/>
              </w:rPr>
              <w:t>uncomBarPreMeasResult</w:t>
            </w:r>
          </w:p>
          <w:p w14:paraId="42D5E21C" w14:textId="1D6A8463" w:rsidR="00440693" w:rsidRPr="007B746A" w:rsidRDefault="00440693" w:rsidP="00575E15">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575E15">
            <w:pPr>
              <w:pStyle w:val="TAL"/>
              <w:rPr>
                <w:b/>
                <w:bCs/>
                <w:i/>
                <w:iCs/>
              </w:rPr>
            </w:pPr>
            <w:r w:rsidRPr="007B746A">
              <w:rPr>
                <w:b/>
                <w:bCs/>
                <w:i/>
                <w:iCs/>
              </w:rPr>
              <w:t>voiceFallbackHO</w:t>
            </w:r>
          </w:p>
          <w:p w14:paraId="04738A4A" w14:textId="77777777" w:rsidR="00EB6129" w:rsidRPr="007B746A" w:rsidRDefault="00EB6129" w:rsidP="00575E15">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4"/>
        <w:rPr>
          <w:i/>
          <w:noProof/>
        </w:rPr>
      </w:pPr>
      <w:bookmarkStart w:id="7374" w:name="_Toc20487237"/>
      <w:bookmarkStart w:id="7375" w:name="_Toc29342532"/>
      <w:bookmarkStart w:id="7376" w:name="_Toc29343671"/>
      <w:bookmarkStart w:id="7377" w:name="_Toc36566933"/>
      <w:bookmarkStart w:id="7378" w:name="_Toc36810371"/>
      <w:bookmarkStart w:id="7379" w:name="_Toc36846735"/>
      <w:bookmarkStart w:id="7380" w:name="_Toc36939388"/>
      <w:bookmarkStart w:id="7381" w:name="_Toc37082368"/>
      <w:bookmarkStart w:id="7382" w:name="_Toc46480997"/>
      <w:bookmarkStart w:id="7383" w:name="_Toc46482231"/>
      <w:bookmarkStart w:id="7384" w:name="_Toc46483465"/>
      <w:bookmarkStart w:id="7385" w:name="_Toc156168152"/>
      <w:r w:rsidRPr="007B746A">
        <w:t>–</w:t>
      </w:r>
      <w:r w:rsidRPr="007B746A">
        <w:tab/>
      </w:r>
      <w:r w:rsidRPr="007B746A">
        <w:rPr>
          <w:i/>
          <w:noProof/>
        </w:rPr>
        <w:t>ULHandoverPreparationTransfer (CDMA2000)</w:t>
      </w:r>
      <w:bookmarkEnd w:id="7374"/>
      <w:bookmarkEnd w:id="7375"/>
      <w:bookmarkEnd w:id="7376"/>
      <w:bookmarkEnd w:id="7377"/>
      <w:bookmarkEnd w:id="7378"/>
      <w:bookmarkEnd w:id="7379"/>
      <w:bookmarkEnd w:id="7380"/>
      <w:bookmarkEnd w:id="7381"/>
      <w:bookmarkEnd w:id="7382"/>
      <w:bookmarkEnd w:id="7383"/>
      <w:bookmarkEnd w:id="7384"/>
      <w:bookmarkEnd w:id="7385"/>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lastRenderedPageBreak/>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4"/>
      </w:pPr>
      <w:bookmarkStart w:id="7386" w:name="_Toc20487238"/>
      <w:bookmarkStart w:id="7387" w:name="_Toc29342533"/>
      <w:bookmarkStart w:id="7388" w:name="_Toc29343672"/>
      <w:bookmarkStart w:id="7389" w:name="_Toc36566934"/>
      <w:bookmarkStart w:id="7390" w:name="_Toc36810372"/>
      <w:bookmarkStart w:id="7391" w:name="_Toc36846736"/>
      <w:bookmarkStart w:id="7392" w:name="_Toc36939389"/>
      <w:bookmarkStart w:id="7393" w:name="_Toc37082369"/>
      <w:bookmarkStart w:id="7394" w:name="_Toc46480998"/>
      <w:bookmarkStart w:id="7395" w:name="_Toc46482232"/>
      <w:bookmarkStart w:id="7396" w:name="_Toc46483466"/>
      <w:bookmarkStart w:id="7397" w:name="_Toc156168153"/>
      <w:r w:rsidRPr="007B746A">
        <w:t>–</w:t>
      </w:r>
      <w:r w:rsidRPr="007B746A">
        <w:tab/>
      </w:r>
      <w:r w:rsidRPr="007B746A">
        <w:rPr>
          <w:i/>
          <w:noProof/>
        </w:rPr>
        <w:t>ULInformationTransfer</w:t>
      </w:r>
      <w:bookmarkEnd w:id="7386"/>
      <w:bookmarkEnd w:id="7387"/>
      <w:bookmarkEnd w:id="7388"/>
      <w:bookmarkEnd w:id="7389"/>
      <w:bookmarkEnd w:id="7390"/>
      <w:bookmarkEnd w:id="7391"/>
      <w:bookmarkEnd w:id="7392"/>
      <w:bookmarkEnd w:id="7393"/>
      <w:bookmarkEnd w:id="7394"/>
      <w:bookmarkEnd w:id="7395"/>
      <w:bookmarkEnd w:id="7396"/>
      <w:bookmarkEnd w:id="7397"/>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4"/>
      </w:pPr>
      <w:bookmarkStart w:id="7398" w:name="_Toc46480999"/>
      <w:bookmarkStart w:id="7399" w:name="_Toc46482233"/>
      <w:bookmarkStart w:id="7400" w:name="_Toc46483467"/>
      <w:bookmarkStart w:id="7401" w:name="_Toc156168154"/>
      <w:r w:rsidRPr="007B746A">
        <w:t>–</w:t>
      </w:r>
      <w:r w:rsidRPr="007B746A">
        <w:tab/>
      </w:r>
      <w:r w:rsidRPr="007B746A">
        <w:rPr>
          <w:i/>
          <w:noProof/>
        </w:rPr>
        <w:t>ULInformationTransferIRAT</w:t>
      </w:r>
      <w:bookmarkEnd w:id="7398"/>
      <w:bookmarkEnd w:id="7399"/>
      <w:bookmarkEnd w:id="7400"/>
      <w:bookmarkEnd w:id="7401"/>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lastRenderedPageBreak/>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7402" w:name="_Toc20487239"/>
      <w:bookmarkStart w:id="7403" w:name="_Toc29342534"/>
      <w:bookmarkStart w:id="7404" w:name="_Toc29343673"/>
      <w:bookmarkStart w:id="7405" w:name="_Toc36566935"/>
      <w:bookmarkStart w:id="7406" w:name="_Toc36810373"/>
      <w:bookmarkStart w:id="7407" w:name="_Toc36846737"/>
      <w:bookmarkStart w:id="7408" w:name="_Toc36939390"/>
      <w:bookmarkStart w:id="7409" w:name="_Toc37082370"/>
      <w:bookmarkStart w:id="7410" w:name="_Toc46481000"/>
      <w:bookmarkStart w:id="7411" w:name="_Toc46482234"/>
      <w:bookmarkStart w:id="7412" w:name="_Toc46483468"/>
    </w:p>
    <w:p w14:paraId="682A2C8B" w14:textId="77777777" w:rsidR="00164B37" w:rsidRPr="007B746A" w:rsidRDefault="00164B37" w:rsidP="00164B37">
      <w:pPr>
        <w:pStyle w:val="4"/>
      </w:pPr>
      <w:bookmarkStart w:id="7413" w:name="_Toc156168155"/>
      <w:r w:rsidRPr="007B746A">
        <w:t>–</w:t>
      </w:r>
      <w:r w:rsidRPr="007B746A">
        <w:tab/>
      </w:r>
      <w:r w:rsidRPr="007B746A">
        <w:rPr>
          <w:i/>
          <w:noProof/>
        </w:rPr>
        <w:t>ULInformationTransferMRDC</w:t>
      </w:r>
      <w:bookmarkEnd w:id="7402"/>
      <w:bookmarkEnd w:id="7403"/>
      <w:bookmarkEnd w:id="7404"/>
      <w:bookmarkEnd w:id="7405"/>
      <w:bookmarkEnd w:id="7406"/>
      <w:bookmarkEnd w:id="7407"/>
      <w:bookmarkEnd w:id="7408"/>
      <w:bookmarkEnd w:id="7409"/>
      <w:bookmarkEnd w:id="7410"/>
      <w:bookmarkEnd w:id="7411"/>
      <w:bookmarkEnd w:id="7412"/>
      <w:bookmarkEnd w:id="7413"/>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4"/>
      </w:pPr>
      <w:bookmarkStart w:id="7414" w:name="_Toc20487240"/>
      <w:bookmarkStart w:id="7415" w:name="_Toc29342535"/>
      <w:bookmarkStart w:id="7416" w:name="_Toc29343674"/>
      <w:bookmarkStart w:id="7417" w:name="_Toc36566936"/>
      <w:bookmarkStart w:id="7418" w:name="_Toc36810374"/>
      <w:bookmarkStart w:id="7419" w:name="_Toc36846738"/>
      <w:bookmarkStart w:id="7420" w:name="_Toc36939391"/>
      <w:bookmarkStart w:id="7421" w:name="_Toc37082371"/>
      <w:bookmarkStart w:id="7422" w:name="_Toc46481001"/>
      <w:bookmarkStart w:id="7423" w:name="_Toc46482235"/>
      <w:bookmarkStart w:id="7424" w:name="_Toc46483469"/>
      <w:bookmarkStart w:id="7425" w:name="_Toc156168156"/>
      <w:r w:rsidRPr="007B746A">
        <w:t>–</w:t>
      </w:r>
      <w:r w:rsidRPr="007B746A">
        <w:tab/>
      </w:r>
      <w:r w:rsidRPr="007B746A">
        <w:rPr>
          <w:i/>
          <w:noProof/>
        </w:rPr>
        <w:t>WLANConnectionStatusReport</w:t>
      </w:r>
      <w:bookmarkEnd w:id="7414"/>
      <w:bookmarkEnd w:id="7415"/>
      <w:bookmarkEnd w:id="7416"/>
      <w:bookmarkEnd w:id="7417"/>
      <w:bookmarkEnd w:id="7418"/>
      <w:bookmarkEnd w:id="7419"/>
      <w:bookmarkEnd w:id="7420"/>
      <w:bookmarkEnd w:id="7421"/>
      <w:bookmarkEnd w:id="7422"/>
      <w:bookmarkEnd w:id="7423"/>
      <w:bookmarkEnd w:id="7424"/>
      <w:bookmarkEnd w:id="7425"/>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2"/>
      </w:pPr>
      <w:bookmarkStart w:id="7426" w:name="_Toc20487241"/>
      <w:bookmarkStart w:id="7427" w:name="_Toc29342536"/>
      <w:bookmarkStart w:id="7428" w:name="_Toc29343675"/>
      <w:bookmarkStart w:id="7429" w:name="_Toc36566937"/>
      <w:bookmarkStart w:id="7430" w:name="_Toc36810375"/>
      <w:bookmarkStart w:id="7431" w:name="_Toc36846739"/>
      <w:bookmarkStart w:id="7432" w:name="_Toc36939392"/>
      <w:bookmarkStart w:id="7433" w:name="_Toc37082372"/>
      <w:bookmarkStart w:id="7434" w:name="_Toc46481002"/>
      <w:bookmarkStart w:id="7435" w:name="_Toc46482236"/>
      <w:bookmarkStart w:id="7436" w:name="_Toc46483470"/>
      <w:bookmarkStart w:id="7437" w:name="_Toc156168157"/>
      <w:r w:rsidRPr="007B746A">
        <w:t>6.3</w:t>
      </w:r>
      <w:r w:rsidRPr="007B746A">
        <w:tab/>
        <w:t>RRC information elements</w:t>
      </w:r>
      <w:bookmarkEnd w:id="7426"/>
      <w:bookmarkEnd w:id="7427"/>
      <w:bookmarkEnd w:id="7428"/>
      <w:bookmarkEnd w:id="7429"/>
      <w:bookmarkEnd w:id="7430"/>
      <w:bookmarkEnd w:id="7431"/>
      <w:bookmarkEnd w:id="7432"/>
      <w:bookmarkEnd w:id="7433"/>
      <w:bookmarkEnd w:id="7434"/>
      <w:bookmarkEnd w:id="7435"/>
      <w:bookmarkEnd w:id="7436"/>
      <w:bookmarkEnd w:id="7437"/>
    </w:p>
    <w:p w14:paraId="29FBA242" w14:textId="77777777" w:rsidR="00D415EF" w:rsidRPr="007B746A" w:rsidRDefault="00D415EF" w:rsidP="004E6D61">
      <w:pPr>
        <w:pStyle w:val="3"/>
      </w:pPr>
      <w:bookmarkStart w:id="7438" w:name="_Toc46481003"/>
      <w:bookmarkStart w:id="7439" w:name="_Toc46482237"/>
      <w:bookmarkStart w:id="7440" w:name="_Toc46483471"/>
      <w:bookmarkStart w:id="7441" w:name="_Toc156168158"/>
      <w:bookmarkStart w:id="7442" w:name="_Toc20487242"/>
      <w:bookmarkStart w:id="7443" w:name="_Toc29342537"/>
      <w:bookmarkStart w:id="7444" w:name="_Toc29343676"/>
      <w:bookmarkStart w:id="7445" w:name="_Toc36566938"/>
      <w:bookmarkStart w:id="7446" w:name="_Toc36810376"/>
      <w:bookmarkStart w:id="7447" w:name="_Toc36846740"/>
      <w:bookmarkStart w:id="7448" w:name="_Toc36939393"/>
      <w:bookmarkStart w:id="7449" w:name="_Toc37082373"/>
      <w:r w:rsidRPr="007B746A">
        <w:t>6.3.0</w:t>
      </w:r>
      <w:r w:rsidRPr="007B746A">
        <w:tab/>
        <w:t>Parameterized types</w:t>
      </w:r>
      <w:bookmarkEnd w:id="7438"/>
      <w:bookmarkEnd w:id="7439"/>
      <w:bookmarkEnd w:id="7440"/>
      <w:bookmarkEnd w:id="7441"/>
    </w:p>
    <w:p w14:paraId="358C938C" w14:textId="77777777" w:rsidR="00D415EF" w:rsidRPr="007B746A" w:rsidRDefault="00D415EF" w:rsidP="004E6D61">
      <w:pPr>
        <w:pStyle w:val="4"/>
        <w:rPr>
          <w:noProof/>
          <w:lang w:eastAsia="zh-CN"/>
        </w:rPr>
      </w:pPr>
      <w:bookmarkStart w:id="7450" w:name="_Toc46481004"/>
      <w:bookmarkStart w:id="7451" w:name="_Toc46482238"/>
      <w:bookmarkStart w:id="7452" w:name="_Toc46483472"/>
      <w:bookmarkStart w:id="7453" w:name="_Toc156168159"/>
      <w:r w:rsidRPr="007B746A">
        <w:t>–</w:t>
      </w:r>
      <w:r w:rsidRPr="007B746A">
        <w:tab/>
      </w:r>
      <w:r w:rsidRPr="007B746A">
        <w:rPr>
          <w:i/>
          <w:noProof/>
        </w:rPr>
        <w:t>SetupRelease</w:t>
      </w:r>
      <w:bookmarkEnd w:id="7450"/>
      <w:bookmarkEnd w:id="7451"/>
      <w:bookmarkEnd w:id="7452"/>
      <w:bookmarkEnd w:id="7453"/>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3"/>
      </w:pPr>
      <w:bookmarkStart w:id="7454" w:name="_Toc46481005"/>
      <w:bookmarkStart w:id="7455" w:name="_Toc46482239"/>
      <w:bookmarkStart w:id="7456" w:name="_Toc46483473"/>
      <w:bookmarkStart w:id="7457" w:name="_Toc156168160"/>
      <w:r w:rsidRPr="007B746A">
        <w:t>6.3.1</w:t>
      </w:r>
      <w:r w:rsidRPr="007B746A">
        <w:tab/>
        <w:t>System information blocks</w:t>
      </w:r>
      <w:bookmarkEnd w:id="7442"/>
      <w:bookmarkEnd w:id="7443"/>
      <w:bookmarkEnd w:id="7444"/>
      <w:bookmarkEnd w:id="7445"/>
      <w:bookmarkEnd w:id="7446"/>
      <w:bookmarkEnd w:id="7447"/>
      <w:bookmarkEnd w:id="7448"/>
      <w:bookmarkEnd w:id="7449"/>
      <w:bookmarkEnd w:id="7454"/>
      <w:bookmarkEnd w:id="7455"/>
      <w:bookmarkEnd w:id="7456"/>
      <w:bookmarkEnd w:id="7457"/>
    </w:p>
    <w:p w14:paraId="6750A8CB" w14:textId="77777777" w:rsidR="00D57360" w:rsidRPr="007B746A" w:rsidRDefault="00D57360" w:rsidP="00D57360">
      <w:pPr>
        <w:pStyle w:val="4"/>
        <w:rPr>
          <w:i/>
          <w:noProof/>
          <w:lang w:eastAsia="zh-CN"/>
        </w:rPr>
      </w:pPr>
      <w:bookmarkStart w:id="7458" w:name="_Toc20487243"/>
      <w:bookmarkStart w:id="7459" w:name="_Toc29342538"/>
      <w:bookmarkStart w:id="7460" w:name="_Toc29343677"/>
      <w:bookmarkStart w:id="7461" w:name="_Toc36566939"/>
      <w:bookmarkStart w:id="7462" w:name="_Toc36810377"/>
      <w:bookmarkStart w:id="7463" w:name="_Toc36846741"/>
      <w:bookmarkStart w:id="7464" w:name="_Toc36939394"/>
      <w:bookmarkStart w:id="7465" w:name="_Toc37082374"/>
      <w:bookmarkStart w:id="7466" w:name="_Toc46481006"/>
      <w:bookmarkStart w:id="7467" w:name="_Toc46482240"/>
      <w:bookmarkStart w:id="7468" w:name="_Toc46483474"/>
      <w:bookmarkStart w:id="7469" w:name="_Toc156168161"/>
      <w:r w:rsidRPr="007B746A">
        <w:t>–</w:t>
      </w:r>
      <w:r w:rsidRPr="007B746A">
        <w:tab/>
      </w:r>
      <w:r w:rsidRPr="007B746A">
        <w:rPr>
          <w:i/>
          <w:noProof/>
        </w:rPr>
        <w:t>SystemInformationBlockPos</w:t>
      </w:r>
      <w:bookmarkEnd w:id="7458"/>
      <w:bookmarkEnd w:id="7459"/>
      <w:bookmarkEnd w:id="7460"/>
      <w:bookmarkEnd w:id="7461"/>
      <w:bookmarkEnd w:id="7462"/>
      <w:bookmarkEnd w:id="7463"/>
      <w:bookmarkEnd w:id="7464"/>
      <w:bookmarkEnd w:id="7465"/>
      <w:bookmarkEnd w:id="7466"/>
      <w:bookmarkEnd w:id="7467"/>
      <w:bookmarkEnd w:id="7468"/>
      <w:bookmarkEnd w:id="7469"/>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4"/>
        <w:rPr>
          <w:i/>
          <w:noProof/>
        </w:rPr>
      </w:pPr>
      <w:bookmarkStart w:id="7470" w:name="_Toc20487244"/>
      <w:bookmarkStart w:id="7471" w:name="_Toc29342539"/>
      <w:bookmarkStart w:id="7472" w:name="_Toc29343678"/>
      <w:bookmarkStart w:id="7473" w:name="_Toc36566940"/>
      <w:bookmarkStart w:id="7474" w:name="_Toc36810378"/>
      <w:bookmarkStart w:id="7475" w:name="_Toc36846742"/>
      <w:bookmarkStart w:id="7476" w:name="_Toc36939395"/>
      <w:bookmarkStart w:id="7477" w:name="_Toc37082375"/>
      <w:bookmarkStart w:id="7478" w:name="_Toc46481007"/>
      <w:bookmarkStart w:id="7479" w:name="_Toc46482241"/>
      <w:bookmarkStart w:id="7480" w:name="_Toc46483475"/>
      <w:bookmarkStart w:id="7481" w:name="_Toc156168162"/>
      <w:r w:rsidRPr="007B746A">
        <w:t>–</w:t>
      </w:r>
      <w:r w:rsidRPr="007B746A">
        <w:tab/>
      </w:r>
      <w:r w:rsidRPr="007B746A">
        <w:rPr>
          <w:i/>
          <w:noProof/>
        </w:rPr>
        <w:t>SystemInformationBlockType2</w:t>
      </w:r>
      <w:bookmarkEnd w:id="7470"/>
      <w:bookmarkEnd w:id="7471"/>
      <w:bookmarkEnd w:id="7472"/>
      <w:bookmarkEnd w:id="7473"/>
      <w:bookmarkEnd w:id="7474"/>
      <w:bookmarkEnd w:id="7475"/>
      <w:bookmarkEnd w:id="7476"/>
      <w:bookmarkEnd w:id="7477"/>
      <w:bookmarkEnd w:id="7478"/>
      <w:bookmarkEnd w:id="7479"/>
      <w:bookmarkEnd w:id="7480"/>
      <w:bookmarkEnd w:id="7481"/>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7482"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7482"/>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lastRenderedPageBreak/>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commentRangeStart w:id="7483"/>
      <w:r w:rsidRPr="007B746A">
        <w:t>System</w:t>
      </w:r>
      <w:commentRangeEnd w:id="7483"/>
      <w:r w:rsidR="00C31351">
        <w:rPr>
          <w:rStyle w:val="af2"/>
          <w:rFonts w:ascii="Times New Roman" w:hAnsi="Times New Roman"/>
          <w:noProof w:val="0"/>
        </w:rPr>
        <w:commentReference w:id="7483"/>
      </w:r>
      <w:r w:rsidRPr="007B746A">
        <w:t>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lastRenderedPageBreak/>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73CEF375" w14:textId="77777777" w:rsidTr="00B0624B">
        <w:trPr>
          <w:gridAfter w:val="1"/>
          <w:wAfter w:w="6" w:type="dxa"/>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gridAfter w:val="1"/>
          <w:wAfter w:w="6" w:type="dxa"/>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gridAfter w:val="1"/>
          <w:wAfter w:w="6" w:type="dxa"/>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gridAfter w:val="1"/>
          <w:wAfter w:w="6" w:type="dxa"/>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gridAfter w:val="1"/>
          <w:wAfter w:w="6" w:type="dxa"/>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gridAfter w:val="1"/>
          <w:wAfter w:w="6" w:type="dxa"/>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gridAfter w:val="1"/>
          <w:wAfter w:w="6" w:type="dxa"/>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gridAfter w:val="1"/>
          <w:wAfter w:w="6" w:type="dxa"/>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gridAfter w:val="1"/>
          <w:wAfter w:w="6" w:type="dxa"/>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gridAfter w:val="1"/>
          <w:wAfter w:w="6" w:type="dxa"/>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gridAfter w:val="1"/>
          <w:wAfter w:w="6" w:type="dxa"/>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gridAfter w:val="1"/>
          <w:wAfter w:w="6" w:type="dxa"/>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gridAfter w:val="1"/>
          <w:wAfter w:w="6" w:type="dxa"/>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gridAfter w:val="1"/>
          <w:wAfter w:w="6" w:type="dxa"/>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gridAfter w:val="1"/>
          <w:wAfter w:w="6" w:type="dxa"/>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gridAfter w:val="1"/>
          <w:wAfter w:w="6" w:type="dxa"/>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gridAfter w:val="1"/>
          <w:wAfter w:w="6" w:type="dxa"/>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gridAfter w:val="1"/>
          <w:wAfter w:w="6" w:type="dxa"/>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gridAfter w:val="1"/>
          <w:wAfter w:w="6" w:type="dxa"/>
          <w:cantSplit/>
          <w:tblHeader/>
        </w:trPr>
        <w:tc>
          <w:tcPr>
            <w:tcW w:w="9639" w:type="dxa"/>
          </w:tcPr>
          <w:p w14:paraId="032788A3" w14:textId="77777777" w:rsidR="00F227C4" w:rsidRPr="007B746A" w:rsidRDefault="00F227C4" w:rsidP="00F227C4">
            <w:pPr>
              <w:pStyle w:val="TAL"/>
              <w:rPr>
                <w:lang w:eastAsia="en-GB"/>
              </w:rPr>
            </w:pPr>
            <w:r w:rsidRPr="007B746A">
              <w:rPr>
                <w:b/>
                <w:i/>
              </w:rPr>
              <w:lastRenderedPageBreak/>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gridAfter w:val="1"/>
          <w:wAfter w:w="6" w:type="dxa"/>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gridAfter w:val="1"/>
          <w:wAfter w:w="6" w:type="dxa"/>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gridAfter w:val="1"/>
          <w:wAfter w:w="6" w:type="dxa"/>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gridAfter w:val="1"/>
          <w:wAfter w:w="6" w:type="dxa"/>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003863AF" w:rsidRPr="007B746A">
              <w:rPr>
                <w:noProof/>
                <w:position w:val="-10"/>
                <w:lang w:eastAsia="en-GB"/>
              </w:rPr>
              <w:object w:dxaOrig="639" w:dyaOrig="340" w14:anchorId="60D5F47B">
                <v:shape id="_x0000_i1133" type="#_x0000_t75" alt="" style="width:32.8pt;height:17.75pt;mso-width-percent:0;mso-height-percent:0;mso-width-percent:0;mso-height-percent:0" o:ole="">
                  <v:imagedata r:id="rId224" o:title=""/>
                </v:shape>
                <o:OLEObject Type="Embed" ProgID="Equation.3" ShapeID="_x0000_i1133" DrawAspect="Content" ObjectID="_1767776894" r:id="rId225"/>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gridAfter w:val="1"/>
          <w:wAfter w:w="6" w:type="dxa"/>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gridAfter w:val="1"/>
          <w:wAfter w:w="6" w:type="dxa"/>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gridAfter w:val="1"/>
          <w:wAfter w:w="6" w:type="dxa"/>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gridAfter w:val="1"/>
          <w:wAfter w:w="6" w:type="dxa"/>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gridAfter w:val="1"/>
          <w:wAfter w:w="6" w:type="dxa"/>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gridAfter w:val="1"/>
          <w:wAfter w:w="6" w:type="dxa"/>
          <w:cantSplit/>
        </w:trPr>
        <w:tc>
          <w:tcPr>
            <w:tcW w:w="9639" w:type="dxa"/>
          </w:tcPr>
          <w:p w14:paraId="56420947" w14:textId="77777777" w:rsidR="009722D5" w:rsidRPr="007B746A" w:rsidRDefault="009722D5" w:rsidP="005411BB">
            <w:pPr>
              <w:pStyle w:val="TAL"/>
              <w:rPr>
                <w:lang w:eastAsia="en-GB"/>
              </w:rPr>
            </w:pPr>
            <w:r w:rsidRPr="007B746A">
              <w:rPr>
                <w:b/>
                <w:i/>
              </w:rPr>
              <w:lastRenderedPageBreak/>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gridAfter w:val="1"/>
          <w:wAfter w:w="6" w:type="dxa"/>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gridAfter w:val="1"/>
          <w:wAfter w:w="6" w:type="dxa"/>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gridAfter w:val="1"/>
          <w:wAfter w:w="6" w:type="dxa"/>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gridAfter w:val="1"/>
          <w:wAfter w:w="6" w:type="dxa"/>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gridAfter w:val="1"/>
          <w:wAfter w:w="6" w:type="dxa"/>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gridAfter w:val="1"/>
          <w:wAfter w:w="6" w:type="dxa"/>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4"/>
        <w:rPr>
          <w:i/>
          <w:noProof/>
        </w:rPr>
      </w:pPr>
      <w:bookmarkStart w:id="7484" w:name="_Toc20487245"/>
      <w:bookmarkStart w:id="7485" w:name="_Toc29342540"/>
      <w:bookmarkStart w:id="7486" w:name="_Toc29343679"/>
      <w:bookmarkStart w:id="7487" w:name="_Toc36566941"/>
      <w:bookmarkStart w:id="7488" w:name="_Toc36810379"/>
      <w:bookmarkStart w:id="7489" w:name="_Toc36846743"/>
      <w:bookmarkStart w:id="7490" w:name="_Toc36939396"/>
      <w:bookmarkStart w:id="7491" w:name="_Toc37082376"/>
      <w:bookmarkStart w:id="7492" w:name="_Toc46481008"/>
      <w:bookmarkStart w:id="7493" w:name="_Toc46482242"/>
      <w:bookmarkStart w:id="7494" w:name="_Toc46483476"/>
      <w:bookmarkStart w:id="7495" w:name="_Toc156168163"/>
      <w:r w:rsidRPr="007B746A">
        <w:t>–</w:t>
      </w:r>
      <w:r w:rsidRPr="007B746A">
        <w:tab/>
      </w:r>
      <w:r w:rsidRPr="007B746A">
        <w:rPr>
          <w:i/>
          <w:noProof/>
        </w:rPr>
        <w:t>SystemInformationBlockType3</w:t>
      </w:r>
      <w:bookmarkEnd w:id="7484"/>
      <w:bookmarkEnd w:id="7485"/>
      <w:bookmarkEnd w:id="7486"/>
      <w:bookmarkEnd w:id="7487"/>
      <w:bookmarkEnd w:id="7488"/>
      <w:bookmarkEnd w:id="7489"/>
      <w:bookmarkEnd w:id="7490"/>
      <w:bookmarkEnd w:id="7491"/>
      <w:bookmarkEnd w:id="7492"/>
      <w:bookmarkEnd w:id="7493"/>
      <w:bookmarkEnd w:id="7494"/>
      <w:bookmarkEnd w:id="7495"/>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7496" w:name="OLE_LINK42"/>
      <w:bookmarkStart w:id="7497" w:name="OLE_LINK48"/>
      <w:r w:rsidRPr="007B746A">
        <w:t>Need OP</w:t>
      </w:r>
      <w:bookmarkEnd w:id="7496"/>
      <w:bookmarkEnd w:id="7497"/>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lastRenderedPageBreak/>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2CCD6DF4"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r18))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lastRenderedPageBreak/>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6604F8C9" w14:textId="77777777" w:rsidTr="005411BB">
        <w:trPr>
          <w:gridAfter w:val="1"/>
          <w:wAfter w:w="6" w:type="dxa"/>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gridAfter w:val="1"/>
          <w:wAfter w:w="6" w:type="dxa"/>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gridAfter w:val="1"/>
          <w:wAfter w:w="6" w:type="dxa"/>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gridAfter w:val="1"/>
          <w:wAfter w:w="6" w:type="dxa"/>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gridAfter w:val="1"/>
          <w:wAfter w:w="6" w:type="dxa"/>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gridAfter w:val="1"/>
          <w:wAfter w:w="6" w:type="dxa"/>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gridAfter w:val="1"/>
          <w:wAfter w:w="6" w:type="dxa"/>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gridAfter w:val="1"/>
          <w:wAfter w:w="6" w:type="dxa"/>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gridAfter w:val="1"/>
          <w:wAfter w:w="6" w:type="dxa"/>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gridAfter w:val="1"/>
          <w:wAfter w:w="6" w:type="dxa"/>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gridAfter w:val="1"/>
          <w:wAfter w:w="6" w:type="dxa"/>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gridAfter w:val="1"/>
          <w:wAfter w:w="6" w:type="dxa"/>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gridAfter w:val="1"/>
          <w:wAfter w:w="6" w:type="dxa"/>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gridAfter w:val="1"/>
          <w:wAfter w:w="6" w:type="dxa"/>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gridAfter w:val="1"/>
          <w:wAfter w:w="6" w:type="dxa"/>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gridAfter w:val="1"/>
          <w:wAfter w:w="6" w:type="dxa"/>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gridAfter w:val="1"/>
          <w:wAfter w:w="6" w:type="dxa"/>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gridAfter w:val="1"/>
          <w:wAfter w:w="6" w:type="dxa"/>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lastRenderedPageBreak/>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gridAfter w:val="1"/>
          <w:wAfter w:w="6" w:type="dxa"/>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gridAfter w:val="1"/>
          <w:wAfter w:w="6" w:type="dxa"/>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gridAfter w:val="1"/>
          <w:wAfter w:w="6" w:type="dxa"/>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gridAfter w:val="1"/>
          <w:wAfter w:w="6" w:type="dxa"/>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gridAfter w:val="1"/>
          <w:wAfter w:w="6" w:type="dxa"/>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gridAfter w:val="1"/>
          <w:wAfter w:w="6" w:type="dxa"/>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gridAfter w:val="1"/>
          <w:wAfter w:w="6" w:type="dxa"/>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gridAfter w:val="1"/>
          <w:wAfter w:w="6" w:type="dxa"/>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gridAfter w:val="1"/>
          <w:wAfter w:w="6" w:type="dxa"/>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gridSpan w:val="2"/>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gridAfter w:val="1"/>
          <w:wAfter w:w="6" w:type="dxa"/>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gridAfter w:val="1"/>
          <w:wAfter w:w="6" w:type="dxa"/>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gridAfter w:val="1"/>
          <w:wAfter w:w="6" w:type="dxa"/>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4"/>
        <w:rPr>
          <w:i/>
          <w:noProof/>
        </w:rPr>
      </w:pPr>
      <w:bookmarkStart w:id="7498" w:name="_Toc20487246"/>
      <w:bookmarkStart w:id="7499" w:name="_Toc29342541"/>
      <w:bookmarkStart w:id="7500" w:name="_Toc29343680"/>
      <w:bookmarkStart w:id="7501" w:name="_Toc36566942"/>
      <w:bookmarkStart w:id="7502" w:name="_Toc36810380"/>
      <w:bookmarkStart w:id="7503" w:name="_Toc36846744"/>
      <w:bookmarkStart w:id="7504" w:name="_Toc36939397"/>
      <w:bookmarkStart w:id="7505" w:name="_Toc37082377"/>
      <w:bookmarkStart w:id="7506" w:name="_Toc46481009"/>
      <w:bookmarkStart w:id="7507" w:name="_Toc46482243"/>
      <w:bookmarkStart w:id="7508" w:name="_Toc46483477"/>
      <w:bookmarkStart w:id="7509" w:name="_Toc156168164"/>
      <w:r w:rsidRPr="007B746A">
        <w:t>–</w:t>
      </w:r>
      <w:r w:rsidRPr="007B746A">
        <w:tab/>
      </w:r>
      <w:r w:rsidRPr="007B746A">
        <w:rPr>
          <w:i/>
          <w:noProof/>
        </w:rPr>
        <w:t>SystemInformationBlockType4</w:t>
      </w:r>
      <w:bookmarkEnd w:id="7498"/>
      <w:bookmarkEnd w:id="7499"/>
      <w:bookmarkEnd w:id="7500"/>
      <w:bookmarkEnd w:id="7501"/>
      <w:bookmarkEnd w:id="7502"/>
      <w:bookmarkEnd w:id="7503"/>
      <w:bookmarkEnd w:id="7504"/>
      <w:bookmarkEnd w:id="7505"/>
      <w:bookmarkEnd w:id="7506"/>
      <w:bookmarkEnd w:id="7507"/>
      <w:bookmarkEnd w:id="7508"/>
      <w:bookmarkEnd w:id="7509"/>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4FC845B" w14:textId="77777777" w:rsidTr="00063C32">
        <w:trPr>
          <w:gridAfter w:val="1"/>
          <w:wAfter w:w="6" w:type="dxa"/>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gridAfter w:val="1"/>
          <w:wAfter w:w="6" w:type="dxa"/>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gridAfter w:val="1"/>
          <w:wAfter w:w="6" w:type="dxa"/>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gridAfter w:val="1"/>
          <w:wAfter w:w="6" w:type="dxa"/>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gridAfter w:val="1"/>
          <w:wAfter w:w="6" w:type="dxa"/>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gridAfter w:val="1"/>
          <w:wAfter w:w="6" w:type="dxa"/>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4"/>
        <w:rPr>
          <w:i/>
          <w:noProof/>
        </w:rPr>
      </w:pPr>
      <w:bookmarkStart w:id="7510" w:name="_Toc20487247"/>
      <w:bookmarkStart w:id="7511" w:name="_Toc29342542"/>
      <w:bookmarkStart w:id="7512" w:name="_Toc29343681"/>
      <w:bookmarkStart w:id="7513" w:name="_Toc36566943"/>
      <w:bookmarkStart w:id="7514" w:name="_Toc36810381"/>
      <w:bookmarkStart w:id="7515" w:name="_Toc36846745"/>
      <w:bookmarkStart w:id="7516" w:name="_Toc36939398"/>
      <w:bookmarkStart w:id="7517" w:name="_Toc37082378"/>
      <w:bookmarkStart w:id="7518" w:name="_Toc46481010"/>
      <w:bookmarkStart w:id="7519" w:name="_Toc46482244"/>
      <w:bookmarkStart w:id="7520" w:name="_Toc46483478"/>
      <w:bookmarkStart w:id="7521" w:name="_Toc156168165"/>
      <w:r w:rsidRPr="007B746A">
        <w:t>–</w:t>
      </w:r>
      <w:r w:rsidRPr="007B746A">
        <w:tab/>
      </w:r>
      <w:r w:rsidRPr="007B746A">
        <w:rPr>
          <w:i/>
          <w:noProof/>
        </w:rPr>
        <w:t>SystemInformationBlockType5</w:t>
      </w:r>
      <w:bookmarkEnd w:id="7510"/>
      <w:bookmarkEnd w:id="7511"/>
      <w:bookmarkEnd w:id="7512"/>
      <w:bookmarkEnd w:id="7513"/>
      <w:bookmarkEnd w:id="7514"/>
      <w:bookmarkEnd w:id="7515"/>
      <w:bookmarkEnd w:id="7516"/>
      <w:bookmarkEnd w:id="7517"/>
      <w:bookmarkEnd w:id="7518"/>
      <w:bookmarkEnd w:id="7519"/>
      <w:bookmarkEnd w:id="7520"/>
      <w:bookmarkEnd w:id="7521"/>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2F882DC"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r18))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CA93BE2" w14:textId="77777777" w:rsidTr="00422829">
        <w:trPr>
          <w:gridAfter w:val="1"/>
          <w:wAfter w:w="6" w:type="dxa"/>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gridAfter w:val="1"/>
          <w:wAfter w:w="6" w:type="dxa"/>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gridAfter w:val="1"/>
          <w:wAfter w:w="6" w:type="dxa"/>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gridAfter w:val="1"/>
          <w:wAfter w:w="6" w:type="dxa"/>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gridAfter w:val="1"/>
          <w:wAfter w:w="6" w:type="dxa"/>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gridAfter w:val="1"/>
          <w:wAfter w:w="6" w:type="dxa"/>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gridAfter w:val="1"/>
          <w:wAfter w:w="6" w:type="dxa"/>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575E15">
        <w:trPr>
          <w:gridAfter w:val="1"/>
          <w:wAfter w:w="6" w:type="dxa"/>
          <w:cantSplit/>
        </w:trPr>
        <w:tc>
          <w:tcPr>
            <w:tcW w:w="9639" w:type="dxa"/>
          </w:tcPr>
          <w:p w14:paraId="1E50D929" w14:textId="77777777" w:rsidR="00A2294B" w:rsidRPr="007B746A" w:rsidRDefault="00A2294B" w:rsidP="00575E15">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575E15">
            <w:pPr>
              <w:pStyle w:val="TAL"/>
              <w:rPr>
                <w:lang w:eastAsia="en-GB"/>
              </w:rPr>
            </w:pPr>
            <w:r w:rsidRPr="007B746A">
              <w:rPr>
                <w:lang w:eastAsia="en-GB"/>
              </w:rPr>
              <w:t>List of exclude-listed inter-frequency neighbouring cells.</w:t>
            </w:r>
          </w:p>
        </w:tc>
      </w:tr>
      <w:tr w:rsidR="007B746A" w:rsidRPr="007B746A" w14:paraId="7E4AA10F" w14:textId="77777777" w:rsidTr="00422829">
        <w:trPr>
          <w:gridAfter w:val="1"/>
          <w:wAfter w:w="6" w:type="dxa"/>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gridAfter w:val="1"/>
          <w:wAfter w:w="6" w:type="dxa"/>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gridAfter w:val="1"/>
          <w:wAfter w:w="6" w:type="dxa"/>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gridAfter w:val="1"/>
          <w:wAfter w:w="6" w:type="dxa"/>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gridAfter w:val="1"/>
          <w:wAfter w:w="6" w:type="dxa"/>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gridAfter w:val="1"/>
          <w:wAfter w:w="6" w:type="dxa"/>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gridAfter w:val="1"/>
          <w:wAfter w:w="6" w:type="dxa"/>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gridAfter w:val="1"/>
          <w:wAfter w:w="6" w:type="dxa"/>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gridAfter w:val="1"/>
          <w:wAfter w:w="6" w:type="dxa"/>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gridAfter w:val="1"/>
          <w:wAfter w:w="6" w:type="dxa"/>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gridAfter w:val="1"/>
          <w:wAfter w:w="6" w:type="dxa"/>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gridAfter w:val="1"/>
          <w:wAfter w:w="6" w:type="dxa"/>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gridAfter w:val="1"/>
          <w:wAfter w:w="6" w:type="dxa"/>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gridAfter w:val="1"/>
          <w:wAfter w:w="6" w:type="dxa"/>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gridAfter w:val="1"/>
          <w:wAfter w:w="6" w:type="dxa"/>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gridAfter w:val="1"/>
          <w:wAfter w:w="6" w:type="dxa"/>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gridAfter w:val="1"/>
          <w:wAfter w:w="6" w:type="dxa"/>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621A0012"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r w:rsidR="00D63D97" w:rsidRPr="007B746A">
              <w:t>S</w:t>
            </w:r>
            <w:r w:rsidR="00EB6129" w:rsidRPr="007B746A">
              <w:t>IB</w:t>
            </w:r>
            <w:r w:rsidR="00D63D97" w:rsidRPr="007B746A">
              <w:t>33</w:t>
            </w:r>
            <w:r w:rsidRPr="007B746A">
              <w:t xml:space="preserve"> is broadcast, the UE considers the cells on the frequency to be terrestrial cells.</w:t>
            </w:r>
          </w:p>
        </w:tc>
      </w:tr>
      <w:tr w:rsidR="007B746A" w:rsidRPr="007B746A" w14:paraId="1C3CCD5B" w14:textId="77777777" w:rsidTr="00422829">
        <w:trPr>
          <w:gridAfter w:val="1"/>
          <w:wAfter w:w="6" w:type="dxa"/>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gridAfter w:val="1"/>
          <w:wAfter w:w="6" w:type="dxa"/>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gridAfter w:val="1"/>
          <w:wAfter w:w="6" w:type="dxa"/>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gridAfter w:val="1"/>
          <w:wAfter w:w="6" w:type="dxa"/>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gridAfter w:val="1"/>
          <w:wAfter w:w="6" w:type="dxa"/>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gridAfter w:val="1"/>
          <w:wAfter w:w="6" w:type="dxa"/>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gridAfter w:val="1"/>
          <w:wAfter w:w="6" w:type="dxa"/>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4"/>
        <w:rPr>
          <w:i/>
          <w:noProof/>
        </w:rPr>
      </w:pPr>
      <w:bookmarkStart w:id="7522" w:name="_Toc20487248"/>
      <w:bookmarkStart w:id="7523" w:name="_Toc29342543"/>
      <w:bookmarkStart w:id="7524" w:name="_Toc29343682"/>
      <w:bookmarkStart w:id="7525" w:name="_Toc36566944"/>
      <w:bookmarkStart w:id="7526" w:name="_Toc36810382"/>
      <w:bookmarkStart w:id="7527" w:name="_Toc36846746"/>
      <w:bookmarkStart w:id="7528" w:name="_Toc36939399"/>
      <w:bookmarkStart w:id="7529" w:name="_Toc37082379"/>
      <w:bookmarkStart w:id="7530" w:name="_Toc46481011"/>
      <w:bookmarkStart w:id="7531" w:name="_Toc46482245"/>
      <w:bookmarkStart w:id="7532" w:name="_Toc46483479"/>
      <w:bookmarkStart w:id="7533" w:name="_Toc156168166"/>
      <w:r w:rsidRPr="007B746A">
        <w:t>–</w:t>
      </w:r>
      <w:r w:rsidRPr="007B746A">
        <w:tab/>
      </w:r>
      <w:r w:rsidRPr="007B746A">
        <w:rPr>
          <w:i/>
          <w:noProof/>
        </w:rPr>
        <w:t>SystemInformationBlockType6</w:t>
      </w:r>
      <w:bookmarkEnd w:id="7522"/>
      <w:bookmarkEnd w:id="7523"/>
      <w:bookmarkEnd w:id="7524"/>
      <w:bookmarkEnd w:id="7525"/>
      <w:bookmarkEnd w:id="7526"/>
      <w:bookmarkEnd w:id="7527"/>
      <w:bookmarkEnd w:id="7528"/>
      <w:bookmarkEnd w:id="7529"/>
      <w:bookmarkEnd w:id="7530"/>
      <w:bookmarkEnd w:id="7531"/>
      <w:bookmarkEnd w:id="7532"/>
      <w:bookmarkEnd w:id="7533"/>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4"/>
        <w:rPr>
          <w:i/>
          <w:noProof/>
        </w:rPr>
      </w:pPr>
      <w:bookmarkStart w:id="7534" w:name="_Toc20487249"/>
      <w:bookmarkStart w:id="7535" w:name="_Toc29342544"/>
      <w:bookmarkStart w:id="7536" w:name="_Toc29343683"/>
      <w:bookmarkStart w:id="7537" w:name="_Toc36566945"/>
      <w:bookmarkStart w:id="7538" w:name="_Toc36810383"/>
      <w:bookmarkStart w:id="7539" w:name="_Toc36846747"/>
      <w:bookmarkStart w:id="7540" w:name="_Toc36939400"/>
      <w:bookmarkStart w:id="7541" w:name="_Toc37082380"/>
      <w:bookmarkStart w:id="7542" w:name="_Toc46481012"/>
      <w:bookmarkStart w:id="7543" w:name="_Toc46482246"/>
      <w:bookmarkStart w:id="7544" w:name="_Toc46483480"/>
      <w:bookmarkStart w:id="7545" w:name="_Toc156168167"/>
      <w:r w:rsidRPr="007B746A">
        <w:t>–</w:t>
      </w:r>
      <w:r w:rsidRPr="007B746A">
        <w:tab/>
      </w:r>
      <w:r w:rsidRPr="007B746A">
        <w:rPr>
          <w:i/>
          <w:noProof/>
        </w:rPr>
        <w:t>SystemInformationBlockType7</w:t>
      </w:r>
      <w:bookmarkEnd w:id="7534"/>
      <w:bookmarkEnd w:id="7535"/>
      <w:bookmarkEnd w:id="7536"/>
      <w:bookmarkEnd w:id="7537"/>
      <w:bookmarkEnd w:id="7538"/>
      <w:bookmarkEnd w:id="7539"/>
      <w:bookmarkEnd w:id="7540"/>
      <w:bookmarkEnd w:id="7541"/>
      <w:bookmarkEnd w:id="7542"/>
      <w:bookmarkEnd w:id="7543"/>
      <w:bookmarkEnd w:id="7544"/>
      <w:bookmarkEnd w:id="7545"/>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4"/>
        <w:rPr>
          <w:i/>
          <w:noProof/>
        </w:rPr>
      </w:pPr>
      <w:bookmarkStart w:id="7546" w:name="_Toc20487250"/>
      <w:bookmarkStart w:id="7547" w:name="_Toc29342545"/>
      <w:bookmarkStart w:id="7548" w:name="_Toc29343684"/>
      <w:bookmarkStart w:id="7549" w:name="_Toc36566946"/>
      <w:bookmarkStart w:id="7550" w:name="_Toc36810384"/>
      <w:bookmarkStart w:id="7551" w:name="_Toc36846748"/>
      <w:bookmarkStart w:id="7552" w:name="_Toc36939401"/>
      <w:bookmarkStart w:id="7553" w:name="_Toc37082381"/>
      <w:bookmarkStart w:id="7554" w:name="_Toc46481013"/>
      <w:bookmarkStart w:id="7555" w:name="_Toc46482247"/>
      <w:bookmarkStart w:id="7556" w:name="_Toc46483481"/>
      <w:bookmarkStart w:id="7557" w:name="_Toc156168168"/>
      <w:r w:rsidRPr="007B746A">
        <w:t>–</w:t>
      </w:r>
      <w:r w:rsidRPr="007B746A">
        <w:tab/>
      </w:r>
      <w:r w:rsidRPr="007B746A">
        <w:rPr>
          <w:i/>
          <w:noProof/>
        </w:rPr>
        <w:t>SystemInformationBlockType8</w:t>
      </w:r>
      <w:bookmarkEnd w:id="7546"/>
      <w:bookmarkEnd w:id="7547"/>
      <w:bookmarkEnd w:id="7548"/>
      <w:bookmarkEnd w:id="7549"/>
      <w:bookmarkEnd w:id="7550"/>
      <w:bookmarkEnd w:id="7551"/>
      <w:bookmarkEnd w:id="7552"/>
      <w:bookmarkEnd w:id="7553"/>
      <w:bookmarkEnd w:id="7554"/>
      <w:bookmarkEnd w:id="7555"/>
      <w:bookmarkEnd w:id="7556"/>
      <w:bookmarkEnd w:id="7557"/>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7558" w:name="OLE_LINK59"/>
      <w:bookmarkStart w:id="7559"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7558"/>
    <w:bookmarkEnd w:id="7559"/>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Cell reselection parameters applicable for cell reselection to </w:t>
            </w:r>
            <w:r w:rsidRPr="007B746A">
              <w:rPr>
                <w:rFonts w:eastAsia="宋体"/>
                <w:kern w:val="2"/>
                <w:lang w:eastAsia="en-GB"/>
              </w:rPr>
              <w:t xml:space="preserve">CDMA2000 </w:t>
            </w:r>
            <w:r w:rsidRPr="007B746A">
              <w:rPr>
                <w:rFonts w:eastAsia="宋体"/>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宋体"/>
                <w:b/>
                <w:bCs/>
                <w:i/>
                <w:iCs/>
                <w:kern w:val="2"/>
                <w:lang w:eastAsia="en-GB"/>
              </w:rPr>
            </w:pPr>
            <w:r w:rsidRPr="007B746A">
              <w:rPr>
                <w:rFonts w:eastAsia="宋体"/>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宋体"/>
                <w:bCs/>
                <w:noProof/>
                <w:kern w:val="2"/>
                <w:lang w:eastAsia="en-GB"/>
              </w:rPr>
            </w:pPr>
            <w:r w:rsidRPr="007B746A">
              <w:rPr>
                <w:rFonts w:eastAsia="宋体"/>
                <w:bCs/>
                <w:noProof/>
                <w:kern w:val="2"/>
                <w:lang w:eastAsia="en-GB"/>
              </w:rPr>
              <w:t xml:space="preserve">Contains the parameters the UE will use to determine if it should perform a </w:t>
            </w:r>
            <w:r w:rsidRPr="007B746A">
              <w:rPr>
                <w:rFonts w:eastAsia="宋体"/>
                <w:kern w:val="2"/>
                <w:lang w:eastAsia="en-GB"/>
              </w:rPr>
              <w:t xml:space="preserve">CDMA2000 </w:t>
            </w:r>
            <w:r w:rsidRPr="007B746A">
              <w:rPr>
                <w:rFonts w:eastAsia="宋体"/>
                <w:bCs/>
                <w:noProof/>
                <w:kern w:val="2"/>
                <w:lang w:eastAsia="en-GB"/>
              </w:rPr>
              <w:t>1xRTT Registration/Re-Registration.</w:t>
            </w:r>
            <w:r w:rsidRPr="007B746A">
              <w:rPr>
                <w:rFonts w:eastAsia="宋体"/>
                <w:kern w:val="2"/>
                <w:lang w:eastAsia="en-GB"/>
              </w:rPr>
              <w:t xml:space="preserve"> </w:t>
            </w:r>
            <w:r w:rsidRPr="007B746A">
              <w:rPr>
                <w:rFonts w:eastAsia="宋体"/>
                <w:bCs/>
                <w:noProof/>
                <w:kern w:val="2"/>
                <w:lang w:eastAsia="en-GB"/>
              </w:rPr>
              <w:t xml:space="preserve">This field is included if either CSFB or enhanced CS fallback to </w:t>
            </w:r>
            <w:r w:rsidRPr="007B746A">
              <w:rPr>
                <w:rFonts w:eastAsia="宋体"/>
                <w:kern w:val="2"/>
                <w:lang w:eastAsia="en-GB"/>
              </w:rPr>
              <w:t xml:space="preserve">CDMA2000 </w:t>
            </w:r>
            <w:r w:rsidRPr="007B746A">
              <w:rPr>
                <w:rFonts w:eastAsia="宋体"/>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rFonts w:eastAsia="宋体"/>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 xml:space="preserve">The state of long code generation registers in CDMA2000 1XRTT system as defined in </w:t>
            </w:r>
            <w:proofErr w:type="gramStart"/>
            <w:r w:rsidRPr="007B746A">
              <w:rPr>
                <w:rFonts w:eastAsia="宋体"/>
                <w:kern w:val="2"/>
                <w:lang w:eastAsia="en-GB"/>
              </w:rPr>
              <w:t>C.S</w:t>
            </w:r>
            <w:proofErr w:type="gramEnd"/>
            <w:r w:rsidRPr="007B746A">
              <w:rPr>
                <w:rFonts w:eastAsia="宋体"/>
                <w:kern w:val="2"/>
                <w:lang w:eastAsia="en-GB"/>
              </w:rPr>
              <w:t>0002 [12</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clause</w:t>
            </w:r>
            <w:r w:rsidRPr="007B746A">
              <w:rPr>
                <w:rFonts w:eastAsia="宋体"/>
                <w:kern w:val="2"/>
                <w:lang w:eastAsia="en-GB"/>
              </w:rPr>
              <w:t xml:space="preserve"> 1.3</w:t>
            </w:r>
            <w:r w:rsidR="00977BED" w:rsidRPr="007B746A">
              <w:rPr>
                <w:rFonts w:eastAsia="宋体"/>
                <w:kern w:val="2"/>
                <w:lang w:eastAsia="en-GB"/>
              </w:rPr>
              <w:t>,</w:t>
            </w:r>
            <w:r w:rsidRPr="007B746A">
              <w:rPr>
                <w:rFonts w:eastAsia="宋体"/>
                <w:kern w:val="2"/>
                <w:lang w:eastAsia="en-GB"/>
              </w:rPr>
              <w:t xml:space="preserve"> at </w:t>
            </w:r>
            <w:r w:rsidR="003863AF" w:rsidRPr="003863AF">
              <w:rPr>
                <w:rFonts w:eastAsia="宋体"/>
                <w:noProof/>
                <w:kern w:val="2"/>
                <w:position w:val="-12"/>
                <w:lang w:eastAsia="en-GB"/>
              </w:rPr>
              <w:object w:dxaOrig="1719" w:dyaOrig="360" w14:anchorId="3C14B070">
                <v:shape id="_x0000_i1134" type="#_x0000_t75" alt="" style="width:85.95pt;height:17.75pt;mso-width-percent:0;mso-height-percent:0;mso-width-percent:0;mso-height-percent:0" o:ole="">
                  <v:imagedata r:id="rId226" o:title=""/>
                </v:shape>
                <o:OLEObject Type="Embed" ProgID="Equation.3" ShapeID="_x0000_i1134" DrawAspect="Content" ObjectID="_1767776895" r:id="rId227"/>
              </w:object>
            </w:r>
            <w:r w:rsidRPr="007B746A">
              <w:rPr>
                <w:rFonts w:eastAsia="宋体"/>
                <w:kern w:val="2"/>
                <w:lang w:eastAsia="en-GB"/>
              </w:rPr>
              <w:t xml:space="preserve">ms, where </w:t>
            </w:r>
            <w:r w:rsidRPr="007B746A">
              <w:rPr>
                <w:rFonts w:eastAsia="宋体"/>
                <w:i/>
                <w:kern w:val="2"/>
                <w:lang w:eastAsia="en-GB"/>
              </w:rPr>
              <w:t>t</w:t>
            </w:r>
            <w:r w:rsidRPr="007B746A">
              <w:rPr>
                <w:rFonts w:eastAsia="宋体"/>
                <w:kern w:val="2"/>
                <w:lang w:eastAsia="en-GB"/>
              </w:rPr>
              <w:t xml:space="preserve"> equals to the </w:t>
            </w:r>
            <w:r w:rsidRPr="007B746A">
              <w:rPr>
                <w:rFonts w:eastAsia="宋体"/>
                <w:i/>
                <w:kern w:val="2"/>
                <w:lang w:eastAsia="en-GB"/>
              </w:rPr>
              <w:t>cdma-SystemTime</w:t>
            </w:r>
            <w:r w:rsidRPr="007B746A">
              <w:rPr>
                <w:rFonts w:eastAsia="宋体"/>
                <w:kern w:val="2"/>
                <w:lang w:eastAsia="en-GB"/>
              </w:rPr>
              <w:t xml:space="preserve">. This field is required for reporting CGI for </w:t>
            </w:r>
            <w:r w:rsidRPr="007B746A">
              <w:rPr>
                <w:lang w:eastAsia="en-GB"/>
              </w:rPr>
              <w:t xml:space="preserve">1xRTT, </w:t>
            </w:r>
            <w:r w:rsidRPr="007B746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宋体"/>
                <w:i/>
                <w:noProof/>
                <w:kern w:val="2"/>
                <w:lang w:eastAsia="en-GB"/>
              </w:rPr>
              <w:t xml:space="preserve">longCodeState1XRTT </w:t>
            </w:r>
            <w:r w:rsidRPr="007B746A">
              <w:rPr>
                <w:rFonts w:eastAsia="宋体"/>
                <w:kern w:val="2"/>
                <w:lang w:eastAsia="en-GB"/>
              </w:rPr>
              <w:t xml:space="preserve">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lastRenderedPageBreak/>
              <w:t>neighCellsPerFreqList</w:t>
            </w:r>
          </w:p>
          <w:p w14:paraId="6DC0E85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arameters applicable for interworking with </w:t>
            </w:r>
            <w:r w:rsidRPr="007B746A">
              <w:rPr>
                <w:rFonts w:eastAsia="宋体"/>
                <w:kern w:val="2"/>
                <w:lang w:eastAsia="en-GB"/>
              </w:rPr>
              <w:t xml:space="preserve">CDMA2000 </w:t>
            </w:r>
            <w:r w:rsidRPr="007B746A">
              <w:rPr>
                <w:rFonts w:eastAsia="宋体"/>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宋体"/>
                <w:b/>
                <w:i/>
                <w:kern w:val="2"/>
                <w:lang w:eastAsia="en-GB"/>
              </w:rPr>
            </w:pPr>
            <w:r w:rsidRPr="007B746A">
              <w:rPr>
                <w:rFonts w:eastAsia="宋体"/>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rovides the corresponding SIB8 parameters for the CDMA2000 network associated with the PLMN indicated in </w:t>
            </w:r>
            <w:r w:rsidRPr="007B746A">
              <w:rPr>
                <w:rFonts w:eastAsia="宋体"/>
                <w:bCs/>
                <w:i/>
                <w:iCs/>
                <w:noProof/>
                <w:kern w:val="2"/>
                <w:lang w:eastAsia="en-GB"/>
              </w:rPr>
              <w:t>plmn-Identity</w:t>
            </w:r>
            <w:r w:rsidRPr="007B746A">
              <w:rPr>
                <w:rFonts w:eastAsia="宋体"/>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Parameters applicable only for interworking with </w:t>
            </w:r>
            <w:r w:rsidRPr="007B746A">
              <w:rPr>
                <w:rFonts w:eastAsia="宋体"/>
                <w:kern w:val="2"/>
                <w:lang w:eastAsia="en-GB"/>
              </w:rPr>
              <w:t xml:space="preserve">CDMA2000 </w:t>
            </w:r>
            <w:r w:rsidRPr="007B746A">
              <w:rPr>
                <w:rFonts w:eastAsia="宋体"/>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宋体"/>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宋体"/>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宋体"/>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The </w:t>
            </w:r>
            <w:r w:rsidRPr="007B746A">
              <w:rPr>
                <w:rFonts w:eastAsia="宋体"/>
                <w:kern w:val="2"/>
                <w:lang w:eastAsia="en-GB"/>
              </w:rPr>
              <w:t xml:space="preserve">CDMA2000 </w:t>
            </w:r>
            <w:r w:rsidRPr="007B746A">
              <w:rPr>
                <w:rFonts w:eastAsia="宋体"/>
                <w:bCs/>
                <w:noProof/>
                <w:kern w:val="2"/>
                <w:lang w:eastAsia="en-GB"/>
              </w:rPr>
              <w:t xml:space="preserve">HRPD Pre-Registration Information tells the UE if it should pre-register with the </w:t>
            </w:r>
            <w:r w:rsidRPr="007B746A">
              <w:rPr>
                <w:rFonts w:eastAsia="宋体"/>
                <w:kern w:val="2"/>
                <w:lang w:eastAsia="en-GB"/>
              </w:rPr>
              <w:t xml:space="preserve">CDMA2000 </w:t>
            </w:r>
            <w:r w:rsidRPr="007B746A">
              <w:rPr>
                <w:rFonts w:eastAsia="宋体"/>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The search window size is a CDMA2000 parameter to be used to assist in searching for the neighbouring pilots. For values see C.S0005 [25</w:t>
            </w:r>
            <w:r w:rsidR="00977BED" w:rsidRPr="007B746A">
              <w:rPr>
                <w:rFonts w:eastAsia="宋体"/>
                <w:kern w:val="2"/>
                <w:lang w:eastAsia="en-GB"/>
              </w:rPr>
              <w:t>]</w:t>
            </w:r>
            <w:r w:rsidRPr="007B746A">
              <w:rPr>
                <w:rFonts w:eastAsia="宋体"/>
                <w:kern w:val="2"/>
                <w:lang w:eastAsia="en-GB"/>
              </w:rPr>
              <w:t>, Table 2.6.6.2.1-1</w:t>
            </w:r>
            <w:r w:rsidR="00977BED" w:rsidRPr="007B746A">
              <w:rPr>
                <w:rFonts w:eastAsia="宋体"/>
                <w:kern w:val="2"/>
                <w:lang w:eastAsia="en-GB"/>
              </w:rPr>
              <w:t>,</w:t>
            </w:r>
            <w:r w:rsidRPr="007B746A">
              <w:rPr>
                <w:rFonts w:eastAsia="宋体"/>
                <w:kern w:val="2"/>
                <w:lang w:eastAsia="en-GB"/>
              </w:rPr>
              <w:t xml:space="preserve"> and C.S0024 [26</w:t>
            </w:r>
            <w:r w:rsidR="00977BED" w:rsidRPr="007B746A">
              <w:rPr>
                <w:rFonts w:eastAsia="宋体"/>
                <w:kern w:val="2"/>
                <w:lang w:eastAsia="en-GB"/>
              </w:rPr>
              <w:t>]</w:t>
            </w:r>
            <w:r w:rsidRPr="007B746A">
              <w:rPr>
                <w:rFonts w:eastAsia="宋体"/>
                <w:kern w:val="2"/>
                <w:lang w:eastAsia="en-GB"/>
              </w:rPr>
              <w:t xml:space="preserve">, Table 8.7.6.2-4.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宋体"/>
                <w:b/>
                <w:i/>
                <w:kern w:val="2"/>
                <w:lang w:eastAsia="en-GB"/>
              </w:rPr>
            </w:pPr>
            <w:r w:rsidRPr="007B746A">
              <w:rPr>
                <w:rFonts w:eastAsia="宋体"/>
                <w:b/>
                <w:i/>
                <w:kern w:val="2"/>
                <w:lang w:eastAsia="en-GB"/>
              </w:rPr>
              <w:t>sib8-PerPLMN-List</w:t>
            </w:r>
          </w:p>
          <w:p w14:paraId="45F8CEC7" w14:textId="77777777" w:rsidR="009722D5" w:rsidRPr="007B746A" w:rsidRDefault="009722D5" w:rsidP="005411BB">
            <w:pPr>
              <w:pStyle w:val="TAL"/>
              <w:keepNext w:val="0"/>
              <w:rPr>
                <w:rFonts w:eastAsia="宋体"/>
                <w:b/>
                <w:i/>
                <w:kern w:val="2"/>
                <w:lang w:eastAsia="en-GB"/>
              </w:rPr>
            </w:pPr>
            <w:r w:rsidRPr="007B746A">
              <w:rPr>
                <w:rFonts w:eastAsia="宋体"/>
                <w:kern w:val="2"/>
                <w:lang w:eastAsia="en-GB"/>
              </w:rPr>
              <w:t>This field provides the values for the interworking CDMA2000 networks corresponding, if any, to the UE</w:t>
            </w:r>
            <w:r w:rsidR="00497FBE" w:rsidRPr="007B746A">
              <w:rPr>
                <w:rFonts w:eastAsia="宋体"/>
                <w:kern w:val="2"/>
                <w:lang w:eastAsia="en-GB"/>
              </w:rPr>
              <w:t>'</w:t>
            </w:r>
            <w:r w:rsidRPr="007B746A">
              <w:rPr>
                <w:rFonts w:eastAsia="宋体"/>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宋体"/>
                <w:b/>
                <w:bCs/>
                <w:i/>
                <w:noProof/>
                <w:kern w:val="2"/>
                <w:lang w:eastAsia="en-GB"/>
              </w:rPr>
            </w:pPr>
            <w:r w:rsidRPr="007B746A">
              <w:rPr>
                <w:rFonts w:eastAsia="宋体"/>
                <w:b/>
                <w:bCs/>
                <w:i/>
                <w:noProof/>
                <w:kern w:val="2"/>
                <w:lang w:eastAsia="en-GB"/>
              </w:rPr>
              <w:t>systemTimeInfo</w:t>
            </w:r>
          </w:p>
          <w:p w14:paraId="49317B3A" w14:textId="77777777" w:rsidR="009722D5" w:rsidRPr="007B746A" w:rsidRDefault="009722D5" w:rsidP="005411BB">
            <w:pPr>
              <w:pStyle w:val="TAL"/>
              <w:keepNext w:val="0"/>
              <w:rPr>
                <w:rFonts w:eastAsia="宋体"/>
                <w:kern w:val="2"/>
                <w:lang w:eastAsia="en-GB"/>
              </w:rPr>
            </w:pPr>
            <w:r w:rsidRPr="007B746A">
              <w:rPr>
                <w:rFonts w:eastAsia="宋体"/>
                <w:kern w:val="2"/>
                <w:lang w:eastAsia="en-GB"/>
              </w:rPr>
              <w:t xml:space="preserve">Information on CDMA2000 system time.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宋体"/>
                <w:i/>
                <w:kern w:val="2"/>
                <w:lang w:eastAsia="en-GB"/>
              </w:rPr>
              <w:t>systemTimeInfo</w:t>
            </w:r>
            <w:r w:rsidRPr="007B746A">
              <w:rPr>
                <w:rFonts w:eastAsia="宋体"/>
                <w:kern w:val="2"/>
                <w:lang w:eastAsia="en-GB"/>
              </w:rPr>
              <w:t xml:space="preserve"> 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p w14:paraId="0A51436E" w14:textId="77777777" w:rsidR="009722D5" w:rsidRPr="007B746A" w:rsidRDefault="009722D5" w:rsidP="005411BB">
            <w:pPr>
              <w:pStyle w:val="TAL"/>
              <w:keepNext w:val="0"/>
              <w:rPr>
                <w:rFonts w:eastAsia="宋体"/>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 xml:space="preserve">Paramete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HRPD</w:t>
            </w:r>
            <w:r w:rsidR="00497FBE" w:rsidRPr="007B746A">
              <w:rPr>
                <w:rFonts w:eastAsia="宋体"/>
                <w:kern w:val="2"/>
                <w:lang w:eastAsia="en-GB"/>
              </w:rPr>
              <w:t>"</w:t>
            </w:r>
            <w:r w:rsidRPr="007B746A">
              <w:rPr>
                <w:rFonts w:eastAsia="宋体"/>
                <w:kern w:val="2"/>
                <w:lang w:eastAsia="en-GB"/>
              </w:rPr>
              <w:t xml:space="preserve"> o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1xRTT</w:t>
            </w:r>
            <w:r w:rsidR="00497FBE" w:rsidRPr="007B746A">
              <w:rPr>
                <w:rFonts w:eastAsia="宋体"/>
                <w:kern w:val="2"/>
                <w:lang w:eastAsia="en-GB"/>
              </w:rPr>
              <w:t>"</w:t>
            </w:r>
            <w:r w:rsidRPr="007B746A">
              <w:rPr>
                <w:rFonts w:eastAsia="宋体"/>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4"/>
        <w:rPr>
          <w:i/>
          <w:noProof/>
        </w:rPr>
      </w:pPr>
      <w:bookmarkStart w:id="7560" w:name="_Toc20487251"/>
      <w:bookmarkStart w:id="7561" w:name="_Toc29342546"/>
      <w:bookmarkStart w:id="7562" w:name="_Toc29343685"/>
      <w:bookmarkStart w:id="7563" w:name="_Toc36566947"/>
      <w:bookmarkStart w:id="7564" w:name="_Toc36810385"/>
      <w:bookmarkStart w:id="7565" w:name="_Toc36846749"/>
      <w:bookmarkStart w:id="7566" w:name="_Toc36939402"/>
      <w:bookmarkStart w:id="7567" w:name="_Toc37082382"/>
      <w:bookmarkStart w:id="7568" w:name="_Toc46481014"/>
      <w:bookmarkStart w:id="7569" w:name="_Toc46482248"/>
      <w:bookmarkStart w:id="7570" w:name="_Toc46483482"/>
      <w:bookmarkStart w:id="7571" w:name="_Toc156168169"/>
      <w:r w:rsidRPr="007B746A">
        <w:t>–</w:t>
      </w:r>
      <w:r w:rsidRPr="007B746A">
        <w:tab/>
      </w:r>
      <w:r w:rsidRPr="007B746A">
        <w:rPr>
          <w:i/>
          <w:noProof/>
        </w:rPr>
        <w:t>SystemInformationBlockType9</w:t>
      </w:r>
      <w:bookmarkEnd w:id="7560"/>
      <w:bookmarkEnd w:id="7561"/>
      <w:bookmarkEnd w:id="7562"/>
      <w:bookmarkEnd w:id="7563"/>
      <w:bookmarkEnd w:id="7564"/>
      <w:bookmarkEnd w:id="7565"/>
      <w:bookmarkEnd w:id="7566"/>
      <w:bookmarkEnd w:id="7567"/>
      <w:bookmarkEnd w:id="7568"/>
      <w:bookmarkEnd w:id="7569"/>
      <w:bookmarkEnd w:id="7570"/>
      <w:bookmarkEnd w:id="7571"/>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4"/>
        <w:spacing w:after="120"/>
        <w:ind w:left="1080" w:hangingChars="450" w:hanging="1080"/>
        <w:rPr>
          <w:i/>
          <w:noProof/>
        </w:rPr>
      </w:pPr>
      <w:bookmarkStart w:id="7572" w:name="_Toc20487252"/>
      <w:bookmarkStart w:id="7573" w:name="_Toc29342547"/>
      <w:bookmarkStart w:id="7574" w:name="_Toc29343686"/>
      <w:bookmarkStart w:id="7575" w:name="_Toc36566948"/>
      <w:bookmarkStart w:id="7576" w:name="_Toc36810386"/>
      <w:bookmarkStart w:id="7577" w:name="_Toc36846750"/>
      <w:bookmarkStart w:id="7578" w:name="_Toc36939403"/>
      <w:bookmarkStart w:id="7579" w:name="_Toc37082383"/>
      <w:bookmarkStart w:id="7580" w:name="_Toc46481015"/>
      <w:bookmarkStart w:id="7581" w:name="_Toc46482249"/>
      <w:bookmarkStart w:id="7582" w:name="_Toc46483483"/>
      <w:bookmarkStart w:id="7583" w:name="_Toc156168170"/>
      <w:r w:rsidRPr="007B746A">
        <w:rPr>
          <w:bCs/>
        </w:rPr>
        <w:t>–</w:t>
      </w:r>
      <w:r w:rsidRPr="007B746A">
        <w:rPr>
          <w:bCs/>
        </w:rPr>
        <w:tab/>
      </w:r>
      <w:r w:rsidRPr="007B746A">
        <w:rPr>
          <w:bCs/>
          <w:i/>
          <w:noProof/>
        </w:rPr>
        <w:t>SystemInformationBlockType10</w:t>
      </w:r>
      <w:bookmarkEnd w:id="7572"/>
      <w:bookmarkEnd w:id="7573"/>
      <w:bookmarkEnd w:id="7574"/>
      <w:bookmarkEnd w:id="7575"/>
      <w:bookmarkEnd w:id="7576"/>
      <w:bookmarkEnd w:id="7577"/>
      <w:bookmarkEnd w:id="7578"/>
      <w:bookmarkEnd w:id="7579"/>
      <w:bookmarkEnd w:id="7580"/>
      <w:bookmarkEnd w:id="7581"/>
      <w:bookmarkEnd w:id="7582"/>
      <w:bookmarkEnd w:id="7583"/>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宋体"/>
                <w:noProof/>
                <w:kern w:val="2"/>
                <w:lang w:eastAsia="en-GB"/>
              </w:rPr>
            </w:pPr>
            <w:r w:rsidRPr="007B746A">
              <w:rPr>
                <w:rFonts w:eastAsia="宋体"/>
                <w:noProof/>
                <w:kern w:val="2"/>
                <w:lang w:eastAsia="en-GB"/>
              </w:rPr>
              <w:t xml:space="preserve">Identifies the source and type of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 xml:space="preserve">9.2.1.44) </w:t>
            </w:r>
            <w:r w:rsidRPr="007B746A">
              <w:rPr>
                <w:rFonts w:eastAsia="宋体"/>
                <w:noProof/>
                <w:kern w:val="2"/>
                <w:lang w:eastAsia="en-GB"/>
              </w:rPr>
              <w:t xml:space="preserve">contains bit 7 </w:t>
            </w:r>
            <w:r w:rsidRPr="007B746A">
              <w:rPr>
                <w:rFonts w:eastAsia="宋体"/>
                <w:bCs/>
                <w:noProof/>
                <w:kern w:val="2"/>
                <w:lang w:eastAsia="en-GB"/>
              </w:rPr>
              <w:t xml:space="preserve">of the first octet </w:t>
            </w:r>
            <w:r w:rsidRPr="007B746A">
              <w:rPr>
                <w:rFonts w:eastAsia="宋体"/>
                <w:noProof/>
                <w:kern w:val="2"/>
                <w:lang w:eastAsia="en-GB"/>
              </w:rPr>
              <w:t>of the equivalent IE, defined in and encoded according to TS 23.041 [37</w:t>
            </w:r>
            <w:r w:rsidR="00977BED" w:rsidRPr="007B746A">
              <w:rPr>
                <w:rFonts w:eastAsia="宋体"/>
                <w:noProof/>
                <w:kern w:val="2"/>
                <w:lang w:eastAsia="en-GB"/>
              </w:rPr>
              <w:t>]</w:t>
            </w:r>
            <w:r w:rsidRPr="007B746A">
              <w:rPr>
                <w:rFonts w:eastAsia="宋体"/>
                <w:noProof/>
                <w:kern w:val="2"/>
                <w:lang w:eastAsia="en-GB"/>
              </w:rPr>
              <w:t xml:space="preserve">, </w:t>
            </w:r>
            <w:r w:rsidR="00977BED" w:rsidRPr="007B746A">
              <w:rPr>
                <w:rFonts w:eastAsia="宋体"/>
                <w:noProof/>
                <w:kern w:val="2"/>
                <w:lang w:eastAsia="en-GB"/>
              </w:rPr>
              <w:t xml:space="preserve">clause </w:t>
            </w:r>
            <w:r w:rsidRPr="007B746A">
              <w:rPr>
                <w:rFonts w:eastAsia="宋体"/>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 xml:space="preserve">Identifies variations of an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w:t>
            </w:r>
            <w:r w:rsidRPr="007B746A">
              <w:rPr>
                <w:rFonts w:eastAsia="宋体"/>
                <w:kern w:val="2"/>
                <w:lang w:eastAsia="en-GB"/>
              </w:rPr>
              <w:t xml:space="preserve">contains bit 7 </w:t>
            </w:r>
            <w:r w:rsidRPr="007B746A">
              <w:rPr>
                <w:rFonts w:eastAsia="宋体"/>
                <w:bCs/>
                <w:noProof/>
                <w:kern w:val="2"/>
                <w:lang w:eastAsia="en-GB"/>
              </w:rPr>
              <w:t xml:space="preserve">of the first octet </w:t>
            </w:r>
            <w:r w:rsidRPr="007B746A">
              <w:rPr>
                <w:rFonts w:eastAsia="宋体"/>
                <w:kern w:val="2"/>
                <w:lang w:eastAsia="en-GB"/>
              </w:rPr>
              <w:t>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宋体"/>
                <w:b/>
                <w:bCs/>
                <w:i/>
                <w:iCs/>
                <w:kern w:val="2"/>
                <w:lang w:eastAsia="en-GB"/>
              </w:rPr>
            </w:pPr>
            <w:r w:rsidRPr="007B746A">
              <w:rPr>
                <w:rFonts w:eastAsia="宋体"/>
                <w:b/>
                <w:bCs/>
                <w:i/>
                <w:iCs/>
                <w:kern w:val="2"/>
                <w:lang w:eastAsia="en-GB"/>
              </w:rPr>
              <w:t>dummy</w:t>
            </w:r>
          </w:p>
          <w:p w14:paraId="3E2200B2" w14:textId="77777777" w:rsidR="009722D5" w:rsidRPr="007B746A" w:rsidRDefault="009722D5" w:rsidP="005411BB">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0) contains the first octet 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4"/>
        <w:spacing w:after="120"/>
        <w:ind w:left="1080" w:hangingChars="450" w:hanging="1080"/>
        <w:rPr>
          <w:i/>
          <w:noProof/>
        </w:rPr>
      </w:pPr>
      <w:bookmarkStart w:id="7584" w:name="_Toc20487253"/>
      <w:bookmarkStart w:id="7585" w:name="_Toc29342548"/>
      <w:bookmarkStart w:id="7586" w:name="_Toc29343687"/>
      <w:bookmarkStart w:id="7587" w:name="_Toc36566949"/>
      <w:bookmarkStart w:id="7588" w:name="_Toc36810387"/>
      <w:bookmarkStart w:id="7589" w:name="_Toc36846751"/>
      <w:bookmarkStart w:id="7590" w:name="_Toc36939404"/>
      <w:bookmarkStart w:id="7591" w:name="_Toc37082384"/>
      <w:bookmarkStart w:id="7592" w:name="_Toc46481016"/>
      <w:bookmarkStart w:id="7593" w:name="_Toc46482250"/>
      <w:bookmarkStart w:id="7594" w:name="_Toc46483484"/>
      <w:bookmarkStart w:id="7595" w:name="_Toc156168171"/>
      <w:r w:rsidRPr="007B746A">
        <w:rPr>
          <w:bCs/>
        </w:rPr>
        <w:t>–</w:t>
      </w:r>
      <w:r w:rsidRPr="007B746A">
        <w:rPr>
          <w:bCs/>
        </w:rPr>
        <w:tab/>
      </w:r>
      <w:r w:rsidRPr="007B746A">
        <w:rPr>
          <w:bCs/>
          <w:i/>
          <w:noProof/>
        </w:rPr>
        <w:t>SystemInformationBlockType11</w:t>
      </w:r>
      <w:bookmarkEnd w:id="7584"/>
      <w:bookmarkEnd w:id="7585"/>
      <w:bookmarkEnd w:id="7586"/>
      <w:bookmarkEnd w:id="7587"/>
      <w:bookmarkEnd w:id="7588"/>
      <w:bookmarkEnd w:id="7589"/>
      <w:bookmarkEnd w:id="7590"/>
      <w:bookmarkEnd w:id="7591"/>
      <w:bookmarkEnd w:id="7592"/>
      <w:bookmarkEnd w:id="7593"/>
      <w:bookmarkEnd w:id="7594"/>
      <w:bookmarkEnd w:id="7595"/>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the source and type of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variations of an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 xml:space="preserve">Carries a segment of the </w:t>
            </w:r>
            <w:r w:rsidRPr="007B746A">
              <w:rPr>
                <w:rFonts w:eastAsia="宋体"/>
                <w:i/>
                <w:kern w:val="2"/>
                <w:lang w:eastAsia="en-GB"/>
              </w:rPr>
              <w:t>Warning Message Contents</w:t>
            </w:r>
            <w:r w:rsidRPr="007B746A">
              <w:rPr>
                <w:rFonts w:eastAsia="宋体"/>
                <w:kern w:val="2"/>
                <w:lang w:eastAsia="en-GB"/>
              </w:rPr>
              <w:t xml:space="preserve"> IE defined in </w:t>
            </w:r>
            <w:r w:rsidRPr="007B746A">
              <w:rPr>
                <w:rFonts w:eastAsia="宋体"/>
                <w:bCs/>
                <w:noProof/>
                <w:kern w:val="2"/>
                <w:lang w:eastAsia="en-GB"/>
              </w:rPr>
              <w:t>TS 36.413</w:t>
            </w:r>
            <w:r w:rsidRPr="007B746A">
              <w:rPr>
                <w:rFonts w:eastAsia="宋体"/>
                <w:kern w:val="2"/>
                <w:lang w:eastAsia="en-GB"/>
              </w:rPr>
              <w:t xml:space="preserve">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 xml:space="preserve">9.2.1.53. 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4"/>
        <w:spacing w:after="120"/>
        <w:ind w:left="1080" w:hangingChars="450" w:hanging="1080"/>
        <w:rPr>
          <w:i/>
          <w:noProof/>
        </w:rPr>
      </w:pPr>
      <w:bookmarkStart w:id="7596" w:name="_Toc20487254"/>
      <w:bookmarkStart w:id="7597" w:name="_Toc29342549"/>
      <w:bookmarkStart w:id="7598" w:name="_Toc29343688"/>
      <w:bookmarkStart w:id="7599" w:name="_Toc36566950"/>
      <w:bookmarkStart w:id="7600" w:name="_Toc36810388"/>
      <w:bookmarkStart w:id="7601" w:name="_Toc36846752"/>
      <w:bookmarkStart w:id="7602" w:name="_Toc36939405"/>
      <w:bookmarkStart w:id="7603" w:name="_Toc37082385"/>
      <w:bookmarkStart w:id="7604" w:name="_Toc46481017"/>
      <w:bookmarkStart w:id="7605" w:name="_Toc46482251"/>
      <w:bookmarkStart w:id="7606" w:name="_Toc46483485"/>
      <w:bookmarkStart w:id="7607" w:name="_Toc156168172"/>
      <w:r w:rsidRPr="007B746A">
        <w:rPr>
          <w:bCs/>
        </w:rPr>
        <w:t>–</w:t>
      </w:r>
      <w:r w:rsidRPr="007B746A">
        <w:rPr>
          <w:bCs/>
        </w:rPr>
        <w:tab/>
      </w:r>
      <w:r w:rsidRPr="007B746A">
        <w:rPr>
          <w:bCs/>
          <w:i/>
          <w:noProof/>
        </w:rPr>
        <w:t>SystemInformationBlockType12</w:t>
      </w:r>
      <w:bookmarkEnd w:id="7596"/>
      <w:bookmarkEnd w:id="7597"/>
      <w:bookmarkEnd w:id="7598"/>
      <w:bookmarkEnd w:id="7599"/>
      <w:bookmarkEnd w:id="7600"/>
      <w:bookmarkEnd w:id="7601"/>
      <w:bookmarkEnd w:id="7602"/>
      <w:bookmarkEnd w:id="7603"/>
      <w:bookmarkEnd w:id="7604"/>
      <w:bookmarkEnd w:id="7605"/>
      <w:bookmarkEnd w:id="7606"/>
      <w:bookmarkEnd w:id="7607"/>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宋体"/>
                <w:kern w:val="2"/>
                <w:lang w:eastAsia="en-GB"/>
              </w:rPr>
              <w:t>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7608" w:name="_Hlk521481586"/>
            <w:r w:rsidRPr="007B746A">
              <w:rPr>
                <w:b/>
                <w:bCs/>
                <w:i/>
                <w:noProof/>
                <w:lang w:eastAsia="en-GB"/>
              </w:rPr>
              <w:t>warningAreaCoordinatesSegment</w:t>
            </w:r>
          </w:p>
          <w:bookmarkEnd w:id="7608"/>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7609"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7609"/>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宋体"/>
                <w:kern w:val="2"/>
                <w:lang w:eastAsia="en-GB"/>
              </w:rPr>
              <w:t xml:space="preserve">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4"/>
        <w:rPr>
          <w:i/>
          <w:noProof/>
        </w:rPr>
      </w:pPr>
      <w:bookmarkStart w:id="7610" w:name="_Toc20487255"/>
      <w:bookmarkStart w:id="7611" w:name="_Toc29342550"/>
      <w:bookmarkStart w:id="7612" w:name="_Toc29343689"/>
      <w:bookmarkStart w:id="7613" w:name="_Toc36566951"/>
      <w:bookmarkStart w:id="7614" w:name="_Toc36810389"/>
      <w:bookmarkStart w:id="7615" w:name="_Toc36846753"/>
      <w:bookmarkStart w:id="7616" w:name="_Toc36939406"/>
      <w:bookmarkStart w:id="7617" w:name="_Toc37082386"/>
      <w:bookmarkStart w:id="7618" w:name="_Toc46481018"/>
      <w:bookmarkStart w:id="7619" w:name="_Toc46482252"/>
      <w:bookmarkStart w:id="7620" w:name="_Toc46483486"/>
      <w:bookmarkStart w:id="7621" w:name="_Toc156168173"/>
      <w:r w:rsidRPr="007B746A">
        <w:t>–</w:t>
      </w:r>
      <w:r w:rsidRPr="007B746A">
        <w:tab/>
      </w:r>
      <w:r w:rsidRPr="007B746A">
        <w:rPr>
          <w:i/>
          <w:noProof/>
        </w:rPr>
        <w:t>SystemInformationBlockType13</w:t>
      </w:r>
      <w:bookmarkEnd w:id="7610"/>
      <w:bookmarkEnd w:id="7611"/>
      <w:bookmarkEnd w:id="7612"/>
      <w:bookmarkEnd w:id="7613"/>
      <w:bookmarkEnd w:id="7614"/>
      <w:bookmarkEnd w:id="7615"/>
      <w:bookmarkEnd w:id="7616"/>
      <w:bookmarkEnd w:id="7617"/>
      <w:bookmarkEnd w:id="7618"/>
      <w:bookmarkEnd w:id="7619"/>
      <w:bookmarkEnd w:id="7620"/>
      <w:bookmarkEnd w:id="7621"/>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7622" w:name="OLE_LINK10"/>
      <w:r w:rsidRPr="007B746A">
        <w:t>-r9</w:t>
      </w:r>
      <w:bookmarkEnd w:id="7622"/>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宋体"/>
                <w:b w:val="0"/>
                <w:i/>
                <w:lang w:eastAsia="en-GB"/>
              </w:rPr>
            </w:pPr>
            <w:r w:rsidRPr="007B746A">
              <w:rPr>
                <w:b w:val="0"/>
                <w:lang w:eastAsia="en-GB"/>
              </w:rPr>
              <w:t>Indicates the MBMS notification related configuration parameters</w:t>
            </w:r>
            <w:r w:rsidRPr="007B746A">
              <w:rPr>
                <w:rFonts w:eastAsia="宋体"/>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宋体"/>
                <w:b w:val="0"/>
                <w:lang w:eastAsia="en-GB"/>
              </w:rPr>
              <w:t xml:space="preserve"> is set to </w:t>
            </w:r>
            <w:r w:rsidRPr="007B746A">
              <w:rPr>
                <w:b w:val="0"/>
                <w:lang w:eastAsia="en-GB"/>
              </w:rPr>
              <w:t>n6</w:t>
            </w:r>
            <w:r w:rsidRPr="007B746A">
              <w:rPr>
                <w:rFonts w:eastAsia="宋体"/>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575E1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4"/>
        <w:spacing w:after="120"/>
        <w:ind w:left="1080" w:hangingChars="450" w:hanging="1080"/>
        <w:rPr>
          <w:i/>
          <w:noProof/>
          <w:lang w:eastAsia="zh-CN"/>
        </w:rPr>
      </w:pPr>
      <w:bookmarkStart w:id="7623" w:name="_Toc20487256"/>
      <w:bookmarkStart w:id="7624" w:name="_Toc29342551"/>
      <w:bookmarkStart w:id="7625" w:name="_Toc29343690"/>
      <w:bookmarkStart w:id="7626" w:name="_Toc36566952"/>
      <w:bookmarkStart w:id="7627" w:name="_Toc36810390"/>
      <w:bookmarkStart w:id="7628" w:name="_Toc36846754"/>
      <w:bookmarkStart w:id="7629" w:name="_Toc36939407"/>
      <w:bookmarkStart w:id="7630" w:name="_Toc37082387"/>
      <w:bookmarkStart w:id="7631" w:name="_Toc46481019"/>
      <w:bookmarkStart w:id="7632" w:name="_Toc46482253"/>
      <w:bookmarkStart w:id="7633" w:name="_Toc46483487"/>
      <w:bookmarkStart w:id="7634" w:name="_Toc156168174"/>
      <w:r w:rsidRPr="007B746A">
        <w:rPr>
          <w:bCs/>
        </w:rPr>
        <w:t>–</w:t>
      </w:r>
      <w:r w:rsidRPr="007B746A">
        <w:rPr>
          <w:bCs/>
        </w:rPr>
        <w:tab/>
      </w:r>
      <w:r w:rsidRPr="007B746A">
        <w:rPr>
          <w:i/>
          <w:noProof/>
        </w:rPr>
        <w:t>SystemInformationBlockType14</w:t>
      </w:r>
      <w:bookmarkEnd w:id="7623"/>
      <w:bookmarkEnd w:id="7624"/>
      <w:bookmarkEnd w:id="7625"/>
      <w:bookmarkEnd w:id="7626"/>
      <w:bookmarkEnd w:id="7627"/>
      <w:bookmarkEnd w:id="7628"/>
      <w:bookmarkEnd w:id="7629"/>
      <w:bookmarkEnd w:id="7630"/>
      <w:bookmarkEnd w:id="7631"/>
      <w:bookmarkEnd w:id="7632"/>
      <w:bookmarkEnd w:id="7633"/>
      <w:bookmarkEnd w:id="7634"/>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4"/>
        <w:rPr>
          <w:i/>
          <w:noProof/>
        </w:rPr>
      </w:pPr>
      <w:bookmarkStart w:id="7635" w:name="_Toc20487257"/>
      <w:bookmarkStart w:id="7636" w:name="_Toc29342552"/>
      <w:bookmarkStart w:id="7637" w:name="_Toc29343691"/>
      <w:bookmarkStart w:id="7638" w:name="_Toc36566953"/>
      <w:bookmarkStart w:id="7639" w:name="_Toc36810391"/>
      <w:bookmarkStart w:id="7640" w:name="_Toc36846755"/>
      <w:bookmarkStart w:id="7641" w:name="_Toc36939408"/>
      <w:bookmarkStart w:id="7642" w:name="_Toc37082388"/>
      <w:bookmarkStart w:id="7643" w:name="_Toc46481020"/>
      <w:bookmarkStart w:id="7644" w:name="_Toc46482254"/>
      <w:bookmarkStart w:id="7645" w:name="_Toc46483488"/>
      <w:bookmarkStart w:id="7646" w:name="_Toc156168175"/>
      <w:r w:rsidRPr="007B746A">
        <w:t>–</w:t>
      </w:r>
      <w:r w:rsidRPr="007B746A">
        <w:tab/>
      </w:r>
      <w:r w:rsidRPr="007B746A">
        <w:rPr>
          <w:i/>
          <w:noProof/>
        </w:rPr>
        <w:t>SystemInformationBlockType15</w:t>
      </w:r>
      <w:bookmarkEnd w:id="7635"/>
      <w:bookmarkEnd w:id="7636"/>
      <w:bookmarkEnd w:id="7637"/>
      <w:bookmarkEnd w:id="7638"/>
      <w:bookmarkEnd w:id="7639"/>
      <w:bookmarkEnd w:id="7640"/>
      <w:bookmarkEnd w:id="7641"/>
      <w:bookmarkEnd w:id="7642"/>
      <w:bookmarkEnd w:id="7643"/>
      <w:bookmarkEnd w:id="7644"/>
      <w:bookmarkEnd w:id="7645"/>
      <w:bookmarkEnd w:id="7646"/>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4"/>
        <w:rPr>
          <w:i/>
          <w:noProof/>
        </w:rPr>
      </w:pPr>
      <w:bookmarkStart w:id="7647" w:name="_Toc20487258"/>
      <w:bookmarkStart w:id="7648" w:name="_Toc29342553"/>
      <w:bookmarkStart w:id="7649" w:name="_Toc29343692"/>
      <w:bookmarkStart w:id="7650" w:name="_Toc36566954"/>
      <w:bookmarkStart w:id="7651" w:name="_Toc36810392"/>
      <w:bookmarkStart w:id="7652" w:name="_Toc36846756"/>
      <w:bookmarkStart w:id="7653" w:name="_Toc36939409"/>
      <w:bookmarkStart w:id="7654" w:name="_Toc37082389"/>
      <w:bookmarkStart w:id="7655" w:name="_Toc46481021"/>
      <w:bookmarkStart w:id="7656" w:name="_Toc46482255"/>
      <w:bookmarkStart w:id="7657" w:name="_Toc46483489"/>
      <w:bookmarkStart w:id="7658" w:name="_Toc156168176"/>
      <w:r w:rsidRPr="007B746A">
        <w:t>–</w:t>
      </w:r>
      <w:r w:rsidRPr="007B746A">
        <w:tab/>
      </w:r>
      <w:r w:rsidRPr="007B746A">
        <w:rPr>
          <w:i/>
          <w:noProof/>
        </w:rPr>
        <w:t>SystemInformationBlockType16</w:t>
      </w:r>
      <w:bookmarkEnd w:id="7647"/>
      <w:bookmarkEnd w:id="7648"/>
      <w:bookmarkEnd w:id="7649"/>
      <w:bookmarkEnd w:id="7650"/>
      <w:bookmarkEnd w:id="7651"/>
      <w:bookmarkEnd w:id="7652"/>
      <w:bookmarkEnd w:id="7653"/>
      <w:bookmarkEnd w:id="7654"/>
      <w:bookmarkEnd w:id="7655"/>
      <w:bookmarkEnd w:id="7656"/>
      <w:bookmarkEnd w:id="7657"/>
      <w:bookmarkEnd w:id="7658"/>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4"/>
        <w:rPr>
          <w:i/>
          <w:noProof/>
        </w:rPr>
      </w:pPr>
      <w:bookmarkStart w:id="7659" w:name="_Toc20487259"/>
      <w:bookmarkStart w:id="7660" w:name="_Toc29342554"/>
      <w:bookmarkStart w:id="7661" w:name="_Toc29343693"/>
      <w:bookmarkStart w:id="7662" w:name="_Toc36566955"/>
      <w:bookmarkStart w:id="7663" w:name="_Toc36810393"/>
      <w:bookmarkStart w:id="7664" w:name="_Toc36846757"/>
      <w:bookmarkStart w:id="7665" w:name="_Toc36939410"/>
      <w:bookmarkStart w:id="7666" w:name="_Toc37082390"/>
      <w:bookmarkStart w:id="7667" w:name="_Toc46481022"/>
      <w:bookmarkStart w:id="7668" w:name="_Toc46482256"/>
      <w:bookmarkStart w:id="7669" w:name="_Toc46483490"/>
      <w:bookmarkStart w:id="7670" w:name="_Toc156168177"/>
      <w:r w:rsidRPr="007B746A">
        <w:t>–</w:t>
      </w:r>
      <w:r w:rsidRPr="007B746A">
        <w:tab/>
      </w:r>
      <w:r w:rsidRPr="007B746A">
        <w:rPr>
          <w:i/>
          <w:noProof/>
        </w:rPr>
        <w:t>SystemInformationBlockType17</w:t>
      </w:r>
      <w:bookmarkEnd w:id="7659"/>
      <w:bookmarkEnd w:id="7660"/>
      <w:bookmarkEnd w:id="7661"/>
      <w:bookmarkEnd w:id="7662"/>
      <w:bookmarkEnd w:id="7663"/>
      <w:bookmarkEnd w:id="7664"/>
      <w:bookmarkEnd w:id="7665"/>
      <w:bookmarkEnd w:id="7666"/>
      <w:bookmarkEnd w:id="7667"/>
      <w:bookmarkEnd w:id="7668"/>
      <w:bookmarkEnd w:id="7669"/>
      <w:bookmarkEnd w:id="7670"/>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lastRenderedPageBreak/>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4"/>
        <w:rPr>
          <w:i/>
          <w:noProof/>
        </w:rPr>
      </w:pPr>
      <w:bookmarkStart w:id="7671" w:name="_Toc20487260"/>
      <w:bookmarkStart w:id="7672" w:name="_Toc29342555"/>
      <w:bookmarkStart w:id="7673" w:name="_Toc29343694"/>
      <w:bookmarkStart w:id="7674" w:name="_Toc36566956"/>
      <w:bookmarkStart w:id="7675" w:name="_Toc36810394"/>
      <w:bookmarkStart w:id="7676" w:name="_Toc36846758"/>
      <w:bookmarkStart w:id="7677" w:name="_Toc36939411"/>
      <w:bookmarkStart w:id="7678" w:name="_Toc37082391"/>
      <w:bookmarkStart w:id="7679" w:name="_Toc46481023"/>
      <w:bookmarkStart w:id="7680" w:name="_Toc46482257"/>
      <w:bookmarkStart w:id="7681" w:name="_Toc46483491"/>
      <w:bookmarkStart w:id="7682" w:name="_Toc156168178"/>
      <w:r w:rsidRPr="007B746A">
        <w:t>–</w:t>
      </w:r>
      <w:r w:rsidRPr="007B746A">
        <w:tab/>
      </w:r>
      <w:r w:rsidRPr="007B746A">
        <w:rPr>
          <w:i/>
          <w:noProof/>
        </w:rPr>
        <w:t>SystemInformationBlockType18</w:t>
      </w:r>
      <w:bookmarkEnd w:id="7671"/>
      <w:bookmarkEnd w:id="7672"/>
      <w:bookmarkEnd w:id="7673"/>
      <w:bookmarkEnd w:id="7674"/>
      <w:bookmarkEnd w:id="7675"/>
      <w:bookmarkEnd w:id="7676"/>
      <w:bookmarkEnd w:id="7677"/>
      <w:bookmarkEnd w:id="7678"/>
      <w:bookmarkEnd w:id="7679"/>
      <w:bookmarkEnd w:id="7680"/>
      <w:bookmarkEnd w:id="7681"/>
      <w:bookmarkEnd w:id="7682"/>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4"/>
        <w:rPr>
          <w:i/>
          <w:noProof/>
        </w:rPr>
      </w:pPr>
      <w:bookmarkStart w:id="7683" w:name="_Toc20487261"/>
      <w:bookmarkStart w:id="7684" w:name="_Toc29342556"/>
      <w:bookmarkStart w:id="7685" w:name="_Toc29343695"/>
      <w:bookmarkStart w:id="7686" w:name="_Toc36566957"/>
      <w:bookmarkStart w:id="7687" w:name="_Toc36810395"/>
      <w:bookmarkStart w:id="7688" w:name="_Toc36846759"/>
      <w:bookmarkStart w:id="7689" w:name="_Toc36939412"/>
      <w:bookmarkStart w:id="7690" w:name="_Toc37082392"/>
      <w:bookmarkStart w:id="7691" w:name="_Toc46481024"/>
      <w:bookmarkStart w:id="7692" w:name="_Toc46482258"/>
      <w:bookmarkStart w:id="7693" w:name="_Toc46483492"/>
      <w:bookmarkStart w:id="7694" w:name="_Toc156168179"/>
      <w:r w:rsidRPr="007B746A">
        <w:t>–</w:t>
      </w:r>
      <w:r w:rsidRPr="007B746A">
        <w:tab/>
      </w:r>
      <w:r w:rsidRPr="007B746A">
        <w:rPr>
          <w:i/>
          <w:noProof/>
        </w:rPr>
        <w:t>SystemInformationBlockType19</w:t>
      </w:r>
      <w:bookmarkEnd w:id="7683"/>
      <w:bookmarkEnd w:id="7684"/>
      <w:bookmarkEnd w:id="7685"/>
      <w:bookmarkEnd w:id="7686"/>
      <w:bookmarkEnd w:id="7687"/>
      <w:bookmarkEnd w:id="7688"/>
      <w:bookmarkEnd w:id="7689"/>
      <w:bookmarkEnd w:id="7690"/>
      <w:bookmarkEnd w:id="7691"/>
      <w:bookmarkEnd w:id="7692"/>
      <w:bookmarkEnd w:id="7693"/>
      <w:bookmarkEnd w:id="7694"/>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lastRenderedPageBreak/>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4"/>
        <w:rPr>
          <w:noProof/>
        </w:rPr>
      </w:pPr>
      <w:bookmarkStart w:id="7695" w:name="_Toc20487262"/>
      <w:bookmarkStart w:id="7696" w:name="_Toc29342557"/>
      <w:bookmarkStart w:id="7697" w:name="_Toc29343696"/>
      <w:bookmarkStart w:id="7698" w:name="_Toc36566958"/>
      <w:bookmarkStart w:id="7699" w:name="_Toc36810396"/>
      <w:bookmarkStart w:id="7700" w:name="_Toc36846760"/>
      <w:bookmarkStart w:id="7701" w:name="_Toc36939413"/>
      <w:bookmarkStart w:id="7702" w:name="_Toc37082393"/>
      <w:bookmarkStart w:id="7703" w:name="_Toc46481025"/>
      <w:bookmarkStart w:id="7704" w:name="_Toc46482259"/>
      <w:bookmarkStart w:id="7705" w:name="_Toc46483493"/>
      <w:bookmarkStart w:id="7706" w:name="_Toc156168180"/>
      <w:r w:rsidRPr="007B746A">
        <w:t>–</w:t>
      </w:r>
      <w:r w:rsidRPr="007B746A">
        <w:tab/>
      </w:r>
      <w:r w:rsidRPr="007B746A">
        <w:rPr>
          <w:i/>
          <w:noProof/>
        </w:rPr>
        <w:t>SystemInformationBlockType20</w:t>
      </w:r>
      <w:bookmarkEnd w:id="7695"/>
      <w:bookmarkEnd w:id="7696"/>
      <w:bookmarkEnd w:id="7697"/>
      <w:bookmarkEnd w:id="7698"/>
      <w:bookmarkEnd w:id="7699"/>
      <w:bookmarkEnd w:id="7700"/>
      <w:bookmarkEnd w:id="7701"/>
      <w:bookmarkEnd w:id="7702"/>
      <w:bookmarkEnd w:id="7703"/>
      <w:bookmarkEnd w:id="7704"/>
      <w:bookmarkEnd w:id="7705"/>
      <w:bookmarkEnd w:id="7706"/>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4"/>
        <w:rPr>
          <w:i/>
          <w:noProof/>
          <w:lang w:eastAsia="zh-CN"/>
        </w:rPr>
      </w:pPr>
      <w:bookmarkStart w:id="7707" w:name="_Toc20487263"/>
      <w:bookmarkStart w:id="7708" w:name="_Toc29342558"/>
      <w:bookmarkStart w:id="7709" w:name="_Toc29343697"/>
      <w:bookmarkStart w:id="7710" w:name="_Toc36566959"/>
      <w:bookmarkStart w:id="7711" w:name="_Toc36810397"/>
      <w:bookmarkStart w:id="7712" w:name="_Toc36846761"/>
      <w:bookmarkStart w:id="7713" w:name="_Toc36939414"/>
      <w:bookmarkStart w:id="7714" w:name="_Toc37082394"/>
      <w:bookmarkStart w:id="7715" w:name="_Toc46481026"/>
      <w:bookmarkStart w:id="7716" w:name="_Toc46482260"/>
      <w:bookmarkStart w:id="7717" w:name="_Toc46483494"/>
      <w:bookmarkStart w:id="7718" w:name="_Toc156168181"/>
      <w:r w:rsidRPr="007B746A">
        <w:lastRenderedPageBreak/>
        <w:t>–</w:t>
      </w:r>
      <w:r w:rsidRPr="007B746A">
        <w:tab/>
      </w:r>
      <w:r w:rsidRPr="007B746A">
        <w:rPr>
          <w:i/>
          <w:noProof/>
        </w:rPr>
        <w:t>SystemInformationBlockType</w:t>
      </w:r>
      <w:r w:rsidRPr="007B746A">
        <w:rPr>
          <w:i/>
          <w:noProof/>
          <w:lang w:eastAsia="zh-CN"/>
        </w:rPr>
        <w:t>21</w:t>
      </w:r>
      <w:bookmarkEnd w:id="7707"/>
      <w:bookmarkEnd w:id="7708"/>
      <w:bookmarkEnd w:id="7709"/>
      <w:bookmarkEnd w:id="7710"/>
      <w:bookmarkEnd w:id="7711"/>
      <w:bookmarkEnd w:id="7712"/>
      <w:bookmarkEnd w:id="7713"/>
      <w:bookmarkEnd w:id="7714"/>
      <w:bookmarkEnd w:id="7715"/>
      <w:bookmarkEnd w:id="7716"/>
      <w:bookmarkEnd w:id="7717"/>
      <w:bookmarkEnd w:id="7718"/>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7719" w:name="OLE_LINK195"/>
      <w:bookmarkStart w:id="7720" w:name="OLE_LINK194"/>
      <w:r w:rsidRPr="007B746A">
        <w:t>v2x-Comm</w:t>
      </w:r>
      <w:bookmarkEnd w:id="7719"/>
      <w:bookmarkEnd w:id="7720"/>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7721" w:name="OLE_LINK339"/>
      <w:bookmarkStart w:id="7722" w:name="OLE_LINK340"/>
      <w:r w:rsidRPr="007B746A">
        <w:tab/>
      </w:r>
      <w:bookmarkStart w:id="7723" w:name="OLE_LINK338"/>
      <w:r w:rsidRPr="007B746A">
        <w:t>v2x-SyncConfig-r14</w:t>
      </w:r>
      <w:r w:rsidRPr="007B746A">
        <w:tab/>
      </w:r>
      <w:r w:rsidRPr="007B746A">
        <w:tab/>
      </w:r>
      <w:r w:rsidRPr="007B746A">
        <w:tab/>
      </w:r>
      <w:bookmarkStart w:id="7724" w:name="OLE_LINK166"/>
      <w:bookmarkStart w:id="7725" w:name="OLE_LINK167"/>
      <w:bookmarkEnd w:id="7723"/>
      <w:r w:rsidRPr="007B746A">
        <w:tab/>
      </w:r>
      <w:r w:rsidRPr="007B746A">
        <w:tab/>
        <w:t>SL-SyncConfigListV2X-r1</w:t>
      </w:r>
      <w:bookmarkEnd w:id="7724"/>
      <w:bookmarkEnd w:id="7725"/>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7726" w:name="OLE_LINK184"/>
      <w:bookmarkStart w:id="7727" w:name="OLE_LINK183"/>
      <w:r w:rsidRPr="007B746A">
        <w:t>v2x-InterFreqInfoList-r14</w:t>
      </w:r>
      <w:r w:rsidRPr="007B746A">
        <w:tab/>
      </w:r>
      <w:bookmarkStart w:id="7728" w:name="OLE_LINK196"/>
      <w:bookmarkStart w:id="7729" w:name="OLE_LINK197"/>
      <w:bookmarkStart w:id="7730" w:name="OLE_LINK219"/>
      <w:r w:rsidRPr="007B746A">
        <w:tab/>
      </w:r>
      <w:r w:rsidRPr="007B746A">
        <w:tab/>
        <w:t>SL-InterFreqInfoListV2X-r1</w:t>
      </w:r>
      <w:bookmarkEnd w:id="7728"/>
      <w:bookmarkEnd w:id="7729"/>
      <w:bookmarkEnd w:id="7730"/>
      <w:r w:rsidRPr="007B746A">
        <w:t>4</w:t>
      </w:r>
      <w:r w:rsidRPr="007B746A">
        <w:tab/>
      </w:r>
      <w:r w:rsidRPr="007B746A">
        <w:tab/>
      </w:r>
      <w:r w:rsidRPr="007B746A">
        <w:tab/>
        <w:t>OPTIONAL,</w:t>
      </w:r>
      <w:r w:rsidRPr="007B746A">
        <w:tab/>
        <w:t>-- Need OR</w:t>
      </w:r>
      <w:bookmarkStart w:id="7731" w:name="OLE_LINK369"/>
      <w:bookmarkStart w:id="7732" w:name="OLE_LINK368"/>
      <w:bookmarkStart w:id="7733" w:name="OLE_LINK343"/>
      <w:bookmarkStart w:id="7734" w:name="OLE_LINK342"/>
      <w:bookmarkEnd w:id="7726"/>
      <w:bookmarkEnd w:id="7727"/>
    </w:p>
    <w:bookmarkEnd w:id="7731"/>
    <w:bookmarkEnd w:id="7732"/>
    <w:bookmarkEnd w:id="7733"/>
    <w:bookmarkEnd w:id="7734"/>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7721"/>
    <w:bookmarkEnd w:id="7722"/>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7735" w:name="OLE_LINK361"/>
      <w:bookmarkStart w:id="7736"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xml:space="preserve">-- </w:t>
      </w:r>
      <w:commentRangeStart w:id="7737"/>
      <w:r w:rsidRPr="007B746A">
        <w:t>Need OP</w:t>
      </w:r>
      <w:commentRangeEnd w:id="7737"/>
      <w:r w:rsidR="005B6421">
        <w:rPr>
          <w:rStyle w:val="af2"/>
          <w:rFonts w:ascii="Times New Roman" w:hAnsi="Times New Roman"/>
          <w:noProof w:val="0"/>
        </w:rPr>
        <w:commentReference w:id="7737"/>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7735"/>
    <w:bookmarkEnd w:id="7736"/>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575E15">
        <w:trPr>
          <w:cantSplit/>
        </w:trPr>
        <w:tc>
          <w:tcPr>
            <w:tcW w:w="9639" w:type="dxa"/>
          </w:tcPr>
          <w:p w14:paraId="551EEA87" w14:textId="77777777" w:rsidR="00EB6129" w:rsidRPr="007B746A" w:rsidRDefault="00EB6129" w:rsidP="00575E15">
            <w:pPr>
              <w:pStyle w:val="TAL"/>
              <w:rPr>
                <w:rFonts w:eastAsia="宋体"/>
                <w:b/>
                <w:bCs/>
                <w:i/>
                <w:iCs/>
                <w:lang w:eastAsia="sv-SE"/>
              </w:rPr>
            </w:pPr>
            <w:r w:rsidRPr="007B746A">
              <w:rPr>
                <w:rFonts w:eastAsia="宋体"/>
                <w:b/>
                <w:bCs/>
                <w:i/>
                <w:iCs/>
                <w:lang w:eastAsia="sv-SE"/>
              </w:rPr>
              <w:t>a2x-CommRxPool</w:t>
            </w:r>
          </w:p>
          <w:p w14:paraId="1E182412" w14:textId="77777777" w:rsidR="00EB6129" w:rsidRPr="007B746A" w:rsidRDefault="00EB6129" w:rsidP="00575E15">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575E15">
        <w:trPr>
          <w:cantSplit/>
        </w:trPr>
        <w:tc>
          <w:tcPr>
            <w:tcW w:w="9639" w:type="dxa"/>
          </w:tcPr>
          <w:p w14:paraId="0CAA2B14" w14:textId="77777777" w:rsidR="00EB6129" w:rsidRPr="007B746A" w:rsidRDefault="00EB6129" w:rsidP="00575E15">
            <w:pPr>
              <w:pStyle w:val="TAL"/>
              <w:rPr>
                <w:rFonts w:eastAsia="宋体"/>
                <w:b/>
                <w:bCs/>
                <w:i/>
                <w:iCs/>
                <w:lang w:eastAsia="sv-SE"/>
              </w:rPr>
            </w:pPr>
            <w:r w:rsidRPr="007B746A">
              <w:rPr>
                <w:rFonts w:eastAsia="宋体"/>
                <w:b/>
                <w:bCs/>
                <w:i/>
                <w:iCs/>
                <w:lang w:eastAsia="sv-SE"/>
              </w:rPr>
              <w:t>a2x-CommTxPool</w:t>
            </w:r>
          </w:p>
          <w:p w14:paraId="774361B3" w14:textId="77777777" w:rsidR="00EB6129" w:rsidRPr="007B746A" w:rsidRDefault="00EB6129" w:rsidP="00575E15">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4"/>
        <w:rPr>
          <w:i/>
          <w:noProof/>
        </w:rPr>
      </w:pPr>
      <w:bookmarkStart w:id="7738" w:name="_Toc20487264"/>
      <w:bookmarkStart w:id="7739" w:name="_Toc29342559"/>
      <w:bookmarkStart w:id="7740" w:name="_Toc29343698"/>
      <w:bookmarkStart w:id="7741" w:name="_Toc36566960"/>
      <w:bookmarkStart w:id="7742" w:name="_Toc36810398"/>
      <w:bookmarkStart w:id="7743" w:name="_Toc36846762"/>
      <w:bookmarkStart w:id="7744" w:name="_Toc36939415"/>
      <w:bookmarkStart w:id="7745" w:name="_Toc37082395"/>
      <w:bookmarkStart w:id="7746" w:name="_Toc46481027"/>
      <w:bookmarkStart w:id="7747" w:name="_Toc46482261"/>
      <w:bookmarkStart w:id="7748" w:name="_Toc46483495"/>
      <w:bookmarkStart w:id="7749" w:name="_Toc156168182"/>
      <w:r w:rsidRPr="007B746A">
        <w:t>–</w:t>
      </w:r>
      <w:r w:rsidRPr="007B746A">
        <w:tab/>
      </w:r>
      <w:r w:rsidRPr="007B746A">
        <w:rPr>
          <w:i/>
          <w:noProof/>
        </w:rPr>
        <w:t>SystemInformationBlockType24</w:t>
      </w:r>
      <w:bookmarkEnd w:id="7738"/>
      <w:bookmarkEnd w:id="7739"/>
      <w:bookmarkEnd w:id="7740"/>
      <w:bookmarkEnd w:id="7741"/>
      <w:bookmarkEnd w:id="7742"/>
      <w:bookmarkEnd w:id="7743"/>
      <w:bookmarkEnd w:id="7744"/>
      <w:bookmarkEnd w:id="7745"/>
      <w:bookmarkEnd w:id="7746"/>
      <w:bookmarkEnd w:id="7747"/>
      <w:bookmarkEnd w:id="7748"/>
      <w:bookmarkEnd w:id="7749"/>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宋体"/>
          <w:lang w:eastAsia="zh-CN"/>
        </w:rPr>
        <w:tab/>
      </w:r>
      <w:r w:rsidRPr="007B746A">
        <w:rPr>
          <w:rFonts w:eastAsia="宋体"/>
          <w:lang w:eastAsia="zh-CN"/>
        </w:rPr>
        <w:tab/>
      </w:r>
      <w:r w:rsidRPr="007B746A">
        <w:t>ssb-ToMeasure</w:t>
      </w:r>
      <w:r w:rsidRPr="007B746A">
        <w:rPr>
          <w:rFonts w:eastAsia="宋体"/>
          <w:lang w:eastAsia="zh-CN"/>
        </w:rPr>
        <w:t>-r15</w:t>
      </w:r>
      <w:r w:rsidRPr="007B746A">
        <w:tab/>
      </w:r>
      <w:r w:rsidRPr="007B746A">
        <w:tab/>
      </w:r>
      <w:r w:rsidRPr="007B746A">
        <w:tab/>
      </w:r>
      <w:r w:rsidRPr="007B746A">
        <w:tab/>
        <w:t>SSB-ToMeasure</w:t>
      </w:r>
      <w:r w:rsidRPr="007B746A">
        <w:rPr>
          <w:rFonts w:eastAsia="宋体"/>
          <w:lang w:eastAsia="zh-CN"/>
        </w:rPr>
        <w:t>-r15</w:t>
      </w:r>
      <w:r w:rsidRPr="007B746A">
        <w:tab/>
      </w:r>
      <w:r w:rsidRPr="007B746A">
        <w:tab/>
      </w:r>
      <w:r w:rsidRPr="007B746A">
        <w:tab/>
      </w:r>
      <w:r w:rsidRPr="007B746A">
        <w:tab/>
        <w:t>OPTIONAL</w:t>
      </w:r>
      <w:r w:rsidR="00850C51" w:rsidRPr="007B746A">
        <w:tab/>
      </w:r>
      <w:r w:rsidRPr="007B746A">
        <w:rPr>
          <w:rFonts w:eastAsia="宋体"/>
          <w:lang w:eastAsia="zh-CN"/>
        </w:rPr>
        <w:tab/>
      </w:r>
      <w:r w:rsidRPr="007B746A">
        <w:t xml:space="preserve">-- Need </w:t>
      </w:r>
      <w:r w:rsidRPr="007B746A">
        <w:rPr>
          <w:rFonts w:eastAsia="宋体"/>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lastRenderedPageBreak/>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575E15">
            <w:pPr>
              <w:pStyle w:val="TAL"/>
              <w:rPr>
                <w:b/>
                <w:bCs/>
                <w:i/>
                <w:noProof/>
                <w:lang w:eastAsia="en-GB"/>
              </w:rPr>
            </w:pPr>
            <w:r w:rsidRPr="007B746A">
              <w:rPr>
                <w:b/>
                <w:bCs/>
                <w:i/>
                <w:noProof/>
                <w:lang w:eastAsia="en-GB"/>
              </w:rPr>
              <w:t>allowedCellListNR</w:t>
            </w:r>
          </w:p>
          <w:p w14:paraId="7172ECE2" w14:textId="77777777" w:rsidR="00A2294B" w:rsidRPr="007B746A" w:rsidRDefault="00A2294B" w:rsidP="00575E15">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lastRenderedPageBreak/>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宋体"/>
                <w:lang w:eastAsia="zh-CN"/>
              </w:rPr>
              <w:t>-1</w:t>
            </w:r>
            <w:r w:rsidRPr="007B746A">
              <w:t>)</w:t>
            </w:r>
            <w:r w:rsidRPr="007B746A">
              <w:rPr>
                <w:rFonts w:eastAsia="宋体"/>
                <w:lang w:eastAsia="zh-CN"/>
              </w:rPr>
              <w:t>, 120 kHz or 480 kHz (FR2-2)</w:t>
            </w:r>
            <w:r w:rsidRPr="007B746A">
              <w:t xml:space="preserve"> are applicable.</w:t>
            </w:r>
            <w:r w:rsidRPr="007B746A">
              <w:rPr>
                <w:rFonts w:eastAsia="宋体"/>
                <w:lang w:eastAsia="zh-CN"/>
              </w:rPr>
              <w:t xml:space="preserve"> I</w:t>
            </w:r>
            <w:r w:rsidRPr="007B746A">
              <w:rPr>
                <w:rFonts w:eastAsia="等线"/>
                <w:lang w:eastAsia="zh-CN"/>
              </w:rPr>
              <w:t xml:space="preserve">f </w:t>
            </w:r>
            <w:r w:rsidRPr="007B746A">
              <w:rPr>
                <w:i/>
              </w:rPr>
              <w:t>subcarrierSpacingSSB-r1</w:t>
            </w:r>
            <w:r w:rsidRPr="007B746A">
              <w:rPr>
                <w:rFonts w:eastAsia="宋体"/>
                <w:i/>
                <w:lang w:eastAsia="zh-CN"/>
              </w:rPr>
              <w:t>7</w:t>
            </w:r>
            <w:r w:rsidRPr="007B746A">
              <w:rPr>
                <w:rFonts w:eastAsia="宋体"/>
                <w:lang w:eastAsia="zh-CN"/>
              </w:rPr>
              <w:t xml:space="preserve"> is present, the UE ignores </w:t>
            </w:r>
            <w:r w:rsidRPr="007B746A">
              <w:rPr>
                <w:i/>
              </w:rPr>
              <w:t>subcarrierSpacingSSB-r1</w:t>
            </w:r>
            <w:r w:rsidRPr="007B746A">
              <w:rPr>
                <w:rFonts w:eastAsia="宋体"/>
                <w:i/>
                <w:lang w:eastAsia="zh-CN"/>
              </w:rPr>
              <w:t>5</w:t>
            </w:r>
            <w:r w:rsidRPr="007B746A">
              <w:rPr>
                <w:rFonts w:eastAsia="宋体"/>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4"/>
        <w:spacing w:after="120"/>
        <w:ind w:left="1080" w:hangingChars="450" w:hanging="1080"/>
        <w:rPr>
          <w:i/>
          <w:lang w:eastAsia="zh-CN"/>
        </w:rPr>
      </w:pPr>
      <w:bookmarkStart w:id="7750" w:name="_Toc20487265"/>
      <w:bookmarkStart w:id="7751" w:name="_Toc29342560"/>
      <w:bookmarkStart w:id="7752" w:name="_Toc29343699"/>
      <w:bookmarkStart w:id="7753" w:name="_Toc36566961"/>
      <w:bookmarkStart w:id="7754" w:name="_Toc36810399"/>
      <w:bookmarkStart w:id="7755" w:name="_Toc36846763"/>
      <w:bookmarkStart w:id="7756" w:name="_Toc36939416"/>
      <w:bookmarkStart w:id="7757" w:name="_Toc37082396"/>
      <w:bookmarkStart w:id="7758" w:name="_Toc46481028"/>
      <w:bookmarkStart w:id="7759" w:name="_Toc46482262"/>
      <w:bookmarkStart w:id="7760" w:name="_Toc46483496"/>
      <w:bookmarkStart w:id="7761" w:name="_Toc156168183"/>
      <w:r w:rsidRPr="007B746A">
        <w:rPr>
          <w:bCs/>
        </w:rPr>
        <w:t>–</w:t>
      </w:r>
      <w:r w:rsidRPr="007B746A">
        <w:rPr>
          <w:bCs/>
        </w:rPr>
        <w:tab/>
      </w:r>
      <w:r w:rsidRPr="007B746A">
        <w:rPr>
          <w:i/>
        </w:rPr>
        <w:t>SystemInformationBlockType25</w:t>
      </w:r>
      <w:bookmarkEnd w:id="7750"/>
      <w:bookmarkEnd w:id="7751"/>
      <w:bookmarkEnd w:id="7752"/>
      <w:bookmarkEnd w:id="7753"/>
      <w:bookmarkEnd w:id="7754"/>
      <w:bookmarkEnd w:id="7755"/>
      <w:bookmarkEnd w:id="7756"/>
      <w:bookmarkEnd w:id="7757"/>
      <w:bookmarkEnd w:id="7758"/>
      <w:bookmarkEnd w:id="7759"/>
      <w:bookmarkEnd w:id="7760"/>
      <w:bookmarkEnd w:id="7761"/>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lastRenderedPageBreak/>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lastRenderedPageBreak/>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宋体"/>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575E15">
            <w:pPr>
              <w:pStyle w:val="TAL"/>
              <w:rPr>
                <w:b/>
                <w:i/>
                <w:szCs w:val="22"/>
                <w:lang w:eastAsia="en-GB"/>
              </w:rPr>
            </w:pPr>
            <w:r w:rsidRPr="007B746A">
              <w:rPr>
                <w:b/>
                <w:i/>
                <w:szCs w:val="22"/>
                <w:lang w:eastAsia="en-GB"/>
              </w:rPr>
              <w:t>uac-BarringFactorForAI3</w:t>
            </w:r>
          </w:p>
          <w:p w14:paraId="697A9E10" w14:textId="77777777" w:rsidR="00FC5FD6" w:rsidRPr="007B746A" w:rsidRDefault="00FC5FD6" w:rsidP="00575E15">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575E15">
        <w:trPr>
          <w:cantSplit/>
          <w:tblHeader/>
        </w:trPr>
        <w:tc>
          <w:tcPr>
            <w:tcW w:w="2268" w:type="dxa"/>
          </w:tcPr>
          <w:p w14:paraId="4182A9D1" w14:textId="77777777" w:rsidR="00FC5FD6" w:rsidRPr="007B746A" w:rsidRDefault="00FC5FD6" w:rsidP="00575E15">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575E15">
            <w:pPr>
              <w:pStyle w:val="TAH"/>
              <w:rPr>
                <w:lang w:eastAsia="en-GB"/>
              </w:rPr>
            </w:pPr>
            <w:r w:rsidRPr="007B746A">
              <w:rPr>
                <w:iCs/>
                <w:lang w:eastAsia="en-GB"/>
              </w:rPr>
              <w:t>Explanation</w:t>
            </w:r>
          </w:p>
        </w:tc>
      </w:tr>
      <w:tr w:rsidR="00E136FF" w:rsidRPr="007B746A" w14:paraId="766909B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575E15">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575E15">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4"/>
        <w:rPr>
          <w:i/>
          <w:lang w:eastAsia="zh-CN"/>
        </w:rPr>
      </w:pPr>
      <w:bookmarkStart w:id="7762" w:name="_Toc20487266"/>
      <w:bookmarkStart w:id="7763" w:name="_Toc29342561"/>
      <w:bookmarkStart w:id="7764" w:name="_Toc29343700"/>
      <w:bookmarkStart w:id="7765" w:name="_Toc36566962"/>
      <w:bookmarkStart w:id="7766" w:name="_Toc36810400"/>
      <w:bookmarkStart w:id="7767" w:name="_Toc36846764"/>
      <w:bookmarkStart w:id="7768" w:name="_Toc36939417"/>
      <w:bookmarkStart w:id="7769" w:name="_Toc37082397"/>
      <w:bookmarkStart w:id="7770" w:name="_Toc46481029"/>
      <w:bookmarkStart w:id="7771" w:name="_Toc46482263"/>
      <w:bookmarkStart w:id="7772" w:name="_Toc46483497"/>
      <w:bookmarkStart w:id="7773" w:name="_Toc156168184"/>
      <w:r w:rsidRPr="007B746A">
        <w:t>–</w:t>
      </w:r>
      <w:r w:rsidRPr="007B746A">
        <w:tab/>
      </w:r>
      <w:r w:rsidRPr="007B746A">
        <w:rPr>
          <w:i/>
        </w:rPr>
        <w:t>SystemInformationBlockType</w:t>
      </w:r>
      <w:r w:rsidRPr="007B746A">
        <w:rPr>
          <w:i/>
          <w:lang w:eastAsia="zh-CN"/>
        </w:rPr>
        <w:t>26</w:t>
      </w:r>
      <w:bookmarkEnd w:id="7762"/>
      <w:bookmarkEnd w:id="7763"/>
      <w:bookmarkEnd w:id="7764"/>
      <w:bookmarkEnd w:id="7765"/>
      <w:bookmarkEnd w:id="7766"/>
      <w:bookmarkEnd w:id="7767"/>
      <w:bookmarkEnd w:id="7768"/>
      <w:bookmarkEnd w:id="7769"/>
      <w:bookmarkEnd w:id="7770"/>
      <w:bookmarkEnd w:id="7771"/>
      <w:bookmarkEnd w:id="7772"/>
      <w:bookmarkEnd w:id="7773"/>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4"/>
        <w:rPr>
          <w:i/>
          <w:lang w:eastAsia="zh-CN"/>
        </w:rPr>
      </w:pPr>
      <w:bookmarkStart w:id="7774" w:name="_Toc46481030"/>
      <w:bookmarkStart w:id="7775" w:name="_Toc46482264"/>
      <w:bookmarkStart w:id="7776" w:name="_Toc46483498"/>
      <w:bookmarkStart w:id="7777" w:name="_Toc156168185"/>
      <w:bookmarkStart w:id="7778" w:name="_Toc36810401"/>
      <w:bookmarkStart w:id="7779" w:name="_Toc36846765"/>
      <w:bookmarkStart w:id="7780" w:name="_Toc36939418"/>
      <w:bookmarkStart w:id="7781" w:name="_Toc37082398"/>
      <w:r w:rsidRPr="007B746A">
        <w:t>–</w:t>
      </w:r>
      <w:r w:rsidRPr="007B746A">
        <w:tab/>
      </w:r>
      <w:r w:rsidRPr="007B746A">
        <w:rPr>
          <w:i/>
        </w:rPr>
        <w:t>SystemInformationBlockType</w:t>
      </w:r>
      <w:r w:rsidRPr="007B746A">
        <w:rPr>
          <w:i/>
          <w:lang w:eastAsia="zh-CN"/>
        </w:rPr>
        <w:t>26a</w:t>
      </w:r>
      <w:bookmarkEnd w:id="7774"/>
      <w:bookmarkEnd w:id="7775"/>
      <w:bookmarkEnd w:id="7776"/>
      <w:bookmarkEnd w:id="7777"/>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4"/>
        <w:rPr>
          <w:i/>
          <w:iCs/>
          <w:noProof/>
        </w:rPr>
      </w:pPr>
      <w:bookmarkStart w:id="7782" w:name="_Toc46481031"/>
      <w:bookmarkStart w:id="7783" w:name="_Toc46482265"/>
      <w:bookmarkStart w:id="7784" w:name="_Toc46483499"/>
      <w:bookmarkStart w:id="7785" w:name="_Toc156168186"/>
      <w:r w:rsidRPr="007B746A">
        <w:t>–</w:t>
      </w:r>
      <w:r w:rsidRPr="007B746A">
        <w:tab/>
      </w:r>
      <w:r w:rsidRPr="007B746A">
        <w:rPr>
          <w:i/>
          <w:iCs/>
          <w:noProof/>
        </w:rPr>
        <w:t>SystemInformationBlockType27</w:t>
      </w:r>
      <w:bookmarkEnd w:id="7778"/>
      <w:bookmarkEnd w:id="7779"/>
      <w:bookmarkEnd w:id="7780"/>
      <w:bookmarkEnd w:id="7781"/>
      <w:bookmarkEnd w:id="7782"/>
      <w:bookmarkEnd w:id="7783"/>
      <w:bookmarkEnd w:id="7784"/>
      <w:bookmarkEnd w:id="7785"/>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4"/>
        <w:rPr>
          <w:i/>
          <w:lang w:eastAsia="zh-CN"/>
        </w:rPr>
      </w:pPr>
      <w:bookmarkStart w:id="7786" w:name="_Toc36810402"/>
      <w:bookmarkStart w:id="7787" w:name="_Toc36846766"/>
      <w:bookmarkStart w:id="7788" w:name="_Toc36939419"/>
      <w:bookmarkStart w:id="7789" w:name="_Toc37082399"/>
      <w:bookmarkStart w:id="7790" w:name="_Toc46481032"/>
      <w:bookmarkStart w:id="7791" w:name="_Toc46482266"/>
      <w:bookmarkStart w:id="7792" w:name="_Toc46483500"/>
      <w:bookmarkStart w:id="7793" w:name="_Toc156168187"/>
      <w:r w:rsidRPr="007B746A">
        <w:t>–</w:t>
      </w:r>
      <w:r w:rsidRPr="007B746A">
        <w:tab/>
      </w:r>
      <w:r w:rsidRPr="007B746A">
        <w:rPr>
          <w:i/>
        </w:rPr>
        <w:t>SystemInformationBlockType</w:t>
      </w:r>
      <w:r w:rsidRPr="007B746A">
        <w:rPr>
          <w:i/>
          <w:lang w:eastAsia="zh-CN"/>
        </w:rPr>
        <w:t>28</w:t>
      </w:r>
      <w:bookmarkEnd w:id="7786"/>
      <w:bookmarkEnd w:id="7787"/>
      <w:bookmarkEnd w:id="7788"/>
      <w:bookmarkEnd w:id="7789"/>
      <w:bookmarkEnd w:id="7790"/>
      <w:bookmarkEnd w:id="7791"/>
      <w:bookmarkEnd w:id="7792"/>
      <w:bookmarkEnd w:id="7793"/>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4"/>
      </w:pPr>
      <w:bookmarkStart w:id="7794" w:name="_Toc46481033"/>
      <w:bookmarkStart w:id="7795" w:name="_Toc46482267"/>
      <w:bookmarkStart w:id="7796" w:name="_Toc46483501"/>
      <w:bookmarkStart w:id="7797" w:name="_Toc156168188"/>
      <w:r w:rsidRPr="007B746A">
        <w:t>–</w:t>
      </w:r>
      <w:r w:rsidRPr="007B746A">
        <w:tab/>
      </w:r>
      <w:r w:rsidRPr="007B746A">
        <w:rPr>
          <w:i/>
        </w:rPr>
        <w:t>SystemInformationBlockType</w:t>
      </w:r>
      <w:r w:rsidR="0063702D" w:rsidRPr="007B746A">
        <w:rPr>
          <w:i/>
        </w:rPr>
        <w:t>29</w:t>
      </w:r>
      <w:bookmarkEnd w:id="7794"/>
      <w:bookmarkEnd w:id="7795"/>
      <w:bookmarkEnd w:id="7796"/>
      <w:bookmarkEnd w:id="7797"/>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4"/>
        <w:rPr>
          <w:i/>
          <w:iCs/>
          <w:noProof/>
          <w:lang w:eastAsia="zh-CN"/>
        </w:rPr>
      </w:pPr>
      <w:bookmarkStart w:id="7798" w:name="_Toc156168189"/>
      <w:r w:rsidRPr="007B746A">
        <w:t>–</w:t>
      </w:r>
      <w:r w:rsidRPr="007B746A">
        <w:tab/>
      </w:r>
      <w:r w:rsidRPr="007B746A">
        <w:rPr>
          <w:i/>
          <w:iCs/>
          <w:noProof/>
        </w:rPr>
        <w:t>SystemInformationBlockType30</w:t>
      </w:r>
      <w:bookmarkEnd w:id="7798"/>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575E15">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575E15">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575E15">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575E15">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575E15">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4"/>
        <w:rPr>
          <w:i/>
          <w:iCs/>
        </w:rPr>
      </w:pPr>
      <w:bookmarkStart w:id="7799" w:name="_Toc156168190"/>
      <w:r w:rsidRPr="007B746A">
        <w:rPr>
          <w:i/>
          <w:iCs/>
        </w:rPr>
        <w:t>–</w:t>
      </w:r>
      <w:r w:rsidRPr="007B746A">
        <w:rPr>
          <w:i/>
          <w:iCs/>
        </w:rPr>
        <w:tab/>
      </w:r>
      <w:r w:rsidR="00C77316" w:rsidRPr="007B746A">
        <w:rPr>
          <w:i/>
          <w:iCs/>
        </w:rPr>
        <w:t>SystemInformationBlockType31</w:t>
      </w:r>
      <w:bookmarkEnd w:id="7799"/>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77777777" w:rsidR="00786B2E" w:rsidRPr="007B746A" w:rsidRDefault="00786B2E" w:rsidP="00786B2E">
      <w:pPr>
        <w:pStyle w:val="PL"/>
        <w:shd w:val="clear" w:color="auto" w:fill="E6E6E6"/>
      </w:pPr>
      <w:r w:rsidRPr="007B746A">
        <w:tab/>
      </w:r>
      <w:r w:rsidRPr="007B746A">
        <w:tab/>
      </w:r>
      <w:r w:rsidRPr="007B746A">
        <w:tab/>
        <w:t>fixedCell-r18</w:t>
      </w:r>
      <w:r w:rsidRPr="007B746A">
        <w:tab/>
      </w:r>
      <w:r w:rsidRPr="007B746A">
        <w:tab/>
      </w:r>
      <w:r w:rsidRPr="007B746A">
        <w:tab/>
      </w:r>
      <w:r w:rsidRPr="007B746A">
        <w:tab/>
      </w:r>
      <w:r w:rsidRPr="007B746A">
        <w:tab/>
        <w:t>ReferenceLocation-r18,</w:t>
      </w:r>
    </w:p>
    <w:p w14:paraId="74AB1754" w14:textId="77777777" w:rsidR="00786B2E" w:rsidRPr="007B746A" w:rsidRDefault="00786B2E" w:rsidP="00786B2E">
      <w:pPr>
        <w:pStyle w:val="PL"/>
        <w:shd w:val="clear" w:color="auto" w:fill="E6E6E6"/>
      </w:pPr>
      <w:r w:rsidRPr="007B746A">
        <w:tab/>
      </w:r>
      <w:r w:rsidRPr="007B746A">
        <w:tab/>
      </w:r>
      <w:r w:rsidRPr="007B746A">
        <w:tab/>
        <w:t>movingCell-r18</w:t>
      </w:r>
      <w:r w:rsidRPr="007B746A">
        <w:tab/>
      </w:r>
      <w:r w:rsidRPr="007B746A">
        <w:tab/>
      </w:r>
      <w:r w:rsidRPr="007B746A">
        <w:tab/>
      </w:r>
      <w:r w:rsidRPr="007B746A">
        <w:tab/>
      </w:r>
      <w:r w:rsidRPr="007B746A">
        <w:tab/>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7B746A" w:rsidRDefault="00786B2E" w:rsidP="009B42D8">
            <w:pPr>
              <w:pStyle w:val="TAL"/>
              <w:rPr>
                <w:b/>
                <w:bCs/>
                <w:i/>
                <w:iCs/>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43B46E06"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when this field is provided in an NTN cell and the eNB when this field is provided in a TN cell.</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68EB130F" w:rsidR="00786B2E" w:rsidRPr="007B746A" w:rsidRDefault="00786B2E" w:rsidP="00786B2E">
            <w:pPr>
              <w:pStyle w:val="TAL"/>
              <w:rPr>
                <w:b/>
                <w:bCs/>
                <w:i/>
                <w:iCs/>
                <w:kern w:val="2"/>
              </w:rPr>
            </w:pPr>
            <w:r w:rsidRPr="007B746A">
              <w:t>Reference location of the NTN quasi-earth fixed cell or earth moving cell, used in location-based measurement initiation in RRC_IDLE (as specified in TS 36.304 [4])</w:t>
            </w:r>
            <w:r w:rsidRPr="007B746A">
              <w:rPr>
                <w:bCs/>
              </w:rPr>
              <w:t xml:space="preserve"> and RRC_CONNECTED</w:t>
            </w:r>
            <w:r w:rsidRPr="007B746A">
              <w:t>. If configured by an earth moving cell, the broadcast reference location corresponds to the epoch time,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4"/>
      </w:pPr>
      <w:bookmarkStart w:id="7800" w:name="_Toc156168191"/>
      <w:r w:rsidRPr="007B746A">
        <w:t>–</w:t>
      </w:r>
      <w:r w:rsidRPr="007B746A">
        <w:tab/>
      </w:r>
      <w:r w:rsidR="00C77316" w:rsidRPr="007B746A">
        <w:rPr>
          <w:i/>
          <w:iCs/>
        </w:rPr>
        <w:t>SystemInformationBlockType32</w:t>
      </w:r>
      <w:bookmarkEnd w:id="7800"/>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lastRenderedPageBreak/>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3FF76550" w:rsidR="009A00AF" w:rsidRPr="007B746A" w:rsidRDefault="00786B2E" w:rsidP="00786B2E">
      <w:pPr>
        <w:pStyle w:val="PL"/>
        <w:shd w:val="clear" w:color="auto" w:fill="E6E6E6"/>
      </w:pPr>
      <w:r w:rsidRPr="007B746A">
        <w:t>CarrierFreqList-v1800 ::=</w:t>
      </w:r>
      <w:r w:rsidRPr="007B746A">
        <w:tab/>
      </w:r>
      <w:r w:rsidRPr="007B746A">
        <w:tab/>
        <w:t>SEQUENCE (SIZE (1..maxSat-r17))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3E03A3C8" w:rsidR="00786B2E" w:rsidRPr="007B746A" w:rsidRDefault="00786B2E" w:rsidP="009B42D8">
            <w:pPr>
              <w:pStyle w:val="TAL"/>
              <w:rPr>
                <w:lang w:eastAsia="en-GB"/>
              </w:rPr>
            </w:pPr>
            <w:r w:rsidRPr="007B746A">
              <w:t xml:space="preserve">Includes a list of E-UTRA frequencies, see TS 36.304 [4]. Each entry identifies a list of carrier frequencies of a satellite, which corresponds to one </w:t>
            </w:r>
            <w:r w:rsidRPr="007B746A">
              <w:rPr>
                <w:i/>
              </w:rPr>
              <w:t>SatelliteInfo</w:t>
            </w:r>
            <w:r w:rsidRPr="007B746A">
              <w:t xml:space="preserve"> entry in the </w:t>
            </w:r>
            <w:r w:rsidRPr="007B746A">
              <w:rPr>
                <w:i/>
              </w:rPr>
              <w:t>SatelliteInfoList</w:t>
            </w:r>
            <w:r w:rsidRPr="007B746A">
              <w:t>.</w:t>
            </w:r>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575E15">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575E15">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575E15">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575E15">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4"/>
      </w:pPr>
      <w:bookmarkStart w:id="7801" w:name="_Toc156168192"/>
      <w:r w:rsidRPr="007B746A">
        <w:t>–</w:t>
      </w:r>
      <w:r w:rsidRPr="007B746A">
        <w:tab/>
      </w:r>
      <w:r w:rsidRPr="007B746A">
        <w:rPr>
          <w:i/>
          <w:iCs/>
        </w:rPr>
        <w:t>SystemInformationBlock</w:t>
      </w:r>
      <w:r w:rsidR="00D63D97" w:rsidRPr="007B746A">
        <w:rPr>
          <w:i/>
          <w:iCs/>
        </w:rPr>
        <w:t>Type33</w:t>
      </w:r>
      <w:bookmarkEnd w:id="7801"/>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lastRenderedPageBreak/>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6892F914" w:rsidR="00786B2E" w:rsidRPr="007B746A" w:rsidRDefault="00786B2E" w:rsidP="00786B2E">
      <w:pPr>
        <w:pStyle w:val="PL"/>
        <w:shd w:val="clear" w:color="auto" w:fill="E6E6E6"/>
      </w:pPr>
      <w:r w:rsidRPr="007B746A">
        <w:t>NeighSatelliteInfoList-r18 ::=</w:t>
      </w:r>
      <w:r w:rsidRPr="007B746A">
        <w:tab/>
        <w:t>SEQUENCE (SIZE(1..maxSat-r18))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77777777" w:rsidR="00786B2E" w:rsidRPr="007B746A" w:rsidRDefault="00786B2E" w:rsidP="00786B2E">
      <w:pPr>
        <w:pStyle w:val="PL"/>
        <w:shd w:val="clear" w:color="auto" w:fill="E6E6E6"/>
      </w:pPr>
      <w:r w:rsidRPr="007B746A">
        <w:tab/>
      </w:r>
      <w:r w:rsidRPr="007B746A">
        <w:tab/>
        <w:t>stateVect</w:t>
      </w:r>
      <w:commentRangeStart w:id="7802"/>
      <w:r w:rsidRPr="007B746A">
        <w:t>ors</w:t>
      </w:r>
      <w:commentRangeEnd w:id="7802"/>
      <w:r w:rsidR="003C288B">
        <w:rPr>
          <w:rStyle w:val="af2"/>
          <w:rFonts w:ascii="Times New Roman" w:hAnsi="Times New Roman"/>
          <w:noProof w:val="0"/>
        </w:rPr>
        <w:commentReference w:id="7802"/>
      </w:r>
      <w:r w:rsidRPr="007B746A">
        <w:tab/>
      </w:r>
      <w:r w:rsidRPr="007B746A">
        <w:tab/>
      </w:r>
      <w:r w:rsidRPr="007B746A">
        <w:tab/>
      </w:r>
      <w:r w:rsidRPr="007B746A">
        <w:tab/>
        <w:t>EphemerisStateVectors-r17,</w:t>
      </w:r>
    </w:p>
    <w:p w14:paraId="47285731" w14:textId="77777777" w:rsidR="00786B2E" w:rsidRPr="007B746A" w:rsidRDefault="00786B2E" w:rsidP="00786B2E">
      <w:pPr>
        <w:pStyle w:val="PL"/>
        <w:shd w:val="clear" w:color="auto" w:fill="E6E6E6"/>
      </w:pPr>
      <w:r w:rsidRPr="007B746A">
        <w:tab/>
      </w:r>
      <w:r w:rsidRPr="007B746A">
        <w:tab/>
        <w:t>orbitalParameters</w:t>
      </w:r>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77777777"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14:paraId="5A5D15DC"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8D9AC29" w14:textId="77777777" w:rsidR="00786B2E" w:rsidRPr="007B746A" w:rsidRDefault="00786B2E" w:rsidP="009B42D8">
            <w:pPr>
              <w:pStyle w:val="TAL"/>
              <w:rPr>
                <w:b/>
                <w:bCs/>
                <w:i/>
                <w:iCs/>
              </w:rPr>
            </w:pPr>
            <w:r w:rsidRPr="007B746A">
              <w:rPr>
                <w:b/>
                <w:bCs/>
                <w:i/>
                <w:iCs/>
              </w:rPr>
              <w:t>k-Offset</w:t>
            </w:r>
          </w:p>
          <w:p w14:paraId="41AE64C8" w14:textId="77777777" w:rsidR="00786B2E" w:rsidRPr="007B746A" w:rsidRDefault="00786B2E" w:rsidP="009B42D8">
            <w:pPr>
              <w:pStyle w:val="TAL"/>
            </w:pPr>
            <w:r w:rsidRPr="007B746A">
              <w:t>Scheduling offset used in the timing relationships in NTN, see TS 36.213 [23]. Unit in ms.</w:t>
            </w:r>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commentRangeStart w:id="7803"/>
            <w:r w:rsidRPr="007B746A">
              <w:t>Validity duration of the neighbour satellite</w:t>
            </w:r>
            <w:commentRangeEnd w:id="7803"/>
            <w:r w:rsidR="004E644D">
              <w:rPr>
                <w:rStyle w:val="af2"/>
                <w:rFonts w:ascii="Times New Roman" w:hAnsi="Times New Roman"/>
              </w:rPr>
              <w:commentReference w:id="7803"/>
            </w:r>
            <w:r w:rsidRPr="007B746A">
              <w:t xml:space="preserv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77777777" w:rsidR="00786B2E" w:rsidRPr="007B746A" w:rsidRDefault="00786B2E" w:rsidP="009B42D8">
            <w:pPr>
              <w:pStyle w:val="TAL"/>
              <w:rPr>
                <w:rFonts w:cs="Arial"/>
                <w:lang w:eastAsia="en-GB"/>
              </w:rPr>
            </w:pPr>
            <w:r w:rsidRPr="007B746A">
              <w:t>Indicates the earliest time when the area covered by the current serving cell is going to be covered by the neighbour cell(s) served by the satellite indicated by satelliteId.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3"/>
      </w:pPr>
      <w:bookmarkStart w:id="7804" w:name="_Toc20487267"/>
      <w:bookmarkStart w:id="7805" w:name="_Toc29342562"/>
      <w:bookmarkStart w:id="7806" w:name="_Toc29343701"/>
      <w:bookmarkStart w:id="7807" w:name="_Toc36566963"/>
      <w:bookmarkStart w:id="7808" w:name="_Toc36810403"/>
      <w:bookmarkStart w:id="7809" w:name="_Toc36846767"/>
      <w:bookmarkStart w:id="7810" w:name="_Toc36939420"/>
      <w:bookmarkStart w:id="7811" w:name="_Toc37082400"/>
      <w:bookmarkStart w:id="7812" w:name="_Toc46481034"/>
      <w:bookmarkStart w:id="7813" w:name="_Toc46482268"/>
      <w:bookmarkStart w:id="7814" w:name="_Toc46483502"/>
      <w:bookmarkStart w:id="7815" w:name="_Toc156168193"/>
      <w:r w:rsidRPr="007B746A">
        <w:t>6.3.2</w:t>
      </w:r>
      <w:r w:rsidRPr="007B746A">
        <w:tab/>
        <w:t>Radio resource control information elements</w:t>
      </w:r>
      <w:bookmarkEnd w:id="7804"/>
      <w:bookmarkEnd w:id="7805"/>
      <w:bookmarkEnd w:id="7806"/>
      <w:bookmarkEnd w:id="7807"/>
      <w:bookmarkEnd w:id="7808"/>
      <w:bookmarkEnd w:id="7809"/>
      <w:bookmarkEnd w:id="7810"/>
      <w:bookmarkEnd w:id="7811"/>
      <w:bookmarkEnd w:id="7812"/>
      <w:bookmarkEnd w:id="7813"/>
      <w:bookmarkEnd w:id="7814"/>
      <w:bookmarkEnd w:id="7815"/>
    </w:p>
    <w:p w14:paraId="6E17F424" w14:textId="77777777" w:rsidR="0063702D" w:rsidRPr="007B746A" w:rsidRDefault="0063702D" w:rsidP="0063702D">
      <w:pPr>
        <w:pStyle w:val="4"/>
      </w:pPr>
      <w:bookmarkStart w:id="7816" w:name="_Toc46481035"/>
      <w:bookmarkStart w:id="7817" w:name="_Toc46482269"/>
      <w:bookmarkStart w:id="7818" w:name="_Toc46483503"/>
      <w:bookmarkStart w:id="7819" w:name="_Toc156168194"/>
      <w:bookmarkStart w:id="7820" w:name="_Toc20487268"/>
      <w:bookmarkStart w:id="7821" w:name="_Toc29342563"/>
      <w:bookmarkStart w:id="7822" w:name="_Toc29343702"/>
      <w:bookmarkStart w:id="7823" w:name="_Toc36566964"/>
      <w:bookmarkStart w:id="7824" w:name="_Toc36810404"/>
      <w:bookmarkStart w:id="7825" w:name="_Toc36846768"/>
      <w:bookmarkStart w:id="7826" w:name="_Toc36939421"/>
      <w:bookmarkStart w:id="7827" w:name="_Toc37082401"/>
      <w:r w:rsidRPr="007B746A">
        <w:t>–</w:t>
      </w:r>
      <w:r w:rsidRPr="007B746A">
        <w:tab/>
      </w:r>
      <w:r w:rsidRPr="007B746A">
        <w:rPr>
          <w:i/>
          <w:iCs/>
        </w:rPr>
        <w:t>Alpha</w:t>
      </w:r>
      <w:bookmarkEnd w:id="7816"/>
      <w:bookmarkEnd w:id="7817"/>
      <w:bookmarkEnd w:id="7818"/>
      <w:bookmarkEnd w:id="7819"/>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4"/>
        <w:rPr>
          <w:i/>
          <w:noProof/>
        </w:rPr>
      </w:pPr>
      <w:bookmarkStart w:id="7828" w:name="_Toc46481036"/>
      <w:bookmarkStart w:id="7829" w:name="_Toc46482270"/>
      <w:bookmarkStart w:id="7830" w:name="_Toc46483504"/>
      <w:bookmarkStart w:id="7831" w:name="_Toc156168195"/>
      <w:r w:rsidRPr="007B746A">
        <w:t>–</w:t>
      </w:r>
      <w:r w:rsidRPr="007B746A">
        <w:tab/>
      </w:r>
      <w:r w:rsidRPr="007B746A">
        <w:rPr>
          <w:i/>
          <w:noProof/>
        </w:rPr>
        <w:t>AntennaInfo</w:t>
      </w:r>
      <w:bookmarkEnd w:id="7820"/>
      <w:bookmarkEnd w:id="7821"/>
      <w:bookmarkEnd w:id="7822"/>
      <w:bookmarkEnd w:id="7823"/>
      <w:bookmarkEnd w:id="7824"/>
      <w:bookmarkEnd w:id="7825"/>
      <w:bookmarkEnd w:id="7826"/>
      <w:bookmarkEnd w:id="7827"/>
      <w:bookmarkEnd w:id="7828"/>
      <w:bookmarkEnd w:id="7829"/>
      <w:bookmarkEnd w:id="7830"/>
      <w:bookmarkEnd w:id="7831"/>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lastRenderedPageBreak/>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7832" w:name="OLE_LINK26"/>
      <w:bookmarkStart w:id="7833" w:name="OLE_LINK80"/>
      <w:r w:rsidRPr="007B746A">
        <w:t>TM8</w:t>
      </w:r>
      <w:bookmarkEnd w:id="7832"/>
      <w:bookmarkEnd w:id="7833"/>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lastRenderedPageBreak/>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7834" w:name="_Hlk500758465"/>
            <w:r w:rsidRPr="007B746A">
              <w:rPr>
                <w:b/>
                <w:i/>
                <w:noProof/>
                <w:lang w:eastAsia="en-GB"/>
              </w:rPr>
              <w:t>transmissionModeDL-MBSFN</w:t>
            </w:r>
            <w:bookmarkEnd w:id="7834"/>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7835" w:name="_Hlk500758483"/>
            <w:r w:rsidRPr="007B746A">
              <w:rPr>
                <w:b/>
                <w:i/>
                <w:noProof/>
                <w:lang w:eastAsia="en-GB"/>
              </w:rPr>
              <w:t>transmissionModeDL-nonMBSFN</w:t>
            </w:r>
            <w:bookmarkEnd w:id="7835"/>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4"/>
        <w:rPr>
          <w:i/>
          <w:noProof/>
        </w:rPr>
      </w:pPr>
      <w:bookmarkStart w:id="7836" w:name="_Toc20487269"/>
      <w:bookmarkStart w:id="7837" w:name="_Toc29342564"/>
      <w:bookmarkStart w:id="7838" w:name="_Toc29343703"/>
      <w:bookmarkStart w:id="7839" w:name="_Toc36566965"/>
      <w:bookmarkStart w:id="7840" w:name="_Toc36810405"/>
      <w:bookmarkStart w:id="7841" w:name="_Toc36846769"/>
      <w:bookmarkStart w:id="7842" w:name="_Toc36939422"/>
      <w:bookmarkStart w:id="7843" w:name="_Toc37082402"/>
      <w:bookmarkStart w:id="7844" w:name="_Toc46481037"/>
      <w:bookmarkStart w:id="7845" w:name="_Toc46482271"/>
      <w:bookmarkStart w:id="7846" w:name="_Toc46483505"/>
      <w:bookmarkStart w:id="7847" w:name="_Toc156168196"/>
      <w:r w:rsidRPr="007B746A">
        <w:rPr>
          <w:i/>
          <w:noProof/>
        </w:rPr>
        <w:t>–</w:t>
      </w:r>
      <w:r w:rsidRPr="007B746A">
        <w:rPr>
          <w:i/>
          <w:noProof/>
        </w:rPr>
        <w:tab/>
        <w:t>AntennaInfoUL</w:t>
      </w:r>
      <w:bookmarkEnd w:id="7836"/>
      <w:bookmarkEnd w:id="7837"/>
      <w:bookmarkEnd w:id="7838"/>
      <w:bookmarkEnd w:id="7839"/>
      <w:bookmarkEnd w:id="7840"/>
      <w:bookmarkEnd w:id="7841"/>
      <w:bookmarkEnd w:id="7842"/>
      <w:bookmarkEnd w:id="7843"/>
      <w:bookmarkEnd w:id="7844"/>
      <w:bookmarkEnd w:id="7845"/>
      <w:bookmarkEnd w:id="7846"/>
      <w:bookmarkEnd w:id="7847"/>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4"/>
        <w:ind w:left="0" w:firstLine="0"/>
      </w:pPr>
      <w:bookmarkStart w:id="7848" w:name="_Toc20487270"/>
      <w:bookmarkStart w:id="7849" w:name="_Toc29342565"/>
      <w:bookmarkStart w:id="7850" w:name="_Toc29343704"/>
      <w:bookmarkStart w:id="7851" w:name="_Toc36566966"/>
      <w:bookmarkStart w:id="7852" w:name="_Toc36810406"/>
      <w:bookmarkStart w:id="7853" w:name="_Toc36846770"/>
      <w:bookmarkStart w:id="7854" w:name="_Toc36939423"/>
      <w:bookmarkStart w:id="7855" w:name="_Toc37082403"/>
      <w:bookmarkStart w:id="7856" w:name="_Toc46481038"/>
      <w:bookmarkStart w:id="7857" w:name="_Toc46482272"/>
      <w:bookmarkStart w:id="7858" w:name="_Toc46483506"/>
      <w:bookmarkStart w:id="7859" w:name="_Toc156168197"/>
      <w:bookmarkStart w:id="7860" w:name="_Hlk523484001"/>
      <w:r w:rsidRPr="007B746A">
        <w:t>–</w:t>
      </w:r>
      <w:r w:rsidRPr="007B746A">
        <w:tab/>
      </w:r>
      <w:r w:rsidRPr="007B746A">
        <w:rPr>
          <w:i/>
          <w:noProof/>
        </w:rPr>
        <w:t>AUL-Config</w:t>
      </w:r>
      <w:bookmarkEnd w:id="7848"/>
      <w:bookmarkEnd w:id="7849"/>
      <w:bookmarkEnd w:id="7850"/>
      <w:bookmarkEnd w:id="7851"/>
      <w:bookmarkEnd w:id="7852"/>
      <w:bookmarkEnd w:id="7853"/>
      <w:bookmarkEnd w:id="7854"/>
      <w:bookmarkEnd w:id="7855"/>
      <w:bookmarkEnd w:id="7856"/>
      <w:bookmarkEnd w:id="7857"/>
      <w:bookmarkEnd w:id="7858"/>
      <w:bookmarkEnd w:id="7859"/>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7860"/>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4"/>
      </w:pPr>
      <w:bookmarkStart w:id="7861" w:name="_Toc20487271"/>
      <w:bookmarkStart w:id="7862" w:name="_Toc29342566"/>
      <w:bookmarkStart w:id="7863" w:name="_Toc29343705"/>
      <w:bookmarkStart w:id="7864" w:name="_Toc36566967"/>
      <w:bookmarkStart w:id="7865" w:name="_Toc36810407"/>
      <w:bookmarkStart w:id="7866" w:name="_Toc36846771"/>
      <w:bookmarkStart w:id="7867" w:name="_Toc36939424"/>
      <w:bookmarkStart w:id="7868" w:name="_Toc37082404"/>
      <w:bookmarkStart w:id="7869" w:name="_Toc46481039"/>
      <w:bookmarkStart w:id="7870" w:name="_Toc46482273"/>
      <w:bookmarkStart w:id="7871" w:name="_Toc46483507"/>
      <w:bookmarkStart w:id="7872" w:name="_Toc156168198"/>
      <w:r w:rsidRPr="007B746A">
        <w:t>–</w:t>
      </w:r>
      <w:r w:rsidRPr="007B746A">
        <w:tab/>
      </w:r>
      <w:r w:rsidRPr="007B746A">
        <w:rPr>
          <w:i/>
          <w:noProof/>
        </w:rPr>
        <w:t>CQI-ReportAperiodic</w:t>
      </w:r>
      <w:bookmarkEnd w:id="7861"/>
      <w:bookmarkEnd w:id="7862"/>
      <w:bookmarkEnd w:id="7863"/>
      <w:bookmarkEnd w:id="7864"/>
      <w:bookmarkEnd w:id="7865"/>
      <w:bookmarkEnd w:id="7866"/>
      <w:bookmarkEnd w:id="7867"/>
      <w:bookmarkEnd w:id="7868"/>
      <w:bookmarkEnd w:id="7869"/>
      <w:bookmarkEnd w:id="7870"/>
      <w:bookmarkEnd w:id="7871"/>
      <w:bookmarkEnd w:id="7872"/>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4"/>
      </w:pPr>
      <w:bookmarkStart w:id="7873" w:name="_Toc20487272"/>
      <w:bookmarkStart w:id="7874" w:name="_Toc29342567"/>
      <w:bookmarkStart w:id="7875" w:name="_Toc29343706"/>
      <w:bookmarkStart w:id="7876" w:name="_Toc36566968"/>
      <w:bookmarkStart w:id="7877" w:name="_Toc36810408"/>
      <w:bookmarkStart w:id="7878" w:name="_Toc36846772"/>
      <w:bookmarkStart w:id="7879" w:name="_Toc36939425"/>
      <w:bookmarkStart w:id="7880" w:name="_Toc37082405"/>
      <w:bookmarkStart w:id="7881" w:name="_Toc46481040"/>
      <w:bookmarkStart w:id="7882" w:name="_Toc46482274"/>
      <w:bookmarkStart w:id="7883" w:name="_Toc46483508"/>
      <w:bookmarkStart w:id="7884" w:name="_Toc156168199"/>
      <w:r w:rsidRPr="007B746A">
        <w:t>–</w:t>
      </w:r>
      <w:r w:rsidRPr="007B746A">
        <w:tab/>
      </w:r>
      <w:r w:rsidRPr="007B746A">
        <w:rPr>
          <w:i/>
          <w:noProof/>
        </w:rPr>
        <w:t>CQI-ReportBoth</w:t>
      </w:r>
      <w:bookmarkEnd w:id="7873"/>
      <w:bookmarkEnd w:id="7874"/>
      <w:bookmarkEnd w:id="7875"/>
      <w:bookmarkEnd w:id="7876"/>
      <w:bookmarkEnd w:id="7877"/>
      <w:bookmarkEnd w:id="7878"/>
      <w:bookmarkEnd w:id="7879"/>
      <w:bookmarkEnd w:id="7880"/>
      <w:bookmarkEnd w:id="7881"/>
      <w:bookmarkEnd w:id="7882"/>
      <w:bookmarkEnd w:id="7883"/>
      <w:bookmarkEnd w:id="7884"/>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4"/>
      </w:pPr>
      <w:bookmarkStart w:id="7885" w:name="_Toc20487273"/>
      <w:bookmarkStart w:id="7886" w:name="_Toc29342568"/>
      <w:bookmarkStart w:id="7887" w:name="_Toc29343707"/>
      <w:bookmarkStart w:id="7888" w:name="_Toc36566969"/>
      <w:bookmarkStart w:id="7889" w:name="_Toc36810409"/>
      <w:bookmarkStart w:id="7890" w:name="_Toc36846773"/>
      <w:bookmarkStart w:id="7891" w:name="_Toc36939426"/>
      <w:bookmarkStart w:id="7892" w:name="_Toc37082406"/>
      <w:bookmarkStart w:id="7893" w:name="_Toc46481041"/>
      <w:bookmarkStart w:id="7894" w:name="_Toc46482275"/>
      <w:bookmarkStart w:id="7895" w:name="_Toc46483509"/>
      <w:bookmarkStart w:id="7896" w:name="_Toc156168200"/>
      <w:r w:rsidRPr="007B746A">
        <w:t>–</w:t>
      </w:r>
      <w:r w:rsidRPr="007B746A">
        <w:tab/>
      </w:r>
      <w:r w:rsidRPr="007B746A">
        <w:rPr>
          <w:i/>
          <w:noProof/>
        </w:rPr>
        <w:t>CQI-ReportConfig</w:t>
      </w:r>
      <w:bookmarkEnd w:id="7885"/>
      <w:bookmarkEnd w:id="7886"/>
      <w:bookmarkEnd w:id="7887"/>
      <w:bookmarkEnd w:id="7888"/>
      <w:bookmarkEnd w:id="7889"/>
      <w:bookmarkEnd w:id="7890"/>
      <w:bookmarkEnd w:id="7891"/>
      <w:bookmarkEnd w:id="7892"/>
      <w:bookmarkEnd w:id="7893"/>
      <w:bookmarkEnd w:id="7894"/>
      <w:bookmarkEnd w:id="7895"/>
      <w:bookmarkEnd w:id="7896"/>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7897" w:name="OLE_LINK119"/>
      <w:bookmarkStart w:id="7898" w:name="OLE_LINK123"/>
      <w:r w:rsidRPr="007B746A">
        <w:tab/>
        <w:t>-- Need OR</w:t>
      </w:r>
      <w:bookmarkEnd w:id="7897"/>
      <w:bookmarkEnd w:id="7898"/>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宋体"/>
        </w:rPr>
      </w:pPr>
      <w:r w:rsidRPr="007B746A">
        <w:tab/>
        <w:t>cqi-ReportAperiodic-v1250</w:t>
      </w:r>
      <w:r w:rsidRPr="007B746A">
        <w:tab/>
        <w:t>CQI-ReportAperiodic-v1250</w:t>
      </w:r>
      <w:r w:rsidRPr="007B746A">
        <w:tab/>
      </w:r>
      <w:r w:rsidRPr="007B746A">
        <w:tab/>
        <w:t>OPTIONAL</w:t>
      </w:r>
      <w:r w:rsidRPr="007B746A">
        <w:rPr>
          <w:rFonts w:eastAsia="宋体"/>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宋体"/>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宋体"/>
        </w:rPr>
        <w:tab/>
      </w:r>
      <w:r w:rsidRPr="007B746A">
        <w:tab/>
        <w:t>OPTIONAL</w:t>
      </w:r>
      <w:r w:rsidRPr="007B746A">
        <w:rPr>
          <w:rFonts w:eastAsia="宋体"/>
        </w:rPr>
        <w:tab/>
      </w:r>
      <w:r w:rsidRPr="007B746A">
        <w:rPr>
          <w:rFonts w:eastAsia="宋体"/>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宋体" w:cs="Arial"/>
                <w:i/>
                <w:noProof/>
                <w:szCs w:val="18"/>
                <w:lang w:eastAsia="zh-CN"/>
              </w:rPr>
              <w:t xml:space="preserve"> C</w:t>
            </w:r>
            <w:r w:rsidRPr="007B746A">
              <w:rPr>
                <w:rFonts w:eastAsia="宋体"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宋体" w:cs="Arial"/>
                <w:i/>
                <w:noProof/>
                <w:szCs w:val="18"/>
                <w:lang w:eastAsia="zh-CN"/>
              </w:rPr>
              <w:t>C</w:t>
            </w:r>
            <w:r w:rsidRPr="007B746A">
              <w:rPr>
                <w:rFonts w:eastAsia="宋体"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宋体"/>
                <w:lang w:eastAsia="zh-CN"/>
              </w:rPr>
              <w:t xml:space="preserve">either </w:t>
            </w:r>
            <w:r w:rsidRPr="007B746A">
              <w:rPr>
                <w:i/>
                <w:lang w:eastAsia="en-GB"/>
              </w:rPr>
              <w:t>csi-MeasSubframeSets-r12</w:t>
            </w:r>
            <w:r w:rsidRPr="007B746A">
              <w:rPr>
                <w:rFonts w:eastAsia="宋体"/>
                <w:lang w:eastAsia="zh-CN"/>
              </w:rPr>
              <w:t xml:space="preserve"> for PCell or</w:t>
            </w:r>
            <w:r w:rsidRPr="007B746A">
              <w:rPr>
                <w:rFonts w:eastAsia="宋体"/>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宋体" w:cs="Arial"/>
                <w:noProof/>
                <w:szCs w:val="18"/>
                <w:lang w:eastAsia="zh-CN"/>
              </w:rPr>
              <w:t xml:space="preserve">Indicates the CSI measurement subframe sets. </w:t>
            </w:r>
            <w:r w:rsidRPr="007B746A">
              <w:rPr>
                <w:rFonts w:eastAsia="宋体" w:cs="Arial"/>
                <w:i/>
                <w:noProof/>
                <w:szCs w:val="18"/>
                <w:lang w:eastAsia="zh-CN"/>
              </w:rPr>
              <w:t>csi-MeasSubframeSet1</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CSI,0</w:t>
            </w:r>
            <w:r w:rsidRPr="007B746A">
              <w:rPr>
                <w:rFonts w:eastAsia="宋体" w:cs="Arial"/>
                <w:noProof/>
                <w:szCs w:val="18"/>
                <w:lang w:eastAsia="zh-CN"/>
              </w:rPr>
              <w:t> 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and </w:t>
            </w:r>
            <w:r w:rsidRPr="007B746A">
              <w:rPr>
                <w:rFonts w:eastAsia="宋体" w:cs="Arial"/>
                <w:i/>
                <w:noProof/>
                <w:szCs w:val="18"/>
                <w:lang w:eastAsia="zh-CN"/>
              </w:rPr>
              <w:t>csi-MeasSubframeSet2</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 xml:space="preserve">CSI,1 </w:t>
            </w:r>
            <w:r w:rsidRPr="007B746A">
              <w:rPr>
                <w:rFonts w:eastAsia="宋体" w:cs="Arial"/>
                <w:noProof/>
                <w:szCs w:val="18"/>
                <w:lang w:eastAsia="zh-CN"/>
              </w:rPr>
              <w:t>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w:t>
            </w:r>
            <w:r w:rsidRPr="007B746A">
              <w:rPr>
                <w:lang w:eastAsia="en-GB"/>
              </w:rPr>
              <w:t>E-UTRAN only configures the two CSI measurement subframe sets for the PCell</w:t>
            </w:r>
            <w:r w:rsidRPr="007B746A">
              <w:rPr>
                <w:rFonts w:eastAsia="宋体"/>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003863AF" w:rsidRPr="007B746A">
              <w:rPr>
                <w:rFonts w:ascii="Bookman Old Style" w:hAnsi="Bookman Old Style"/>
                <w:noProof/>
                <w:position w:val="-14"/>
                <w:sz w:val="20"/>
                <w:lang w:eastAsia="en-GB"/>
              </w:rPr>
              <w:object w:dxaOrig="639" w:dyaOrig="380" w14:anchorId="735454D9">
                <v:shape id="_x0000_i1135" type="#_x0000_t75" alt="" style="width:32.8pt;height:18.8pt;mso-width-percent:0;mso-height-percent:0;mso-width-percent:0;mso-height-percent:0" o:ole="" fillcolor="window">
                  <v:imagedata r:id="rId228" o:title=""/>
                </v:shape>
                <o:OLEObject Type="Embed" ProgID="Equation.3" ShapeID="_x0000_i1135" DrawAspect="Content" ObjectID="_1767776896" r:id="rId229"/>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7899" w:name="OLE_LINK66"/>
            <w:bookmarkStart w:id="7900" w:name="OLE_LINK68"/>
            <w:r w:rsidRPr="007B746A">
              <w:rPr>
                <w:i/>
                <w:lang w:eastAsia="en-GB"/>
              </w:rPr>
              <w:t>cqi-Setup</w:t>
            </w:r>
            <w:bookmarkEnd w:id="7899"/>
            <w:bookmarkEnd w:id="7900"/>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4"/>
      </w:pPr>
      <w:bookmarkStart w:id="7901" w:name="_Toc20487274"/>
      <w:bookmarkStart w:id="7902" w:name="_Toc29342569"/>
      <w:bookmarkStart w:id="7903" w:name="_Toc29343708"/>
      <w:bookmarkStart w:id="7904" w:name="_Toc36566970"/>
      <w:bookmarkStart w:id="7905" w:name="_Toc36810410"/>
      <w:bookmarkStart w:id="7906" w:name="_Toc36846774"/>
      <w:bookmarkStart w:id="7907" w:name="_Toc36939427"/>
      <w:bookmarkStart w:id="7908" w:name="_Toc37082407"/>
      <w:bookmarkStart w:id="7909" w:name="_Toc46481042"/>
      <w:bookmarkStart w:id="7910" w:name="_Toc46482276"/>
      <w:bookmarkStart w:id="7911" w:name="_Toc46483510"/>
      <w:bookmarkStart w:id="7912" w:name="_Toc156168201"/>
      <w:r w:rsidRPr="007B746A">
        <w:t>–</w:t>
      </w:r>
      <w:r w:rsidRPr="007B746A">
        <w:tab/>
      </w:r>
      <w:r w:rsidRPr="007B746A">
        <w:rPr>
          <w:i/>
          <w:noProof/>
        </w:rPr>
        <w:t>CQI-ReportPeriodic</w:t>
      </w:r>
      <w:bookmarkEnd w:id="7901"/>
      <w:bookmarkEnd w:id="7902"/>
      <w:bookmarkEnd w:id="7903"/>
      <w:bookmarkEnd w:id="7904"/>
      <w:bookmarkEnd w:id="7905"/>
      <w:bookmarkEnd w:id="7906"/>
      <w:bookmarkEnd w:id="7907"/>
      <w:bookmarkEnd w:id="7908"/>
      <w:bookmarkEnd w:id="7909"/>
      <w:bookmarkEnd w:id="7910"/>
      <w:bookmarkEnd w:id="7911"/>
      <w:bookmarkEnd w:id="7912"/>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003863AF" w:rsidRPr="007B746A">
              <w:rPr>
                <w:noProof/>
                <w:position w:val="-12"/>
                <w:lang w:eastAsia="en-GB"/>
              </w:rPr>
              <w:object w:dxaOrig="720" w:dyaOrig="380" w14:anchorId="5565DEE8">
                <v:shape id="_x0000_i1136" type="#_x0000_t75" alt="" style="width:36.55pt;height:18.8pt;mso-width-percent:0;mso-height-percent:0;mso-width-percent:0;mso-height-percent:0" o:ole="">
                  <v:imagedata r:id="rId230" o:title=""/>
                </v:shape>
                <o:OLEObject Type="Embed" ProgID="Equation.3" ShapeID="_x0000_i1136" DrawAspect="Content" ObjectID="_1767776897" r:id="rId231"/>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003863AF" w:rsidRPr="007B746A">
              <w:rPr>
                <w:rFonts w:ascii="Bookman Old Style" w:hAnsi="Bookman Old Style"/>
                <w:noProof/>
                <w:position w:val="-14"/>
                <w:sz w:val="20"/>
                <w:lang w:eastAsia="en-GB"/>
              </w:rPr>
              <w:object w:dxaOrig="639" w:dyaOrig="380" w14:anchorId="50BED7B4">
                <v:shape id="_x0000_i1137" type="#_x0000_t75" alt="" style="width:32.8pt;height:18.8pt;mso-width-percent:0;mso-height-percent:0;mso-width-percent:0;mso-height-percent:0" o:ole="" fillcolor="window">
                  <v:imagedata r:id="rId228" o:title=""/>
                </v:shape>
                <o:OLEObject Type="Embed" ProgID="Equation.3" ShapeID="_x0000_i1137" DrawAspect="Content" ObjectID="_1767776898" r:id="rId232"/>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003863AF" w:rsidRPr="007B746A">
              <w:rPr>
                <w:noProof/>
                <w:position w:val="-4"/>
                <w:lang w:eastAsia="en-GB"/>
              </w:rPr>
              <w:object w:dxaOrig="300" w:dyaOrig="240" w14:anchorId="3DD214FC">
                <v:shape id="_x0000_i1138" type="#_x0000_t75" alt="" style="width:15.05pt;height:12.35pt;mso-width-percent:0;mso-height-percent:0;mso-width-percent:0;mso-height-percent:0" o:ole="">
                  <v:imagedata r:id="rId233" o:title=""/>
                </v:shape>
                <o:OLEObject Type="Embed" ProgID="Equation.3" ShapeID="_x0000_i1138" DrawAspect="Content" ObjectID="_1767776899" r:id="rId234"/>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4"/>
      </w:pPr>
      <w:bookmarkStart w:id="7913" w:name="_Toc20487275"/>
      <w:bookmarkStart w:id="7914" w:name="_Toc29342570"/>
      <w:bookmarkStart w:id="7915" w:name="_Toc29343709"/>
      <w:bookmarkStart w:id="7916" w:name="_Toc36566971"/>
      <w:bookmarkStart w:id="7917" w:name="_Toc36810411"/>
      <w:bookmarkStart w:id="7918" w:name="_Toc36846775"/>
      <w:bookmarkStart w:id="7919" w:name="_Toc36939428"/>
      <w:bookmarkStart w:id="7920" w:name="_Toc37082408"/>
      <w:bookmarkStart w:id="7921" w:name="_Toc46481043"/>
      <w:bookmarkStart w:id="7922" w:name="_Toc46482277"/>
      <w:bookmarkStart w:id="7923" w:name="_Toc46483511"/>
      <w:bookmarkStart w:id="7924" w:name="_Toc156168202"/>
      <w:r w:rsidRPr="007B746A">
        <w:t>–</w:t>
      </w:r>
      <w:r w:rsidRPr="007B746A">
        <w:tab/>
      </w:r>
      <w:r w:rsidRPr="007B746A">
        <w:rPr>
          <w:i/>
          <w:noProof/>
        </w:rPr>
        <w:t>CQI-ReportPeriodicProcExtId</w:t>
      </w:r>
      <w:bookmarkEnd w:id="7913"/>
      <w:bookmarkEnd w:id="7914"/>
      <w:bookmarkEnd w:id="7915"/>
      <w:bookmarkEnd w:id="7916"/>
      <w:bookmarkEnd w:id="7917"/>
      <w:bookmarkEnd w:id="7918"/>
      <w:bookmarkEnd w:id="7919"/>
      <w:bookmarkEnd w:id="7920"/>
      <w:bookmarkEnd w:id="7921"/>
      <w:bookmarkEnd w:id="7922"/>
      <w:bookmarkEnd w:id="7923"/>
      <w:bookmarkEnd w:id="7924"/>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4"/>
      </w:pPr>
      <w:bookmarkStart w:id="7925" w:name="_Toc20487276"/>
      <w:bookmarkStart w:id="7926" w:name="_Toc29342571"/>
      <w:bookmarkStart w:id="7927" w:name="_Toc29343710"/>
      <w:bookmarkStart w:id="7928" w:name="_Toc36566972"/>
      <w:bookmarkStart w:id="7929" w:name="_Toc36810412"/>
      <w:bookmarkStart w:id="7930" w:name="_Toc36846776"/>
      <w:bookmarkStart w:id="7931" w:name="_Toc36939429"/>
      <w:bookmarkStart w:id="7932" w:name="_Toc37082409"/>
      <w:bookmarkStart w:id="7933" w:name="_Toc46481044"/>
      <w:bookmarkStart w:id="7934" w:name="_Toc46482278"/>
      <w:bookmarkStart w:id="7935" w:name="_Toc46483512"/>
      <w:bookmarkStart w:id="7936" w:name="_Toc156168203"/>
      <w:r w:rsidRPr="007B746A">
        <w:t>–</w:t>
      </w:r>
      <w:r w:rsidRPr="007B746A">
        <w:tab/>
      </w:r>
      <w:r w:rsidRPr="007B746A">
        <w:rPr>
          <w:i/>
          <w:noProof/>
        </w:rPr>
        <w:t>CrossCarrierSchedulingConfig</w:t>
      </w:r>
      <w:bookmarkEnd w:id="7925"/>
      <w:bookmarkEnd w:id="7926"/>
      <w:bookmarkEnd w:id="7927"/>
      <w:bookmarkEnd w:id="7928"/>
      <w:bookmarkEnd w:id="7929"/>
      <w:bookmarkEnd w:id="7930"/>
      <w:bookmarkEnd w:id="7931"/>
      <w:bookmarkEnd w:id="7932"/>
      <w:bookmarkEnd w:id="7933"/>
      <w:bookmarkEnd w:id="7934"/>
      <w:bookmarkEnd w:id="7935"/>
      <w:bookmarkEnd w:id="7936"/>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r w:rsidRPr="007B746A">
              <w:rPr>
                <w:lang w:eastAsia="zh-CN"/>
              </w:rPr>
              <w:t xml:space="preserve">5.3.3.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4"/>
      </w:pPr>
      <w:bookmarkStart w:id="7937" w:name="_Toc36566973"/>
      <w:bookmarkStart w:id="7938" w:name="_Toc36810413"/>
      <w:bookmarkStart w:id="7939" w:name="_Toc36846777"/>
      <w:bookmarkStart w:id="7940" w:name="_Toc36939430"/>
      <w:bookmarkStart w:id="7941" w:name="_Toc37082410"/>
      <w:bookmarkStart w:id="7942" w:name="_Toc46481045"/>
      <w:bookmarkStart w:id="7943" w:name="_Toc46482279"/>
      <w:bookmarkStart w:id="7944" w:name="_Toc46483513"/>
      <w:bookmarkStart w:id="7945" w:name="_Toc156168204"/>
      <w:r w:rsidRPr="007B746A">
        <w:t>–</w:t>
      </w:r>
      <w:r w:rsidRPr="007B746A">
        <w:tab/>
      </w:r>
      <w:bookmarkStart w:id="7946" w:name="_Hlk12458867"/>
      <w:r w:rsidRPr="007B746A">
        <w:rPr>
          <w:i/>
        </w:rPr>
        <w:t>CRS-ChEstMPDCCH-Config</w:t>
      </w:r>
      <w:bookmarkEnd w:id="7937"/>
      <w:bookmarkEnd w:id="7938"/>
      <w:bookmarkEnd w:id="7939"/>
      <w:bookmarkEnd w:id="7940"/>
      <w:bookmarkEnd w:id="7941"/>
      <w:bookmarkEnd w:id="7942"/>
      <w:bookmarkEnd w:id="7943"/>
      <w:bookmarkEnd w:id="7944"/>
      <w:bookmarkEnd w:id="7945"/>
      <w:bookmarkEnd w:id="7946"/>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4"/>
      </w:pPr>
      <w:bookmarkStart w:id="7947" w:name="_Toc20487277"/>
      <w:bookmarkStart w:id="7948" w:name="_Toc29342572"/>
      <w:bookmarkStart w:id="7949" w:name="_Toc29343711"/>
      <w:bookmarkStart w:id="7950" w:name="_Toc36566974"/>
      <w:bookmarkStart w:id="7951" w:name="_Toc36810414"/>
      <w:bookmarkStart w:id="7952" w:name="_Toc36846778"/>
      <w:bookmarkStart w:id="7953" w:name="_Toc36939431"/>
      <w:bookmarkStart w:id="7954" w:name="_Toc37082411"/>
      <w:bookmarkStart w:id="7955" w:name="_Toc46481046"/>
      <w:bookmarkStart w:id="7956" w:name="_Toc46482280"/>
      <w:bookmarkStart w:id="7957" w:name="_Toc46483514"/>
      <w:bookmarkStart w:id="7958" w:name="_Toc156168205"/>
      <w:r w:rsidRPr="007B746A">
        <w:t>–</w:t>
      </w:r>
      <w:r w:rsidRPr="007B746A">
        <w:tab/>
      </w:r>
      <w:r w:rsidRPr="007B746A">
        <w:rPr>
          <w:i/>
        </w:rPr>
        <w:t>CSI-IM-Config</w:t>
      </w:r>
      <w:bookmarkEnd w:id="7947"/>
      <w:bookmarkEnd w:id="7948"/>
      <w:bookmarkEnd w:id="7949"/>
      <w:bookmarkEnd w:id="7950"/>
      <w:bookmarkEnd w:id="7951"/>
      <w:bookmarkEnd w:id="7952"/>
      <w:bookmarkEnd w:id="7953"/>
      <w:bookmarkEnd w:id="7954"/>
      <w:bookmarkEnd w:id="7955"/>
      <w:bookmarkEnd w:id="7956"/>
      <w:bookmarkEnd w:id="7957"/>
      <w:bookmarkEnd w:id="7958"/>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4EFAF846">
                <v:shape id="_x0000_i1139" type="#_x0000_t75" alt="" style="width:32.8pt;height:15.05pt;mso-width-percent:0;mso-height-percent:0;mso-width-percent:0;mso-height-percent:0" o:ole="">
                  <v:imagedata r:id="rId235" o:title=""/>
                </v:shape>
                <o:OLEObject Type="Embed" ProgID="Equation.3" ShapeID="_x0000_i1139" DrawAspect="Content" ObjectID="_1767776900" r:id="rId236"/>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4"/>
      </w:pPr>
      <w:bookmarkStart w:id="7959" w:name="_Toc20487278"/>
      <w:bookmarkStart w:id="7960" w:name="_Toc29342573"/>
      <w:bookmarkStart w:id="7961" w:name="_Toc29343712"/>
      <w:bookmarkStart w:id="7962" w:name="_Toc36566975"/>
      <w:bookmarkStart w:id="7963" w:name="_Toc36810415"/>
      <w:bookmarkStart w:id="7964" w:name="_Toc36846779"/>
      <w:bookmarkStart w:id="7965" w:name="_Toc36939432"/>
      <w:bookmarkStart w:id="7966" w:name="_Toc37082412"/>
      <w:bookmarkStart w:id="7967" w:name="_Toc46481047"/>
      <w:bookmarkStart w:id="7968" w:name="_Toc46482281"/>
      <w:bookmarkStart w:id="7969" w:name="_Toc46483515"/>
      <w:bookmarkStart w:id="7970" w:name="_Toc156168206"/>
      <w:r w:rsidRPr="007B746A">
        <w:t>–</w:t>
      </w:r>
      <w:r w:rsidRPr="007B746A">
        <w:tab/>
      </w:r>
      <w:r w:rsidRPr="007B746A">
        <w:rPr>
          <w:i/>
        </w:rPr>
        <w:t>CSI-</w:t>
      </w:r>
      <w:r w:rsidRPr="007B746A">
        <w:rPr>
          <w:i/>
          <w:noProof/>
        </w:rPr>
        <w:t>IM-ConfigId</w:t>
      </w:r>
      <w:bookmarkEnd w:id="7959"/>
      <w:bookmarkEnd w:id="7960"/>
      <w:bookmarkEnd w:id="7961"/>
      <w:bookmarkEnd w:id="7962"/>
      <w:bookmarkEnd w:id="7963"/>
      <w:bookmarkEnd w:id="7964"/>
      <w:bookmarkEnd w:id="7965"/>
      <w:bookmarkEnd w:id="7966"/>
      <w:bookmarkEnd w:id="7967"/>
      <w:bookmarkEnd w:id="7968"/>
      <w:bookmarkEnd w:id="7969"/>
      <w:bookmarkEnd w:id="7970"/>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4"/>
      </w:pPr>
      <w:bookmarkStart w:id="7971" w:name="_Toc20487279"/>
      <w:bookmarkStart w:id="7972" w:name="_Toc29342574"/>
      <w:bookmarkStart w:id="7973" w:name="_Toc29343713"/>
      <w:bookmarkStart w:id="7974" w:name="_Toc36566976"/>
      <w:bookmarkStart w:id="7975" w:name="_Toc36810416"/>
      <w:bookmarkStart w:id="7976" w:name="_Toc36846780"/>
      <w:bookmarkStart w:id="7977" w:name="_Toc36939433"/>
      <w:bookmarkStart w:id="7978" w:name="_Toc37082413"/>
      <w:bookmarkStart w:id="7979" w:name="_Toc46481048"/>
      <w:bookmarkStart w:id="7980" w:name="_Toc46482282"/>
      <w:bookmarkStart w:id="7981" w:name="_Toc46483516"/>
      <w:bookmarkStart w:id="7982" w:name="_Toc156168207"/>
      <w:r w:rsidRPr="007B746A">
        <w:t>–</w:t>
      </w:r>
      <w:r w:rsidRPr="007B746A">
        <w:tab/>
      </w:r>
      <w:r w:rsidRPr="007B746A">
        <w:rPr>
          <w:i/>
        </w:rPr>
        <w:t>CSI-Process</w:t>
      </w:r>
      <w:bookmarkEnd w:id="7971"/>
      <w:bookmarkEnd w:id="7972"/>
      <w:bookmarkEnd w:id="7973"/>
      <w:bookmarkEnd w:id="7974"/>
      <w:bookmarkEnd w:id="7975"/>
      <w:bookmarkEnd w:id="7976"/>
      <w:bookmarkEnd w:id="7977"/>
      <w:bookmarkEnd w:id="7978"/>
      <w:bookmarkEnd w:id="7979"/>
      <w:bookmarkEnd w:id="7980"/>
      <w:bookmarkEnd w:id="7981"/>
      <w:bookmarkEnd w:id="7982"/>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宋体"/>
        </w:rPr>
      </w:pPr>
      <w:r w:rsidRPr="007B746A">
        <w:tab/>
        <w:t>[[</w:t>
      </w:r>
      <w:r w:rsidRPr="007B746A">
        <w:tab/>
        <w:t>alternativeCodebookEnabledFor4TXProc-r12</w:t>
      </w:r>
      <w:r w:rsidRPr="007B746A">
        <w:tab/>
        <w:t>ENUMERATED {true}</w:t>
      </w:r>
      <w:r w:rsidRPr="007B746A">
        <w:tab/>
        <w:t>OPTIONAL</w:t>
      </w:r>
      <w:r w:rsidRPr="007B746A">
        <w:rPr>
          <w:rFonts w:eastAsia="宋体"/>
        </w:rPr>
        <w:t>,</w:t>
      </w:r>
      <w:r w:rsidRPr="007B746A">
        <w:tab/>
        <w:t>-- Need ON</w:t>
      </w:r>
    </w:p>
    <w:p w14:paraId="7F8DF12D"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t>csi-IM-ConfigId</w:t>
      </w:r>
      <w:r w:rsidRPr="007B746A">
        <w:rPr>
          <w:rFonts w:eastAsia="宋体"/>
        </w:rPr>
        <w:t>List</w:t>
      </w:r>
      <w:r w:rsidRPr="007B746A">
        <w:t>-r1</w:t>
      </w:r>
      <w:r w:rsidRPr="007B746A">
        <w:rPr>
          <w:rFonts w:eastAsia="宋体"/>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宋体"/>
                <w:b/>
                <w:i/>
                <w:lang w:eastAsia="zh-CN"/>
              </w:rPr>
            </w:pPr>
            <w:r w:rsidRPr="007B746A">
              <w:rPr>
                <w:b/>
                <w:i/>
                <w:lang w:eastAsia="en-GB"/>
              </w:rPr>
              <w:t>cqi-ReportAperiodicProc</w:t>
            </w:r>
          </w:p>
          <w:p w14:paraId="0EA52597" w14:textId="77777777" w:rsidR="009722D5" w:rsidRPr="007B746A" w:rsidRDefault="009722D5" w:rsidP="005411BB">
            <w:pPr>
              <w:pStyle w:val="TAL"/>
              <w:rPr>
                <w:rFonts w:eastAsia="宋体"/>
                <w:lang w:eastAsia="zh-CN"/>
              </w:rPr>
            </w:pPr>
            <w:r w:rsidRPr="007B746A">
              <w:rPr>
                <w:rFonts w:eastAsia="宋体"/>
                <w:lang w:eastAsia="zh-CN"/>
              </w:rPr>
              <w:t xml:space="preserve">If </w:t>
            </w:r>
            <w:r w:rsidRPr="007B746A">
              <w:rPr>
                <w:rFonts w:eastAsia="宋体"/>
                <w:i/>
                <w:lang w:eastAsia="zh-CN"/>
              </w:rPr>
              <w:t>csi-MeasSubframeSets-r12</w:t>
            </w:r>
            <w:r w:rsidRPr="007B746A">
              <w:rPr>
                <w:rFonts w:eastAsia="宋体"/>
                <w:lang w:eastAsia="zh-CN"/>
              </w:rPr>
              <w:t xml:space="preserve"> is configured for the same frequency as the CSI process, </w:t>
            </w:r>
            <w:r w:rsidRPr="007B746A">
              <w:rPr>
                <w:rFonts w:eastAsia="宋体"/>
                <w:i/>
                <w:lang w:eastAsia="zh-CN"/>
              </w:rPr>
              <w:t>cqi-ReportAperiodicProc</w:t>
            </w:r>
          </w:p>
          <w:p w14:paraId="709FBA3D" w14:textId="77777777" w:rsidR="009722D5" w:rsidRPr="007B746A" w:rsidRDefault="009722D5" w:rsidP="005411BB">
            <w:pPr>
              <w:pStyle w:val="TAL"/>
              <w:rPr>
                <w:rFonts w:eastAsia="宋体"/>
                <w:lang w:eastAsia="zh-CN"/>
              </w:rPr>
            </w:pPr>
            <w:r w:rsidRPr="007B746A">
              <w:rPr>
                <w:rFonts w:eastAsia="宋体"/>
                <w:lang w:eastAsia="zh-CN"/>
              </w:rPr>
              <w:t xml:space="preserve">applies for CSI subframe set 1. If </w:t>
            </w:r>
            <w:r w:rsidRPr="007B746A">
              <w:rPr>
                <w:rFonts w:eastAsia="宋体"/>
                <w:i/>
                <w:lang w:eastAsia="zh-CN"/>
              </w:rPr>
              <w:t>csi-MeasSubframeSet1-r10</w:t>
            </w:r>
            <w:r w:rsidRPr="007B746A">
              <w:rPr>
                <w:rFonts w:eastAsia="宋体"/>
                <w:lang w:eastAsia="zh-CN"/>
              </w:rPr>
              <w:t xml:space="preserve"> or </w:t>
            </w:r>
            <w:r w:rsidRPr="007B746A">
              <w:rPr>
                <w:rFonts w:eastAsia="宋体"/>
                <w:i/>
                <w:lang w:eastAsia="zh-CN"/>
              </w:rPr>
              <w:t>csi-MeasSubframeSet2-r10</w:t>
            </w:r>
            <w:r w:rsidRPr="007B746A">
              <w:rPr>
                <w:rFonts w:eastAsia="宋体"/>
                <w:lang w:eastAsia="zh-CN"/>
              </w:rPr>
              <w:t xml:space="preserve"> are configured for the same frequency as the CSI process, </w:t>
            </w:r>
            <w:r w:rsidRPr="007B746A">
              <w:rPr>
                <w:rFonts w:eastAsia="宋体"/>
                <w:i/>
                <w:lang w:eastAsia="zh-CN"/>
              </w:rPr>
              <w:t>cqi-ReportAperiodicProc</w:t>
            </w:r>
            <w:r w:rsidRPr="007B746A">
              <w:rPr>
                <w:rFonts w:eastAsia="宋体"/>
                <w:lang w:eastAsia="zh-CN"/>
              </w:rPr>
              <w:t xml:space="preserve"> applies for CSI subframe set 1 or CSI subframe set 2. Otherwise, </w:t>
            </w:r>
            <w:r w:rsidRPr="007B746A">
              <w:rPr>
                <w:rFonts w:eastAsia="宋体"/>
                <w:i/>
                <w:lang w:eastAsia="zh-CN"/>
              </w:rPr>
              <w:t>cqi-ReportAperiodicProc</w:t>
            </w:r>
            <w:r w:rsidRPr="007B746A">
              <w:rPr>
                <w:rFonts w:eastAsia="宋体"/>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宋体"/>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宋体"/>
                <w:i/>
                <w:lang w:eastAsia="zh-CN"/>
              </w:rPr>
              <w:t>2</w:t>
            </w:r>
            <w:r w:rsidRPr="007B746A">
              <w:rPr>
                <w:rFonts w:eastAsia="宋体"/>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宋体"/>
                <w:lang w:eastAsia="zh-CN"/>
              </w:rPr>
              <w:t xml:space="preserve">. </w:t>
            </w:r>
            <w:r w:rsidRPr="007B746A">
              <w:rPr>
                <w:i/>
                <w:lang w:eastAsia="en-GB"/>
              </w:rPr>
              <w:t>cqi-ReportAperiodicProc</w:t>
            </w:r>
            <w:r w:rsidRPr="007B746A">
              <w:rPr>
                <w:rFonts w:eastAsia="宋体"/>
                <w:i/>
                <w:lang w:eastAsia="zh-CN"/>
              </w:rPr>
              <w:t xml:space="preserve">2 </w:t>
            </w:r>
            <w:r w:rsidRPr="007B746A">
              <w:rPr>
                <w:rFonts w:eastAsia="宋体"/>
                <w:lang w:eastAsia="zh-CN"/>
              </w:rPr>
              <w:t xml:space="preserve">is for CSI subframe set 2. E-UTRAN shall set </w:t>
            </w:r>
            <w:r w:rsidRPr="007B746A">
              <w:rPr>
                <w:rFonts w:eastAsia="宋体"/>
                <w:i/>
                <w:lang w:eastAsia="zh-CN"/>
              </w:rPr>
              <w:t>cqi-ReportModeAperiodic-r11</w:t>
            </w:r>
            <w:r w:rsidRPr="007B746A">
              <w:rPr>
                <w:rFonts w:eastAsia="宋体"/>
                <w:lang w:eastAsia="zh-CN"/>
              </w:rPr>
              <w:t xml:space="preserve"> in </w:t>
            </w:r>
            <w:r w:rsidRPr="007B746A">
              <w:rPr>
                <w:i/>
                <w:lang w:eastAsia="en-GB"/>
              </w:rPr>
              <w:t>cqi-ReportAperiodicProc</w:t>
            </w:r>
            <w:r w:rsidRPr="007B746A">
              <w:rPr>
                <w:rFonts w:eastAsia="宋体"/>
                <w:i/>
                <w:lang w:eastAsia="zh-CN"/>
              </w:rPr>
              <w:t>2</w:t>
            </w:r>
            <w:r w:rsidRPr="007B746A">
              <w:rPr>
                <w:rFonts w:eastAsia="宋体"/>
                <w:lang w:eastAsia="zh-CN"/>
              </w:rPr>
              <w:t xml:space="preserve"> the same as in </w:t>
            </w:r>
            <w:r w:rsidRPr="007B746A">
              <w:rPr>
                <w:i/>
                <w:lang w:eastAsia="en-GB"/>
              </w:rPr>
              <w:t>cqi-ReportAperiodicProc</w:t>
            </w:r>
            <w:r w:rsidRPr="007B746A">
              <w:rPr>
                <w:rFonts w:eastAsia="宋体"/>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宋体"/>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24BDDAE5"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4"/>
      </w:pPr>
      <w:bookmarkStart w:id="7983" w:name="_Toc20487280"/>
      <w:bookmarkStart w:id="7984" w:name="_Toc29342575"/>
      <w:bookmarkStart w:id="7985" w:name="_Toc29343714"/>
      <w:bookmarkStart w:id="7986" w:name="_Toc36566977"/>
      <w:bookmarkStart w:id="7987" w:name="_Toc36810417"/>
      <w:bookmarkStart w:id="7988" w:name="_Toc36846781"/>
      <w:bookmarkStart w:id="7989" w:name="_Toc36939434"/>
      <w:bookmarkStart w:id="7990" w:name="_Toc37082414"/>
      <w:bookmarkStart w:id="7991" w:name="_Toc46481049"/>
      <w:bookmarkStart w:id="7992" w:name="_Toc46482283"/>
      <w:bookmarkStart w:id="7993" w:name="_Toc46483517"/>
      <w:bookmarkStart w:id="7994" w:name="_Toc156168208"/>
      <w:r w:rsidRPr="007B746A">
        <w:t>–</w:t>
      </w:r>
      <w:r w:rsidRPr="007B746A">
        <w:tab/>
      </w:r>
      <w:r w:rsidRPr="007B746A">
        <w:rPr>
          <w:i/>
          <w:noProof/>
        </w:rPr>
        <w:t>CSI-ProcessId</w:t>
      </w:r>
      <w:bookmarkEnd w:id="7983"/>
      <w:bookmarkEnd w:id="7984"/>
      <w:bookmarkEnd w:id="7985"/>
      <w:bookmarkEnd w:id="7986"/>
      <w:bookmarkEnd w:id="7987"/>
      <w:bookmarkEnd w:id="7988"/>
      <w:bookmarkEnd w:id="7989"/>
      <w:bookmarkEnd w:id="7990"/>
      <w:bookmarkEnd w:id="7991"/>
      <w:bookmarkEnd w:id="7992"/>
      <w:bookmarkEnd w:id="7993"/>
      <w:bookmarkEnd w:id="7994"/>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7995" w:name="OLE_LINK18"/>
      <w:r w:rsidRPr="007B746A">
        <w:t>maxCSI-Proc</w:t>
      </w:r>
      <w:bookmarkEnd w:id="7995"/>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4"/>
      </w:pPr>
      <w:bookmarkStart w:id="7996" w:name="_Toc20487281"/>
      <w:bookmarkStart w:id="7997" w:name="_Toc29342576"/>
      <w:bookmarkStart w:id="7998" w:name="_Toc29343715"/>
      <w:bookmarkStart w:id="7999" w:name="_Toc36566978"/>
      <w:bookmarkStart w:id="8000" w:name="_Toc36810418"/>
      <w:bookmarkStart w:id="8001" w:name="_Toc36846782"/>
      <w:bookmarkStart w:id="8002" w:name="_Toc36939435"/>
      <w:bookmarkStart w:id="8003" w:name="_Toc37082415"/>
      <w:bookmarkStart w:id="8004" w:name="_Toc46481050"/>
      <w:bookmarkStart w:id="8005" w:name="_Toc46482284"/>
      <w:bookmarkStart w:id="8006" w:name="_Toc46483518"/>
      <w:bookmarkStart w:id="8007" w:name="_Toc156168209"/>
      <w:r w:rsidRPr="007B746A">
        <w:t>–</w:t>
      </w:r>
      <w:r w:rsidRPr="007B746A">
        <w:tab/>
      </w:r>
      <w:r w:rsidRPr="007B746A">
        <w:rPr>
          <w:i/>
        </w:rPr>
        <w:t>CSI-RS-Config</w:t>
      </w:r>
      <w:bookmarkEnd w:id="7996"/>
      <w:bookmarkEnd w:id="7997"/>
      <w:bookmarkEnd w:id="7998"/>
      <w:bookmarkEnd w:id="7999"/>
      <w:bookmarkEnd w:id="8000"/>
      <w:bookmarkEnd w:id="8001"/>
      <w:bookmarkEnd w:id="8002"/>
      <w:bookmarkEnd w:id="8003"/>
      <w:bookmarkEnd w:id="8004"/>
      <w:bookmarkEnd w:id="8005"/>
      <w:bookmarkEnd w:id="8006"/>
      <w:bookmarkEnd w:id="8007"/>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3CFE3DEA"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003863AF" w:rsidRPr="007B746A">
              <w:rPr>
                <w:noProof/>
                <w:position w:val="-10"/>
                <w:lang w:eastAsia="en-GB"/>
              </w:rPr>
              <w:object w:dxaOrig="260" w:dyaOrig="300" w14:anchorId="36DFBBC4">
                <v:shape id="_x0000_i1140" type="#_x0000_t75" alt="" style="width:12.35pt;height:15.05pt;mso-width-percent:0;mso-height-percent:0;mso-width-percent:0;mso-height-percent:0" o:ole="">
                  <v:imagedata r:id="rId237" o:title=""/>
                </v:shape>
                <o:OLEObject Type="Embed" ProgID="Equation.3" ShapeID="_x0000_i1140" DrawAspect="Content" ObjectID="_1767776901" r:id="rId238"/>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1577AC33">
                <v:shape id="_x0000_i1141" type="#_x0000_t75" alt="" style="width:32.8pt;height:15.05pt;mso-width-percent:0;mso-height-percent:0;mso-width-percent:0;mso-height-percent:0" o:ole="">
                  <v:imagedata r:id="rId235" o:title=""/>
                </v:shape>
                <o:OLEObject Type="Embed" ProgID="Equation.3" ShapeID="_x0000_i1141" DrawAspect="Content" ObjectID="_1767776902" r:id="rId239"/>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003863AF" w:rsidRPr="007B746A">
              <w:rPr>
                <w:noProof/>
                <w:position w:val="-10"/>
                <w:lang w:eastAsia="en-GB"/>
              </w:rPr>
              <w:object w:dxaOrig="639" w:dyaOrig="300" w14:anchorId="1D654B52">
                <v:shape id="_x0000_i1142" type="#_x0000_t75" alt="" style="width:32.8pt;height:15.05pt;mso-width-percent:0;mso-height-percent:0;mso-width-percent:0;mso-height-percent:0" o:ole="">
                  <v:imagedata r:id="rId235" o:title=""/>
                </v:shape>
                <o:OLEObject Type="Embed" ProgID="Equation.3" ShapeID="_x0000_i1142" DrawAspect="Content" ObjectID="_1767776903" r:id="rId240"/>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4"/>
      </w:pPr>
      <w:bookmarkStart w:id="8008" w:name="_Toc20487282"/>
      <w:bookmarkStart w:id="8009" w:name="_Toc29342577"/>
      <w:bookmarkStart w:id="8010" w:name="_Toc29343716"/>
      <w:bookmarkStart w:id="8011" w:name="_Toc36566979"/>
      <w:bookmarkStart w:id="8012" w:name="_Toc36810419"/>
      <w:bookmarkStart w:id="8013" w:name="_Toc36846783"/>
      <w:bookmarkStart w:id="8014" w:name="_Toc36939436"/>
      <w:bookmarkStart w:id="8015" w:name="_Toc37082416"/>
      <w:bookmarkStart w:id="8016" w:name="_Toc46481051"/>
      <w:bookmarkStart w:id="8017" w:name="_Toc46482285"/>
      <w:bookmarkStart w:id="8018" w:name="_Toc46483519"/>
      <w:bookmarkStart w:id="8019" w:name="_Toc156168210"/>
      <w:r w:rsidRPr="007B746A">
        <w:t>–</w:t>
      </w:r>
      <w:r w:rsidRPr="007B746A">
        <w:tab/>
      </w:r>
      <w:r w:rsidRPr="007B746A">
        <w:rPr>
          <w:i/>
        </w:rPr>
        <w:t>CSI-RS-ConfigBeamformed</w:t>
      </w:r>
      <w:bookmarkEnd w:id="8008"/>
      <w:bookmarkEnd w:id="8009"/>
      <w:bookmarkEnd w:id="8010"/>
      <w:bookmarkEnd w:id="8011"/>
      <w:bookmarkEnd w:id="8012"/>
      <w:bookmarkEnd w:id="8013"/>
      <w:bookmarkEnd w:id="8014"/>
      <w:bookmarkEnd w:id="8015"/>
      <w:bookmarkEnd w:id="8016"/>
      <w:bookmarkEnd w:id="8017"/>
      <w:bookmarkEnd w:id="8018"/>
      <w:bookmarkEnd w:id="8019"/>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lastRenderedPageBreak/>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4"/>
      </w:pPr>
      <w:bookmarkStart w:id="8020" w:name="_Toc20487283"/>
      <w:bookmarkStart w:id="8021" w:name="_Toc29342578"/>
      <w:bookmarkStart w:id="8022" w:name="_Toc29343717"/>
      <w:bookmarkStart w:id="8023" w:name="_Toc36566980"/>
      <w:bookmarkStart w:id="8024" w:name="_Toc36810420"/>
      <w:bookmarkStart w:id="8025" w:name="_Toc36846784"/>
      <w:bookmarkStart w:id="8026" w:name="_Toc36939437"/>
      <w:bookmarkStart w:id="8027" w:name="_Toc37082417"/>
      <w:bookmarkStart w:id="8028" w:name="_Toc46481052"/>
      <w:bookmarkStart w:id="8029" w:name="_Toc46482286"/>
      <w:bookmarkStart w:id="8030" w:name="_Toc46483520"/>
      <w:bookmarkStart w:id="8031" w:name="_Toc156168211"/>
      <w:r w:rsidRPr="007B746A">
        <w:t>–</w:t>
      </w:r>
      <w:r w:rsidRPr="007B746A">
        <w:tab/>
      </w:r>
      <w:r w:rsidRPr="007B746A">
        <w:rPr>
          <w:i/>
        </w:rPr>
        <w:t>CSI-RS-ConfigEMIMO</w:t>
      </w:r>
      <w:bookmarkEnd w:id="8020"/>
      <w:bookmarkEnd w:id="8021"/>
      <w:bookmarkEnd w:id="8022"/>
      <w:bookmarkEnd w:id="8023"/>
      <w:bookmarkEnd w:id="8024"/>
      <w:bookmarkEnd w:id="8025"/>
      <w:bookmarkEnd w:id="8026"/>
      <w:bookmarkEnd w:id="8027"/>
      <w:bookmarkEnd w:id="8028"/>
      <w:bookmarkEnd w:id="8029"/>
      <w:bookmarkEnd w:id="8030"/>
      <w:bookmarkEnd w:id="8031"/>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4"/>
      </w:pPr>
      <w:bookmarkStart w:id="8032" w:name="_Toc20487284"/>
      <w:bookmarkStart w:id="8033" w:name="_Toc29342579"/>
      <w:bookmarkStart w:id="8034" w:name="_Toc29343718"/>
      <w:bookmarkStart w:id="8035" w:name="_Toc36566981"/>
      <w:bookmarkStart w:id="8036" w:name="_Toc36810421"/>
      <w:bookmarkStart w:id="8037" w:name="_Toc36846785"/>
      <w:bookmarkStart w:id="8038" w:name="_Toc36939438"/>
      <w:bookmarkStart w:id="8039" w:name="_Toc37082418"/>
      <w:bookmarkStart w:id="8040" w:name="_Toc46481053"/>
      <w:bookmarkStart w:id="8041" w:name="_Toc46482287"/>
      <w:bookmarkStart w:id="8042" w:name="_Toc46483521"/>
      <w:bookmarkStart w:id="8043" w:name="_Toc156168212"/>
      <w:r w:rsidRPr="007B746A">
        <w:t>–</w:t>
      </w:r>
      <w:r w:rsidRPr="007B746A">
        <w:tab/>
      </w:r>
      <w:r w:rsidRPr="007B746A">
        <w:rPr>
          <w:i/>
        </w:rPr>
        <w:t>CSI-RS-ConfigNonPrecoded</w:t>
      </w:r>
      <w:bookmarkEnd w:id="8032"/>
      <w:bookmarkEnd w:id="8033"/>
      <w:bookmarkEnd w:id="8034"/>
      <w:bookmarkEnd w:id="8035"/>
      <w:bookmarkEnd w:id="8036"/>
      <w:bookmarkEnd w:id="8037"/>
      <w:bookmarkEnd w:id="8038"/>
      <w:bookmarkEnd w:id="8039"/>
      <w:bookmarkEnd w:id="8040"/>
      <w:bookmarkEnd w:id="8041"/>
      <w:bookmarkEnd w:id="8042"/>
      <w:bookmarkEnd w:id="8043"/>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4"/>
      </w:pPr>
      <w:bookmarkStart w:id="8044" w:name="_Toc20487285"/>
      <w:bookmarkStart w:id="8045" w:name="_Toc29342580"/>
      <w:bookmarkStart w:id="8046" w:name="_Toc29343719"/>
      <w:bookmarkStart w:id="8047" w:name="_Toc36566982"/>
      <w:bookmarkStart w:id="8048" w:name="_Toc36810422"/>
      <w:bookmarkStart w:id="8049" w:name="_Toc36846786"/>
      <w:bookmarkStart w:id="8050" w:name="_Toc36939439"/>
      <w:bookmarkStart w:id="8051" w:name="_Toc37082419"/>
      <w:bookmarkStart w:id="8052" w:name="_Toc46481054"/>
      <w:bookmarkStart w:id="8053" w:name="_Toc46482288"/>
      <w:bookmarkStart w:id="8054" w:name="_Toc46483522"/>
      <w:bookmarkStart w:id="8055" w:name="_Toc156168213"/>
      <w:r w:rsidRPr="007B746A">
        <w:t>–</w:t>
      </w:r>
      <w:r w:rsidRPr="007B746A">
        <w:tab/>
      </w:r>
      <w:r w:rsidRPr="007B746A">
        <w:rPr>
          <w:i/>
        </w:rPr>
        <w:t>CSI-RS-ConfigNZP</w:t>
      </w:r>
      <w:bookmarkEnd w:id="8044"/>
      <w:bookmarkEnd w:id="8045"/>
      <w:bookmarkEnd w:id="8046"/>
      <w:bookmarkEnd w:id="8047"/>
      <w:bookmarkEnd w:id="8048"/>
      <w:bookmarkEnd w:id="8049"/>
      <w:bookmarkEnd w:id="8050"/>
      <w:bookmarkEnd w:id="8051"/>
      <w:bookmarkEnd w:id="8052"/>
      <w:bookmarkEnd w:id="8053"/>
      <w:bookmarkEnd w:id="8054"/>
      <w:bookmarkEnd w:id="8055"/>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2C221A8A">
                <v:shape id="_x0000_i1143" type="#_x0000_t75" alt="" style="width:32.8pt;height:15.05pt;mso-width-percent:0;mso-height-percent:0;mso-width-percent:0;mso-height-percent:0" o:ole="">
                  <v:imagedata r:id="rId235" o:title=""/>
                </v:shape>
                <o:OLEObject Type="Embed" ProgID="Equation.3" ShapeID="_x0000_i1143" DrawAspect="Content" ObjectID="_1767776904" r:id="rId241"/>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003863AF" w:rsidRPr="007B746A">
              <w:rPr>
                <w:noProof/>
                <w:position w:val="-10"/>
                <w:lang w:eastAsia="en-GB"/>
              </w:rPr>
              <w:object w:dxaOrig="340" w:dyaOrig="340" w14:anchorId="0705B2B5">
                <v:shape id="_x0000_i1144" type="#_x0000_t75" alt="" style="width:17.75pt;height:17.75pt;mso-width-percent:0;mso-height-percent:0;mso-width-percent:0;mso-height-percent:0" o:ole="">
                  <v:imagedata r:id="rId242" o:title=""/>
                </v:shape>
                <o:OLEObject Type="Embed" ProgID="Equation.3" ShapeID="_x0000_i1144" DrawAspect="Content" ObjectID="_1767776905" r:id="rId243"/>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4"/>
      </w:pPr>
      <w:bookmarkStart w:id="8056" w:name="_Toc20487286"/>
      <w:bookmarkStart w:id="8057" w:name="_Toc29342581"/>
      <w:bookmarkStart w:id="8058" w:name="_Toc29343720"/>
      <w:bookmarkStart w:id="8059" w:name="_Toc36566983"/>
      <w:bookmarkStart w:id="8060" w:name="_Toc36810423"/>
      <w:bookmarkStart w:id="8061" w:name="_Toc36846787"/>
      <w:bookmarkStart w:id="8062" w:name="_Toc36939440"/>
      <w:bookmarkStart w:id="8063" w:name="_Toc37082420"/>
      <w:bookmarkStart w:id="8064" w:name="_Toc46481055"/>
      <w:bookmarkStart w:id="8065" w:name="_Toc46482289"/>
      <w:bookmarkStart w:id="8066" w:name="_Toc46483523"/>
      <w:bookmarkStart w:id="8067" w:name="_Toc156168214"/>
      <w:r w:rsidRPr="007B746A">
        <w:lastRenderedPageBreak/>
        <w:t>–</w:t>
      </w:r>
      <w:r w:rsidRPr="007B746A">
        <w:tab/>
      </w:r>
      <w:r w:rsidRPr="007B746A">
        <w:rPr>
          <w:i/>
          <w:noProof/>
        </w:rPr>
        <w:t>CSI-RS-ConfigNZPId</w:t>
      </w:r>
      <w:bookmarkEnd w:id="8056"/>
      <w:bookmarkEnd w:id="8057"/>
      <w:bookmarkEnd w:id="8058"/>
      <w:bookmarkEnd w:id="8059"/>
      <w:bookmarkEnd w:id="8060"/>
      <w:bookmarkEnd w:id="8061"/>
      <w:bookmarkEnd w:id="8062"/>
      <w:bookmarkEnd w:id="8063"/>
      <w:bookmarkEnd w:id="8064"/>
      <w:bookmarkEnd w:id="8065"/>
      <w:bookmarkEnd w:id="8066"/>
      <w:bookmarkEnd w:id="8067"/>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4"/>
      </w:pPr>
      <w:bookmarkStart w:id="8068" w:name="_Toc20487287"/>
      <w:bookmarkStart w:id="8069" w:name="_Toc29342582"/>
      <w:bookmarkStart w:id="8070" w:name="_Toc29343721"/>
      <w:bookmarkStart w:id="8071" w:name="_Toc36566984"/>
      <w:bookmarkStart w:id="8072" w:name="_Toc36810424"/>
      <w:bookmarkStart w:id="8073" w:name="_Toc36846788"/>
      <w:bookmarkStart w:id="8074" w:name="_Toc36939441"/>
      <w:bookmarkStart w:id="8075" w:name="_Toc37082421"/>
      <w:bookmarkStart w:id="8076" w:name="_Toc46481056"/>
      <w:bookmarkStart w:id="8077" w:name="_Toc46482290"/>
      <w:bookmarkStart w:id="8078" w:name="_Toc46483524"/>
      <w:bookmarkStart w:id="8079" w:name="_Toc156168215"/>
      <w:r w:rsidRPr="007B746A">
        <w:t>–</w:t>
      </w:r>
      <w:r w:rsidRPr="007B746A">
        <w:tab/>
      </w:r>
      <w:r w:rsidRPr="007B746A">
        <w:rPr>
          <w:i/>
        </w:rPr>
        <w:t>CSI-RS-ConfigZP</w:t>
      </w:r>
      <w:bookmarkEnd w:id="8068"/>
      <w:bookmarkEnd w:id="8069"/>
      <w:bookmarkEnd w:id="8070"/>
      <w:bookmarkEnd w:id="8071"/>
      <w:bookmarkEnd w:id="8072"/>
      <w:bookmarkEnd w:id="8073"/>
      <w:bookmarkEnd w:id="8074"/>
      <w:bookmarkEnd w:id="8075"/>
      <w:bookmarkEnd w:id="8076"/>
      <w:bookmarkEnd w:id="8077"/>
      <w:bookmarkEnd w:id="8078"/>
      <w:bookmarkEnd w:id="8079"/>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024A073D">
                <v:shape id="_x0000_i1145" type="#_x0000_t75" alt="" style="width:32.8pt;height:15.05pt;mso-width-percent:0;mso-height-percent:0;mso-width-percent:0;mso-height-percent:0" o:ole="">
                  <v:imagedata r:id="rId235" o:title=""/>
                </v:shape>
                <o:OLEObject Type="Embed" ProgID="Equation.3" ShapeID="_x0000_i1145" DrawAspect="Content" ObjectID="_1767776906" r:id="rId244"/>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4"/>
      </w:pPr>
      <w:bookmarkStart w:id="8080" w:name="_Toc20487288"/>
      <w:bookmarkStart w:id="8081" w:name="_Toc29342583"/>
      <w:bookmarkStart w:id="8082" w:name="_Toc29343722"/>
      <w:bookmarkStart w:id="8083" w:name="_Toc36566985"/>
      <w:bookmarkStart w:id="8084" w:name="_Toc36810425"/>
      <w:bookmarkStart w:id="8085" w:name="_Toc36846789"/>
      <w:bookmarkStart w:id="8086" w:name="_Toc36939442"/>
      <w:bookmarkStart w:id="8087" w:name="_Toc37082422"/>
      <w:bookmarkStart w:id="8088" w:name="_Toc46481057"/>
      <w:bookmarkStart w:id="8089" w:name="_Toc46482291"/>
      <w:bookmarkStart w:id="8090" w:name="_Toc46483525"/>
      <w:bookmarkStart w:id="8091" w:name="_Toc156168216"/>
      <w:r w:rsidRPr="007B746A">
        <w:t>–</w:t>
      </w:r>
      <w:r w:rsidRPr="007B746A">
        <w:tab/>
      </w:r>
      <w:r w:rsidRPr="007B746A">
        <w:rPr>
          <w:i/>
          <w:noProof/>
        </w:rPr>
        <w:t>CSI-RS-ConfigZPId</w:t>
      </w:r>
      <w:bookmarkEnd w:id="8080"/>
      <w:bookmarkEnd w:id="8081"/>
      <w:bookmarkEnd w:id="8082"/>
      <w:bookmarkEnd w:id="8083"/>
      <w:bookmarkEnd w:id="8084"/>
      <w:bookmarkEnd w:id="8085"/>
      <w:bookmarkEnd w:id="8086"/>
      <w:bookmarkEnd w:id="8087"/>
      <w:bookmarkEnd w:id="8088"/>
      <w:bookmarkEnd w:id="8089"/>
      <w:bookmarkEnd w:id="8090"/>
      <w:bookmarkEnd w:id="8091"/>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4"/>
      </w:pPr>
      <w:bookmarkStart w:id="8092" w:name="_Toc20487289"/>
      <w:bookmarkStart w:id="8093" w:name="_Toc29342584"/>
      <w:bookmarkStart w:id="8094" w:name="_Toc29343723"/>
      <w:bookmarkStart w:id="8095" w:name="_Toc36566986"/>
      <w:bookmarkStart w:id="8096" w:name="_Toc36810426"/>
      <w:bookmarkStart w:id="8097" w:name="_Toc36846790"/>
      <w:bookmarkStart w:id="8098" w:name="_Toc36939443"/>
      <w:bookmarkStart w:id="8099" w:name="_Toc37082423"/>
      <w:bookmarkStart w:id="8100" w:name="_Toc46481058"/>
      <w:bookmarkStart w:id="8101" w:name="_Toc46482292"/>
      <w:bookmarkStart w:id="8102" w:name="_Toc46483526"/>
      <w:bookmarkStart w:id="8103" w:name="_Toc156168217"/>
      <w:r w:rsidRPr="007B746A">
        <w:lastRenderedPageBreak/>
        <w:t>–</w:t>
      </w:r>
      <w:r w:rsidRPr="007B746A">
        <w:tab/>
      </w:r>
      <w:r w:rsidRPr="007B746A">
        <w:rPr>
          <w:i/>
        </w:rPr>
        <w:t>DataInactivityTimer</w:t>
      </w:r>
      <w:bookmarkEnd w:id="8092"/>
      <w:bookmarkEnd w:id="8093"/>
      <w:bookmarkEnd w:id="8094"/>
      <w:bookmarkEnd w:id="8095"/>
      <w:bookmarkEnd w:id="8096"/>
      <w:bookmarkEnd w:id="8097"/>
      <w:bookmarkEnd w:id="8098"/>
      <w:bookmarkEnd w:id="8099"/>
      <w:bookmarkEnd w:id="8100"/>
      <w:bookmarkEnd w:id="8101"/>
      <w:bookmarkEnd w:id="8102"/>
      <w:bookmarkEnd w:id="8103"/>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宋体"/>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4"/>
      </w:pPr>
      <w:bookmarkStart w:id="8104" w:name="_Toc20487290"/>
      <w:bookmarkStart w:id="8105" w:name="_Toc29342585"/>
      <w:bookmarkStart w:id="8106" w:name="_Toc29343724"/>
      <w:bookmarkStart w:id="8107" w:name="_Toc36566987"/>
      <w:bookmarkStart w:id="8108" w:name="_Toc36810427"/>
      <w:bookmarkStart w:id="8109" w:name="_Toc36846791"/>
      <w:bookmarkStart w:id="8110" w:name="_Toc36939444"/>
      <w:bookmarkStart w:id="8111" w:name="_Toc37082424"/>
      <w:bookmarkStart w:id="8112" w:name="_Toc46481059"/>
      <w:bookmarkStart w:id="8113" w:name="_Toc46482293"/>
      <w:bookmarkStart w:id="8114" w:name="_Toc46483527"/>
      <w:bookmarkStart w:id="8115" w:name="_Toc156168218"/>
      <w:r w:rsidRPr="007B746A">
        <w:t>–</w:t>
      </w:r>
      <w:r w:rsidRPr="007B746A">
        <w:tab/>
      </w:r>
      <w:r w:rsidRPr="007B746A">
        <w:rPr>
          <w:i/>
        </w:rPr>
        <w:t>DMRS-Config</w:t>
      </w:r>
      <w:bookmarkEnd w:id="8104"/>
      <w:bookmarkEnd w:id="8105"/>
      <w:bookmarkEnd w:id="8106"/>
      <w:bookmarkEnd w:id="8107"/>
      <w:bookmarkEnd w:id="8108"/>
      <w:bookmarkEnd w:id="8109"/>
      <w:bookmarkEnd w:id="8110"/>
      <w:bookmarkEnd w:id="8111"/>
      <w:bookmarkEnd w:id="8112"/>
      <w:bookmarkEnd w:id="8113"/>
      <w:bookmarkEnd w:id="8114"/>
      <w:bookmarkEnd w:id="8115"/>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4"/>
      </w:pPr>
      <w:bookmarkStart w:id="8116" w:name="_Toc20487291"/>
      <w:bookmarkStart w:id="8117" w:name="_Toc29342586"/>
      <w:bookmarkStart w:id="8118" w:name="_Toc29343725"/>
      <w:bookmarkStart w:id="8119" w:name="_Toc36566988"/>
      <w:bookmarkStart w:id="8120" w:name="_Toc36810428"/>
      <w:bookmarkStart w:id="8121" w:name="_Toc36846792"/>
      <w:bookmarkStart w:id="8122" w:name="_Toc36939445"/>
      <w:bookmarkStart w:id="8123" w:name="_Toc37082425"/>
      <w:bookmarkStart w:id="8124" w:name="_Toc46481060"/>
      <w:bookmarkStart w:id="8125" w:name="_Toc46482294"/>
      <w:bookmarkStart w:id="8126" w:name="_Toc46483528"/>
      <w:bookmarkStart w:id="8127" w:name="_Toc156168219"/>
      <w:r w:rsidRPr="007B746A">
        <w:t>–</w:t>
      </w:r>
      <w:r w:rsidRPr="007B746A">
        <w:tab/>
      </w:r>
      <w:r w:rsidRPr="007B746A">
        <w:rPr>
          <w:i/>
          <w:noProof/>
        </w:rPr>
        <w:t>DRB-Identity</w:t>
      </w:r>
      <w:bookmarkEnd w:id="8116"/>
      <w:bookmarkEnd w:id="8117"/>
      <w:bookmarkEnd w:id="8118"/>
      <w:bookmarkEnd w:id="8119"/>
      <w:bookmarkEnd w:id="8120"/>
      <w:bookmarkEnd w:id="8121"/>
      <w:bookmarkEnd w:id="8122"/>
      <w:bookmarkEnd w:id="8123"/>
      <w:bookmarkEnd w:id="8124"/>
      <w:bookmarkEnd w:id="8125"/>
      <w:bookmarkEnd w:id="8126"/>
      <w:bookmarkEnd w:id="8127"/>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4"/>
        <w:rPr>
          <w:i/>
        </w:rPr>
      </w:pPr>
      <w:bookmarkStart w:id="8128" w:name="_Toc20487292"/>
      <w:bookmarkStart w:id="8129" w:name="_Toc29342587"/>
      <w:bookmarkStart w:id="8130" w:name="_Toc29343726"/>
      <w:bookmarkStart w:id="8131" w:name="_Toc36566989"/>
      <w:bookmarkStart w:id="8132" w:name="_Toc36810429"/>
      <w:bookmarkStart w:id="8133" w:name="_Toc36846793"/>
      <w:bookmarkStart w:id="8134" w:name="_Toc36939446"/>
      <w:bookmarkStart w:id="8135" w:name="_Toc37082426"/>
      <w:bookmarkStart w:id="8136" w:name="_Toc46481061"/>
      <w:bookmarkStart w:id="8137" w:name="_Toc46482295"/>
      <w:bookmarkStart w:id="8138" w:name="_Toc46483529"/>
      <w:bookmarkStart w:id="8139" w:name="_Toc156168220"/>
      <w:r w:rsidRPr="007B746A">
        <w:t>–</w:t>
      </w:r>
      <w:r w:rsidRPr="007B746A">
        <w:tab/>
      </w:r>
      <w:r w:rsidRPr="007B746A">
        <w:rPr>
          <w:i/>
        </w:rPr>
        <w:t>EPDCCH-Config</w:t>
      </w:r>
      <w:bookmarkEnd w:id="8128"/>
      <w:bookmarkEnd w:id="8129"/>
      <w:bookmarkEnd w:id="8130"/>
      <w:bookmarkEnd w:id="8131"/>
      <w:bookmarkEnd w:id="8132"/>
      <w:bookmarkEnd w:id="8133"/>
      <w:bookmarkEnd w:id="8134"/>
      <w:bookmarkEnd w:id="8135"/>
      <w:bookmarkEnd w:id="8136"/>
      <w:bookmarkEnd w:id="8137"/>
      <w:bookmarkEnd w:id="8138"/>
      <w:bookmarkEnd w:id="8139"/>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宋体"/>
        </w:rPr>
      </w:pPr>
      <w:r w:rsidRPr="007B746A">
        <w:tab/>
        <w:t>...</w:t>
      </w:r>
      <w:r w:rsidRPr="007B746A">
        <w:rPr>
          <w:rFonts w:eastAsia="宋体"/>
        </w:rPr>
        <w:t>,</w:t>
      </w:r>
    </w:p>
    <w:p w14:paraId="3AFA6699" w14:textId="77777777" w:rsidR="009722D5" w:rsidRPr="007B746A" w:rsidRDefault="009722D5" w:rsidP="009722D5">
      <w:pPr>
        <w:pStyle w:val="PL"/>
        <w:shd w:val="clear" w:color="auto" w:fill="E6E6E6"/>
      </w:pPr>
      <w:r w:rsidRPr="007B746A">
        <w:rPr>
          <w:rFonts w:eastAsia="宋体"/>
        </w:rPr>
        <w:tab/>
        <w:t>[[</w:t>
      </w:r>
      <w:r w:rsidRPr="007B746A">
        <w:rPr>
          <w:rFonts w:eastAsia="宋体"/>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宋体"/>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宋体"/>
        </w:rPr>
        <w:t>CSI-RS-ConfigZPId-r11</w:t>
      </w:r>
    </w:p>
    <w:p w14:paraId="793762E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N</w:t>
      </w:r>
    </w:p>
    <w:p w14:paraId="5CD9B73E" w14:textId="77777777" w:rsidR="009722D5" w:rsidRPr="007B746A" w:rsidRDefault="009722D5" w:rsidP="009722D5">
      <w:pPr>
        <w:pStyle w:val="PL"/>
        <w:shd w:val="clear" w:color="auto" w:fill="E6E6E6"/>
      </w:pPr>
      <w:r w:rsidRPr="007B746A">
        <w:rPr>
          <w:rFonts w:eastAsia="宋体"/>
        </w:rPr>
        <w:tab/>
        <w:t>]],</w:t>
      </w:r>
    </w:p>
    <w:p w14:paraId="2757AD73" w14:textId="77777777" w:rsidR="009722D5" w:rsidRPr="007B746A" w:rsidRDefault="009722D5" w:rsidP="009722D5">
      <w:pPr>
        <w:pStyle w:val="PL"/>
        <w:shd w:val="clear" w:color="auto" w:fill="E6E6E6"/>
        <w:rPr>
          <w:rFonts w:eastAsia="宋体"/>
        </w:rPr>
      </w:pPr>
      <w:r w:rsidRPr="007B746A">
        <w:rPr>
          <w:rFonts w:eastAsia="宋体"/>
        </w:rPr>
        <w:tab/>
        <w:t>[[</w:t>
      </w:r>
      <w:r w:rsidRPr="007B746A">
        <w:rPr>
          <w:rFonts w:eastAsia="宋体"/>
        </w:rPr>
        <w:tab/>
        <w:t>numberPRB-Pairs-v1310</w:t>
      </w:r>
      <w:r w:rsidRPr="007B746A">
        <w:rPr>
          <w:rFonts w:eastAsia="宋体"/>
        </w:rPr>
        <w:tab/>
      </w:r>
      <w:r w:rsidRPr="007B746A">
        <w:rPr>
          <w:rFonts w:eastAsia="宋体"/>
        </w:rPr>
        <w:tab/>
      </w:r>
      <w:r w:rsidRPr="007B746A">
        <w:rPr>
          <w:rFonts w:eastAsia="宋体"/>
        </w:rPr>
        <w:tab/>
        <w:t>CHOICE {</w:t>
      </w:r>
    </w:p>
    <w:p w14:paraId="69A5EC2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r>
      <w:r w:rsidRPr="007B746A">
        <w:rPr>
          <w:rFonts w:eastAsia="宋体"/>
        </w:rPr>
        <w:tab/>
        <w:t>release</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NULL,</w:t>
      </w:r>
    </w:p>
    <w:p w14:paraId="1D611957"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rPr>
          <w:rFonts w:eastAsia="宋体"/>
        </w:rPr>
        <w:tab/>
        <w:t>setup</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003863AF" w:rsidRPr="007B746A">
              <w:rPr>
                <w:noProof/>
                <w:position w:val="-12"/>
                <w:lang w:eastAsia="en-GB"/>
              </w:rPr>
              <w:object w:dxaOrig="760" w:dyaOrig="360" w14:anchorId="15C2A45F">
                <v:shape id="_x0000_i1146" type="#_x0000_t75" alt="" style="width:38.7pt;height:17.75pt;mso-width-percent:0;mso-height-percent:0;mso-width-percent:0;mso-height-percent:0" o:ole="">
                  <v:imagedata r:id="rId246" o:title=""/>
                </v:shape>
                <o:OLEObject Type="Embed" ProgID="Equation.3" ShapeID="_x0000_i1146" DrawAspect="Content" ObjectID="_1767776907" r:id="rId247"/>
              </w:object>
            </w:r>
            <w:r w:rsidRPr="007B746A">
              <w:rPr>
                <w:lang w:eastAsia="en-GB"/>
              </w:rPr>
              <w:t xml:space="preserve"> or </w:t>
            </w:r>
            <w:r w:rsidR="003863AF" w:rsidRPr="007B746A">
              <w:rPr>
                <w:noProof/>
                <w:position w:val="-12"/>
                <w:lang w:eastAsia="en-GB"/>
              </w:rPr>
              <w:object w:dxaOrig="800" w:dyaOrig="380" w14:anchorId="6E1C5352">
                <v:shape id="_x0000_i1147" type="#_x0000_t75" alt="" style="width:39.2pt;height:18.8pt;mso-width-percent:0;mso-height-percent:0;mso-width-percent:0;mso-height-percent:0" o:ole="">
                  <v:imagedata r:id="rId248" o:title=""/>
                </v:shape>
                <o:OLEObject Type="Embed" ProgID="Equation.3" ShapeID="_x0000_i1147" DrawAspect="Content" ObjectID="_1767776908" r:id="rId249"/>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3863AF" w:rsidRPr="007B746A">
              <w:rPr>
                <w:noProof/>
              </w:rPr>
              <w:object w:dxaOrig="286" w:dyaOrig="270" w14:anchorId="01565E46">
                <v:shape id="_x0000_i1148" type="#_x0000_t75" alt="" style="width:18.8pt;height:17.75pt;mso-width-percent:0;mso-height-percent:0;mso-width-percent:0;mso-height-percent:0" o:ole="">
                  <v:imagedata r:id="rId250" o:title=""/>
                </v:shape>
                <o:OLEObject Type="Embed" ProgID="Visio.Drawing.15" ShapeID="_x0000_i1148" DrawAspect="Content" ObjectID="_1767776909" r:id="rId251"/>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w:t>
            </w:r>
            <w:proofErr w:type="gramStart"/>
            <w:r w:rsidRPr="007B746A">
              <w:rPr>
                <w:lang w:eastAsia="en-GB"/>
              </w:rPr>
              <w:t>1..</w:t>
            </w:r>
            <w:proofErr w:type="gramEnd"/>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4"/>
        <w:ind w:left="1180" w:hanging="1180"/>
        <w:rPr>
          <w:i/>
          <w:noProof/>
        </w:rPr>
      </w:pPr>
      <w:bookmarkStart w:id="8140" w:name="_Toc20487293"/>
      <w:bookmarkStart w:id="8141" w:name="_Toc29342588"/>
      <w:bookmarkStart w:id="8142" w:name="_Toc29343727"/>
      <w:bookmarkStart w:id="8143" w:name="_Toc36566990"/>
      <w:bookmarkStart w:id="8144" w:name="_Toc36810430"/>
      <w:bookmarkStart w:id="8145" w:name="_Toc36846794"/>
      <w:bookmarkStart w:id="8146" w:name="_Toc36939447"/>
      <w:bookmarkStart w:id="8147" w:name="_Toc37082427"/>
      <w:bookmarkStart w:id="8148" w:name="_Toc46481062"/>
      <w:bookmarkStart w:id="8149" w:name="_Toc46482296"/>
      <w:bookmarkStart w:id="8150" w:name="_Toc46483530"/>
      <w:bookmarkStart w:id="8151" w:name="_Toc156168221"/>
      <w:r w:rsidRPr="007B746A">
        <w:rPr>
          <w:i/>
          <w:noProof/>
        </w:rPr>
        <w:lastRenderedPageBreak/>
        <w:t>–</w:t>
      </w:r>
      <w:r w:rsidRPr="007B746A">
        <w:rPr>
          <w:i/>
          <w:noProof/>
        </w:rPr>
        <w:tab/>
        <w:t>EIMTA-MainConfig</w:t>
      </w:r>
      <w:bookmarkEnd w:id="8140"/>
      <w:bookmarkEnd w:id="8141"/>
      <w:bookmarkEnd w:id="8142"/>
      <w:bookmarkEnd w:id="8143"/>
      <w:bookmarkEnd w:id="8144"/>
      <w:bookmarkEnd w:id="8145"/>
      <w:bookmarkEnd w:id="8146"/>
      <w:bookmarkEnd w:id="8147"/>
      <w:bookmarkEnd w:id="8148"/>
      <w:bookmarkEnd w:id="8149"/>
      <w:bookmarkEnd w:id="8150"/>
      <w:bookmarkEnd w:id="8151"/>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4"/>
        <w:rPr>
          <w:i/>
        </w:rPr>
      </w:pPr>
      <w:bookmarkStart w:id="8152" w:name="_Toc36566991"/>
      <w:bookmarkStart w:id="8153" w:name="_Toc36810431"/>
      <w:bookmarkStart w:id="8154" w:name="_Toc36846795"/>
      <w:bookmarkStart w:id="8155" w:name="_Toc36939448"/>
      <w:bookmarkStart w:id="8156" w:name="_Toc37082428"/>
      <w:bookmarkStart w:id="8157" w:name="_Toc46481063"/>
      <w:bookmarkStart w:id="8158" w:name="_Toc46482297"/>
      <w:bookmarkStart w:id="8159" w:name="_Toc46483531"/>
      <w:bookmarkStart w:id="8160" w:name="_Toc156168222"/>
      <w:r w:rsidRPr="007B746A">
        <w:rPr>
          <w:i/>
        </w:rPr>
        <w:t>–</w:t>
      </w:r>
      <w:r w:rsidRPr="007B746A">
        <w:rPr>
          <w:i/>
        </w:rPr>
        <w:tab/>
        <w:t>GWUS-Config</w:t>
      </w:r>
      <w:bookmarkEnd w:id="8152"/>
      <w:bookmarkEnd w:id="8153"/>
      <w:bookmarkEnd w:id="8154"/>
      <w:bookmarkEnd w:id="8155"/>
      <w:bookmarkEnd w:id="8156"/>
      <w:bookmarkEnd w:id="8157"/>
      <w:bookmarkEnd w:id="8158"/>
      <w:bookmarkEnd w:id="8159"/>
      <w:bookmarkEnd w:id="8160"/>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宋体"/>
        </w:rPr>
      </w:pPr>
      <w:r w:rsidRPr="007B746A">
        <w:tab/>
        <w:t>numDRX-CyclesRelaxed-r16</w:t>
      </w:r>
      <w:r w:rsidRPr="007B746A">
        <w:tab/>
      </w:r>
      <w:r w:rsidRPr="007B746A">
        <w:tab/>
      </w:r>
      <w:r w:rsidRPr="007B746A">
        <w:rPr>
          <w:rFonts w:eastAsia="宋体"/>
        </w:rPr>
        <w:t>ENUMERATED {n1, n2, n4, n8}</w:t>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R</w:t>
      </w:r>
    </w:p>
    <w:p w14:paraId="58B0B900" w14:textId="77777777" w:rsidR="0063702D" w:rsidRPr="007B746A" w:rsidRDefault="0063702D" w:rsidP="0063702D">
      <w:pPr>
        <w:pStyle w:val="PL"/>
        <w:shd w:val="clear" w:color="auto" w:fill="E6E6E6"/>
      </w:pPr>
      <w:r w:rsidRPr="007B746A">
        <w:rPr>
          <w:rFonts w:eastAsia="宋体"/>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4"/>
      </w:pPr>
      <w:bookmarkStart w:id="8161" w:name="_Toc20487294"/>
      <w:bookmarkStart w:id="8162" w:name="_Toc29342589"/>
      <w:bookmarkStart w:id="8163" w:name="_Toc29343728"/>
      <w:bookmarkStart w:id="8164" w:name="_Toc36566992"/>
      <w:bookmarkStart w:id="8165" w:name="_Toc36810432"/>
      <w:bookmarkStart w:id="8166" w:name="_Toc36846796"/>
      <w:bookmarkStart w:id="8167" w:name="_Toc36939449"/>
      <w:bookmarkStart w:id="8168" w:name="_Toc37082429"/>
      <w:bookmarkStart w:id="8169" w:name="_Toc46481064"/>
      <w:bookmarkStart w:id="8170" w:name="_Toc46482298"/>
      <w:bookmarkStart w:id="8171" w:name="_Toc46483532"/>
      <w:bookmarkStart w:id="8172" w:name="_Toc156168223"/>
      <w:r w:rsidRPr="007B746A">
        <w:t>–</w:t>
      </w:r>
      <w:r w:rsidRPr="007B746A">
        <w:tab/>
      </w:r>
      <w:r w:rsidRPr="007B746A">
        <w:rPr>
          <w:i/>
          <w:noProof/>
        </w:rPr>
        <w:t>LogicalChannelConfig</w:t>
      </w:r>
      <w:bookmarkEnd w:id="8161"/>
      <w:bookmarkEnd w:id="8162"/>
      <w:bookmarkEnd w:id="8163"/>
      <w:bookmarkEnd w:id="8164"/>
      <w:bookmarkEnd w:id="8165"/>
      <w:bookmarkEnd w:id="8166"/>
      <w:bookmarkEnd w:id="8167"/>
      <w:bookmarkEnd w:id="8168"/>
      <w:bookmarkEnd w:id="8169"/>
      <w:bookmarkEnd w:id="8170"/>
      <w:bookmarkEnd w:id="8171"/>
      <w:bookmarkEnd w:id="8172"/>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8173" w:name="OLE_LINK17"/>
      <w:bookmarkStart w:id="8174" w:name="OLE_LINK25"/>
      <w:r w:rsidRPr="007B746A">
        <w:t>logicalChannelSR-Mask</w:t>
      </w:r>
      <w:bookmarkEnd w:id="8173"/>
      <w:bookmarkEnd w:id="8174"/>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4"/>
        <w:rPr>
          <w:i/>
        </w:rPr>
      </w:pPr>
      <w:bookmarkStart w:id="8175" w:name="_Toc20487295"/>
      <w:bookmarkStart w:id="8176" w:name="_Toc29342590"/>
      <w:bookmarkStart w:id="8177" w:name="_Toc29343729"/>
      <w:bookmarkStart w:id="8178" w:name="_Toc36566993"/>
      <w:bookmarkStart w:id="8179" w:name="_Toc36810433"/>
      <w:bookmarkStart w:id="8180" w:name="_Toc36846797"/>
      <w:bookmarkStart w:id="8181" w:name="_Toc36939450"/>
      <w:bookmarkStart w:id="8182" w:name="_Toc37082430"/>
      <w:bookmarkStart w:id="8183" w:name="_Toc46481065"/>
      <w:bookmarkStart w:id="8184" w:name="_Toc46482299"/>
      <w:bookmarkStart w:id="8185" w:name="_Toc46483533"/>
      <w:bookmarkStart w:id="8186" w:name="_Toc156168224"/>
      <w:r w:rsidRPr="007B746A">
        <w:t>–</w:t>
      </w:r>
      <w:r w:rsidRPr="007B746A">
        <w:tab/>
      </w:r>
      <w:r w:rsidRPr="007B746A">
        <w:rPr>
          <w:i/>
        </w:rPr>
        <w:t>LWA-Configuration</w:t>
      </w:r>
      <w:bookmarkEnd w:id="8175"/>
      <w:bookmarkEnd w:id="8176"/>
      <w:bookmarkEnd w:id="8177"/>
      <w:bookmarkEnd w:id="8178"/>
      <w:bookmarkEnd w:id="8179"/>
      <w:bookmarkEnd w:id="8180"/>
      <w:bookmarkEnd w:id="8181"/>
      <w:bookmarkEnd w:id="8182"/>
      <w:bookmarkEnd w:id="8183"/>
      <w:bookmarkEnd w:id="8184"/>
      <w:bookmarkEnd w:id="8185"/>
      <w:bookmarkEnd w:id="8186"/>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宋体"/>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4"/>
        <w:rPr>
          <w:i/>
        </w:rPr>
      </w:pPr>
      <w:bookmarkStart w:id="8187" w:name="_Toc20487296"/>
      <w:bookmarkStart w:id="8188" w:name="_Toc29342591"/>
      <w:bookmarkStart w:id="8189" w:name="_Toc29343730"/>
      <w:bookmarkStart w:id="8190" w:name="_Toc36566994"/>
      <w:bookmarkStart w:id="8191" w:name="_Toc36810434"/>
      <w:bookmarkStart w:id="8192" w:name="_Toc36846798"/>
      <w:bookmarkStart w:id="8193" w:name="_Toc36939451"/>
      <w:bookmarkStart w:id="8194" w:name="_Toc37082431"/>
      <w:bookmarkStart w:id="8195" w:name="_Toc46481066"/>
      <w:bookmarkStart w:id="8196" w:name="_Toc46482300"/>
      <w:bookmarkStart w:id="8197" w:name="_Toc46483534"/>
      <w:bookmarkStart w:id="8198" w:name="_Toc156168225"/>
      <w:r w:rsidRPr="007B746A">
        <w:t>–</w:t>
      </w:r>
      <w:r w:rsidRPr="007B746A">
        <w:tab/>
      </w:r>
      <w:r w:rsidRPr="007B746A">
        <w:rPr>
          <w:i/>
        </w:rPr>
        <w:t>LWIP-Configuration</w:t>
      </w:r>
      <w:bookmarkEnd w:id="8187"/>
      <w:bookmarkEnd w:id="8188"/>
      <w:bookmarkEnd w:id="8189"/>
      <w:bookmarkEnd w:id="8190"/>
      <w:bookmarkEnd w:id="8191"/>
      <w:bookmarkEnd w:id="8192"/>
      <w:bookmarkEnd w:id="8193"/>
      <w:bookmarkEnd w:id="8194"/>
      <w:bookmarkEnd w:id="8195"/>
      <w:bookmarkEnd w:id="8196"/>
      <w:bookmarkEnd w:id="8197"/>
      <w:bookmarkEnd w:id="8198"/>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4"/>
      </w:pPr>
      <w:bookmarkStart w:id="8199" w:name="_Toc20487297"/>
      <w:bookmarkStart w:id="8200" w:name="_Toc29342592"/>
      <w:bookmarkStart w:id="8201" w:name="_Toc29343731"/>
      <w:bookmarkStart w:id="8202" w:name="_Toc36566995"/>
      <w:bookmarkStart w:id="8203" w:name="_Toc36810435"/>
      <w:bookmarkStart w:id="8204" w:name="_Toc36846799"/>
      <w:bookmarkStart w:id="8205" w:name="_Toc36939452"/>
      <w:bookmarkStart w:id="8206" w:name="_Toc37082432"/>
      <w:bookmarkStart w:id="8207" w:name="_Toc46481067"/>
      <w:bookmarkStart w:id="8208" w:name="_Toc46482301"/>
      <w:bookmarkStart w:id="8209" w:name="_Toc46483535"/>
      <w:bookmarkStart w:id="8210" w:name="_Toc156168226"/>
      <w:r w:rsidRPr="007B746A">
        <w:t>–</w:t>
      </w:r>
      <w:r w:rsidRPr="007B746A">
        <w:tab/>
      </w:r>
      <w:r w:rsidRPr="007B746A">
        <w:rPr>
          <w:i/>
          <w:noProof/>
        </w:rPr>
        <w:t>MAC-MainConfig</w:t>
      </w:r>
      <w:bookmarkEnd w:id="8199"/>
      <w:bookmarkEnd w:id="8200"/>
      <w:bookmarkEnd w:id="8201"/>
      <w:bookmarkEnd w:id="8202"/>
      <w:bookmarkEnd w:id="8203"/>
      <w:bookmarkEnd w:id="8204"/>
      <w:bookmarkEnd w:id="8205"/>
      <w:bookmarkEnd w:id="8206"/>
      <w:bookmarkEnd w:id="8207"/>
      <w:bookmarkEnd w:id="8208"/>
      <w:bookmarkEnd w:id="8209"/>
      <w:bookmarkEnd w:id="8210"/>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宋体"/>
        </w:rPr>
      </w:pPr>
      <w:r w:rsidRPr="007B746A">
        <w:tab/>
      </w:r>
      <w:r w:rsidRPr="007B746A">
        <w:tab/>
      </w:r>
      <w:r w:rsidRPr="007B746A">
        <w:tab/>
      </w:r>
      <w:bookmarkStart w:id="8211" w:name="OLE_LINK128"/>
      <w:bookmarkStart w:id="8212" w:name="OLE_LINK129"/>
      <w:r w:rsidRPr="007B746A">
        <w:t>extendedBSR-Sizes</w:t>
      </w:r>
      <w:bookmarkEnd w:id="8211"/>
      <w:bookmarkEnd w:id="8212"/>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宋体"/>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8213" w:name="_Hlk26349874"/>
      <w:r w:rsidRPr="007B746A">
        <w:t>ce-</w:t>
      </w:r>
      <w:r w:rsidRPr="007B746A">
        <w:rPr>
          <w:lang w:eastAsia="zh-CN"/>
        </w:rPr>
        <w:t>ETWS-CMAS-RxInConn</w:t>
      </w:r>
      <w:bookmarkEnd w:id="8213"/>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08D455EB" w:rsidR="00786B2E" w:rsidRPr="007B746A" w:rsidRDefault="009A00AF" w:rsidP="00786B2E">
      <w:pPr>
        <w:pStyle w:val="PL"/>
        <w:shd w:val="clear" w:color="auto" w:fill="E6E6E6"/>
      </w:pPr>
      <w:r w:rsidRPr="007B746A">
        <w:tab/>
        <w:t>]]</w:t>
      </w:r>
      <w:r w:rsidR="00786B2E" w:rsidRPr="007B746A">
        <w:t>,</w:t>
      </w:r>
    </w:p>
    <w:p w14:paraId="602F83CF" w14:textId="3AB5FD45" w:rsidR="00786B2E" w:rsidRPr="007B746A" w:rsidRDefault="00786B2E" w:rsidP="00786B2E">
      <w:pPr>
        <w:pStyle w:val="PL"/>
        <w:shd w:val="clear" w:color="auto" w:fill="E6E6E6"/>
      </w:pPr>
      <w:r w:rsidRPr="007B746A">
        <w:tab/>
      </w:r>
      <w:commentRangeStart w:id="8214"/>
      <w:r w:rsidRPr="007B746A">
        <w:t>[[</w:t>
      </w:r>
      <w:commentRangeEnd w:id="8214"/>
      <w:r w:rsidR="00450C49">
        <w:rPr>
          <w:rStyle w:val="af2"/>
          <w:rFonts w:ascii="Times New Roman" w:hAnsi="Times New Roman"/>
          <w:noProof w:val="0"/>
        </w:rPr>
        <w:commentReference w:id="8214"/>
      </w:r>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p>
    <w:p w14:paraId="19E0986F" w14:textId="4A552BB1" w:rsidR="00786B2E" w:rsidRPr="007B746A" w:rsidRDefault="00786B2E" w:rsidP="00786B2E">
      <w:pPr>
        <w:pStyle w:val="PL"/>
        <w:shd w:val="clear" w:color="auto" w:fill="E6E6E6"/>
      </w:pPr>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p>
    <w:p w14:paraId="43696B1D" w14:textId="77777777" w:rsidR="00786B2E" w:rsidRPr="007B746A" w:rsidRDefault="00786B2E" w:rsidP="00786B2E">
      <w:pPr>
        <w:pStyle w:val="PL"/>
        <w:shd w:val="clear" w:color="auto" w:fill="E6E6E6"/>
      </w:pPr>
      <w:r w:rsidRPr="007B746A">
        <w:tab/>
      </w:r>
      <w:r w:rsidRPr="007B746A">
        <w:tab/>
      </w:r>
      <w:commentRangeStart w:id="8215"/>
      <w:r w:rsidRPr="007B746A">
        <w:t>ul-TransmissionExtensionValue-r18</w:t>
      </w:r>
      <w:commentRangeEnd w:id="8215"/>
      <w:r w:rsidR="00575E15">
        <w:rPr>
          <w:rStyle w:val="af2"/>
          <w:rFonts w:ascii="Times New Roman" w:hAnsi="Times New Roman"/>
          <w:noProof w:val="0"/>
        </w:rPr>
        <w:commentReference w:id="8215"/>
      </w:r>
      <w:r w:rsidRPr="007B746A">
        <w:tab/>
        <w:t>ENUMERATED {sf500, sf750, sf1280, sf1920,</w:t>
      </w:r>
    </w:p>
    <w:p w14:paraId="1C98231F"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p>
    <w:p w14:paraId="584493F1" w14:textId="18511545"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FF0E8C2" w14:textId="59EC788A" w:rsidR="009722D5" w:rsidRPr="007B746A" w:rsidRDefault="00786B2E" w:rsidP="00786B2E">
      <w:pPr>
        <w:pStyle w:val="PL"/>
        <w:shd w:val="clear" w:color="auto" w:fill="E6E6E6"/>
      </w:pPr>
      <w:r w:rsidRPr="007B746A">
        <w:tab/>
        <w:t>]]</w:t>
      </w:r>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7B746A" w:rsidRPr="007B746A" w14:paraId="34B7E2FF" w14:textId="77777777" w:rsidTr="009B42D8">
        <w:trPr>
          <w:gridAfter w:val="1"/>
          <w:wAfter w:w="6" w:type="dxa"/>
          <w:cantSplit/>
        </w:trPr>
        <w:tc>
          <w:tcPr>
            <w:tcW w:w="9639" w:type="dxa"/>
            <w:gridSpan w:val="2"/>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gridAfter w:val="1"/>
          <w:wAfter w:w="6" w:type="dxa"/>
          <w:cantSplit/>
        </w:trPr>
        <w:tc>
          <w:tcPr>
            <w:tcW w:w="9639" w:type="dxa"/>
            <w:gridSpan w:val="2"/>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gridAfter w:val="1"/>
          <w:wAfter w:w="6" w:type="dxa"/>
          <w:cantSplit/>
        </w:trPr>
        <w:tc>
          <w:tcPr>
            <w:tcW w:w="9639" w:type="dxa"/>
            <w:gridSpan w:val="2"/>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gridAfter w:val="1"/>
          <w:wAfter w:w="6" w:type="dxa"/>
          <w:cantSplit/>
        </w:trPr>
        <w:tc>
          <w:tcPr>
            <w:tcW w:w="9639" w:type="dxa"/>
            <w:gridSpan w:val="2"/>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gridAfter w:val="1"/>
          <w:wAfter w:w="6" w:type="dxa"/>
          <w:cantSplit/>
        </w:trPr>
        <w:tc>
          <w:tcPr>
            <w:tcW w:w="9639" w:type="dxa"/>
            <w:gridSpan w:val="2"/>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gridAfter w:val="1"/>
          <w:wAfter w:w="6" w:type="dxa"/>
          <w:cantSplit/>
        </w:trPr>
        <w:tc>
          <w:tcPr>
            <w:tcW w:w="9639" w:type="dxa"/>
            <w:gridSpan w:val="2"/>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gridAfter w:val="1"/>
          <w:wAfter w:w="6" w:type="dxa"/>
          <w:cantSplit/>
        </w:trPr>
        <w:tc>
          <w:tcPr>
            <w:tcW w:w="9639" w:type="dxa"/>
            <w:gridSpan w:val="2"/>
          </w:tcPr>
          <w:p w14:paraId="1681004D" w14:textId="77777777" w:rsidR="006B4A90" w:rsidRPr="007B746A" w:rsidRDefault="006B4A90" w:rsidP="005C0C4F">
            <w:pPr>
              <w:pStyle w:val="TAL"/>
              <w:rPr>
                <w:b/>
                <w:i/>
                <w:noProof/>
                <w:lang w:eastAsia="en-GB"/>
              </w:rPr>
            </w:pPr>
            <w:bookmarkStart w:id="8216"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8216"/>
          </w:p>
        </w:tc>
      </w:tr>
      <w:tr w:rsidR="007B746A" w:rsidRPr="007B746A" w14:paraId="78235F07" w14:textId="77777777" w:rsidTr="009B42D8">
        <w:trPr>
          <w:gridAfter w:val="1"/>
          <w:wAfter w:w="6" w:type="dxa"/>
          <w:cantSplit/>
        </w:trPr>
        <w:tc>
          <w:tcPr>
            <w:tcW w:w="9639" w:type="dxa"/>
            <w:gridSpan w:val="2"/>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gridAfter w:val="1"/>
          <w:wAfter w:w="6" w:type="dxa"/>
          <w:cantSplit/>
        </w:trPr>
        <w:tc>
          <w:tcPr>
            <w:tcW w:w="9639" w:type="dxa"/>
            <w:gridSpan w:val="2"/>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gridAfter w:val="1"/>
          <w:wAfter w:w="6" w:type="dxa"/>
          <w:cantSplit/>
        </w:trPr>
        <w:tc>
          <w:tcPr>
            <w:tcW w:w="9639" w:type="dxa"/>
            <w:gridSpan w:val="2"/>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gridAfter w:val="1"/>
          <w:wAfter w:w="6" w:type="dxa"/>
          <w:cantSplit/>
        </w:trPr>
        <w:tc>
          <w:tcPr>
            <w:tcW w:w="9639" w:type="dxa"/>
            <w:gridSpan w:val="2"/>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gridAfter w:val="1"/>
          <w:wAfter w:w="6" w:type="dxa"/>
          <w:cantSplit/>
        </w:trPr>
        <w:tc>
          <w:tcPr>
            <w:tcW w:w="9639" w:type="dxa"/>
            <w:gridSpan w:val="2"/>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gridAfter w:val="1"/>
          <w:wAfter w:w="6" w:type="dxa"/>
          <w:cantSplit/>
        </w:trPr>
        <w:tc>
          <w:tcPr>
            <w:tcW w:w="9639" w:type="dxa"/>
            <w:gridSpan w:val="2"/>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gridAfter w:val="1"/>
          <w:wAfter w:w="6" w:type="dxa"/>
          <w:cantSplit/>
        </w:trPr>
        <w:tc>
          <w:tcPr>
            <w:tcW w:w="9639" w:type="dxa"/>
            <w:gridSpan w:val="2"/>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gridAfter w:val="1"/>
          <w:wAfter w:w="6" w:type="dxa"/>
          <w:cantSplit/>
        </w:trPr>
        <w:tc>
          <w:tcPr>
            <w:tcW w:w="9639" w:type="dxa"/>
            <w:gridSpan w:val="2"/>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gridAfter w:val="1"/>
          <w:wAfter w:w="6" w:type="dxa"/>
          <w:cantSplit/>
        </w:trPr>
        <w:tc>
          <w:tcPr>
            <w:tcW w:w="9639" w:type="dxa"/>
            <w:gridSpan w:val="2"/>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4F122DAE" w14:textId="77777777" w:rsidTr="009B42D8">
        <w:trPr>
          <w:gridAfter w:val="1"/>
          <w:wAfter w:w="6" w:type="dxa"/>
          <w:cantSplit/>
        </w:trPr>
        <w:tc>
          <w:tcPr>
            <w:tcW w:w="9639" w:type="dxa"/>
            <w:gridSpan w:val="2"/>
          </w:tcPr>
          <w:p w14:paraId="21DC9635" w14:textId="77777777" w:rsidR="00786B2E" w:rsidRPr="007B746A" w:rsidRDefault="00786B2E" w:rsidP="009B42D8">
            <w:pPr>
              <w:pStyle w:val="TAL"/>
              <w:rPr>
                <w:b/>
                <w:bCs/>
                <w:i/>
                <w:iCs/>
                <w:noProof/>
                <w:lang w:eastAsia="en-GB"/>
              </w:rPr>
            </w:pPr>
            <w:r w:rsidRPr="007B746A">
              <w:rPr>
                <w:b/>
                <w:bCs/>
                <w:i/>
                <w:iCs/>
                <w:noProof/>
                <w:lang w:eastAsia="en-GB"/>
              </w:rPr>
              <w:t>gnss-AutonomousEnabled</w:t>
            </w:r>
          </w:p>
          <w:p w14:paraId="3249AA2C" w14:textId="267B231B" w:rsidR="00786B2E" w:rsidRPr="007B746A" w:rsidRDefault="00786B2E" w:rsidP="009B42D8">
            <w:pPr>
              <w:pStyle w:val="TAL"/>
              <w:rPr>
                <w:noProof/>
              </w:rPr>
            </w:pPr>
            <w:r w:rsidRPr="007B746A">
              <w:rPr>
                <w:lang w:eastAsia="en-GB"/>
              </w:rPr>
              <w:t>Presence of this field indicates that autonomous GNSS re-acquisition is enabled by network.</w:t>
            </w:r>
          </w:p>
        </w:tc>
      </w:tr>
      <w:tr w:rsidR="007B746A" w:rsidRPr="007B746A" w14:paraId="110727EA" w14:textId="77777777" w:rsidTr="009B42D8">
        <w:trPr>
          <w:gridAfter w:val="1"/>
          <w:wAfter w:w="6" w:type="dxa"/>
          <w:cantSplit/>
        </w:trPr>
        <w:tc>
          <w:tcPr>
            <w:tcW w:w="9639" w:type="dxa"/>
            <w:gridSpan w:val="2"/>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gridAfter w:val="1"/>
          <w:wAfter w:w="6" w:type="dxa"/>
          <w:cantSplit/>
        </w:trPr>
        <w:tc>
          <w:tcPr>
            <w:tcW w:w="9639" w:type="dxa"/>
            <w:gridSpan w:val="2"/>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gridAfter w:val="1"/>
          <w:wAfter w:w="6" w:type="dxa"/>
          <w:cantSplit/>
        </w:trPr>
        <w:tc>
          <w:tcPr>
            <w:tcW w:w="9639" w:type="dxa"/>
            <w:gridSpan w:val="2"/>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gridAfter w:val="2"/>
          <w:wAfter w:w="15" w:type="dxa"/>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gridSpan w:val="3"/>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宋体"/>
                <w:i/>
                <w:lang w:eastAsia="zh-CN"/>
              </w:rPr>
              <w:t>ms0dot</w:t>
            </w:r>
            <w:r w:rsidRPr="007B746A">
              <w:rPr>
                <w:i/>
                <w:lang w:eastAsia="en-GB"/>
              </w:rPr>
              <w:t>5</w:t>
            </w:r>
            <w:r w:rsidRPr="007B746A">
              <w:rPr>
                <w:lang w:eastAsia="en-GB"/>
              </w:rPr>
              <w:t xml:space="preserve"> corresponds to </w:t>
            </w:r>
            <w:r w:rsidRPr="007B746A">
              <w:rPr>
                <w:rFonts w:eastAsia="宋体"/>
                <w:lang w:eastAsia="zh-CN"/>
              </w:rPr>
              <w:t>0.5 millisecond</w:t>
            </w:r>
            <w:r w:rsidRPr="007B746A">
              <w:rPr>
                <w:lang w:eastAsia="en-GB"/>
              </w:rPr>
              <w:t xml:space="preserve">, value </w:t>
            </w:r>
            <w:r w:rsidRPr="007B746A">
              <w:rPr>
                <w:rFonts w:eastAsia="宋体"/>
                <w:i/>
                <w:lang w:eastAsia="zh-CN"/>
              </w:rPr>
              <w:t>m</w:t>
            </w:r>
            <w:r w:rsidRPr="007B746A">
              <w:rPr>
                <w:i/>
                <w:lang w:eastAsia="en-GB"/>
              </w:rPr>
              <w:t>s1</w:t>
            </w:r>
            <w:r w:rsidRPr="007B746A">
              <w:rPr>
                <w:lang w:eastAsia="en-GB"/>
              </w:rPr>
              <w:t xml:space="preserve"> corresponds to 1 </w:t>
            </w:r>
            <w:r w:rsidRPr="007B746A">
              <w:rPr>
                <w:rFonts w:eastAsia="宋体"/>
                <w:lang w:eastAsia="zh-CN"/>
              </w:rPr>
              <w:t>millisecond</w:t>
            </w:r>
            <w:r w:rsidRPr="007B746A">
              <w:rPr>
                <w:lang w:eastAsia="en-GB"/>
              </w:rPr>
              <w:t xml:space="preserve"> and so on.</w:t>
            </w:r>
          </w:p>
        </w:tc>
      </w:tr>
      <w:tr w:rsidR="007B746A" w:rsidRPr="007B746A" w14:paraId="49192DB2" w14:textId="77777777" w:rsidTr="009B42D8">
        <w:trPr>
          <w:gridAfter w:val="1"/>
          <w:wAfter w:w="6" w:type="dxa"/>
          <w:cantSplit/>
        </w:trPr>
        <w:tc>
          <w:tcPr>
            <w:tcW w:w="9639" w:type="dxa"/>
            <w:gridSpan w:val="2"/>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gridAfter w:val="1"/>
          <w:wAfter w:w="6" w:type="dxa"/>
          <w:cantSplit/>
        </w:trPr>
        <w:tc>
          <w:tcPr>
            <w:tcW w:w="9639" w:type="dxa"/>
            <w:gridSpan w:val="2"/>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gridAfter w:val="1"/>
          <w:wAfter w:w="6" w:type="dxa"/>
          <w:cantSplit/>
        </w:trPr>
        <w:tc>
          <w:tcPr>
            <w:tcW w:w="9639" w:type="dxa"/>
            <w:gridSpan w:val="2"/>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gridAfter w:val="1"/>
          <w:wAfter w:w="6" w:type="dxa"/>
          <w:cantSplit/>
        </w:trPr>
        <w:tc>
          <w:tcPr>
            <w:tcW w:w="9639" w:type="dxa"/>
            <w:gridSpan w:val="2"/>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gridAfter w:val="1"/>
          <w:wAfter w:w="6" w:type="dxa"/>
          <w:cantSplit/>
        </w:trPr>
        <w:tc>
          <w:tcPr>
            <w:tcW w:w="9639" w:type="dxa"/>
            <w:gridSpan w:val="2"/>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gridAfter w:val="1"/>
          <w:wAfter w:w="6" w:type="dxa"/>
          <w:cantSplit/>
        </w:trPr>
        <w:tc>
          <w:tcPr>
            <w:tcW w:w="9639" w:type="dxa"/>
            <w:gridSpan w:val="2"/>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gridAfter w:val="1"/>
          <w:wAfter w:w="6" w:type="dxa"/>
          <w:cantSplit/>
        </w:trPr>
        <w:tc>
          <w:tcPr>
            <w:tcW w:w="9639" w:type="dxa"/>
            <w:gridSpan w:val="2"/>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gridAfter w:val="1"/>
          <w:wAfter w:w="6" w:type="dxa"/>
          <w:cantSplit/>
        </w:trPr>
        <w:tc>
          <w:tcPr>
            <w:tcW w:w="9639" w:type="dxa"/>
            <w:gridSpan w:val="2"/>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gridAfter w:val="1"/>
          <w:wAfter w:w="6" w:type="dxa"/>
          <w:cantSplit/>
        </w:trPr>
        <w:tc>
          <w:tcPr>
            <w:tcW w:w="9639" w:type="dxa"/>
            <w:gridSpan w:val="2"/>
          </w:tcPr>
          <w:p w14:paraId="11B965D6" w14:textId="77777777" w:rsidR="00786B2E" w:rsidRPr="007B746A" w:rsidRDefault="00786B2E" w:rsidP="00786B2E">
            <w:pPr>
              <w:pStyle w:val="TAL"/>
              <w:rPr>
                <w:b/>
                <w:i/>
                <w:noProof/>
                <w:lang w:eastAsia="en-GB"/>
              </w:rPr>
            </w:pPr>
            <w:bookmarkStart w:id="8217"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gridAfter w:val="1"/>
          <w:wAfter w:w="6" w:type="dxa"/>
          <w:cantSplit/>
        </w:trPr>
        <w:tc>
          <w:tcPr>
            <w:tcW w:w="9639" w:type="dxa"/>
            <w:gridSpan w:val="2"/>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8217"/>
      <w:tr w:rsidR="007B746A" w:rsidRPr="007B746A" w14:paraId="156BDFE1" w14:textId="77777777" w:rsidTr="009B42D8">
        <w:trPr>
          <w:gridAfter w:val="1"/>
          <w:wAfter w:w="6" w:type="dxa"/>
          <w:cantSplit/>
        </w:trPr>
        <w:tc>
          <w:tcPr>
            <w:tcW w:w="9639" w:type="dxa"/>
            <w:gridSpan w:val="2"/>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gridAfter w:val="1"/>
          <w:wAfter w:w="6" w:type="dxa"/>
          <w:cantSplit/>
        </w:trPr>
        <w:tc>
          <w:tcPr>
            <w:tcW w:w="9639" w:type="dxa"/>
            <w:gridSpan w:val="2"/>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gridAfter w:val="1"/>
          <w:wAfter w:w="6" w:type="dxa"/>
          <w:cantSplit/>
        </w:trPr>
        <w:tc>
          <w:tcPr>
            <w:tcW w:w="9639" w:type="dxa"/>
            <w:gridSpan w:val="2"/>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gridAfter w:val="1"/>
          <w:wAfter w:w="6" w:type="dxa"/>
          <w:cantSplit/>
        </w:trPr>
        <w:tc>
          <w:tcPr>
            <w:tcW w:w="9639" w:type="dxa"/>
            <w:gridSpan w:val="2"/>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gridAfter w:val="1"/>
          <w:wAfter w:w="6" w:type="dxa"/>
          <w:cantSplit/>
        </w:trPr>
        <w:tc>
          <w:tcPr>
            <w:tcW w:w="9639" w:type="dxa"/>
            <w:gridSpan w:val="2"/>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gridAfter w:val="1"/>
          <w:wAfter w:w="6" w:type="dxa"/>
          <w:cantSplit/>
        </w:trPr>
        <w:tc>
          <w:tcPr>
            <w:tcW w:w="9639" w:type="dxa"/>
            <w:gridSpan w:val="2"/>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gridAfter w:val="1"/>
          <w:wAfter w:w="6" w:type="dxa"/>
          <w:cantSplit/>
        </w:trPr>
        <w:tc>
          <w:tcPr>
            <w:tcW w:w="9639" w:type="dxa"/>
            <w:gridSpan w:val="2"/>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gridAfter w:val="1"/>
          <w:wAfter w:w="6" w:type="dxa"/>
          <w:cantSplit/>
        </w:trPr>
        <w:tc>
          <w:tcPr>
            <w:tcW w:w="9639" w:type="dxa"/>
            <w:gridSpan w:val="2"/>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gridAfter w:val="1"/>
          <w:wAfter w:w="6" w:type="dxa"/>
          <w:cantSplit/>
        </w:trPr>
        <w:tc>
          <w:tcPr>
            <w:tcW w:w="9639" w:type="dxa"/>
            <w:gridSpan w:val="2"/>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gridAfter w:val="1"/>
          <w:wAfter w:w="6" w:type="dxa"/>
          <w:cantSplit/>
        </w:trPr>
        <w:tc>
          <w:tcPr>
            <w:tcW w:w="9639" w:type="dxa"/>
            <w:gridSpan w:val="2"/>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14:paraId="285556A3" w14:textId="77777777" w:rsidTr="009B42D8">
        <w:trPr>
          <w:gridAfter w:val="1"/>
          <w:wAfter w:w="6" w:type="dxa"/>
          <w:cantSplit/>
        </w:trPr>
        <w:tc>
          <w:tcPr>
            <w:tcW w:w="9639" w:type="dxa"/>
            <w:gridSpan w:val="2"/>
          </w:tcPr>
          <w:p w14:paraId="7F544E29" w14:textId="77777777" w:rsidR="00786B2E" w:rsidRPr="007B746A" w:rsidRDefault="00786B2E" w:rsidP="009B42D8">
            <w:pPr>
              <w:pStyle w:val="TAL"/>
              <w:rPr>
                <w:b/>
                <w:bCs/>
                <w:i/>
                <w:iCs/>
                <w:noProof/>
                <w:lang w:eastAsia="en-GB"/>
              </w:rPr>
            </w:pPr>
            <w:r w:rsidRPr="007B746A">
              <w:rPr>
                <w:b/>
                <w:bCs/>
                <w:i/>
                <w:iCs/>
                <w:noProof/>
                <w:lang w:eastAsia="en-GB"/>
              </w:rPr>
              <w:t>ul-TransmissionExtensionEnabled</w:t>
            </w:r>
          </w:p>
          <w:p w14:paraId="50355045" w14:textId="60478A4E" w:rsidR="00786B2E" w:rsidRPr="007B746A" w:rsidRDefault="00786B2E" w:rsidP="00786B2E">
            <w:pPr>
              <w:pStyle w:val="TAL"/>
              <w:rPr>
                <w:b/>
                <w:i/>
                <w:noProof/>
                <w:lang w:eastAsia="en-GB"/>
              </w:rPr>
            </w:pPr>
            <w:r w:rsidRPr="007B746A">
              <w:rPr>
                <w:noProof/>
                <w:lang w:eastAsia="en-GB"/>
              </w:rPr>
              <w:t xml:space="preserve">Presence of this field indicates that UL transmission within duration X after original GNSS validity duration expires is enabled by the network. 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p>
        </w:tc>
      </w:tr>
      <w:tr w:rsidR="00786B2E" w:rsidRPr="007B746A" w14:paraId="2F0A6522" w14:textId="77777777" w:rsidTr="009B42D8">
        <w:trPr>
          <w:gridAfter w:val="1"/>
          <w:wAfter w:w="6" w:type="dxa"/>
          <w:cantSplit/>
        </w:trPr>
        <w:tc>
          <w:tcPr>
            <w:tcW w:w="9639" w:type="dxa"/>
            <w:gridSpan w:val="2"/>
          </w:tcPr>
          <w:p w14:paraId="3391C5A7" w14:textId="77777777" w:rsidR="00786B2E" w:rsidRPr="007B746A" w:rsidRDefault="00786B2E" w:rsidP="009B42D8">
            <w:pPr>
              <w:pStyle w:val="TAL"/>
              <w:rPr>
                <w:b/>
                <w:bCs/>
                <w:i/>
                <w:iCs/>
                <w:noProof/>
                <w:lang w:eastAsia="en-GB"/>
              </w:rPr>
            </w:pPr>
            <w:r w:rsidRPr="007B746A">
              <w:rPr>
                <w:b/>
                <w:bCs/>
                <w:i/>
                <w:iCs/>
                <w:noProof/>
                <w:lang w:eastAsia="en-GB"/>
              </w:rPr>
              <w:t>ul-TransmissionExtensionValue</w:t>
            </w:r>
          </w:p>
          <w:p w14:paraId="002F3B81" w14:textId="7A58600C" w:rsidR="00786B2E" w:rsidRPr="007B746A" w:rsidRDefault="00786B2E" w:rsidP="00786B2E">
            <w:pPr>
              <w:pStyle w:val="TAL"/>
              <w:rPr>
                <w:b/>
                <w:i/>
                <w:noProof/>
                <w:lang w:eastAsia="en-GB"/>
              </w:rPr>
            </w:pPr>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4"/>
        <w:rPr>
          <w:i/>
          <w:noProof/>
        </w:rPr>
      </w:pPr>
      <w:bookmarkStart w:id="8218" w:name="_Toc20487298"/>
      <w:bookmarkStart w:id="8219" w:name="_Toc29342593"/>
      <w:bookmarkStart w:id="8220" w:name="_Toc29343732"/>
      <w:bookmarkStart w:id="8221" w:name="_Toc36566997"/>
      <w:bookmarkStart w:id="8222" w:name="_Toc36810437"/>
      <w:bookmarkStart w:id="8223" w:name="_Toc36846801"/>
      <w:bookmarkStart w:id="8224" w:name="_Toc36939454"/>
      <w:bookmarkStart w:id="8225" w:name="_Toc37082434"/>
      <w:bookmarkStart w:id="8226" w:name="_Toc46481068"/>
      <w:bookmarkStart w:id="8227" w:name="_Toc46482302"/>
      <w:bookmarkStart w:id="8228" w:name="_Toc46483536"/>
      <w:bookmarkStart w:id="8229" w:name="_Toc156168227"/>
      <w:r w:rsidRPr="007B746A">
        <w:rPr>
          <w:i/>
          <w:noProof/>
        </w:rPr>
        <w:t>–</w:t>
      </w:r>
      <w:r w:rsidRPr="007B746A">
        <w:rPr>
          <w:i/>
          <w:noProof/>
        </w:rPr>
        <w:tab/>
        <w:t>P-C-AndCBSR</w:t>
      </w:r>
      <w:bookmarkEnd w:id="8218"/>
      <w:bookmarkEnd w:id="8219"/>
      <w:bookmarkEnd w:id="8220"/>
      <w:bookmarkEnd w:id="8221"/>
      <w:bookmarkEnd w:id="8222"/>
      <w:bookmarkEnd w:id="8223"/>
      <w:bookmarkEnd w:id="8224"/>
      <w:bookmarkEnd w:id="8225"/>
      <w:bookmarkEnd w:id="8226"/>
      <w:bookmarkEnd w:id="8227"/>
      <w:bookmarkEnd w:id="8228"/>
      <w:bookmarkEnd w:id="8229"/>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lastRenderedPageBreak/>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003863AF" w:rsidRPr="007B746A">
              <w:rPr>
                <w:noProof/>
                <w:position w:val="-10"/>
                <w:lang w:eastAsia="en-GB"/>
              </w:rPr>
              <w:object w:dxaOrig="264" w:dyaOrig="300" w14:anchorId="703103A3">
                <v:shape id="_x0000_i1149" type="#_x0000_t75" alt="" style="width:13.45pt;height:15.05pt;mso-width-percent:0;mso-height-percent:0;mso-width-percent:0;mso-height-percent:0" o:ole="">
                  <v:imagedata r:id="rId237" o:title=""/>
                </v:shape>
                <o:OLEObject Type="Embed" ProgID="Equation.3" ShapeID="_x0000_i1149" DrawAspect="Content" ObjectID="_1767776910" r:id="rId252"/>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宋体"/>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4"/>
        <w:rPr>
          <w:i/>
        </w:rPr>
      </w:pPr>
      <w:bookmarkStart w:id="8230" w:name="_Toc20487299"/>
      <w:bookmarkStart w:id="8231" w:name="_Toc29342594"/>
      <w:bookmarkStart w:id="8232" w:name="_Toc29343733"/>
      <w:bookmarkStart w:id="8233" w:name="_Toc36566998"/>
      <w:bookmarkStart w:id="8234" w:name="_Toc36810438"/>
      <w:bookmarkStart w:id="8235" w:name="_Toc36846802"/>
      <w:bookmarkStart w:id="8236" w:name="_Toc36939455"/>
      <w:bookmarkStart w:id="8237" w:name="_Toc37082435"/>
      <w:bookmarkStart w:id="8238" w:name="_Toc46481069"/>
      <w:bookmarkStart w:id="8239" w:name="_Toc46482303"/>
      <w:bookmarkStart w:id="8240" w:name="_Toc46483537"/>
      <w:bookmarkStart w:id="8241" w:name="_Toc156168228"/>
      <w:r w:rsidRPr="007B746A">
        <w:t>–</w:t>
      </w:r>
      <w:r w:rsidRPr="007B746A">
        <w:tab/>
      </w:r>
      <w:r w:rsidRPr="007B746A">
        <w:rPr>
          <w:i/>
        </w:rPr>
        <w:t>PDCCH-ConfigSCell</w:t>
      </w:r>
      <w:bookmarkEnd w:id="8230"/>
      <w:bookmarkEnd w:id="8231"/>
      <w:bookmarkEnd w:id="8232"/>
      <w:bookmarkEnd w:id="8233"/>
      <w:bookmarkEnd w:id="8234"/>
      <w:bookmarkEnd w:id="8235"/>
      <w:bookmarkEnd w:id="8236"/>
      <w:bookmarkEnd w:id="8237"/>
      <w:bookmarkEnd w:id="8238"/>
      <w:bookmarkEnd w:id="8239"/>
      <w:bookmarkEnd w:id="8240"/>
      <w:bookmarkEnd w:id="8241"/>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lastRenderedPageBreak/>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4"/>
      </w:pPr>
      <w:bookmarkStart w:id="8242" w:name="_Toc20487300"/>
      <w:bookmarkStart w:id="8243" w:name="_Toc29342595"/>
      <w:bookmarkStart w:id="8244" w:name="_Toc29343734"/>
      <w:bookmarkStart w:id="8245" w:name="_Toc36566999"/>
      <w:bookmarkStart w:id="8246" w:name="_Toc36810439"/>
      <w:bookmarkStart w:id="8247" w:name="_Toc36846803"/>
      <w:bookmarkStart w:id="8248" w:name="_Toc36939456"/>
      <w:bookmarkStart w:id="8249" w:name="_Toc37082436"/>
      <w:bookmarkStart w:id="8250" w:name="_Toc46481070"/>
      <w:bookmarkStart w:id="8251" w:name="_Toc46482304"/>
      <w:bookmarkStart w:id="8252" w:name="_Toc46483538"/>
      <w:bookmarkStart w:id="8253" w:name="_Toc156168229"/>
      <w:r w:rsidRPr="007B746A">
        <w:lastRenderedPageBreak/>
        <w:t>–</w:t>
      </w:r>
      <w:r w:rsidRPr="007B746A">
        <w:tab/>
      </w:r>
      <w:r w:rsidRPr="007B746A">
        <w:rPr>
          <w:i/>
          <w:noProof/>
        </w:rPr>
        <w:t>PDCP-Config</w:t>
      </w:r>
      <w:bookmarkEnd w:id="8242"/>
      <w:bookmarkEnd w:id="8243"/>
      <w:bookmarkEnd w:id="8244"/>
      <w:bookmarkEnd w:id="8245"/>
      <w:bookmarkEnd w:id="8246"/>
      <w:bookmarkEnd w:id="8247"/>
      <w:bookmarkEnd w:id="8248"/>
      <w:bookmarkEnd w:id="8249"/>
      <w:bookmarkEnd w:id="8250"/>
      <w:bookmarkEnd w:id="8251"/>
      <w:bookmarkEnd w:id="8252"/>
      <w:bookmarkEnd w:id="8253"/>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lastRenderedPageBreak/>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等线"/>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575E15">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575E15">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575E15">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等线"/>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4"/>
        <w:rPr>
          <w:i/>
          <w:noProof/>
        </w:rPr>
      </w:pPr>
      <w:bookmarkStart w:id="8254" w:name="_Toc20487301"/>
      <w:bookmarkStart w:id="8255" w:name="_Toc29342596"/>
      <w:bookmarkStart w:id="8256" w:name="_Toc29343735"/>
      <w:bookmarkStart w:id="8257" w:name="_Toc36567000"/>
      <w:bookmarkStart w:id="8258" w:name="_Toc36810440"/>
      <w:bookmarkStart w:id="8259" w:name="_Toc36846804"/>
      <w:bookmarkStart w:id="8260" w:name="_Toc36939457"/>
      <w:bookmarkStart w:id="8261" w:name="_Toc37082437"/>
      <w:bookmarkStart w:id="8262" w:name="_Toc46481071"/>
      <w:bookmarkStart w:id="8263" w:name="_Toc46482305"/>
      <w:bookmarkStart w:id="8264" w:name="_Toc46483539"/>
      <w:bookmarkStart w:id="8265" w:name="_Toc156168230"/>
      <w:r w:rsidRPr="007B746A">
        <w:t>–</w:t>
      </w:r>
      <w:r w:rsidRPr="007B746A">
        <w:tab/>
      </w:r>
      <w:r w:rsidRPr="007B746A">
        <w:rPr>
          <w:i/>
          <w:noProof/>
        </w:rPr>
        <w:t>PDSCH-Config</w:t>
      </w:r>
      <w:bookmarkEnd w:id="8254"/>
      <w:bookmarkEnd w:id="8255"/>
      <w:bookmarkEnd w:id="8256"/>
      <w:bookmarkEnd w:id="8257"/>
      <w:bookmarkEnd w:id="8258"/>
      <w:bookmarkEnd w:id="8259"/>
      <w:bookmarkEnd w:id="8260"/>
      <w:bookmarkEnd w:id="8261"/>
      <w:bookmarkEnd w:id="8262"/>
      <w:bookmarkEnd w:id="8263"/>
      <w:bookmarkEnd w:id="8264"/>
      <w:bookmarkEnd w:id="8265"/>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550CEC38"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xml:space="preserve">-- Need </w:t>
      </w:r>
      <w:commentRangeStart w:id="8266"/>
      <w:r w:rsidRPr="007B746A">
        <w:t>ON</w:t>
      </w:r>
      <w:commentRangeEnd w:id="8266"/>
      <w:r w:rsidR="001D13A0">
        <w:rPr>
          <w:rStyle w:val="af2"/>
          <w:rFonts w:ascii="Times New Roman" w:hAnsi="Times New Roman"/>
          <w:noProof w:val="0"/>
        </w:rPr>
        <w:commentReference w:id="8266"/>
      </w:r>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4F847ACA" w14:textId="77777777" w:rsidTr="00B805DF">
        <w:trPr>
          <w:gridAfter w:val="1"/>
          <w:wAfter w:w="6" w:type="dxa"/>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gridAfter w:val="1"/>
          <w:wAfter w:w="6" w:type="dxa"/>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gridAfter w:val="1"/>
          <w:wAfter w:w="6" w:type="dxa"/>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gridAfter w:val="1"/>
          <w:wAfter w:w="6" w:type="dxa"/>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gridSpan w:val="2"/>
          </w:tcPr>
          <w:p w14:paraId="4191B457" w14:textId="77777777" w:rsidR="00AE0481" w:rsidRPr="007B746A" w:rsidRDefault="00AE0481" w:rsidP="00575E15">
            <w:pPr>
              <w:pStyle w:val="TAL"/>
              <w:rPr>
                <w:b/>
                <w:bCs/>
                <w:i/>
                <w:iCs/>
              </w:rPr>
            </w:pPr>
            <w:r w:rsidRPr="007B746A">
              <w:rPr>
                <w:b/>
                <w:bCs/>
                <w:i/>
                <w:iCs/>
              </w:rPr>
              <w:t>ce-HARQ-AckDelay</w:t>
            </w:r>
          </w:p>
          <w:p w14:paraId="0DC057C9" w14:textId="77777777" w:rsidR="00AE0481" w:rsidRPr="007B746A" w:rsidRDefault="00AE0481" w:rsidP="00575E15">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gridAfter w:val="1"/>
          <w:wAfter w:w="6" w:type="dxa"/>
          <w:cantSplit/>
        </w:trPr>
        <w:tc>
          <w:tcPr>
            <w:tcW w:w="9639" w:type="dxa"/>
          </w:tcPr>
          <w:p w14:paraId="5EB31A36" w14:textId="77777777" w:rsidR="00AE0481" w:rsidRPr="007B746A" w:rsidRDefault="00AE0481" w:rsidP="00575E15">
            <w:pPr>
              <w:pStyle w:val="TAL"/>
              <w:rPr>
                <w:b/>
                <w:bCs/>
                <w:i/>
                <w:iCs/>
              </w:rPr>
            </w:pPr>
            <w:r w:rsidRPr="007B746A">
              <w:rPr>
                <w:b/>
                <w:bCs/>
                <w:i/>
                <w:iCs/>
              </w:rPr>
              <w:t>ce-PDSCH-14HARQ-Config</w:t>
            </w:r>
          </w:p>
          <w:p w14:paraId="18017BD0" w14:textId="0F0D94CC" w:rsidR="00AE0481" w:rsidRPr="007B746A" w:rsidRDefault="00AE0481" w:rsidP="00575E15">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gridAfter w:val="1"/>
          <w:wAfter w:w="6" w:type="dxa"/>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gridAfter w:val="1"/>
          <w:wAfter w:w="6" w:type="dxa"/>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gridAfter w:val="1"/>
          <w:wAfter w:w="6" w:type="dxa"/>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gridSpan w:val="2"/>
          </w:tcPr>
          <w:p w14:paraId="0B517E70" w14:textId="77777777" w:rsidR="00AE0481" w:rsidRPr="007B746A" w:rsidRDefault="00AE0481" w:rsidP="00575E15">
            <w:pPr>
              <w:pStyle w:val="TAL"/>
              <w:rPr>
                <w:b/>
                <w:bCs/>
                <w:i/>
                <w:iCs/>
              </w:rPr>
            </w:pPr>
            <w:r w:rsidRPr="007B746A">
              <w:rPr>
                <w:b/>
                <w:bCs/>
                <w:i/>
                <w:iCs/>
              </w:rPr>
              <w:t>ce-PDSCH-maxTBS</w:t>
            </w:r>
          </w:p>
          <w:p w14:paraId="506C3F64" w14:textId="294319F6" w:rsidR="00AE0481" w:rsidRPr="007B746A" w:rsidRDefault="00AE0481" w:rsidP="00575E15">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gridAfter w:val="1"/>
          <w:wAfter w:w="6" w:type="dxa"/>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gridAfter w:val="1"/>
          <w:wAfter w:w="6" w:type="dxa"/>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gridAfter w:val="1"/>
          <w:wAfter w:w="6" w:type="dxa"/>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gridAfter w:val="1"/>
          <w:wAfter w:w="6" w:type="dxa"/>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gridAfter w:val="1"/>
          <w:wAfter w:w="6" w:type="dxa"/>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gridAfter w:val="1"/>
          <w:wAfter w:w="6" w:type="dxa"/>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gridAfter w:val="1"/>
          <w:wAfter w:w="6" w:type="dxa"/>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gridAfter w:val="1"/>
          <w:wAfter w:w="6" w:type="dxa"/>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gridAfter w:val="1"/>
          <w:wAfter w:w="6" w:type="dxa"/>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gridAfter w:val="1"/>
          <w:wAfter w:w="6" w:type="dxa"/>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279" w:dyaOrig="300" w14:anchorId="51A4A8B1">
                <v:shape id="_x0000_i1150" type="#_x0000_t75" alt="" style="width:14.5pt;height:15.05pt;mso-width-percent:0;mso-height-percent:0;mso-width-percent:0;mso-height-percent:0" o:ole="">
                  <v:imagedata r:id="rId253" o:title=""/>
                </v:shape>
                <o:OLEObject Type="Embed" ProgID="Equation.3" ShapeID="_x0000_i1150" DrawAspect="Content" ObjectID="_1767776911" r:id="rId254"/>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gridAfter w:val="1"/>
          <w:wAfter w:w="6" w:type="dxa"/>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279" w:dyaOrig="300" w14:anchorId="768EBE71">
                <v:shape id="_x0000_i1151" type="#_x0000_t75" alt="" style="width:14.5pt;height:15.05pt;mso-width-percent:0;mso-height-percent:0;mso-width-percent:0;mso-height-percent:0" o:ole="">
                  <v:imagedata r:id="rId221" o:title=""/>
                </v:shape>
                <o:OLEObject Type="Embed" ProgID="Equation.3" ShapeID="_x0000_i1151" DrawAspect="Content" ObjectID="_1767776912" r:id="rId255"/>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gridAfter w:val="1"/>
          <w:wAfter w:w="6" w:type="dxa"/>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gridAfter w:val="1"/>
          <w:wAfter w:w="6" w:type="dxa"/>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gridAfter w:val="1"/>
          <w:wAfter w:w="6" w:type="dxa"/>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gridAfter w:val="1"/>
          <w:wAfter w:w="6" w:type="dxa"/>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gridAfter w:val="1"/>
          <w:wAfter w:w="6" w:type="dxa"/>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gridAfter w:val="1"/>
          <w:wAfter w:w="6" w:type="dxa"/>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gridAfter w:val="1"/>
          <w:wAfter w:w="6" w:type="dxa"/>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gridAfter w:val="1"/>
          <w:wAfter w:w="6" w:type="dxa"/>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8267" w:name="_Hlk505848715"/>
            <w:r w:rsidRPr="007B746A">
              <w:rPr>
                <w:i/>
                <w:noProof/>
              </w:rPr>
              <w:t>TypeC</w:t>
            </w:r>
          </w:p>
        </w:tc>
        <w:tc>
          <w:tcPr>
            <w:tcW w:w="7371" w:type="dxa"/>
          </w:tcPr>
          <w:p w14:paraId="58D98A53" w14:textId="77777777" w:rsidR="003A53B0" w:rsidRPr="007B746A" w:rsidRDefault="003A53B0" w:rsidP="0079147C">
            <w:pPr>
              <w:pStyle w:val="TAL"/>
            </w:pPr>
            <w:bookmarkStart w:id="8268"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8268"/>
            <w:r w:rsidRPr="007B746A">
              <w:t xml:space="preserve"> </w:t>
            </w:r>
          </w:p>
        </w:tc>
      </w:tr>
      <w:bookmarkEnd w:id="8267"/>
    </w:tbl>
    <w:p w14:paraId="0946712C" w14:textId="77777777" w:rsidR="009722D5" w:rsidRPr="007B746A" w:rsidRDefault="009722D5" w:rsidP="009722D5"/>
    <w:p w14:paraId="6E7053F6" w14:textId="77777777" w:rsidR="009722D5" w:rsidRPr="007B746A" w:rsidRDefault="009722D5" w:rsidP="009722D5">
      <w:pPr>
        <w:pStyle w:val="4"/>
      </w:pPr>
      <w:bookmarkStart w:id="8269" w:name="_Toc20487302"/>
      <w:bookmarkStart w:id="8270" w:name="_Toc29342597"/>
      <w:bookmarkStart w:id="8271" w:name="_Toc29343736"/>
      <w:bookmarkStart w:id="8272" w:name="_Toc36567001"/>
      <w:bookmarkStart w:id="8273" w:name="_Toc36810441"/>
      <w:bookmarkStart w:id="8274" w:name="_Toc36846805"/>
      <w:bookmarkStart w:id="8275" w:name="_Toc36939458"/>
      <w:bookmarkStart w:id="8276" w:name="_Toc37082438"/>
      <w:bookmarkStart w:id="8277" w:name="_Toc46481072"/>
      <w:bookmarkStart w:id="8278" w:name="_Toc46482306"/>
      <w:bookmarkStart w:id="8279" w:name="_Toc46483540"/>
      <w:bookmarkStart w:id="8280" w:name="_Toc156168231"/>
      <w:r w:rsidRPr="007B746A">
        <w:t>–</w:t>
      </w:r>
      <w:r w:rsidRPr="007B746A">
        <w:tab/>
      </w:r>
      <w:r w:rsidRPr="007B746A">
        <w:rPr>
          <w:i/>
          <w:noProof/>
        </w:rPr>
        <w:t>PDSCH-RE-MappingQCL-ConfigId</w:t>
      </w:r>
      <w:bookmarkEnd w:id="8269"/>
      <w:bookmarkEnd w:id="8270"/>
      <w:bookmarkEnd w:id="8271"/>
      <w:bookmarkEnd w:id="8272"/>
      <w:bookmarkEnd w:id="8273"/>
      <w:bookmarkEnd w:id="8274"/>
      <w:bookmarkEnd w:id="8275"/>
      <w:bookmarkEnd w:id="8276"/>
      <w:bookmarkEnd w:id="8277"/>
      <w:bookmarkEnd w:id="8278"/>
      <w:bookmarkEnd w:id="8279"/>
      <w:bookmarkEnd w:id="8280"/>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4"/>
        <w:rPr>
          <w:i/>
          <w:noProof/>
        </w:rPr>
      </w:pPr>
      <w:bookmarkStart w:id="8281" w:name="_Toc20487303"/>
      <w:bookmarkStart w:id="8282" w:name="_Toc29342598"/>
      <w:bookmarkStart w:id="8283" w:name="_Toc29343737"/>
      <w:bookmarkStart w:id="8284" w:name="_Toc36567002"/>
      <w:bookmarkStart w:id="8285" w:name="_Toc36810442"/>
      <w:bookmarkStart w:id="8286" w:name="_Toc36846806"/>
      <w:bookmarkStart w:id="8287" w:name="_Toc36939459"/>
      <w:bookmarkStart w:id="8288" w:name="_Toc37082439"/>
      <w:bookmarkStart w:id="8289" w:name="_Toc46481073"/>
      <w:bookmarkStart w:id="8290" w:name="_Toc46482307"/>
      <w:bookmarkStart w:id="8291" w:name="_Toc46483541"/>
      <w:bookmarkStart w:id="8292" w:name="_Toc156168232"/>
      <w:r w:rsidRPr="007B746A">
        <w:rPr>
          <w:i/>
          <w:noProof/>
        </w:rPr>
        <w:lastRenderedPageBreak/>
        <w:t>–</w:t>
      </w:r>
      <w:r w:rsidRPr="007B746A">
        <w:rPr>
          <w:i/>
          <w:noProof/>
        </w:rPr>
        <w:tab/>
        <w:t>PerCC-GapIndication</w:t>
      </w:r>
      <w:r w:rsidR="0076329A" w:rsidRPr="007B746A">
        <w:rPr>
          <w:i/>
          <w:noProof/>
        </w:rPr>
        <w:t>List</w:t>
      </w:r>
      <w:bookmarkEnd w:id="8281"/>
      <w:bookmarkEnd w:id="8282"/>
      <w:bookmarkEnd w:id="8283"/>
      <w:bookmarkEnd w:id="8284"/>
      <w:bookmarkEnd w:id="8285"/>
      <w:bookmarkEnd w:id="8286"/>
      <w:bookmarkEnd w:id="8287"/>
      <w:bookmarkEnd w:id="8288"/>
      <w:bookmarkEnd w:id="8289"/>
      <w:bookmarkEnd w:id="8290"/>
      <w:bookmarkEnd w:id="8291"/>
      <w:bookmarkEnd w:id="8292"/>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4"/>
      </w:pPr>
      <w:bookmarkStart w:id="8293" w:name="_Toc20487304"/>
      <w:bookmarkStart w:id="8294" w:name="_Toc29342599"/>
      <w:bookmarkStart w:id="8295" w:name="_Toc29343738"/>
      <w:bookmarkStart w:id="8296" w:name="_Toc36567003"/>
      <w:bookmarkStart w:id="8297" w:name="_Toc36810443"/>
      <w:bookmarkStart w:id="8298" w:name="_Toc36846807"/>
      <w:bookmarkStart w:id="8299" w:name="_Toc36939460"/>
      <w:bookmarkStart w:id="8300" w:name="_Toc37082440"/>
      <w:bookmarkStart w:id="8301" w:name="_Toc46481074"/>
      <w:bookmarkStart w:id="8302" w:name="_Toc46482308"/>
      <w:bookmarkStart w:id="8303" w:name="_Toc46483542"/>
      <w:bookmarkStart w:id="8304" w:name="_Toc156168233"/>
      <w:r w:rsidRPr="007B746A">
        <w:t>–</w:t>
      </w:r>
      <w:r w:rsidRPr="007B746A">
        <w:tab/>
      </w:r>
      <w:r w:rsidRPr="007B746A">
        <w:rPr>
          <w:i/>
          <w:noProof/>
        </w:rPr>
        <w:t>PHICH-Config</w:t>
      </w:r>
      <w:bookmarkEnd w:id="8293"/>
      <w:bookmarkEnd w:id="8294"/>
      <w:bookmarkEnd w:id="8295"/>
      <w:bookmarkEnd w:id="8296"/>
      <w:bookmarkEnd w:id="8297"/>
      <w:bookmarkEnd w:id="8298"/>
      <w:bookmarkEnd w:id="8299"/>
      <w:bookmarkEnd w:id="8300"/>
      <w:bookmarkEnd w:id="8301"/>
      <w:bookmarkEnd w:id="8302"/>
      <w:bookmarkEnd w:id="8303"/>
      <w:bookmarkEnd w:id="8304"/>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4"/>
      </w:pPr>
      <w:bookmarkStart w:id="8305" w:name="_Toc20487305"/>
      <w:bookmarkStart w:id="8306" w:name="_Toc29342600"/>
      <w:bookmarkStart w:id="8307" w:name="_Toc29343739"/>
      <w:bookmarkStart w:id="8308" w:name="_Toc36567004"/>
      <w:bookmarkStart w:id="8309" w:name="_Toc36810444"/>
      <w:bookmarkStart w:id="8310" w:name="_Toc36846808"/>
      <w:bookmarkStart w:id="8311" w:name="_Toc36939461"/>
      <w:bookmarkStart w:id="8312" w:name="_Toc37082441"/>
      <w:bookmarkStart w:id="8313" w:name="_Toc46481075"/>
      <w:bookmarkStart w:id="8314" w:name="_Toc46482309"/>
      <w:bookmarkStart w:id="8315" w:name="_Toc46483543"/>
      <w:bookmarkStart w:id="8316" w:name="_Toc156168234"/>
      <w:r w:rsidRPr="007B746A">
        <w:t>–</w:t>
      </w:r>
      <w:r w:rsidRPr="007B746A">
        <w:tab/>
      </w:r>
      <w:r w:rsidRPr="007B746A">
        <w:rPr>
          <w:i/>
          <w:noProof/>
        </w:rPr>
        <w:t>PhysicalConfigDedicated</w:t>
      </w:r>
      <w:bookmarkEnd w:id="8305"/>
      <w:bookmarkEnd w:id="8306"/>
      <w:bookmarkEnd w:id="8307"/>
      <w:bookmarkEnd w:id="8308"/>
      <w:bookmarkEnd w:id="8309"/>
      <w:bookmarkEnd w:id="8310"/>
      <w:bookmarkEnd w:id="8311"/>
      <w:bookmarkEnd w:id="8312"/>
      <w:bookmarkEnd w:id="8313"/>
      <w:bookmarkEnd w:id="8314"/>
      <w:bookmarkEnd w:id="8315"/>
      <w:bookmarkEnd w:id="8316"/>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8317" w:name="OLE_LINK87"/>
      <w:bookmarkStart w:id="8318" w:name="OLE_LINK88"/>
      <w:r w:rsidRPr="007B746A">
        <w:rPr>
          <w:bCs/>
          <w:i/>
          <w:iCs/>
        </w:rPr>
        <w:t>PhysicalConfigDedicated</w:t>
      </w:r>
      <w:r w:rsidRPr="007B746A">
        <w:t xml:space="preserve"> </w:t>
      </w:r>
      <w:bookmarkEnd w:id="8317"/>
      <w:bookmarkEnd w:id="8318"/>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宋体"/>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宋体"/>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等线" w:eastAsia="等线" w:hAnsi="等线"/>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宋体"/>
        </w:rPr>
        <w:t>- Need ON</w:t>
      </w:r>
    </w:p>
    <w:p w14:paraId="4F53A865" w14:textId="77777777" w:rsidR="009722D5" w:rsidRPr="007B746A" w:rsidRDefault="001D3406" w:rsidP="001D3406">
      <w:pPr>
        <w:pStyle w:val="PL"/>
        <w:shd w:val="clear" w:color="auto" w:fill="E6E6E6"/>
      </w:pP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OPTIONAL</w:t>
      </w:r>
      <w:r w:rsidRPr="007B746A">
        <w:rPr>
          <w:rFonts w:eastAsia="宋体"/>
        </w:rPr>
        <w:tab/>
      </w:r>
      <w:r w:rsidRPr="007B746A">
        <w:rPr>
          <w:rFonts w:eastAsia="宋体"/>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5936F9B7" w14:textId="77777777" w:rsidTr="004E6D58">
        <w:trPr>
          <w:gridAfter w:val="1"/>
          <w:wAfter w:w="6" w:type="dxa"/>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gridAfter w:val="1"/>
          <w:wAfter w:w="6" w:type="dxa"/>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gridAfter w:val="1"/>
          <w:wAfter w:w="6" w:type="dxa"/>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gridAfter w:val="1"/>
          <w:wAfter w:w="6" w:type="dxa"/>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gridAfter w:val="1"/>
          <w:wAfter w:w="6" w:type="dxa"/>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gridAfter w:val="1"/>
          <w:wAfter w:w="6" w:type="dxa"/>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gridAfter w:val="1"/>
          <w:wAfter w:w="6" w:type="dxa"/>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gridAfter w:val="1"/>
          <w:wAfter w:w="6" w:type="dxa"/>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gridAfter w:val="1"/>
          <w:wAfter w:w="6" w:type="dxa"/>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gridAfter w:val="1"/>
          <w:wAfter w:w="6" w:type="dxa"/>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gridAfter w:val="1"/>
          <w:wAfter w:w="6" w:type="dxa"/>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gridAfter w:val="1"/>
          <w:wAfter w:w="6" w:type="dxa"/>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gridAfter w:val="1"/>
          <w:wAfter w:w="6" w:type="dxa"/>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gridAfter w:val="1"/>
          <w:wAfter w:w="6" w:type="dxa"/>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gridAfter w:val="1"/>
          <w:wAfter w:w="6" w:type="dxa"/>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gridAfter w:val="1"/>
          <w:wAfter w:w="6" w:type="dxa"/>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gridAfter w:val="1"/>
          <w:wAfter w:w="6" w:type="dxa"/>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gridAfter w:val="1"/>
          <w:wAfter w:w="6" w:type="dxa"/>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gridAfter w:val="1"/>
          <w:wAfter w:w="6" w:type="dxa"/>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gridAfter w:val="1"/>
          <w:wAfter w:w="6" w:type="dxa"/>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gridAfter w:val="1"/>
          <w:wAfter w:w="6" w:type="dxa"/>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gridAfter w:val="1"/>
          <w:wAfter w:w="6" w:type="dxa"/>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gridAfter w:val="1"/>
          <w:wAfter w:w="6" w:type="dxa"/>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gridAfter w:val="1"/>
          <w:wAfter w:w="6" w:type="dxa"/>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gridAfter w:val="1"/>
          <w:wAfter w:w="6" w:type="dxa"/>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gridAfter w:val="1"/>
          <w:wAfter w:w="6" w:type="dxa"/>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gridAfter w:val="1"/>
          <w:wAfter w:w="6" w:type="dxa"/>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gridAfter w:val="1"/>
          <w:wAfter w:w="6" w:type="dxa"/>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gridAfter w:val="1"/>
          <w:wAfter w:w="6" w:type="dxa"/>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gridAfter w:val="1"/>
          <w:wAfter w:w="6" w:type="dxa"/>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gridAfter w:val="1"/>
          <w:wAfter w:w="6" w:type="dxa"/>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gridAfter w:val="1"/>
          <w:wAfter w:w="6" w:type="dxa"/>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003863AF" w:rsidRPr="007B746A">
              <w:rPr>
                <w:noProof/>
                <w:position w:val="-10"/>
                <w:lang w:eastAsia="en-GB"/>
              </w:rPr>
              <w:object w:dxaOrig="279" w:dyaOrig="300" w14:anchorId="6C820535">
                <v:shape id="_x0000_i1152" type="#_x0000_t75" alt="" style="width:14.5pt;height:15.05pt;mso-width-percent:0;mso-height-percent:0;mso-width-percent:0;mso-height-percent:0" o:ole="">
                  <v:imagedata r:id="rId253" o:title=""/>
                </v:shape>
                <o:OLEObject Type="Embed" ProgID="Equation.3" ShapeID="_x0000_i1152" DrawAspect="Content" ObjectID="_1767776913" r:id="rId256"/>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gridAfter w:val="1"/>
          <w:wAfter w:w="6" w:type="dxa"/>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gridAfter w:val="1"/>
          <w:wAfter w:w="6" w:type="dxa"/>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gridAfter w:val="1"/>
          <w:wAfter w:w="6" w:type="dxa"/>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gridAfter w:val="1"/>
          <w:wAfter w:w="6" w:type="dxa"/>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gridAfter w:val="1"/>
          <w:wAfter w:w="6" w:type="dxa"/>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gridAfter w:val="1"/>
          <w:wAfter w:w="6" w:type="dxa"/>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gridAfter w:val="1"/>
          <w:wAfter w:w="6" w:type="dxa"/>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gridAfter w:val="1"/>
          <w:wAfter w:w="6" w:type="dxa"/>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gridAfter w:val="1"/>
          <w:wAfter w:w="6" w:type="dxa"/>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gridAfter w:val="1"/>
          <w:wAfter w:w="6" w:type="dxa"/>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lastRenderedPageBreak/>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gridAfter w:val="1"/>
          <w:wAfter w:w="6" w:type="dxa"/>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gridAfter w:val="1"/>
          <w:wAfter w:w="6" w:type="dxa"/>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gridAfter w:val="1"/>
          <w:wAfter w:w="6" w:type="dxa"/>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gridAfter w:val="1"/>
          <w:wAfter w:w="6" w:type="dxa"/>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gridAfter w:val="1"/>
          <w:wAfter w:w="6" w:type="dxa"/>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gridAfter w:val="1"/>
          <w:wAfter w:w="6" w:type="dxa"/>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gridAfter w:val="1"/>
          <w:wAfter w:w="6" w:type="dxa"/>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gridAfter w:val="1"/>
          <w:wAfter w:w="6" w:type="dxa"/>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gridAfter w:val="1"/>
          <w:wAfter w:w="6" w:type="dxa"/>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8319" w:name="OLE_LINK222"/>
            <w:bookmarkStart w:id="8320" w:name="OLE_LINK223"/>
            <w:r w:rsidR="006F1E19" w:rsidRPr="007B746A">
              <w:rPr>
                <w:i/>
              </w:rPr>
              <w:t>soundingRS-UL-ConfigDedicatedAperiodicUpPTsExt</w:t>
            </w:r>
            <w:bookmarkEnd w:id="8319"/>
            <w:bookmarkEnd w:id="8320"/>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gridAfter w:val="1"/>
          <w:wAfter w:w="6" w:type="dxa"/>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gridAfter w:val="1"/>
          <w:wAfter w:w="6" w:type="dxa"/>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gridAfter w:val="1"/>
          <w:wAfter w:w="6" w:type="dxa"/>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gridAfter w:val="1"/>
          <w:wAfter w:w="6" w:type="dxa"/>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gridAfter w:val="1"/>
          <w:wAfter w:w="6" w:type="dxa"/>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gridAfter w:val="1"/>
          <w:wAfter w:w="6" w:type="dxa"/>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gridAfter w:val="1"/>
          <w:wAfter w:w="6" w:type="dxa"/>
          <w:cantSplit/>
        </w:trPr>
        <w:tc>
          <w:tcPr>
            <w:tcW w:w="9639" w:type="dxa"/>
          </w:tcPr>
          <w:p w14:paraId="7A72D754" w14:textId="77777777" w:rsidR="006F1E19" w:rsidRPr="007B746A" w:rsidRDefault="006F1E19" w:rsidP="004D32C3">
            <w:pPr>
              <w:pStyle w:val="TAL"/>
              <w:rPr>
                <w:b/>
                <w:i/>
                <w:noProof/>
                <w:lang w:eastAsia="en-GB"/>
              </w:rPr>
            </w:pPr>
            <w:bookmarkStart w:id="8321" w:name="OLE_LINK254"/>
            <w:bookmarkStart w:id="8322" w:name="OLE_LINK255"/>
            <w:r w:rsidRPr="007B746A">
              <w:rPr>
                <w:b/>
                <w:i/>
                <w:noProof/>
                <w:lang w:eastAsia="en-GB"/>
              </w:rPr>
              <w:t>typeA-SRS-TPC-PDCCH-Group</w:t>
            </w:r>
            <w:bookmarkEnd w:id="8321"/>
            <w:bookmarkEnd w:id="8322"/>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gridAfter w:val="1"/>
          <w:wAfter w:w="6" w:type="dxa"/>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gridAfter w:val="1"/>
          <w:wAfter w:w="6" w:type="dxa"/>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575E15">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575E15">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gridAfter w:val="1"/>
          <w:wAfter w:w="6" w:type="dxa"/>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gridAfter w:val="1"/>
          <w:wAfter w:w="6" w:type="dxa"/>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4"/>
      </w:pPr>
      <w:bookmarkStart w:id="8323" w:name="_Toc20487306"/>
      <w:bookmarkStart w:id="8324" w:name="_Toc29342601"/>
      <w:bookmarkStart w:id="8325" w:name="_Toc29343740"/>
      <w:bookmarkStart w:id="8326" w:name="_Toc36567005"/>
      <w:bookmarkStart w:id="8327" w:name="_Toc36810445"/>
      <w:bookmarkStart w:id="8328" w:name="_Toc36846809"/>
      <w:bookmarkStart w:id="8329" w:name="_Toc36939462"/>
      <w:bookmarkStart w:id="8330" w:name="_Toc37082442"/>
      <w:bookmarkStart w:id="8331" w:name="_Toc46481076"/>
      <w:bookmarkStart w:id="8332" w:name="_Toc46482310"/>
      <w:bookmarkStart w:id="8333" w:name="_Toc46483544"/>
      <w:bookmarkStart w:id="8334" w:name="_Toc156168235"/>
      <w:r w:rsidRPr="007B746A">
        <w:lastRenderedPageBreak/>
        <w:t>–</w:t>
      </w:r>
      <w:r w:rsidRPr="007B746A">
        <w:tab/>
      </w:r>
      <w:r w:rsidRPr="007B746A">
        <w:rPr>
          <w:i/>
          <w:noProof/>
        </w:rPr>
        <w:t>P-Max</w:t>
      </w:r>
      <w:bookmarkEnd w:id="8323"/>
      <w:bookmarkEnd w:id="8324"/>
      <w:bookmarkEnd w:id="8325"/>
      <w:bookmarkEnd w:id="8326"/>
      <w:bookmarkEnd w:id="8327"/>
      <w:bookmarkEnd w:id="8328"/>
      <w:bookmarkEnd w:id="8329"/>
      <w:bookmarkEnd w:id="8330"/>
      <w:bookmarkEnd w:id="8331"/>
      <w:bookmarkEnd w:id="8332"/>
      <w:bookmarkEnd w:id="8333"/>
      <w:bookmarkEnd w:id="8334"/>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4"/>
      </w:pPr>
      <w:bookmarkStart w:id="8335" w:name="_Toc20487307"/>
      <w:bookmarkStart w:id="8336" w:name="_Toc29342602"/>
      <w:bookmarkStart w:id="8337" w:name="_Toc29343741"/>
      <w:bookmarkStart w:id="8338" w:name="_Toc36567006"/>
      <w:bookmarkStart w:id="8339" w:name="_Toc36810446"/>
      <w:bookmarkStart w:id="8340" w:name="_Toc36846810"/>
      <w:bookmarkStart w:id="8341" w:name="_Toc36939463"/>
      <w:bookmarkStart w:id="8342" w:name="_Toc37082443"/>
      <w:bookmarkStart w:id="8343" w:name="_Toc46481077"/>
      <w:bookmarkStart w:id="8344" w:name="_Toc46482311"/>
      <w:bookmarkStart w:id="8345" w:name="_Toc46483545"/>
      <w:bookmarkStart w:id="8346" w:name="_Toc156168236"/>
      <w:r w:rsidRPr="007B746A">
        <w:t>–</w:t>
      </w:r>
      <w:r w:rsidRPr="007B746A">
        <w:tab/>
      </w:r>
      <w:r w:rsidRPr="007B746A">
        <w:rPr>
          <w:i/>
          <w:noProof/>
        </w:rPr>
        <w:t>PRACH-Config</w:t>
      </w:r>
      <w:bookmarkEnd w:id="8335"/>
      <w:bookmarkEnd w:id="8336"/>
      <w:bookmarkEnd w:id="8337"/>
      <w:bookmarkEnd w:id="8338"/>
      <w:bookmarkEnd w:id="8339"/>
      <w:bookmarkEnd w:id="8340"/>
      <w:bookmarkEnd w:id="8341"/>
      <w:bookmarkEnd w:id="8342"/>
      <w:bookmarkEnd w:id="8343"/>
      <w:bookmarkEnd w:id="8344"/>
      <w:bookmarkEnd w:id="8345"/>
      <w:bookmarkEnd w:id="8346"/>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8347" w:name="OLE_LINK236"/>
            <w:bookmarkStart w:id="8348" w:name="OLE_LINK237"/>
            <w:bookmarkStart w:id="8349" w:name="OLE_LINK238"/>
            <w:r w:rsidRPr="007B746A">
              <w:rPr>
                <w:lang w:eastAsia="en-GB"/>
              </w:rPr>
              <w:t>restricted set</w:t>
            </w:r>
            <w:bookmarkEnd w:id="8347"/>
            <w:bookmarkEnd w:id="8348"/>
            <w:bookmarkEnd w:id="8349"/>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lastRenderedPageBreak/>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4"/>
        <w:rPr>
          <w:i/>
          <w:noProof/>
        </w:rPr>
      </w:pPr>
      <w:bookmarkStart w:id="8350" w:name="_Toc20487308"/>
      <w:bookmarkStart w:id="8351" w:name="_Toc29342603"/>
      <w:bookmarkStart w:id="8352" w:name="_Toc29343742"/>
      <w:bookmarkStart w:id="8353" w:name="_Toc36567007"/>
      <w:bookmarkStart w:id="8354" w:name="_Toc36810447"/>
      <w:bookmarkStart w:id="8355" w:name="_Toc36846811"/>
      <w:bookmarkStart w:id="8356" w:name="_Toc36939464"/>
      <w:bookmarkStart w:id="8357" w:name="_Toc37082444"/>
      <w:bookmarkStart w:id="8358" w:name="_Toc46481078"/>
      <w:bookmarkStart w:id="8359" w:name="_Toc46482312"/>
      <w:bookmarkStart w:id="8360" w:name="_Toc46483546"/>
      <w:bookmarkStart w:id="8361" w:name="_Toc156168237"/>
      <w:r w:rsidRPr="007B746A">
        <w:t>–</w:t>
      </w:r>
      <w:r w:rsidRPr="007B746A">
        <w:tab/>
      </w:r>
      <w:r w:rsidRPr="007B746A">
        <w:rPr>
          <w:i/>
          <w:noProof/>
        </w:rPr>
        <w:t>PresenceAntennaPort1</w:t>
      </w:r>
      <w:bookmarkEnd w:id="8350"/>
      <w:bookmarkEnd w:id="8351"/>
      <w:bookmarkEnd w:id="8352"/>
      <w:bookmarkEnd w:id="8353"/>
      <w:bookmarkEnd w:id="8354"/>
      <w:bookmarkEnd w:id="8355"/>
      <w:bookmarkEnd w:id="8356"/>
      <w:bookmarkEnd w:id="8357"/>
      <w:bookmarkEnd w:id="8358"/>
      <w:bookmarkEnd w:id="8359"/>
      <w:bookmarkEnd w:id="8360"/>
      <w:bookmarkEnd w:id="8361"/>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4"/>
      </w:pPr>
      <w:bookmarkStart w:id="8362" w:name="_Toc20487309"/>
      <w:bookmarkStart w:id="8363" w:name="_Toc29342604"/>
      <w:bookmarkStart w:id="8364" w:name="_Toc29343743"/>
      <w:bookmarkStart w:id="8365" w:name="_Toc36567008"/>
      <w:bookmarkStart w:id="8366" w:name="_Toc36810448"/>
      <w:bookmarkStart w:id="8367" w:name="_Toc36846812"/>
      <w:bookmarkStart w:id="8368" w:name="_Toc36939465"/>
      <w:bookmarkStart w:id="8369" w:name="_Toc37082445"/>
      <w:bookmarkStart w:id="8370" w:name="_Toc46481079"/>
      <w:bookmarkStart w:id="8371" w:name="_Toc46482313"/>
      <w:bookmarkStart w:id="8372" w:name="_Toc46483547"/>
      <w:bookmarkStart w:id="8373" w:name="_Toc156168238"/>
      <w:r w:rsidRPr="007B746A">
        <w:t>–</w:t>
      </w:r>
      <w:r w:rsidRPr="007B746A">
        <w:tab/>
      </w:r>
      <w:r w:rsidRPr="007B746A">
        <w:rPr>
          <w:i/>
          <w:noProof/>
        </w:rPr>
        <w:t>PUCCH-Config</w:t>
      </w:r>
      <w:bookmarkEnd w:id="8362"/>
      <w:bookmarkEnd w:id="8363"/>
      <w:bookmarkEnd w:id="8364"/>
      <w:bookmarkEnd w:id="8365"/>
      <w:bookmarkEnd w:id="8366"/>
      <w:bookmarkEnd w:id="8367"/>
      <w:bookmarkEnd w:id="8368"/>
      <w:bookmarkEnd w:id="8369"/>
      <w:bookmarkEnd w:id="8370"/>
      <w:bookmarkEnd w:id="8371"/>
      <w:bookmarkEnd w:id="8372"/>
      <w:bookmarkEnd w:id="8373"/>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8374" w:name="OLE_LINK91"/>
      <w:bookmarkStart w:id="8375" w:name="OLE_LINK92"/>
      <w:r w:rsidRPr="007B746A">
        <w:tab/>
      </w:r>
      <w:bookmarkStart w:id="8376" w:name="OLE_LINK93"/>
      <w:bookmarkStart w:id="8377" w:name="OLE_LINK94"/>
      <w:r w:rsidRPr="007B746A">
        <w:t>n1PUCCH-AN</w:t>
      </w:r>
      <w:bookmarkEnd w:id="8376"/>
      <w:bookmarkEnd w:id="8377"/>
      <w:r w:rsidRPr="007B746A">
        <w:tab/>
      </w:r>
      <w:r w:rsidRPr="007B746A">
        <w:tab/>
      </w:r>
      <w:r w:rsidRPr="007B746A">
        <w:tab/>
      </w:r>
      <w:r w:rsidRPr="007B746A">
        <w:tab/>
      </w:r>
      <w:r w:rsidRPr="007B746A">
        <w:tab/>
      </w:r>
      <w:r w:rsidRPr="007B746A">
        <w:tab/>
      </w:r>
      <w:r w:rsidRPr="007B746A">
        <w:tab/>
        <w:t>INTEGER (0..2047)</w:t>
      </w:r>
    </w:p>
    <w:bookmarkEnd w:id="8374"/>
    <w:bookmarkEnd w:id="8375"/>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lastRenderedPageBreak/>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lastRenderedPageBreak/>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8378"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8378"/>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003863AF" w:rsidRPr="007B746A">
              <w:rPr>
                <w:rFonts w:ascii="Times New Roman" w:hAnsi="Times New Roman"/>
                <w:noProof/>
                <w:position w:val="-10"/>
                <w:sz w:val="20"/>
              </w:rPr>
              <w:object w:dxaOrig="315" w:dyaOrig="300" w14:anchorId="625A5CD8">
                <v:shape id="_x0000_i1153" type="#_x0000_t75" alt="" style="width:15.6pt;height:15.05pt;mso-width-percent:0;mso-height-percent:0;mso-width-percent:0;mso-height-percent:0" o:ole="">
                  <v:imagedata r:id="rId257" o:title=""/>
                </v:shape>
                <o:OLEObject Type="Embed" ProgID="Equation.3" ShapeID="_x0000_i1153" DrawAspect="Content" ObjectID="_1767776914" r:id="rId258"/>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003863AF" w:rsidRPr="007B746A">
              <w:rPr>
                <w:rFonts w:eastAsia="宋体"/>
                <w:noProof/>
                <w:lang w:eastAsia="zh-CN"/>
              </w:rPr>
              <w:object w:dxaOrig="660" w:dyaOrig="340" w14:anchorId="73563B37">
                <v:shape id="_x0000_i1154" type="#_x0000_t75" alt="" style="width:32.8pt;height:17.75pt;mso-width-percent:0;mso-height-percent:0;mso-width-percent:0;mso-height-percent:0" o:ole="">
                  <v:imagedata r:id="rId259" o:title=""/>
                </v:shape>
                <o:OLEObject Type="Embed" ProgID="Equation.3" ShapeID="_x0000_i1154" DrawAspect="Content" ObjectID="_1767776915" r:id="rId260"/>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宋体"/>
                <w:b/>
                <w:bCs/>
                <w:i/>
                <w:iCs/>
                <w:kern w:val="2"/>
                <w:lang w:eastAsia="en-GB"/>
              </w:rPr>
            </w:pPr>
            <w:r w:rsidRPr="007B746A">
              <w:rPr>
                <w:rFonts w:eastAsia="宋体"/>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宋体"/>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003863AF" w:rsidRPr="007B746A">
              <w:rPr>
                <w:rFonts w:ascii="Times New Roman" w:hAnsi="Times New Roman"/>
                <w:noProof/>
                <w:position w:val="-12"/>
                <w:sz w:val="20"/>
                <w:lang w:eastAsia="en-GB"/>
              </w:rPr>
              <w:object w:dxaOrig="740" w:dyaOrig="380" w14:anchorId="18A74F37">
                <v:shape id="_x0000_i1155" type="#_x0000_t75" alt="" style="width:36.55pt;height:18.8pt;mso-width-percent:0;mso-height-percent:0;mso-width-percent:0;mso-height-percent:0" o:ole="">
                  <v:imagedata r:id="rId261" o:title=""/>
                </v:shape>
                <o:OLEObject Type="Embed" ProgID="Equation.3" ShapeID="_x0000_i1155" DrawAspect="Content" ObjectID="_1767776916" r:id="rId262"/>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780" w:dyaOrig="400" w14:anchorId="12204DBC">
                <v:shape id="_x0000_i1156" type="#_x0000_t75" alt="" style="width:38.7pt;height:19.9pt;mso-width-percent:0;mso-height-percent:0;mso-width-percent:0;mso-height-percent:0" o:ole="">
                  <v:imagedata r:id="rId263" o:title=""/>
                </v:shape>
                <o:OLEObject Type="Embed" ProgID="Equation.3" ShapeID="_x0000_i1156" DrawAspect="Content" ObjectID="_1767776917" r:id="rId264"/>
              </w:object>
            </w:r>
            <w:r w:rsidRPr="007B746A" w:rsidDel="00D72A0C">
              <w:rPr>
                <w:lang w:eastAsia="en-GB"/>
              </w:rPr>
              <w:t xml:space="preserve"> </w:t>
            </w:r>
            <w:r w:rsidRPr="007B746A">
              <w:rPr>
                <w:lang w:eastAsia="ko-KR"/>
              </w:rPr>
              <w:t xml:space="preserve">for antenna port </w:t>
            </w:r>
            <w:r w:rsidR="003863AF" w:rsidRPr="007B746A">
              <w:rPr>
                <w:noProof/>
                <w:position w:val="-12"/>
                <w:lang w:eastAsia="en-GB"/>
              </w:rPr>
              <w:object w:dxaOrig="279" w:dyaOrig="360" w14:anchorId="1E7162EA">
                <v:shape id="_x0000_i1157" type="#_x0000_t75" alt="" style="width:14.5pt;height:17.75pt;mso-width-percent:0;mso-height-percent:0;mso-width-percent:0;mso-height-percent:0" o:ole="">
                  <v:imagedata r:id="rId265" o:title=""/>
                </v:shape>
                <o:OLEObject Type="Embed" ProgID="Equation.3" ShapeID="_x0000_i1157" DrawAspect="Content" ObjectID="_1767776918" r:id="rId266"/>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003863AF" w:rsidRPr="007B746A">
              <w:rPr>
                <w:noProof/>
                <w:position w:val="-14"/>
                <w:lang w:eastAsia="en-GB"/>
              </w:rPr>
              <w:object w:dxaOrig="780" w:dyaOrig="400" w14:anchorId="0B98E63F">
                <v:shape id="_x0000_i1158" type="#_x0000_t75" alt="" style="width:38.7pt;height:19.9pt;mso-width-percent:0;mso-height-percent:0;mso-width-percent:0;mso-height-percent:0" o:ole="">
                  <v:imagedata r:id="rId267" o:title=""/>
                </v:shape>
                <o:OLEObject Type="Embed" ProgID="Equation.3" ShapeID="_x0000_i1158" DrawAspect="Content" ObjectID="_1767776919" r:id="rId268"/>
              </w:object>
            </w:r>
            <w:r w:rsidRPr="007B746A">
              <w:rPr>
                <w:lang w:eastAsia="ko-KR"/>
              </w:rPr>
              <w:t xml:space="preserve">for antenna port </w:t>
            </w:r>
            <w:r w:rsidR="003863AF" w:rsidRPr="007B746A">
              <w:rPr>
                <w:noProof/>
                <w:position w:val="-10"/>
                <w:lang w:eastAsia="en-GB"/>
              </w:rPr>
              <w:object w:dxaOrig="260" w:dyaOrig="340" w14:anchorId="2B2730B6">
                <v:shape id="_x0000_i1159" type="#_x0000_t75" alt="" style="width:12.35pt;height:17.75pt;mso-width-percent:0;mso-height-percent:0;mso-width-percent:0;mso-height-percent:0" o:ole="">
                  <v:imagedata r:id="rId269" o:title=""/>
                </v:shape>
                <o:OLEObject Type="Embed" ProgID="Equation.3" ShapeID="_x0000_i1159" DrawAspect="Content" ObjectID="_1767776920" r:id="rId270"/>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1280" w:dyaOrig="400" w14:anchorId="4045F126">
                <v:shape id="_x0000_i1160" type="#_x0000_t75" alt="" style="width:63.95pt;height:19.9pt;mso-width-percent:0;mso-height-percent:0;mso-width-percent:0;mso-height-percent:0" o:ole="">
                  <v:imagedata r:id="rId271" o:title=""/>
                </v:shape>
                <o:OLEObject Type="Embed" ProgID="Equation.3" ShapeID="_x0000_i1160" DrawAspect="Content" ObjectID="_1767776921" r:id="rId272"/>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003863AF" w:rsidRPr="007B746A">
              <w:rPr>
                <w:noProof/>
                <w:position w:val="-12"/>
                <w:lang w:eastAsia="en-GB"/>
              </w:rPr>
              <w:object w:dxaOrig="720" w:dyaOrig="380" w14:anchorId="2A6ED539">
                <v:shape id="_x0000_i1161" type="#_x0000_t75" alt="" style="width:36.55pt;height:18.8pt;mso-width-percent:0;mso-height-percent:0;mso-width-percent:0;mso-height-percent:0" o:ole="">
                  <v:imagedata r:id="rId273" o:title=""/>
                </v:shape>
                <o:OLEObject Type="Embed" ProgID="Equation.3" ShapeID="_x0000_i1161" DrawAspect="Content" ObjectID="_1767776922" r:id="rId274"/>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003863AF" w:rsidRPr="007B746A">
              <w:rPr>
                <w:rFonts w:ascii="Times New Roman" w:hAnsi="Times New Roman"/>
                <w:noProof/>
                <w:position w:val="-12"/>
                <w:sz w:val="20"/>
                <w:lang w:eastAsia="en-GB"/>
              </w:rPr>
              <w:object w:dxaOrig="740" w:dyaOrig="380" w14:anchorId="624EB3A3">
                <v:shape id="_x0000_i1162" type="#_x0000_t75" alt="" style="width:36.55pt;height:18.8pt;mso-width-percent:0;mso-height-percent:0;mso-width-percent:0;mso-height-percent:0" o:ole="">
                  <v:imagedata r:id="rId261" o:title=""/>
                </v:shape>
                <o:OLEObject Type="Embed" ProgID="Equation.3" ShapeID="_x0000_i1162" DrawAspect="Content" ObjectID="_1767776923" r:id="rId275"/>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sz w:val="20"/>
                <w:lang w:eastAsia="en-GB"/>
              </w:rPr>
              <w:object w:dxaOrig="420" w:dyaOrig="340" w14:anchorId="54AF9C93">
                <v:shape id="_x0000_i1163" type="#_x0000_t75" alt="" style="width:20.4pt;height:17.75pt;mso-width-percent:0;mso-height-percent:0;mso-width-percent:0;mso-height-percent:0" o:ole="">
                  <v:imagedata r:id="rId276" o:title=""/>
                </v:shape>
                <o:OLEObject Type="Embed" ProgID="Equation.3" ShapeID="_x0000_i1163" DrawAspect="Content" ObjectID="_1767776924" r:id="rId277"/>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宋体"/>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宋体"/>
                <w:lang w:eastAsia="zh-CN"/>
              </w:rPr>
            </w:pPr>
            <w:r w:rsidRPr="007B746A">
              <w:rPr>
                <w:lang w:eastAsia="en-GB"/>
              </w:rPr>
              <w:t>Parameter</w:t>
            </w:r>
            <w:r w:rsidRPr="007B746A">
              <w:rPr>
                <w:bCs/>
                <w:iCs/>
                <w:noProof/>
                <w:lang w:eastAsia="zh-CN"/>
              </w:rPr>
              <w:t xml:space="preserve">: </w:t>
            </w:r>
            <w:r w:rsidR="003863AF" w:rsidRPr="007B746A">
              <w:rPr>
                <w:noProof/>
                <w:position w:val="-12"/>
                <w:lang w:eastAsia="en-GB"/>
              </w:rPr>
              <w:object w:dxaOrig="740" w:dyaOrig="380" w14:anchorId="081CF84C">
                <v:shape id="_x0000_i1164" type="#_x0000_t75" alt="" style="width:36.55pt;height:18.8pt;mso-width-percent:0;mso-height-percent:0;mso-width-percent:0;mso-height-percent:0" o:ole="">
                  <v:imagedata r:id="rId278" o:title=""/>
                </v:shape>
                <o:OLEObject Type="Embed" ProgID="Equation.3" ShapeID="_x0000_i1164" DrawAspect="Content" ObjectID="_1767776925" r:id="rId279"/>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宋体"/>
                <w:lang w:eastAsia="zh-CN"/>
              </w:rPr>
              <w:t>.3</w:t>
            </w:r>
            <w:r w:rsidRPr="007B746A">
              <w:rPr>
                <w:lang w:eastAsia="en-GB"/>
              </w:rPr>
              <w:t>.</w:t>
            </w:r>
          </w:p>
          <w:p w14:paraId="665EB0AC" w14:textId="77777777" w:rsidR="009722D5" w:rsidRPr="007B746A" w:rsidRDefault="009722D5" w:rsidP="005411BB">
            <w:pPr>
              <w:pStyle w:val="TAL"/>
              <w:rPr>
                <w:rFonts w:eastAsia="宋体"/>
                <w:b/>
                <w:i/>
                <w:noProof/>
                <w:lang w:eastAsia="zh-CN"/>
              </w:rPr>
            </w:pPr>
            <w:r w:rsidRPr="007B746A">
              <w:rPr>
                <w:i/>
                <w:iCs/>
                <w:lang w:eastAsia="en-GB"/>
              </w:rPr>
              <w:t>n</w:t>
            </w:r>
            <w:r w:rsidRPr="007B746A">
              <w:rPr>
                <w:rFonts w:eastAsia="宋体"/>
                <w:i/>
                <w:iCs/>
                <w:lang w:eastAsia="zh-CN"/>
              </w:rPr>
              <w:t>ka</w:t>
            </w:r>
            <w:r w:rsidRPr="007B746A">
              <w:rPr>
                <w:i/>
                <w:iCs/>
                <w:lang w:eastAsia="en-GB"/>
              </w:rPr>
              <w:t>PUCCH-AN-r1</w:t>
            </w:r>
            <w:r w:rsidRPr="007B746A">
              <w:rPr>
                <w:rFonts w:eastAsia="宋体"/>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003863AF" w:rsidRPr="007B746A">
              <w:rPr>
                <w:noProof/>
                <w:position w:val="-10"/>
                <w:lang w:eastAsia="en-GB"/>
              </w:rPr>
              <w:object w:dxaOrig="680" w:dyaOrig="360" w14:anchorId="1384C244">
                <v:shape id="_x0000_i1165" type="#_x0000_t75" alt="" style="width:33.85pt;height:17.75pt;mso-width-percent:0;mso-height-percent:0;mso-width-percent:0;mso-height-percent:0" o:ole="">
                  <v:imagedata r:id="rId281" o:title=""/>
                </v:shape>
                <o:OLEObject Type="Embed" ProgID="Equation.3" ShapeID="_x0000_i1165" DrawAspect="Content" ObjectID="_1767776926" r:id="rId282"/>
              </w:object>
            </w:r>
            <w:r w:rsidRPr="007B746A">
              <w:rPr>
                <w:lang w:eastAsia="en-GB"/>
              </w:rPr>
              <w:t>, see TS 36.211 [</w:t>
            </w:r>
            <w:r w:rsidRPr="007B746A">
              <w:rPr>
                <w:rFonts w:eastAsia="宋体"/>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0"/>
                <w:lang w:eastAsia="en-GB"/>
              </w:rPr>
              <w:object w:dxaOrig="420" w:dyaOrig="340" w14:anchorId="5EBBAE35">
                <v:shape id="_x0000_i1166" type="#_x0000_t75" alt="" style="width:20.4pt;height:17.75pt;mso-width-percent:0;mso-height-percent:0;mso-width-percent:0;mso-height-percent:0" o:ole="">
                  <v:imagedata r:id="rId283" o:title=""/>
                </v:shape>
                <o:OLEObject Type="Embed" ProgID="Equation.3" ShapeID="_x0000_i1166" DrawAspect="Content" ObjectID="_1767776927" r:id="rId284"/>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3863AF" w:rsidRPr="007B746A">
              <w:rPr>
                <w:noProof/>
                <w:position w:val="-12"/>
                <w:lang w:eastAsia="en-GB"/>
              </w:rPr>
              <w:object w:dxaOrig="700" w:dyaOrig="380" w14:anchorId="25C6E498">
                <v:shape id="_x0000_i1167" type="#_x0000_t75" alt="" style="width:35.45pt;height:18.8pt;mso-width-percent:0;mso-height-percent:0;mso-width-percent:0;mso-height-percent:0" o:ole="">
                  <v:imagedata r:id="rId285" o:title=""/>
                </v:shape>
                <o:OLEObject Type="Embed" ProgID="Equation.3" ShapeID="_x0000_i1167" DrawAspect="Content" ObjectID="_1767776928" r:id="rId286"/>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680" w:dyaOrig="380" w14:anchorId="35D00D63">
                <v:shape id="_x0000_i1168" type="#_x0000_t75" alt="" style="width:33.85pt;height:18.8pt;mso-width-percent:0;mso-height-percent:0;mso-width-percent:0;mso-height-percent:0" o:ole="">
                  <v:imagedata r:id="rId287" o:title=""/>
                </v:shape>
                <o:OLEObject Type="Embed" ProgID="Equation.3" ShapeID="_x0000_i1168" DrawAspect="Content" ObjectID="_1767776929" r:id="rId288"/>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3863AF" w:rsidRPr="007B746A">
              <w:rPr>
                <w:noProof/>
                <w:position w:val="-12"/>
                <w:lang w:eastAsia="en-GB"/>
              </w:rPr>
              <w:object w:dxaOrig="700" w:dyaOrig="380" w14:anchorId="5D275A85">
                <v:shape id="_x0000_i1169" type="#_x0000_t75" alt="" style="width:35.45pt;height:18.8pt;mso-width-percent:0;mso-height-percent:0;mso-width-percent:0;mso-height-percent:0" o:ole="">
                  <v:imagedata r:id="rId285" o:title=""/>
                </v:shape>
                <o:OLEObject Type="Embed" ProgID="Equation.3" ShapeID="_x0000_i1169" DrawAspect="Content" ObjectID="_1767776930" r:id="rId289"/>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3863AF" w:rsidRPr="007B746A">
              <w:rPr>
                <w:noProof/>
                <w:position w:val="-12"/>
              </w:rPr>
              <w:object w:dxaOrig="680" w:dyaOrig="380" w14:anchorId="3EB8E154">
                <v:shape id="_x0000_i1170" type="#_x0000_t75" alt="" style="width:33.85pt;height:18.8pt;mso-width-percent:0;mso-height-percent:0;mso-width-percent:0;mso-height-percent:0" o:ole="">
                  <v:imagedata r:id="rId290" o:title=""/>
                </v:shape>
                <o:OLEObject Type="Embed" ProgID="Equation.3" ShapeID="_x0000_i1170" DrawAspect="Content" ObjectID="_1767776931" r:id="rId291"/>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4"/>
      </w:pPr>
      <w:bookmarkStart w:id="8379" w:name="_Toc36567009"/>
      <w:bookmarkStart w:id="8380" w:name="_Toc36810449"/>
      <w:bookmarkStart w:id="8381" w:name="_Toc36846813"/>
      <w:bookmarkStart w:id="8382" w:name="_Toc36939466"/>
      <w:bookmarkStart w:id="8383" w:name="_Toc37082446"/>
      <w:bookmarkStart w:id="8384" w:name="_Toc46481080"/>
      <w:bookmarkStart w:id="8385" w:name="_Toc46482314"/>
      <w:bookmarkStart w:id="8386" w:name="_Toc46483548"/>
      <w:bookmarkStart w:id="8387" w:name="_Toc156168239"/>
      <w:r w:rsidRPr="007B746A">
        <w:t>–</w:t>
      </w:r>
      <w:r w:rsidRPr="007B746A">
        <w:tab/>
      </w:r>
      <w:r w:rsidRPr="007B746A">
        <w:rPr>
          <w:i/>
          <w:iCs/>
          <w:noProof/>
        </w:rPr>
        <w:t>PUR-Config</w:t>
      </w:r>
      <w:bookmarkEnd w:id="8379"/>
      <w:bookmarkEnd w:id="8380"/>
      <w:bookmarkEnd w:id="8381"/>
      <w:bookmarkEnd w:id="8382"/>
      <w:bookmarkEnd w:id="8383"/>
      <w:bookmarkEnd w:id="8384"/>
      <w:bookmarkEnd w:id="8385"/>
      <w:bookmarkEnd w:id="8386"/>
      <w:bookmarkEnd w:id="8387"/>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575E15">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575E15">
            <w:pPr>
              <w:pStyle w:val="TAL"/>
              <w:rPr>
                <w:b/>
                <w:bCs/>
                <w:i/>
                <w:iCs/>
              </w:rPr>
            </w:pPr>
            <w:r w:rsidRPr="007B746A">
              <w:rPr>
                <w:b/>
                <w:bCs/>
                <w:i/>
                <w:iCs/>
              </w:rPr>
              <w:t>pur-PDSCH-maxTBS</w:t>
            </w:r>
          </w:p>
          <w:p w14:paraId="5241761F" w14:textId="77777777" w:rsidR="00AE0481" w:rsidRPr="007B746A" w:rsidRDefault="00AE0481" w:rsidP="00575E15">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宋体"/>
                <w:noProof/>
                <w:lang w:eastAsia="en-GB"/>
              </w:rPr>
              <w:t xml:space="preserve"> </w:t>
            </w:r>
            <w:r w:rsidRPr="007B746A">
              <w:rPr>
                <w:rFonts w:eastAsia="宋体"/>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4"/>
      </w:pPr>
      <w:bookmarkStart w:id="8388" w:name="_Toc46481081"/>
      <w:bookmarkStart w:id="8389" w:name="_Toc46482315"/>
      <w:bookmarkStart w:id="8390" w:name="_Toc46483549"/>
      <w:bookmarkStart w:id="8391" w:name="_Toc156168240"/>
      <w:r w:rsidRPr="007B746A">
        <w:t>–</w:t>
      </w:r>
      <w:r w:rsidRPr="007B746A">
        <w:tab/>
      </w:r>
      <w:r w:rsidRPr="007B746A">
        <w:rPr>
          <w:i/>
          <w:noProof/>
        </w:rPr>
        <w:t>PUR-ConfigID</w:t>
      </w:r>
      <w:bookmarkEnd w:id="8388"/>
      <w:bookmarkEnd w:id="8389"/>
      <w:bookmarkEnd w:id="8390"/>
      <w:bookmarkEnd w:id="8391"/>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4"/>
      </w:pPr>
      <w:bookmarkStart w:id="8392" w:name="_Toc46481082"/>
      <w:bookmarkStart w:id="8393" w:name="_Toc46482316"/>
      <w:bookmarkStart w:id="8394" w:name="_Toc46483550"/>
      <w:bookmarkStart w:id="8395" w:name="_Toc156168241"/>
      <w:r w:rsidRPr="007B746A">
        <w:t>–</w:t>
      </w:r>
      <w:r w:rsidRPr="007B746A">
        <w:tab/>
      </w:r>
      <w:r w:rsidRPr="007B746A">
        <w:rPr>
          <w:i/>
          <w:noProof/>
        </w:rPr>
        <w:t>PUR-PeriodicityAndOffset</w:t>
      </w:r>
      <w:bookmarkEnd w:id="8392"/>
      <w:bookmarkEnd w:id="8393"/>
      <w:bookmarkEnd w:id="8394"/>
      <w:bookmarkEnd w:id="8395"/>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4"/>
      </w:pPr>
      <w:bookmarkStart w:id="8396" w:name="_Toc20487310"/>
      <w:bookmarkStart w:id="8397" w:name="_Toc29342605"/>
      <w:bookmarkStart w:id="8398" w:name="_Toc29343744"/>
      <w:bookmarkStart w:id="8399" w:name="_Toc36567010"/>
      <w:bookmarkStart w:id="8400" w:name="_Toc36810450"/>
      <w:bookmarkStart w:id="8401" w:name="_Toc36846814"/>
      <w:bookmarkStart w:id="8402" w:name="_Toc36939467"/>
      <w:bookmarkStart w:id="8403" w:name="_Toc37082447"/>
      <w:bookmarkStart w:id="8404" w:name="_Toc46481083"/>
      <w:bookmarkStart w:id="8405" w:name="_Toc46482317"/>
      <w:bookmarkStart w:id="8406" w:name="_Toc46483551"/>
      <w:bookmarkStart w:id="8407" w:name="_Toc156168242"/>
      <w:r w:rsidRPr="007B746A">
        <w:t>–</w:t>
      </w:r>
      <w:r w:rsidRPr="007B746A">
        <w:tab/>
      </w:r>
      <w:r w:rsidRPr="007B746A">
        <w:rPr>
          <w:i/>
          <w:noProof/>
        </w:rPr>
        <w:t>PUSCH-Config</w:t>
      </w:r>
      <w:bookmarkEnd w:id="8396"/>
      <w:bookmarkEnd w:id="8397"/>
      <w:bookmarkEnd w:id="8398"/>
      <w:bookmarkEnd w:id="8399"/>
      <w:bookmarkEnd w:id="8400"/>
      <w:bookmarkEnd w:id="8401"/>
      <w:bookmarkEnd w:id="8402"/>
      <w:bookmarkEnd w:id="8403"/>
      <w:bookmarkEnd w:id="8404"/>
      <w:bookmarkEnd w:id="8405"/>
      <w:bookmarkEnd w:id="8406"/>
      <w:bookmarkEnd w:id="8407"/>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8408" w:name="_Hlk12458499"/>
      <w:r w:rsidRPr="007B746A">
        <w:t>PUSCH-ConfigDedicated</w:t>
      </w:r>
      <w:bookmarkEnd w:id="8408"/>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F7D61F3" w14:textId="77777777" w:rsidTr="00505A98">
        <w:trPr>
          <w:gridAfter w:val="1"/>
          <w:wAfter w:w="6" w:type="dxa"/>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gridAfter w:val="1"/>
          <w:wAfter w:w="6" w:type="dxa"/>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4"/>
                <w:lang w:eastAsia="en-GB"/>
              </w:rPr>
              <w:object w:dxaOrig="980" w:dyaOrig="400" w14:anchorId="2C3A5FCE">
                <v:shape id="_x0000_i1171" type="#_x0000_t75" alt="" style="width:49.45pt;height:19.9pt;mso-width-percent:0;mso-height-percent:0;mso-width-percent:0;mso-height-percent:0" o:ole="">
                  <v:imagedata r:id="rId292" o:title=""/>
                </v:shape>
                <o:OLEObject Type="Embed" ProgID="Equation.3" ShapeID="_x0000_i1171" DrawAspect="Content" ObjectID="_1767776932" r:id="rId293"/>
              </w:object>
            </w:r>
            <w:r w:rsidRPr="007B746A">
              <w:rPr>
                <w:lang w:eastAsia="en-GB"/>
              </w:rPr>
              <w:t>,</w:t>
            </w:r>
            <w:r w:rsidR="003863AF" w:rsidRPr="007B746A">
              <w:rPr>
                <w:rFonts w:eastAsia="宋体"/>
                <w:noProof/>
                <w:position w:val="-14"/>
                <w:lang w:eastAsia="zh-CN"/>
              </w:rPr>
              <w:object w:dxaOrig="980" w:dyaOrig="400" w14:anchorId="37ABD9F8">
                <v:shape id="_x0000_i1172" type="#_x0000_t75" alt="" style="width:49.45pt;height:19.9pt;mso-width-percent:0;mso-height-percent:0;mso-width-percent:0;mso-height-percent:0" o:ole="">
                  <v:imagedata r:id="rId294" o:title=""/>
                </v:shape>
                <o:OLEObject Type="Embed" ProgID="Equation.3" ShapeID="_x0000_i1172" DrawAspect="Content" ObjectID="_1767776933" r:id="rId295"/>
              </w:object>
            </w:r>
            <w:r w:rsidRPr="007B746A">
              <w:rPr>
                <w:rFonts w:eastAsia="宋体"/>
                <w:lang w:eastAsia="zh-CN"/>
              </w:rPr>
              <w:t xml:space="preserve">, </w:t>
            </w:r>
            <w:r w:rsidR="00840EF2" w:rsidRPr="007B746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003863AF" w:rsidRPr="007B746A">
              <w:rPr>
                <w:rFonts w:eastAsia="宋体"/>
                <w:noProof/>
                <w:position w:val="-14"/>
                <w:lang w:eastAsia="zh-CN"/>
              </w:rPr>
              <w:object w:dxaOrig="980" w:dyaOrig="400" w14:anchorId="150078CD">
                <v:shape id="_x0000_i1173" type="#_x0000_t75" alt="" style="width:49.45pt;height:19.9pt;mso-width-percent:0;mso-height-percent:0;mso-width-percent:0;mso-height-percent:0" o:ole="">
                  <v:imagedata r:id="rId297" o:title=""/>
                </v:shape>
                <o:OLEObject Type="Embed" ProgID="Equation.3" ShapeID="_x0000_i1173" DrawAspect="Content" ObjectID="_1767776934" r:id="rId298"/>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r w:rsidRPr="007B746A">
              <w:rPr>
                <w:i/>
                <w:lang w:eastAsia="en-GB"/>
              </w:rPr>
              <w:t>betaOffse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宋体"/>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gridAfter w:val="1"/>
          <w:wAfter w:w="6" w:type="dxa"/>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宋体"/>
                <w:lang w:eastAsia="zh-CN"/>
              </w:rPr>
            </w:pPr>
            <w:r w:rsidRPr="007B746A">
              <w:rPr>
                <w:lang w:eastAsia="en-GB"/>
              </w:rPr>
              <w:t xml:space="preserve">Parameter: </w:t>
            </w:r>
            <w:r w:rsidR="00840EF2" w:rsidRPr="007B746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003863AF" w:rsidRPr="007B746A">
              <w:rPr>
                <w:rFonts w:eastAsia="宋体"/>
                <w:noProof/>
                <w:position w:val="-14"/>
                <w:lang w:eastAsia="zh-CN"/>
              </w:rPr>
              <w:object w:dxaOrig="980" w:dyaOrig="400" w14:anchorId="5567F41D">
                <v:shape id="_x0000_i1174" type="#_x0000_t75" alt="" style="width:49.45pt;height:19.9pt;mso-width-percent:0;mso-height-percent:0;mso-width-percent:0;mso-height-percent:0" o:ole="">
                  <v:imagedata r:id="rId300" o:title=""/>
                </v:shape>
                <o:OLEObject Type="Embed" ProgID="Equation.3" ShapeID="_x0000_i1174" DrawAspect="Content" ObjectID="_1767776935" r:id="rId301"/>
              </w:object>
            </w:r>
            <w:r w:rsidRPr="007B746A">
              <w:rPr>
                <w:rFonts w:eastAsia="宋体"/>
                <w:lang w:eastAsia="zh-CN"/>
              </w:rPr>
              <w:t>,</w:t>
            </w:r>
            <w:r w:rsidR="00840EF2" w:rsidRPr="007B746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003863AF" w:rsidRPr="007B746A">
              <w:rPr>
                <w:rFonts w:eastAsia="宋体"/>
                <w:noProof/>
                <w:position w:val="-14"/>
                <w:lang w:eastAsia="zh-CN"/>
              </w:rPr>
              <w:object w:dxaOrig="1240" w:dyaOrig="400" w14:anchorId="2B9B48D2">
                <v:shape id="_x0000_i1175" type="#_x0000_t75" alt="" style="width:61.8pt;height:19.9pt;mso-width-percent:0;mso-height-percent:0;mso-width-percent:0;mso-height-percent:0" o:ole="">
                  <v:imagedata r:id="rId303" o:title=""/>
                </v:shape>
                <o:OLEObject Type="Embed" ProgID="Equation.3" ShapeID="_x0000_i1175" DrawAspect="Content" ObjectID="_1767776936" r:id="rId304"/>
              </w:object>
            </w:r>
            <w:r w:rsidRPr="007B746A">
              <w:rPr>
                <w:rFonts w:eastAsia="宋体"/>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宋体"/>
                <w:lang w:eastAsia="zh-CN"/>
              </w:rPr>
              <w:t xml:space="preserve">. </w:t>
            </w:r>
            <w:r w:rsidRPr="007B746A">
              <w:rPr>
                <w:rFonts w:eastAsia="宋体"/>
                <w:i/>
                <w:lang w:eastAsia="zh-CN"/>
              </w:rPr>
              <w:t>betaOffset-ACK-Index-SubframeSet2</w:t>
            </w:r>
            <w:r w:rsidRPr="007B746A">
              <w:rPr>
                <w:rFonts w:eastAsia="宋体"/>
                <w:lang w:eastAsia="zh-CN"/>
              </w:rPr>
              <w:t xml:space="preserve"> and </w:t>
            </w:r>
            <w:r w:rsidRPr="007B746A">
              <w:rPr>
                <w:rFonts w:eastAsia="宋体"/>
                <w:i/>
                <w:lang w:eastAsia="zh-CN"/>
              </w:rPr>
              <w:t>betaOffset2-ACK-Index-SubframeSet2</w:t>
            </w:r>
            <w:r w:rsidRPr="007B746A">
              <w:rPr>
                <w:rFonts w:eastAsia="宋体"/>
                <w:lang w:eastAsia="zh-CN"/>
              </w:rPr>
              <w:t xml:space="preserve"> are used for single-codeword</w:t>
            </w:r>
            <w:r w:rsidRPr="007B746A">
              <w:rPr>
                <w:rFonts w:eastAsia="宋体"/>
                <w:i/>
                <w:lang w:eastAsia="zh-CN"/>
              </w:rPr>
              <w:t>, betaOffset-ACK-Index-MC-SubframeSet2</w:t>
            </w:r>
            <w:r w:rsidRPr="007B746A">
              <w:rPr>
                <w:rFonts w:eastAsia="宋体"/>
                <w:lang w:eastAsia="zh-CN"/>
              </w:rPr>
              <w:t xml:space="preserve">, </w:t>
            </w:r>
            <w:r w:rsidRPr="007B746A">
              <w:rPr>
                <w:rFonts w:eastAsia="宋体"/>
                <w:i/>
                <w:lang w:eastAsia="zh-CN"/>
              </w:rPr>
              <w:t>betaOffset2-ACK-Index-MC-SubframeSet2</w:t>
            </w:r>
            <w:r w:rsidRPr="007B746A">
              <w:rPr>
                <w:rFonts w:eastAsia="宋体"/>
                <w:lang w:eastAsia="zh-CN"/>
              </w:rPr>
              <w:t xml:space="preserve"> are used for multiple-codeword. If </w:t>
            </w:r>
            <w:r w:rsidRPr="007B746A">
              <w:rPr>
                <w:rFonts w:eastAsia="宋体"/>
                <w:i/>
                <w:lang w:eastAsia="zh-CN"/>
              </w:rPr>
              <w:t>betaOffset2-ACK-Index-SubframeSet2</w:t>
            </w:r>
            <w:r w:rsidRPr="007B746A">
              <w:rPr>
                <w:rFonts w:eastAsia="宋体"/>
                <w:lang w:eastAsia="zh-CN"/>
              </w:rPr>
              <w:t xml:space="preserve"> is configured; </w:t>
            </w:r>
            <w:r w:rsidRPr="007B746A">
              <w:rPr>
                <w:rFonts w:eastAsia="宋体"/>
                <w:i/>
                <w:lang w:eastAsia="zh-CN"/>
              </w:rPr>
              <w:t>betaOffset-ACK-Index-SubframeSet2</w:t>
            </w:r>
            <w:r w:rsidRPr="007B746A">
              <w:rPr>
                <w:rFonts w:eastAsia="宋体"/>
                <w:lang w:eastAsia="zh-CN"/>
              </w:rPr>
              <w:t xml:space="preserve"> is used when up to 22 HARQ-ACK bits are transmitted otherwise </w:t>
            </w:r>
            <w:r w:rsidRPr="007B746A">
              <w:rPr>
                <w:rFonts w:eastAsia="宋体"/>
                <w:i/>
                <w:lang w:eastAsia="zh-CN"/>
              </w:rPr>
              <w:t>betaOffset2-ACK-Index-SubframeSet2</w:t>
            </w:r>
            <w:r w:rsidRPr="007B746A">
              <w:rPr>
                <w:rFonts w:eastAsia="宋体"/>
                <w:lang w:eastAsia="zh-CN"/>
              </w:rPr>
              <w:t xml:space="preserve"> is used. If </w:t>
            </w:r>
            <w:r w:rsidRPr="007B746A">
              <w:rPr>
                <w:rFonts w:eastAsia="宋体"/>
                <w:i/>
                <w:lang w:eastAsia="zh-CN"/>
              </w:rPr>
              <w:t>betaOffset2-ACK-Index-MC-SubframeSet2</w:t>
            </w:r>
            <w:r w:rsidRPr="007B746A">
              <w:rPr>
                <w:rFonts w:eastAsia="宋体"/>
                <w:lang w:eastAsia="zh-CN"/>
              </w:rPr>
              <w:t xml:space="preserve"> is configured; </w:t>
            </w:r>
            <w:r w:rsidRPr="007B746A">
              <w:rPr>
                <w:rFonts w:eastAsia="宋体"/>
                <w:i/>
                <w:lang w:eastAsia="zh-CN"/>
              </w:rPr>
              <w:t>betaOffset-ACK-Index-MC-SubframeSet2</w:t>
            </w:r>
            <w:r w:rsidRPr="007B746A">
              <w:rPr>
                <w:rFonts w:eastAsia="宋体"/>
                <w:lang w:eastAsia="zh-CN"/>
              </w:rPr>
              <w:t xml:space="preserve"> is used when up to 22 HARQ-ACK bits are transmitted otherwise </w:t>
            </w:r>
            <w:r w:rsidRPr="007B746A">
              <w:rPr>
                <w:rFonts w:eastAsia="宋体"/>
                <w:i/>
                <w:lang w:eastAsia="zh-CN"/>
              </w:rPr>
              <w:t>betaOffset2-ACK-Index-MC-SubframeSet2</w:t>
            </w:r>
            <w:r w:rsidRPr="007B746A">
              <w:rPr>
                <w:rFonts w:eastAsia="宋体"/>
                <w:lang w:eastAsia="zh-CN"/>
              </w:rPr>
              <w:t xml:space="preserve"> is used.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36157E7D" w14:textId="77777777" w:rsidTr="00505A98">
        <w:trPr>
          <w:gridAfter w:val="1"/>
          <w:wAfter w:w="6" w:type="dxa"/>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val="en-US" w:eastAsia="zh-CN"/>
              </w:rPr>
              <w:drawing>
                <wp:inline distT="0" distB="0" distL="0" distR="0" wp14:anchorId="773DC7CF" wp14:editId="6C187CB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05" r:link="rId306"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宋体"/>
                <w:lang w:eastAsia="zh-CN"/>
              </w:rPr>
              <w:t>.</w:t>
            </w:r>
          </w:p>
        </w:tc>
      </w:tr>
      <w:tr w:rsidR="007B746A" w:rsidRPr="007B746A" w14:paraId="6C16C034" w14:textId="77777777" w:rsidTr="00505A98">
        <w:trPr>
          <w:gridAfter w:val="1"/>
          <w:wAfter w:w="6" w:type="dxa"/>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3B0F152E">
                <v:shape id="_x0000_i1176" type="#_x0000_t75" alt="" style="width:24.7pt;height:19.9pt;mso-width-percent:0;mso-height-percent:0;mso-width-percent:0;mso-height-percent:0" o:ole="">
                  <v:imagedata r:id="rId307" o:title=""/>
                </v:shape>
                <o:OLEObject Type="Embed" ProgID="Equation.3" ShapeID="_x0000_i1176" DrawAspect="Content" ObjectID="_1767776937" r:id="rId308"/>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gridAfter w:val="1"/>
          <w:wAfter w:w="6" w:type="dxa"/>
          <w:cantSplit/>
        </w:trPr>
        <w:tc>
          <w:tcPr>
            <w:tcW w:w="9639" w:type="dxa"/>
          </w:tcPr>
          <w:p w14:paraId="3FD88EB1" w14:textId="77777777" w:rsidR="009722D5" w:rsidRPr="007B746A" w:rsidRDefault="009722D5" w:rsidP="005411BB">
            <w:pPr>
              <w:pStyle w:val="TAL"/>
              <w:rPr>
                <w:rFonts w:eastAsia="宋体"/>
                <w:b/>
                <w:i/>
                <w:lang w:eastAsia="zh-CN"/>
              </w:rPr>
            </w:pPr>
            <w:r w:rsidRPr="007B746A">
              <w:rPr>
                <w:b/>
                <w:i/>
                <w:lang w:eastAsia="en-GB"/>
              </w:rPr>
              <w:t>betaOffset-CQI-Index-SubframeSet2</w:t>
            </w:r>
            <w:r w:rsidRPr="007B746A">
              <w:rPr>
                <w:rFonts w:eastAsia="宋体"/>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6D3BB0B7">
                <v:shape id="_x0000_i1177" type="#_x0000_t75" alt="" style="width:24.7pt;height:19.9pt;mso-width-percent:0;mso-height-percent:0;mso-width-percent:0;mso-height-percent:0" o:ole="">
                  <v:imagedata r:id="rId307" o:title=""/>
                </v:shape>
                <o:OLEObject Type="Embed" ProgID="Equation.3" ShapeID="_x0000_i1177" DrawAspect="Content" ObjectID="_1767776938" r:id="rId309"/>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17A490E3" w14:textId="77777777" w:rsidTr="00505A98">
        <w:trPr>
          <w:gridAfter w:val="1"/>
          <w:wAfter w:w="6" w:type="dxa"/>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17FEF1A8">
                <v:shape id="_x0000_i1178" type="#_x0000_t75" alt="" style="width:24.7pt;height:19.9pt;mso-width-percent:0;mso-height-percent:0;mso-width-percent:0;mso-height-percent:0" o:ole="">
                  <v:imagedata r:id="rId310" o:title=""/>
                </v:shape>
                <o:OLEObject Type="Embed" ProgID="Equation.3" ShapeID="_x0000_i1178" DrawAspect="Content" ObjectID="_1767776939" r:id="rId311"/>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gridAfter w:val="1"/>
          <w:wAfter w:w="6" w:type="dxa"/>
          <w:cantSplit/>
        </w:trPr>
        <w:tc>
          <w:tcPr>
            <w:tcW w:w="9639" w:type="dxa"/>
          </w:tcPr>
          <w:p w14:paraId="1F570851" w14:textId="77777777" w:rsidR="009722D5" w:rsidRPr="007B746A" w:rsidRDefault="009722D5" w:rsidP="005411BB">
            <w:pPr>
              <w:pStyle w:val="TAL"/>
              <w:rPr>
                <w:rFonts w:eastAsia="宋体"/>
                <w:b/>
                <w:i/>
                <w:lang w:eastAsia="zh-CN"/>
              </w:rPr>
            </w:pPr>
            <w:r w:rsidRPr="007B746A">
              <w:rPr>
                <w:b/>
                <w:i/>
                <w:lang w:eastAsia="en-GB"/>
              </w:rPr>
              <w:t>betaOffset-RI-Index-SubframeSet2</w:t>
            </w:r>
            <w:r w:rsidRPr="007B746A">
              <w:rPr>
                <w:rFonts w:eastAsia="宋体"/>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33E3FC5B">
                <v:shape id="_x0000_i1179" type="#_x0000_t75" alt="" style="width:24.7pt;height:19.9pt;mso-width-percent:0;mso-height-percent:0;mso-width-percent:0;mso-height-percent:0" o:ole="">
                  <v:imagedata r:id="rId310" o:title=""/>
                </v:shape>
                <o:OLEObject Type="Embed" ProgID="Equation.3" ShapeID="_x0000_i1179" DrawAspect="Content" ObjectID="_1767776940" r:id="rId312"/>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4B937985" w14:textId="77777777" w:rsidTr="00505A98">
        <w:trPr>
          <w:gridAfter w:val="1"/>
          <w:wAfter w:w="6" w:type="dxa"/>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gridAfter w:val="1"/>
          <w:wAfter w:w="6" w:type="dxa"/>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gridAfter w:val="1"/>
          <w:wAfter w:w="6" w:type="dxa"/>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gridAfter w:val="1"/>
          <w:wAfter w:w="6" w:type="dxa"/>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gridAfter w:val="1"/>
          <w:wAfter w:w="6" w:type="dxa"/>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gridAfter w:val="1"/>
          <w:wAfter w:w="6" w:type="dxa"/>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gridAfter w:val="1"/>
          <w:wAfter w:w="6" w:type="dxa"/>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gridAfter w:val="1"/>
          <w:wAfter w:w="6" w:type="dxa"/>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gridAfter w:val="1"/>
          <w:wAfter w:w="6" w:type="dxa"/>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gridAfter w:val="1"/>
          <w:wAfter w:w="6" w:type="dxa"/>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0"/>
                <w:lang w:eastAsia="en-GB"/>
              </w:rPr>
              <w:object w:dxaOrig="900" w:dyaOrig="340" w14:anchorId="1B5DE048">
                <v:shape id="_x0000_i1180" type="#_x0000_t75" alt="" style="width:44.6pt;height:17.75pt;mso-width-percent:0;mso-height-percent:0;mso-width-percent:0;mso-height-percent:0" o:ole="">
                  <v:imagedata r:id="rId313" o:title=""/>
                </v:shape>
                <o:OLEObject Type="Embed" ProgID="Equation.3" ShapeID="_x0000_i1180" DrawAspect="Content" ObjectID="_1767776941" r:id="rId314"/>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gridAfter w:val="1"/>
          <w:wAfter w:w="6" w:type="dxa"/>
          <w:cantSplit/>
        </w:trPr>
        <w:tc>
          <w:tcPr>
            <w:tcW w:w="9639" w:type="dxa"/>
          </w:tcPr>
          <w:p w14:paraId="1E31A374" w14:textId="77777777" w:rsidR="009722D5" w:rsidRPr="007B746A" w:rsidRDefault="009722D5" w:rsidP="005411BB">
            <w:pPr>
              <w:pStyle w:val="TAL"/>
              <w:rPr>
                <w:rFonts w:eastAsia="宋体"/>
                <w:b/>
                <w:i/>
                <w:noProof/>
                <w:lang w:eastAsia="en-GB"/>
              </w:rPr>
            </w:pPr>
            <w:r w:rsidRPr="007B746A">
              <w:rPr>
                <w:rFonts w:eastAsia="宋体"/>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0"/>
                <w:lang w:eastAsia="en-GB"/>
              </w:rPr>
              <w:object w:dxaOrig="680" w:dyaOrig="360" w14:anchorId="6525BF77">
                <v:shape id="_x0000_i1181" type="#_x0000_t75" alt="" style="width:33.85pt;height:17.75pt;mso-width-percent:0;mso-height-percent:0;mso-width-percent:0;mso-height-percent:0" o:ole="">
                  <v:imagedata r:id="rId315" o:title=""/>
                </v:shape>
                <o:OLEObject Type="Embed" ProgID="Equation.3" ShapeID="_x0000_i1181" DrawAspect="Content" ObjectID="_1767776942" r:id="rId316"/>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gridAfter w:val="1"/>
          <w:wAfter w:w="6" w:type="dxa"/>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gridAfter w:val="1"/>
          <w:wAfter w:w="6" w:type="dxa"/>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gridAfter w:val="1"/>
          <w:wAfter w:w="6" w:type="dxa"/>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003863AF" w:rsidRPr="007B746A">
              <w:rPr>
                <w:noProof/>
                <w:position w:val="-10"/>
                <w:lang w:eastAsia="en-GB"/>
              </w:rPr>
              <w:object w:dxaOrig="460" w:dyaOrig="340" w14:anchorId="1B08F735">
                <v:shape id="_x0000_i1182" type="#_x0000_t75" alt="" style="width:22.55pt;height:17.75pt;mso-width-percent:0;mso-height-percent:0;mso-width-percent:0;mso-height-percent:0" o:ole="">
                  <v:imagedata r:id="rId317" o:title=""/>
                </v:shape>
                <o:OLEObject Type="Embed" ProgID="Equation.3" ShapeID="_x0000_i1182" DrawAspect="Content" ObjectID="_1767776943" r:id="rId318"/>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003863AF" w:rsidRPr="007B746A">
              <w:rPr>
                <w:noProof/>
                <w:position w:val="-14"/>
              </w:rPr>
              <w:object w:dxaOrig="680" w:dyaOrig="380" w14:anchorId="47A2E192">
                <v:shape id="_x0000_i1183" type="#_x0000_t75" alt="" style="width:33.85pt;height:18.8pt;mso-width-percent:0;mso-height-percent:0;mso-width-percent:0;mso-height-percent:0" o:ole="">
                  <v:imagedata r:id="rId319" o:title=""/>
                </v:shape>
                <o:OLEObject Type="Embed" ProgID="Equation.3" ShapeID="_x0000_i1183" DrawAspect="Content" ObjectID="_1767776944" r:id="rId320"/>
              </w:object>
            </w:r>
            <w:r w:rsidRPr="007B746A">
              <w:t>, see TS 36.211 [21</w:t>
            </w:r>
            <w:r w:rsidR="007A2129" w:rsidRPr="007B746A">
              <w:t>]</w:t>
            </w:r>
            <w:r w:rsidRPr="007B746A">
              <w:t xml:space="preserve">, </w:t>
            </w:r>
            <w:r w:rsidR="007A2129" w:rsidRPr="007B746A">
              <w:t xml:space="preserve">clause </w:t>
            </w:r>
            <w:proofErr w:type="gramStart"/>
            <w:r w:rsidRPr="007B746A">
              <w:t>5.3.4. .</w:t>
            </w:r>
            <w:proofErr w:type="gramEnd"/>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gridAfter w:val="1"/>
          <w:wAfter w:w="6" w:type="dxa"/>
          <w:cantSplit/>
        </w:trPr>
        <w:tc>
          <w:tcPr>
            <w:tcW w:w="9639" w:type="dxa"/>
          </w:tcPr>
          <w:p w14:paraId="5091BE51" w14:textId="77777777" w:rsidR="009722D5" w:rsidRPr="007B746A" w:rsidRDefault="009722D5" w:rsidP="005411BB">
            <w:pPr>
              <w:pStyle w:val="TAL"/>
              <w:rPr>
                <w:b/>
                <w:i/>
              </w:rPr>
            </w:pPr>
            <w:r w:rsidRPr="007B746A">
              <w:rPr>
                <w:b/>
                <w:i/>
              </w:rPr>
              <w:lastRenderedPageBreak/>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gridAfter w:val="1"/>
          <w:wAfter w:w="6" w:type="dxa"/>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gridAfter w:val="1"/>
          <w:wAfter w:w="6" w:type="dxa"/>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gridAfter w:val="1"/>
          <w:wAfter w:w="6" w:type="dxa"/>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4"/>
      </w:pPr>
      <w:bookmarkStart w:id="8409" w:name="_Toc20487311"/>
      <w:bookmarkStart w:id="8410" w:name="_Toc29342606"/>
      <w:bookmarkStart w:id="8411" w:name="_Toc29343745"/>
      <w:bookmarkStart w:id="8412" w:name="_Toc36567011"/>
      <w:bookmarkStart w:id="8413" w:name="_Toc36810451"/>
      <w:bookmarkStart w:id="8414" w:name="_Toc36846815"/>
      <w:bookmarkStart w:id="8415" w:name="_Toc36939468"/>
      <w:bookmarkStart w:id="8416" w:name="_Toc37082448"/>
      <w:bookmarkStart w:id="8417" w:name="_Toc46481084"/>
      <w:bookmarkStart w:id="8418" w:name="_Toc46482318"/>
      <w:bookmarkStart w:id="8419" w:name="_Toc46483552"/>
      <w:bookmarkStart w:id="8420" w:name="_Toc156168243"/>
      <w:r w:rsidRPr="007B746A">
        <w:t>–</w:t>
      </w:r>
      <w:r w:rsidRPr="007B746A">
        <w:tab/>
      </w:r>
      <w:r w:rsidRPr="007B746A">
        <w:rPr>
          <w:i/>
          <w:noProof/>
        </w:rPr>
        <w:t>RACH-ConfigCommon</w:t>
      </w:r>
      <w:bookmarkEnd w:id="8409"/>
      <w:bookmarkEnd w:id="8410"/>
      <w:bookmarkEnd w:id="8411"/>
      <w:bookmarkEnd w:id="8412"/>
      <w:bookmarkEnd w:id="8413"/>
      <w:bookmarkEnd w:id="8414"/>
      <w:bookmarkEnd w:id="8415"/>
      <w:bookmarkEnd w:id="8416"/>
      <w:bookmarkEnd w:id="8417"/>
      <w:bookmarkEnd w:id="8418"/>
      <w:bookmarkEnd w:id="8419"/>
      <w:bookmarkEnd w:id="8420"/>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8421"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8421"/>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lastRenderedPageBreak/>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4"/>
        <w:rPr>
          <w:i/>
          <w:noProof/>
        </w:rPr>
      </w:pPr>
      <w:bookmarkStart w:id="8422" w:name="_Toc20487312"/>
      <w:bookmarkStart w:id="8423" w:name="_Toc29342607"/>
      <w:bookmarkStart w:id="8424" w:name="_Toc29343746"/>
      <w:bookmarkStart w:id="8425" w:name="_Toc36567012"/>
      <w:bookmarkStart w:id="8426" w:name="_Toc36810452"/>
      <w:bookmarkStart w:id="8427" w:name="_Toc36846816"/>
      <w:bookmarkStart w:id="8428" w:name="_Toc36939469"/>
      <w:bookmarkStart w:id="8429" w:name="_Toc37082449"/>
      <w:bookmarkStart w:id="8430" w:name="_Toc46481085"/>
      <w:bookmarkStart w:id="8431" w:name="_Toc46482319"/>
      <w:bookmarkStart w:id="8432" w:name="_Toc46483553"/>
      <w:bookmarkStart w:id="8433" w:name="_Toc156168244"/>
      <w:r w:rsidRPr="007B746A">
        <w:t>–</w:t>
      </w:r>
      <w:r w:rsidRPr="007B746A">
        <w:tab/>
      </w:r>
      <w:r w:rsidRPr="007B746A">
        <w:rPr>
          <w:i/>
          <w:noProof/>
        </w:rPr>
        <w:t>RACH-ConfigDedicated</w:t>
      </w:r>
      <w:bookmarkEnd w:id="8422"/>
      <w:bookmarkEnd w:id="8423"/>
      <w:bookmarkEnd w:id="8424"/>
      <w:bookmarkEnd w:id="8425"/>
      <w:bookmarkEnd w:id="8426"/>
      <w:bookmarkEnd w:id="8427"/>
      <w:bookmarkEnd w:id="8428"/>
      <w:bookmarkEnd w:id="8429"/>
      <w:bookmarkEnd w:id="8430"/>
      <w:bookmarkEnd w:id="8431"/>
      <w:bookmarkEnd w:id="8432"/>
      <w:bookmarkEnd w:id="8433"/>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4"/>
      </w:pPr>
      <w:bookmarkStart w:id="8434" w:name="_Toc20487313"/>
      <w:bookmarkStart w:id="8435" w:name="_Toc29342608"/>
      <w:bookmarkStart w:id="8436" w:name="_Toc29343747"/>
      <w:bookmarkStart w:id="8437" w:name="_Toc36567013"/>
      <w:bookmarkStart w:id="8438" w:name="_Toc36810453"/>
      <w:bookmarkStart w:id="8439" w:name="_Toc36846817"/>
      <w:bookmarkStart w:id="8440" w:name="_Toc36939470"/>
      <w:bookmarkStart w:id="8441" w:name="_Toc37082450"/>
      <w:bookmarkStart w:id="8442" w:name="_Toc46481086"/>
      <w:bookmarkStart w:id="8443" w:name="_Toc46482320"/>
      <w:bookmarkStart w:id="8444" w:name="_Toc46483554"/>
      <w:bookmarkStart w:id="8445" w:name="_Toc156168245"/>
      <w:r w:rsidRPr="007B746A">
        <w:t>–</w:t>
      </w:r>
      <w:r w:rsidRPr="007B746A">
        <w:tab/>
      </w:r>
      <w:r w:rsidRPr="007B746A">
        <w:rPr>
          <w:i/>
        </w:rPr>
        <w:t>RadioResource</w:t>
      </w:r>
      <w:r w:rsidRPr="007B746A">
        <w:rPr>
          <w:i/>
          <w:noProof/>
        </w:rPr>
        <w:t>ConfigCommon</w:t>
      </w:r>
      <w:bookmarkEnd w:id="8434"/>
      <w:bookmarkEnd w:id="8435"/>
      <w:bookmarkEnd w:id="8436"/>
      <w:bookmarkEnd w:id="8437"/>
      <w:bookmarkEnd w:id="8438"/>
      <w:bookmarkEnd w:id="8439"/>
      <w:bookmarkEnd w:id="8440"/>
      <w:bookmarkEnd w:id="8441"/>
      <w:bookmarkEnd w:id="8442"/>
      <w:bookmarkEnd w:id="8443"/>
      <w:bookmarkEnd w:id="8444"/>
      <w:bookmarkEnd w:id="8445"/>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8446" w:name="OLE_LINK54"/>
      <w:bookmarkStart w:id="8447" w:name="OLE_LINK55"/>
      <w:r w:rsidRPr="007B746A">
        <w:t>SoundingRS-UL-ConfigCommon</w:t>
      </w:r>
      <w:bookmarkEnd w:id="8446"/>
      <w:bookmarkEnd w:id="8447"/>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8448"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8448"/>
    </w:p>
    <w:p w14:paraId="44680D14" w14:textId="77777777" w:rsidR="009722D5" w:rsidRPr="007B746A" w:rsidRDefault="009722D5" w:rsidP="009722D5">
      <w:pPr>
        <w:pStyle w:val="PL"/>
        <w:shd w:val="clear" w:color="auto" w:fill="E6E6E6"/>
      </w:pPr>
      <w:r w:rsidRPr="007B746A">
        <w:tab/>
      </w:r>
      <w:r w:rsidRPr="007B746A">
        <w:tab/>
      </w:r>
      <w:bookmarkStart w:id="8449" w:name="OLE_LINK211"/>
      <w:bookmarkStart w:id="8450" w:name="OLE_LINK212"/>
      <w:bookmarkStart w:id="8451" w:name="OLE_LINK213"/>
      <w:bookmarkStart w:id="8452"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8449"/>
      <w:bookmarkEnd w:id="8450"/>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8451"/>
    <w:bookmarkEnd w:id="8452"/>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8453" w:name="OLE_LINK232"/>
      <w:bookmarkStart w:id="8454" w:name="OLE_LINK233"/>
      <w:r w:rsidRPr="007B746A">
        <w:t>highSpeedEnhancedMeasFlag-r14</w:t>
      </w:r>
      <w:bookmarkEnd w:id="8453"/>
      <w:bookmarkEnd w:id="8454"/>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宋体"/>
                <w:b/>
                <w:bCs/>
                <w:i/>
                <w:iCs/>
                <w:kern w:val="2"/>
                <w:lang w:eastAsia="en-GB"/>
              </w:rPr>
            </w:pPr>
            <w:r w:rsidRPr="007B746A">
              <w:rPr>
                <w:rFonts w:eastAsia="宋体"/>
                <w:b/>
                <w:bCs/>
                <w:i/>
                <w:iCs/>
                <w:kern w:val="2"/>
                <w:lang w:eastAsia="en-GB"/>
              </w:rPr>
              <w:t>dummy</w:t>
            </w:r>
          </w:p>
          <w:p w14:paraId="76B44D6C" w14:textId="77777777" w:rsidR="001E778F" w:rsidRPr="007B746A" w:rsidRDefault="001E778F" w:rsidP="00A126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val="en-US" w:eastAsia="zh-CN"/>
              </w:rPr>
              <w:drawing>
                <wp:inline distT="0" distB="0" distL="0" distR="0" wp14:anchorId="7924D547" wp14:editId="6B210061">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1" r:link="rId322"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575E15">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575E15">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等线"/>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575E15">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4"/>
      </w:pPr>
      <w:bookmarkStart w:id="8455" w:name="_Toc20487314"/>
      <w:bookmarkStart w:id="8456" w:name="_Toc29342609"/>
      <w:bookmarkStart w:id="8457" w:name="_Toc29343748"/>
      <w:bookmarkStart w:id="8458" w:name="_Toc36567014"/>
      <w:bookmarkStart w:id="8459" w:name="_Toc36810454"/>
      <w:bookmarkStart w:id="8460" w:name="_Toc36846818"/>
      <w:bookmarkStart w:id="8461" w:name="_Toc36939471"/>
      <w:bookmarkStart w:id="8462" w:name="_Toc37082451"/>
      <w:bookmarkStart w:id="8463" w:name="_Toc46481087"/>
      <w:bookmarkStart w:id="8464" w:name="_Toc46482321"/>
      <w:bookmarkStart w:id="8465" w:name="_Toc46483555"/>
      <w:bookmarkStart w:id="8466" w:name="_Toc156168246"/>
      <w:r w:rsidRPr="007B746A">
        <w:t>–</w:t>
      </w:r>
      <w:r w:rsidRPr="007B746A">
        <w:tab/>
      </w:r>
      <w:r w:rsidRPr="007B746A">
        <w:rPr>
          <w:i/>
          <w:noProof/>
        </w:rPr>
        <w:t>RadioResourceConfigDedicated</w:t>
      </w:r>
      <w:bookmarkEnd w:id="8455"/>
      <w:bookmarkEnd w:id="8456"/>
      <w:bookmarkEnd w:id="8457"/>
      <w:bookmarkEnd w:id="8458"/>
      <w:bookmarkEnd w:id="8459"/>
      <w:bookmarkEnd w:id="8460"/>
      <w:bookmarkEnd w:id="8461"/>
      <w:bookmarkEnd w:id="8462"/>
      <w:bookmarkEnd w:id="8463"/>
      <w:bookmarkEnd w:id="8464"/>
      <w:bookmarkEnd w:id="8465"/>
      <w:bookmarkEnd w:id="8466"/>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8467"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8467"/>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77777777"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r w:rsidRPr="007B746A">
        <w:tab/>
        <w:t>-- Need OR</w:t>
      </w:r>
    </w:p>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lastRenderedPageBreak/>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8468" w:name="OLE_LINK4"/>
      <w:r w:rsidRPr="007B746A">
        <w:t xml:space="preserve"> ::=</w:t>
      </w:r>
      <w:bookmarkEnd w:id="8468"/>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lastRenderedPageBreak/>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宋体"/>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lastRenderedPageBreak/>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8469" w:name="_Hlk12458955"/>
            <w:r w:rsidRPr="007B746A">
              <w:rPr>
                <w:b/>
                <w:i/>
              </w:rPr>
              <w:t>crs-ChEstMPDCCH-ConfigDedicated</w:t>
            </w:r>
          </w:p>
          <w:bookmarkEnd w:id="8469"/>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宋体"/>
                <w:b/>
                <w:bCs/>
                <w:i/>
                <w:iCs/>
                <w:kern w:val="2"/>
                <w:lang w:eastAsia="en-GB"/>
              </w:rPr>
            </w:pPr>
            <w:r w:rsidRPr="007B746A">
              <w:rPr>
                <w:rFonts w:eastAsia="宋体"/>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宋体"/>
                <w:kern w:val="2"/>
                <w:lang w:eastAsia="en-GB"/>
              </w:rPr>
              <w:t>This field is not used in the specification. If received it shall be ignored by the UE.</w:t>
            </w:r>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r w:rsidRPr="007B746A">
              <w:rPr>
                <w:b/>
                <w:bCs/>
                <w:i/>
                <w:iCs/>
                <w:lang w:eastAsia="en-GB"/>
              </w:rPr>
              <w:t>harq-FeedbackEnablingforSPSactive</w:t>
            </w:r>
          </w:p>
          <w:p w14:paraId="2ADF2368" w14:textId="41C8875D" w:rsidR="00786B2E" w:rsidRPr="007B746A" w:rsidRDefault="00786B2E" w:rsidP="00786B2E">
            <w:pPr>
              <w:pStyle w:val="TAL"/>
              <w:rPr>
                <w:rFonts w:eastAsia="宋体"/>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r w:rsidRPr="007B746A">
              <w:rPr>
                <w:b/>
                <w:bCs/>
                <w:i/>
                <w:iCs/>
                <w:lang w:eastAsia="en-GB"/>
              </w:rPr>
              <w:t>logicalChannelConfig</w:t>
            </w:r>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r w:rsidRPr="007B746A">
              <w:rPr>
                <w:b/>
                <w:i/>
                <w:lang w:eastAsia="en-GB"/>
              </w:rPr>
              <w:t>logicalChannelIdentity</w:t>
            </w:r>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r w:rsidR="00563E89" w:rsidRPr="007B746A">
              <w:rPr>
                <w:i/>
                <w:lang w:eastAsia="ko-KR"/>
              </w:rPr>
              <w:t>logicalChannelIdentity</w:t>
            </w:r>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r w:rsidRPr="007B746A">
              <w:rPr>
                <w:b/>
                <w:i/>
                <w:lang w:eastAsia="en-GB"/>
              </w:rPr>
              <w:t>logicalChannelIdentity</w:t>
            </w:r>
            <w:r w:rsidRPr="007B746A">
              <w:rPr>
                <w:b/>
                <w:i/>
                <w:lang w:eastAsia="ko-KR"/>
              </w:rPr>
              <w:t>SCG</w:t>
            </w:r>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r w:rsidRPr="007B746A">
              <w:rPr>
                <w:b/>
                <w:i/>
              </w:rPr>
              <w:t>lwa-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r w:rsidRPr="007B746A">
              <w:rPr>
                <w:b/>
                <w:i/>
                <w:lang w:eastAsia="en-GB"/>
              </w:rPr>
              <w:lastRenderedPageBreak/>
              <w:t>lwip-DL-Aggregation, lwip-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MainConfig</w:t>
            </w:r>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r w:rsidRPr="007B746A">
              <w:rPr>
                <w:b/>
                <w:i/>
                <w:lang w:eastAsia="en-GB"/>
              </w:rPr>
              <w:t>mbsfn-SubframeConfig</w:t>
            </w:r>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r w:rsidRPr="007B746A">
              <w:rPr>
                <w:b/>
                <w:i/>
                <w:lang w:eastAsia="en-GB"/>
              </w:rPr>
              <w:t>measSubframePatternPCell</w:t>
            </w:r>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r w:rsidRPr="007B746A">
              <w:rPr>
                <w:b/>
                <w:bCs/>
                <w:i/>
                <w:iCs/>
                <w:lang w:eastAsia="ko-KR"/>
              </w:rPr>
              <w:t>neighCellsCRS-Info, neighCellsCRS-InfoSCell, neighCellsCRS-InfoPSCell</w:t>
            </w:r>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宋体"/>
                <w:b w:val="0"/>
                <w:bCs/>
                <w:lang w:eastAsia="zh-CN"/>
              </w:rPr>
              <w:t>,</w:t>
            </w:r>
            <w:r w:rsidRPr="007B746A">
              <w:rPr>
                <w:b w:val="0"/>
                <w:lang w:eastAsia="ko-KR"/>
              </w:rPr>
              <w:t xml:space="preserve"> </w:t>
            </w:r>
            <w:r w:rsidRPr="007B746A">
              <w:rPr>
                <w:b w:val="0"/>
                <w:i/>
                <w:lang w:eastAsia="ko-KR"/>
              </w:rPr>
              <w:t>csi-MeasSubframeSet1</w:t>
            </w:r>
            <w:r w:rsidRPr="007B746A">
              <w:rPr>
                <w:rFonts w:eastAsia="宋体"/>
                <w:b w:val="0"/>
                <w:bCs/>
                <w:lang w:eastAsia="zh-CN"/>
              </w:rPr>
              <w:t xml:space="preserve"> if</w:t>
            </w:r>
            <w:r w:rsidRPr="007B746A">
              <w:rPr>
                <w:rFonts w:eastAsia="宋体"/>
                <w:b w:val="0"/>
                <w:bCs/>
                <w:i/>
                <w:lang w:eastAsia="zh-CN"/>
              </w:rPr>
              <w:t xml:space="preserve"> </w:t>
            </w:r>
            <w:r w:rsidRPr="007B746A">
              <w:rPr>
                <w:rFonts w:eastAsia="宋体"/>
                <w:b w:val="0"/>
                <w:bCs/>
                <w:lang w:eastAsia="zh-CN"/>
              </w:rPr>
              <w:t xml:space="preserve">configured, and the CSI subframe set 1 if </w:t>
            </w:r>
            <w:r w:rsidRPr="007B746A">
              <w:rPr>
                <w:rFonts w:eastAsia="宋体"/>
                <w:b w:val="0"/>
                <w:i/>
                <w:lang w:eastAsia="en-GB"/>
              </w:rPr>
              <w:t>csi-MeasSubframeSets-r12</w:t>
            </w:r>
            <w:r w:rsidRPr="007B746A">
              <w:rPr>
                <w:rFonts w:eastAsia="宋体"/>
                <w:b w:val="0"/>
                <w:lang w:eastAsia="zh-CN"/>
              </w:rPr>
              <w:t xml:space="preserve"> is configured</w:t>
            </w:r>
            <w:r w:rsidRPr="007B746A">
              <w:rPr>
                <w:b w:val="0"/>
                <w:lang w:eastAsia="ko-KR"/>
              </w:rPr>
              <w:t>.</w:t>
            </w:r>
            <w:r w:rsidRPr="007B746A">
              <w:rPr>
                <w:rFonts w:eastAsia="宋体"/>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宋体"/>
                <w:b w:val="0"/>
                <w:lang w:eastAsia="en-GB"/>
              </w:rPr>
              <w:t xml:space="preserve"> EUTRAN does not configure </w:t>
            </w:r>
            <w:r w:rsidRPr="007B746A">
              <w:rPr>
                <w:rFonts w:eastAsia="宋体"/>
                <w:b w:val="0"/>
                <w:bCs/>
                <w:i/>
                <w:iCs/>
                <w:lang w:eastAsia="ko-KR"/>
              </w:rPr>
              <w:t>neighCellsCRS-Info</w:t>
            </w:r>
            <w:r w:rsidRPr="007B746A">
              <w:rPr>
                <w:rFonts w:eastAsia="宋体"/>
                <w:b w:val="0"/>
                <w:bCs/>
                <w:i/>
                <w:iCs/>
                <w:lang w:eastAsia="zh-CN"/>
              </w:rPr>
              <w:t>-r11</w:t>
            </w:r>
            <w:r w:rsidRPr="007B746A">
              <w:rPr>
                <w:rFonts w:eastAsia="宋体"/>
                <w:b w:val="0"/>
                <w:lang w:eastAsia="en-GB"/>
              </w:rPr>
              <w:t xml:space="preserve"> or </w:t>
            </w:r>
            <w:r w:rsidRPr="007B746A">
              <w:rPr>
                <w:rFonts w:eastAsia="宋体"/>
                <w:b w:val="0"/>
                <w:i/>
                <w:lang w:eastAsia="en-GB"/>
              </w:rPr>
              <w:t xml:space="preserve">neighCellsCRS-Info-r13 </w:t>
            </w:r>
            <w:r w:rsidRPr="007B746A">
              <w:rPr>
                <w:rFonts w:eastAsia="宋体"/>
                <w:b w:val="0"/>
                <w:lang w:eastAsia="en-GB"/>
              </w:rPr>
              <w:t xml:space="preserve">if </w:t>
            </w:r>
            <w:r w:rsidRPr="007B746A">
              <w:rPr>
                <w:rFonts w:eastAsia="宋体"/>
                <w:b w:val="0"/>
                <w:i/>
                <w:lang w:eastAsia="zh-CN"/>
              </w:rPr>
              <w:t xml:space="preserve">eimta-MainConfigPCell-r12 </w:t>
            </w:r>
            <w:r w:rsidRPr="007B746A">
              <w:rPr>
                <w:rFonts w:eastAsia="宋体"/>
                <w:b w:val="0"/>
                <w:lang w:eastAsia="en-GB"/>
              </w:rPr>
              <w:t>is configured</w:t>
            </w:r>
            <w:r w:rsidRPr="007B746A">
              <w:rPr>
                <w:rFonts w:eastAsia="宋体"/>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r w:rsidRPr="007B746A">
              <w:rPr>
                <w:b/>
                <w:bCs/>
                <w:i/>
                <w:iCs/>
                <w:lang w:eastAsia="ko-KR"/>
              </w:rPr>
              <w:t>neighCellsToAddModList</w:t>
            </w:r>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r w:rsidRPr="007B746A">
              <w:rPr>
                <w:b/>
                <w:bCs/>
                <w:i/>
                <w:iCs/>
                <w:lang w:eastAsia="ko-KR"/>
              </w:rPr>
              <w:t>newUE-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aList</w:t>
            </w:r>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003863AF" w:rsidRPr="007B746A">
              <w:rPr>
                <w:noProof/>
                <w:position w:val="-10"/>
                <w:lang w:eastAsia="en-GB"/>
              </w:rPr>
              <w:object w:dxaOrig="279" w:dyaOrig="300" w14:anchorId="1D54A6C8">
                <v:shape id="_x0000_i1184" type="#_x0000_t75" alt="" style="width:15.05pt;height:15.05pt;mso-width-percent:0;mso-height-percent:0;mso-width-percent:0;mso-height-percent:0" o:ole="">
                  <v:imagedata r:id="rId253" o:title=""/>
                </v:shape>
                <o:OLEObject Type="Embed" ProgID="Equation.3" ShapeID="_x0000_i1184" DrawAspect="Content" ObjectID="_1767776945" r:id="rId323"/>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 xml:space="preserve">Parameter: </w:t>
            </w:r>
            <w:r w:rsidR="003863AF" w:rsidRPr="007B746A">
              <w:rPr>
                <w:noProof/>
                <w:position w:val="-10"/>
                <w:lang w:eastAsia="en-GB"/>
              </w:rPr>
              <w:object w:dxaOrig="279" w:dyaOrig="300" w14:anchorId="00DE15C4">
                <v:shape id="_x0000_i1185" type="#_x0000_t75" alt="" style="width:15.05pt;height:15.05pt;mso-width-percent:0;mso-height-percent:0;mso-width-percent:0;mso-height-percent:0" o:ole="">
                  <v:imagedata r:id="rId221" o:title=""/>
                </v:shape>
                <o:OLEObject Type="Embed" ProgID="Equation.3" ShapeID="_x0000_i1185" DrawAspect="Content" ObjectID="_1767776946" r:id="rId324"/>
              </w:object>
            </w:r>
            <w:r w:rsidRPr="007B746A">
              <w:rPr>
                <w:lang w:eastAsia="en-GB"/>
              </w:rPr>
              <w:t>, indicates the cell-specific ratio used by the signaled neighboring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ToAddMod</w:t>
            </w:r>
            <w:r w:rsidR="00E34C38" w:rsidRPr="007B746A">
              <w:t xml:space="preserve"> is included in </w:t>
            </w:r>
            <w:r w:rsidR="00E34C38" w:rsidRPr="007B746A">
              <w:rPr>
                <w:i/>
              </w:rPr>
              <w:t>srb-ToAddModListSCG</w:t>
            </w:r>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r w:rsidRPr="007B746A">
              <w:rPr>
                <w:b/>
                <w:bCs/>
                <w:i/>
                <w:iCs/>
                <w:lang w:eastAsia="en-GB"/>
              </w:rPr>
              <w:t>physicalConfigDedicated</w:t>
            </w:r>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r w:rsidRPr="007B746A">
              <w:rPr>
                <w:b/>
                <w:i/>
                <w:lang w:eastAsia="zh-TW"/>
              </w:rPr>
              <w:t>resAllocG</w:t>
            </w:r>
            <w:r w:rsidRPr="007B746A">
              <w:rPr>
                <w:b/>
                <w:i/>
                <w:lang w:eastAsia="en-GB"/>
              </w:rPr>
              <w:t>ranularity</w:t>
            </w:r>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r w:rsidR="00E02704" w:rsidRPr="007B746A">
              <w:rPr>
                <w:i/>
                <w:lang w:eastAsia="en-GB"/>
              </w:rPr>
              <w:t>radioResourceConfigDedicated</w:t>
            </w:r>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r w:rsidRPr="007B746A">
              <w:rPr>
                <w:b/>
                <w:i/>
                <w:lang w:eastAsia="en-GB"/>
              </w:rPr>
              <w:t>servCellp-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r w:rsidRPr="007B746A">
              <w:rPr>
                <w:b/>
                <w:bCs/>
                <w:i/>
                <w:iCs/>
                <w:lang w:eastAsia="en-GB"/>
              </w:rPr>
              <w:lastRenderedPageBreak/>
              <w:t>sps-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r w:rsidR="005C3329" w:rsidRPr="007B746A">
              <w:rPr>
                <w:i/>
                <w:lang w:eastAsia="zh-TW"/>
              </w:rPr>
              <w:t>sps-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r w:rsidRPr="007B746A">
              <w:rPr>
                <w:b/>
                <w:bCs/>
                <w:i/>
                <w:iCs/>
                <w:lang w:eastAsia="en-GB"/>
              </w:rPr>
              <w:t>srb-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r w:rsidR="008B3F35" w:rsidRPr="007B746A">
              <w:rPr>
                <w:i/>
                <w:lang w:eastAsia="en-GB"/>
              </w:rPr>
              <w:t>srb-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r w:rsidRPr="007B746A">
              <w:rPr>
                <w:b/>
                <w:i/>
                <w:lang w:eastAsia="en-GB"/>
              </w:rPr>
              <w:t>srb-ToAddModList</w:t>
            </w:r>
            <w:r w:rsidR="00994F5F" w:rsidRPr="007B746A">
              <w:rPr>
                <w:b/>
                <w:i/>
                <w:lang w:eastAsia="en-GB"/>
              </w:rPr>
              <w:t>Ext</w:t>
            </w:r>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r w:rsidRPr="007B746A">
              <w:rPr>
                <w:b/>
                <w:i/>
                <w:lang w:eastAsia="en-GB"/>
              </w:rPr>
              <w:t>srb-ToAddModList</w:t>
            </w:r>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8470" w:name="OLE_LINK6"/>
            <w:r w:rsidRPr="007B746A">
              <w:rPr>
                <w:b/>
                <w:i/>
                <w:noProof/>
                <w:lang w:eastAsia="en-GB"/>
              </w:rPr>
              <w:t>transmissionModeList</w:t>
            </w:r>
          </w:p>
          <w:bookmarkEnd w:id="8470"/>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00840EF2" w:rsidRPr="007B746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575E15">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宋体"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宋体"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宋体"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宋体"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4"/>
        <w:rPr>
          <w:i/>
        </w:rPr>
      </w:pPr>
      <w:bookmarkStart w:id="8471" w:name="_Toc20487315"/>
      <w:bookmarkStart w:id="8472" w:name="_Toc29342610"/>
      <w:bookmarkStart w:id="8473" w:name="_Toc29343749"/>
      <w:bookmarkStart w:id="8474" w:name="_Toc36567015"/>
      <w:bookmarkStart w:id="8475" w:name="_Toc36810455"/>
      <w:bookmarkStart w:id="8476" w:name="_Toc36846819"/>
      <w:bookmarkStart w:id="8477" w:name="_Toc36939472"/>
      <w:bookmarkStart w:id="8478" w:name="_Toc37082452"/>
      <w:bookmarkStart w:id="8479" w:name="_Toc46481088"/>
      <w:bookmarkStart w:id="8480" w:name="_Toc46482322"/>
      <w:bookmarkStart w:id="8481" w:name="_Toc46483556"/>
      <w:bookmarkStart w:id="8482" w:name="_Toc156168247"/>
      <w:r w:rsidRPr="007B746A">
        <w:t>–</w:t>
      </w:r>
      <w:r w:rsidRPr="007B746A">
        <w:tab/>
      </w:r>
      <w:r w:rsidRPr="007B746A">
        <w:rPr>
          <w:i/>
        </w:rPr>
        <w:t>RCLWI-Configuration</w:t>
      </w:r>
      <w:bookmarkEnd w:id="8471"/>
      <w:bookmarkEnd w:id="8472"/>
      <w:bookmarkEnd w:id="8473"/>
      <w:bookmarkEnd w:id="8474"/>
      <w:bookmarkEnd w:id="8475"/>
      <w:bookmarkEnd w:id="8476"/>
      <w:bookmarkEnd w:id="8477"/>
      <w:bookmarkEnd w:id="8478"/>
      <w:bookmarkEnd w:id="8479"/>
      <w:bookmarkEnd w:id="8480"/>
      <w:bookmarkEnd w:id="8481"/>
      <w:bookmarkEnd w:id="8482"/>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4"/>
      </w:pPr>
      <w:bookmarkStart w:id="8483" w:name="_Toc46481089"/>
      <w:bookmarkStart w:id="8484" w:name="_Toc46482323"/>
      <w:bookmarkStart w:id="8485" w:name="_Toc46483557"/>
      <w:bookmarkStart w:id="8486" w:name="_Toc156168248"/>
      <w:r w:rsidRPr="007B746A">
        <w:t>–</w:t>
      </w:r>
      <w:r w:rsidRPr="007B746A">
        <w:tab/>
      </w:r>
      <w:r w:rsidRPr="007B746A">
        <w:rPr>
          <w:i/>
          <w:iCs/>
          <w:noProof/>
        </w:rPr>
        <w:t>ResourceReservationConfig</w:t>
      </w:r>
      <w:bookmarkEnd w:id="8483"/>
      <w:bookmarkEnd w:id="8484"/>
      <w:bookmarkEnd w:id="8485"/>
      <w:bookmarkEnd w:id="8486"/>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宋体"/>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宋体"/>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宋体"/>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gridAfter w:val="1"/>
          <w:wAfter w:w="6" w:type="dxa"/>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gridAfter w:val="1"/>
          <w:wAfter w:w="6" w:type="dxa"/>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gridAfter w:val="1"/>
          <w:wAfter w:w="6" w:type="dxa"/>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4"/>
      </w:pPr>
      <w:bookmarkStart w:id="8487" w:name="_Toc20487316"/>
      <w:bookmarkStart w:id="8488" w:name="_Toc29342611"/>
      <w:bookmarkStart w:id="8489" w:name="_Toc29343750"/>
      <w:bookmarkStart w:id="8490" w:name="_Toc36567016"/>
      <w:bookmarkStart w:id="8491" w:name="_Toc36810456"/>
      <w:bookmarkStart w:id="8492" w:name="_Toc36846820"/>
      <w:bookmarkStart w:id="8493" w:name="_Toc36939473"/>
      <w:bookmarkStart w:id="8494" w:name="_Toc37082453"/>
      <w:bookmarkStart w:id="8495" w:name="_Toc46481090"/>
      <w:bookmarkStart w:id="8496" w:name="_Toc46482324"/>
      <w:bookmarkStart w:id="8497" w:name="_Toc46483558"/>
      <w:bookmarkStart w:id="8498" w:name="_Toc156168249"/>
      <w:r w:rsidRPr="00146683">
        <w:t>–</w:t>
      </w:r>
      <w:r w:rsidRPr="00146683">
        <w:tab/>
      </w:r>
      <w:r w:rsidRPr="00146683">
        <w:rPr>
          <w:i/>
          <w:noProof/>
        </w:rPr>
        <w:t>RLC-Config</w:t>
      </w:r>
      <w:bookmarkEnd w:id="8487"/>
      <w:bookmarkEnd w:id="8488"/>
      <w:bookmarkEnd w:id="8489"/>
      <w:bookmarkEnd w:id="8490"/>
      <w:bookmarkEnd w:id="8491"/>
      <w:bookmarkEnd w:id="8492"/>
      <w:bookmarkEnd w:id="8493"/>
      <w:bookmarkEnd w:id="8494"/>
      <w:bookmarkEnd w:id="8495"/>
      <w:bookmarkEnd w:id="8496"/>
      <w:bookmarkEnd w:id="8497"/>
      <w:bookmarkEnd w:id="8498"/>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575E15">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575E15">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575E15">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4"/>
      </w:pPr>
      <w:bookmarkStart w:id="8499" w:name="_Toc20487317"/>
      <w:bookmarkStart w:id="8500" w:name="_Toc29342612"/>
      <w:bookmarkStart w:id="8501" w:name="_Toc29343751"/>
      <w:bookmarkStart w:id="8502" w:name="_Toc36567017"/>
      <w:bookmarkStart w:id="8503" w:name="_Toc36810457"/>
      <w:bookmarkStart w:id="8504" w:name="_Toc36846821"/>
      <w:bookmarkStart w:id="8505" w:name="_Toc36939474"/>
      <w:bookmarkStart w:id="8506" w:name="_Toc37082454"/>
      <w:bookmarkStart w:id="8507" w:name="_Toc46481091"/>
      <w:bookmarkStart w:id="8508" w:name="_Toc46482325"/>
      <w:bookmarkStart w:id="8509" w:name="_Toc46483559"/>
      <w:bookmarkStart w:id="8510" w:name="_Toc156168250"/>
      <w:r w:rsidRPr="00146683">
        <w:t>–</w:t>
      </w:r>
      <w:r w:rsidRPr="00146683">
        <w:tab/>
      </w:r>
      <w:r w:rsidRPr="00146683">
        <w:rPr>
          <w:i/>
          <w:noProof/>
        </w:rPr>
        <w:t>RLF-TimersAndConstants</w:t>
      </w:r>
      <w:bookmarkEnd w:id="8499"/>
      <w:bookmarkEnd w:id="8500"/>
      <w:bookmarkEnd w:id="8501"/>
      <w:bookmarkEnd w:id="8502"/>
      <w:bookmarkEnd w:id="8503"/>
      <w:bookmarkEnd w:id="8504"/>
      <w:bookmarkEnd w:id="8505"/>
      <w:bookmarkEnd w:id="8506"/>
      <w:bookmarkEnd w:id="8507"/>
      <w:bookmarkEnd w:id="8508"/>
      <w:bookmarkEnd w:id="8509"/>
      <w:bookmarkEnd w:id="8510"/>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4"/>
      </w:pPr>
      <w:bookmarkStart w:id="8511" w:name="_Toc20487318"/>
      <w:bookmarkStart w:id="8512" w:name="_Toc29342613"/>
      <w:bookmarkStart w:id="8513" w:name="_Toc29343752"/>
      <w:bookmarkStart w:id="8514" w:name="_Toc36567018"/>
      <w:bookmarkStart w:id="8515" w:name="_Toc36810458"/>
      <w:bookmarkStart w:id="8516" w:name="_Toc36846822"/>
      <w:bookmarkStart w:id="8517" w:name="_Toc36939475"/>
      <w:bookmarkStart w:id="8518" w:name="_Toc37082455"/>
      <w:bookmarkStart w:id="8519" w:name="_Toc46481092"/>
      <w:bookmarkStart w:id="8520" w:name="_Toc46482326"/>
      <w:bookmarkStart w:id="8521" w:name="_Toc46483560"/>
      <w:bookmarkStart w:id="8522" w:name="_Toc156168251"/>
      <w:r w:rsidRPr="00146683">
        <w:t>–</w:t>
      </w:r>
      <w:r w:rsidRPr="00146683">
        <w:tab/>
      </w:r>
      <w:r w:rsidRPr="00146683">
        <w:rPr>
          <w:i/>
        </w:rPr>
        <w:t>RN-SubframeConfig</w:t>
      </w:r>
      <w:bookmarkEnd w:id="8511"/>
      <w:bookmarkEnd w:id="8512"/>
      <w:bookmarkEnd w:id="8513"/>
      <w:bookmarkEnd w:id="8514"/>
      <w:bookmarkEnd w:id="8515"/>
      <w:bookmarkEnd w:id="8516"/>
      <w:bookmarkEnd w:id="8517"/>
      <w:bookmarkEnd w:id="8518"/>
      <w:bookmarkEnd w:id="8519"/>
      <w:bookmarkEnd w:id="8520"/>
      <w:bookmarkEnd w:id="8521"/>
      <w:bookmarkEnd w:id="8522"/>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003863AF" w:rsidRPr="00146683">
              <w:rPr>
                <w:noProof/>
                <w:lang w:eastAsia="en-GB"/>
              </w:rPr>
              <w:object w:dxaOrig="740" w:dyaOrig="400" w14:anchorId="027312D6">
                <v:shape id="_x0000_i1186" type="#_x0000_t75" alt="" style="width:36.55pt;height:20.4pt;mso-width-percent:0;mso-height-percent:0;mso-width-percent:0;mso-height-percent:0" o:ole="">
                  <v:imagedata r:id="rId326" o:title=""/>
                </v:shape>
                <o:OLEObject Type="Embed" ProgID="Equation.3" ShapeID="_x0000_i1186" DrawAspect="Content" ObjectID="_1767776947" r:id="rId327"/>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720" w:dyaOrig="380" w14:anchorId="1D4E3F26">
                <v:shape id="_x0000_i1187" type="#_x0000_t75" alt="" style="width:36.55pt;height:19.9pt;mso-width-percent:0;mso-height-percent:0;mso-width-percent:0;mso-height-percent:0" o:ole="">
                  <v:imagedata r:id="rId328" o:title=""/>
                </v:shape>
                <o:OLEObject Type="Embed" ProgID="Equation.3" ShapeID="_x0000_i1187" DrawAspect="Content" ObjectID="_1767776948" r:id="rId329"/>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4"/>
        <w:rPr>
          <w:i/>
        </w:rPr>
      </w:pPr>
      <w:bookmarkStart w:id="8523" w:name="_Toc29342614"/>
      <w:bookmarkStart w:id="8524" w:name="_Toc29343753"/>
      <w:bookmarkStart w:id="8525" w:name="_Toc36567019"/>
      <w:bookmarkStart w:id="8526" w:name="_Toc36810459"/>
      <w:bookmarkStart w:id="8527" w:name="_Toc36846823"/>
      <w:bookmarkStart w:id="8528" w:name="_Toc36939476"/>
      <w:bookmarkStart w:id="8529" w:name="_Toc37082456"/>
      <w:bookmarkStart w:id="8530" w:name="_Toc46481093"/>
      <w:bookmarkStart w:id="8531" w:name="_Toc46482327"/>
      <w:bookmarkStart w:id="8532" w:name="_Toc46483561"/>
      <w:bookmarkStart w:id="8533" w:name="_Toc156168252"/>
      <w:r w:rsidRPr="00146683">
        <w:rPr>
          <w:i/>
        </w:rPr>
        <w:t>–</w:t>
      </w:r>
      <w:r w:rsidRPr="00146683">
        <w:rPr>
          <w:i/>
        </w:rPr>
        <w:tab/>
      </w:r>
      <w:r w:rsidRPr="00146683">
        <w:rPr>
          <w:i/>
          <w:noProof/>
        </w:rPr>
        <w:t>RSS-Config</w:t>
      </w:r>
      <w:bookmarkEnd w:id="8523"/>
      <w:bookmarkEnd w:id="8524"/>
      <w:bookmarkEnd w:id="8525"/>
      <w:bookmarkEnd w:id="8526"/>
      <w:bookmarkEnd w:id="8527"/>
      <w:bookmarkEnd w:id="8528"/>
      <w:bookmarkEnd w:id="8529"/>
      <w:bookmarkEnd w:id="8530"/>
      <w:bookmarkEnd w:id="8531"/>
      <w:bookmarkEnd w:id="8532"/>
      <w:bookmarkEnd w:id="8533"/>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8534"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8534"/>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4"/>
      </w:pPr>
      <w:bookmarkStart w:id="8535" w:name="_Toc20487319"/>
      <w:bookmarkStart w:id="8536" w:name="_Toc29342615"/>
      <w:bookmarkStart w:id="8537" w:name="_Toc29343754"/>
      <w:bookmarkStart w:id="8538" w:name="_Toc36567020"/>
      <w:bookmarkStart w:id="8539" w:name="_Toc36810460"/>
      <w:bookmarkStart w:id="8540" w:name="_Toc36846824"/>
      <w:bookmarkStart w:id="8541" w:name="_Toc36939477"/>
      <w:bookmarkStart w:id="8542" w:name="_Toc37082457"/>
      <w:bookmarkStart w:id="8543" w:name="_Toc46481094"/>
      <w:bookmarkStart w:id="8544" w:name="_Toc46482328"/>
      <w:bookmarkStart w:id="8545" w:name="_Toc46483562"/>
      <w:bookmarkStart w:id="8546" w:name="_Toc156168253"/>
      <w:r w:rsidRPr="00146683">
        <w:t>–</w:t>
      </w:r>
      <w:r w:rsidRPr="00146683">
        <w:tab/>
      </w:r>
      <w:r w:rsidRPr="00146683">
        <w:rPr>
          <w:i/>
          <w:noProof/>
        </w:rPr>
        <w:t>SchedulingRequestConfig</w:t>
      </w:r>
      <w:bookmarkEnd w:id="8535"/>
      <w:bookmarkEnd w:id="8536"/>
      <w:bookmarkEnd w:id="8537"/>
      <w:bookmarkEnd w:id="8538"/>
      <w:bookmarkEnd w:id="8539"/>
      <w:bookmarkEnd w:id="8540"/>
      <w:bookmarkEnd w:id="8541"/>
      <w:bookmarkEnd w:id="8542"/>
      <w:bookmarkEnd w:id="8543"/>
      <w:bookmarkEnd w:id="8544"/>
      <w:bookmarkEnd w:id="8545"/>
      <w:bookmarkEnd w:id="8546"/>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003863AF" w:rsidRPr="00146683">
              <w:rPr>
                <w:noProof/>
                <w:position w:val="-12"/>
                <w:lang w:eastAsia="en-GB"/>
              </w:rPr>
              <w:object w:dxaOrig="340" w:dyaOrig="360" w14:anchorId="79EEA8A8">
                <v:shape id="_x0000_i1188" type="#_x0000_t75" alt="" style="width:15.05pt;height:17.2pt;mso-width-percent:0;mso-height-percent:0;mso-width-percent:0;mso-height-percent:0" o:ole="">
                  <v:imagedata r:id="rId330" o:title=""/>
                </v:shape>
                <o:OLEObject Type="Embed" ProgID="Equation.3" ShapeID="_x0000_i1188" DrawAspect="Content" ObjectID="_1767776949" r:id="rId331"/>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999" w:dyaOrig="400" w14:anchorId="36F4D7BD">
                <v:shape id="_x0000_i1189" type="#_x0000_t75" alt="" style="width:50.5pt;height:20.4pt;mso-width-percent:0;mso-height-percent:0;mso-width-percent:0;mso-height-percent:0" o:ole="">
                  <v:imagedata r:id="rId332" o:title=""/>
                </v:shape>
                <o:OLEObject Type="Embed" ProgID="Equation.3" ShapeID="_x0000_i1189" DrawAspect="Content" ObjectID="_1767776950" r:id="rId333"/>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4"/>
        <w:rPr>
          <w:i/>
        </w:rPr>
      </w:pPr>
      <w:bookmarkStart w:id="8547" w:name="_Toc20487320"/>
      <w:bookmarkStart w:id="8548" w:name="_Toc29342616"/>
      <w:bookmarkStart w:id="8549" w:name="_Toc29343755"/>
      <w:bookmarkStart w:id="8550" w:name="_Toc36567021"/>
      <w:bookmarkStart w:id="8551" w:name="_Toc36810461"/>
      <w:bookmarkStart w:id="8552" w:name="_Toc36846825"/>
      <w:bookmarkStart w:id="8553" w:name="_Toc36939478"/>
      <w:bookmarkStart w:id="8554" w:name="_Toc37082458"/>
      <w:bookmarkStart w:id="8555" w:name="_Toc46481095"/>
      <w:bookmarkStart w:id="8556" w:name="_Toc46482329"/>
      <w:bookmarkStart w:id="8557" w:name="_Toc46483563"/>
      <w:bookmarkStart w:id="8558" w:name="_Toc156168254"/>
      <w:bookmarkStart w:id="8559" w:name="_Hlk509485862"/>
      <w:r w:rsidRPr="00146683">
        <w:t>–</w:t>
      </w:r>
      <w:r w:rsidRPr="00146683">
        <w:tab/>
      </w:r>
      <w:r w:rsidRPr="00146683">
        <w:rPr>
          <w:i/>
        </w:rPr>
        <w:t>SlotOrSubslotPDSCH-Config</w:t>
      </w:r>
      <w:bookmarkEnd w:id="8547"/>
      <w:bookmarkEnd w:id="8548"/>
      <w:bookmarkEnd w:id="8549"/>
      <w:bookmarkEnd w:id="8550"/>
      <w:bookmarkEnd w:id="8551"/>
      <w:bookmarkEnd w:id="8552"/>
      <w:bookmarkEnd w:id="8553"/>
      <w:bookmarkEnd w:id="8554"/>
      <w:bookmarkEnd w:id="8555"/>
      <w:bookmarkEnd w:id="8556"/>
      <w:bookmarkEnd w:id="8557"/>
      <w:bookmarkEnd w:id="8558"/>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宋体"/>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宋体"/>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4"/>
        <w:rPr>
          <w:i/>
        </w:rPr>
      </w:pPr>
      <w:bookmarkStart w:id="8560" w:name="_Toc20487321"/>
      <w:bookmarkStart w:id="8561" w:name="_Toc29342617"/>
      <w:bookmarkStart w:id="8562" w:name="_Toc29343756"/>
      <w:bookmarkStart w:id="8563" w:name="_Toc36567022"/>
      <w:bookmarkStart w:id="8564" w:name="_Toc36810462"/>
      <w:bookmarkStart w:id="8565" w:name="_Toc36846826"/>
      <w:bookmarkStart w:id="8566" w:name="_Toc36939479"/>
      <w:bookmarkStart w:id="8567" w:name="_Toc37082459"/>
      <w:bookmarkStart w:id="8568" w:name="_Toc46481096"/>
      <w:bookmarkStart w:id="8569" w:name="_Toc46482330"/>
      <w:bookmarkStart w:id="8570" w:name="_Toc46483564"/>
      <w:bookmarkStart w:id="8571" w:name="_Toc156168255"/>
      <w:r w:rsidRPr="00146683">
        <w:t>–</w:t>
      </w:r>
      <w:r w:rsidRPr="00146683">
        <w:tab/>
      </w:r>
      <w:r w:rsidRPr="00146683">
        <w:rPr>
          <w:i/>
        </w:rPr>
        <w:t>SlotOrSubslotPUSCH-Config</w:t>
      </w:r>
      <w:bookmarkEnd w:id="8560"/>
      <w:bookmarkEnd w:id="8561"/>
      <w:bookmarkEnd w:id="8562"/>
      <w:bookmarkEnd w:id="8563"/>
      <w:bookmarkEnd w:id="8564"/>
      <w:bookmarkEnd w:id="8565"/>
      <w:bookmarkEnd w:id="8566"/>
      <w:bookmarkEnd w:id="8567"/>
      <w:bookmarkEnd w:id="8568"/>
      <w:bookmarkEnd w:id="8569"/>
      <w:bookmarkEnd w:id="8570"/>
      <w:bookmarkEnd w:id="8571"/>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003863AF" w:rsidRPr="00146683">
              <w:rPr>
                <w:noProof/>
                <w:position w:val="-14"/>
                <w:lang w:eastAsia="en-GB"/>
              </w:rPr>
              <w:object w:dxaOrig="980" w:dyaOrig="400" w14:anchorId="41B0474F">
                <v:shape id="_x0000_i1190" type="#_x0000_t75" alt="" style="width:49.45pt;height:20.4pt;mso-width-percent:0;mso-height-percent:0;mso-width-percent:0;mso-height-percent:0" o:ole="">
                  <v:imagedata r:id="rId292" o:title=""/>
                </v:shape>
                <o:OLEObject Type="Embed" ProgID="Equation.3" ShapeID="_x0000_i1190" DrawAspect="Content" ObjectID="_1767776951" r:id="rId334"/>
              </w:object>
            </w:r>
            <w:r w:rsidRPr="00146683">
              <w:rPr>
                <w:lang w:eastAsia="en-GB"/>
              </w:rPr>
              <w:t xml:space="preserve">and </w:t>
            </w:r>
            <w:r w:rsidR="003863AF" w:rsidRPr="00146683">
              <w:rPr>
                <w:rFonts w:eastAsia="宋体"/>
                <w:noProof/>
                <w:position w:val="-14"/>
                <w:lang w:eastAsia="zh-CN"/>
              </w:rPr>
              <w:object w:dxaOrig="980" w:dyaOrig="400" w14:anchorId="09B3F84C">
                <v:shape id="_x0000_i1191" type="#_x0000_t75" alt="" style="width:49.45pt;height:20.4pt;mso-width-percent:0;mso-height-percent:0;mso-width-percent:0;mso-height-percent:0" o:ole="">
                  <v:imagedata r:id="rId294" o:title=""/>
                </v:shape>
                <o:OLEObject Type="Embed" ProgID="Equation.3" ShapeID="_x0000_i1191" DrawAspect="Content" ObjectID="_1767776952" r:id="rId335"/>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宋体"/>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宋体"/>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003863AF" w:rsidRPr="00146683">
              <w:rPr>
                <w:noProof/>
                <w:position w:val="-14"/>
                <w:lang w:eastAsia="en-GB"/>
              </w:rPr>
              <w:object w:dxaOrig="499" w:dyaOrig="400" w14:anchorId="0C425684">
                <v:shape id="_x0000_i1192" type="#_x0000_t75" alt="" style="width:25.25pt;height:20.4pt;mso-width-percent:0;mso-height-percent:0;mso-width-percent:0;mso-height-percent:0" o:ole="">
                  <v:imagedata r:id="rId310" o:title=""/>
                </v:shape>
                <o:OLEObject Type="Embed" ProgID="Equation.3" ShapeID="_x0000_i1192" DrawAspect="Content" ObjectID="_1767776953" r:id="rId336"/>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宋体"/>
                <w:lang w:eastAsia="zh-CN"/>
              </w:rPr>
              <w:t xml:space="preserve"> </w:t>
            </w:r>
            <w:r w:rsidRPr="00146683">
              <w:rPr>
                <w:lang w:eastAsia="en-GB"/>
              </w:rPr>
              <w:t xml:space="preserve">One value applies </w:t>
            </w:r>
            <w:r w:rsidRPr="00146683">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宋体"/>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003863AF" w:rsidRPr="00146683">
              <w:rPr>
                <w:noProof/>
                <w:position w:val="-14"/>
                <w:lang w:eastAsia="en-GB"/>
              </w:rPr>
              <w:object w:dxaOrig="499" w:dyaOrig="400" w14:anchorId="49142099">
                <v:shape id="_x0000_i1193" type="#_x0000_t75" alt="" style="width:25.25pt;height:20.4pt;mso-width-percent:0;mso-height-percent:0;mso-width-percent:0;mso-height-percent:0" o:ole="">
                  <v:imagedata r:id="rId307" o:title=""/>
                </v:shape>
                <o:OLEObject Type="Embed" ProgID="Equation.3" ShapeID="_x0000_i1193" DrawAspect="Content" ObjectID="_1767776954" r:id="rId337"/>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8559"/>
    </w:tbl>
    <w:p w14:paraId="662F0DC8" w14:textId="77777777" w:rsidR="00F813BB" w:rsidRPr="00146683" w:rsidRDefault="00F813BB" w:rsidP="009722D5"/>
    <w:p w14:paraId="3630A067" w14:textId="77777777" w:rsidR="009722D5" w:rsidRPr="00146683" w:rsidRDefault="009722D5" w:rsidP="009722D5">
      <w:pPr>
        <w:pStyle w:val="4"/>
        <w:rPr>
          <w:i/>
          <w:noProof/>
        </w:rPr>
      </w:pPr>
      <w:bookmarkStart w:id="8572" w:name="_Toc20487322"/>
      <w:bookmarkStart w:id="8573" w:name="_Toc29342618"/>
      <w:bookmarkStart w:id="8574" w:name="_Toc29343757"/>
      <w:bookmarkStart w:id="8575" w:name="_Toc36567023"/>
      <w:bookmarkStart w:id="8576" w:name="_Toc36810463"/>
      <w:bookmarkStart w:id="8577" w:name="_Toc36846827"/>
      <w:bookmarkStart w:id="8578" w:name="_Toc36939480"/>
      <w:bookmarkStart w:id="8579" w:name="_Toc37082460"/>
      <w:bookmarkStart w:id="8580" w:name="_Toc46481097"/>
      <w:bookmarkStart w:id="8581" w:name="_Toc46482331"/>
      <w:bookmarkStart w:id="8582" w:name="_Toc46483565"/>
      <w:bookmarkStart w:id="8583" w:name="_Toc156168256"/>
      <w:r w:rsidRPr="00146683">
        <w:t>–</w:t>
      </w:r>
      <w:r w:rsidRPr="00146683">
        <w:tab/>
      </w:r>
      <w:r w:rsidRPr="00146683">
        <w:rPr>
          <w:i/>
          <w:noProof/>
        </w:rPr>
        <w:t>SoundingRS-UL-Config</w:t>
      </w:r>
      <w:bookmarkEnd w:id="8572"/>
      <w:bookmarkEnd w:id="8573"/>
      <w:bookmarkEnd w:id="8574"/>
      <w:bookmarkEnd w:id="8575"/>
      <w:bookmarkEnd w:id="8576"/>
      <w:bookmarkEnd w:id="8577"/>
      <w:bookmarkEnd w:id="8578"/>
      <w:bookmarkEnd w:id="8579"/>
      <w:bookmarkEnd w:id="8580"/>
      <w:bookmarkEnd w:id="8581"/>
      <w:bookmarkEnd w:id="8582"/>
      <w:bookmarkEnd w:id="8583"/>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lastRenderedPageBreak/>
        <w:tab/>
        <w:t>}</w:t>
      </w:r>
    </w:p>
    <w:p w14:paraId="6AAD6F64" w14:textId="77777777" w:rsidR="009722D5" w:rsidRPr="00146683" w:rsidRDefault="009722D5" w:rsidP="009722D5">
      <w:pPr>
        <w:pStyle w:val="PL"/>
        <w:shd w:val="clear" w:color="auto" w:fill="E6E6E6"/>
      </w:pPr>
      <w:r w:rsidRPr="00146683">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499" w:dyaOrig="360" w14:anchorId="0A99A819">
                <v:shape id="_x0000_i1194" type="#_x0000_t75" alt="" style="width:21.5pt;height:17.2pt;mso-width-percent:0;mso-height-percent:0;mso-width-percent:0;mso-height-percent:0" o:ole="">
                  <v:imagedata r:id="rId338" o:title=""/>
                </v:shape>
                <o:OLEObject Type="Embed" ProgID="Equation.3" ShapeID="_x0000_i1194" DrawAspect="Content" ObjectID="_1767776955" r:id="rId339"/>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480" w:dyaOrig="360" w14:anchorId="735D602A">
                <v:shape id="_x0000_i1195" type="#_x0000_t75" alt="" style="width:21.5pt;height:17.2pt;mso-width-percent:0;mso-height-percent:0;mso-width-percent:0;mso-height-percent:0" o:ole="">
                  <v:imagedata r:id="rId340" o:title=""/>
                </v:shape>
                <o:OLEObject Type="Embed" ProgID="Equation.3" ShapeID="_x0000_i1195" DrawAspect="Content" ObjectID="_1767776956" r:id="rId341"/>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003863AF" w:rsidRPr="00146683">
              <w:rPr>
                <w:noProof/>
                <w:position w:val="-14"/>
                <w:lang w:eastAsia="en-GB"/>
              </w:rPr>
              <w:object w:dxaOrig="1440" w:dyaOrig="380" w14:anchorId="110F8E3D">
                <v:shape id="_x0000_i1196" type="#_x0000_t75" alt="" style="width:1in;height:19.9pt;mso-width-percent:0;mso-height-percent:0;mso-width-percent:0;mso-height-percent:0" o:ole="">
                  <v:imagedata r:id="rId342" o:title=""/>
                </v:shape>
                <o:OLEObject Type="Embed" ProgID="Equation.3" ShapeID="_x0000_i1196" DrawAspect="Content" ObjectID="_1767776957" r:id="rId343"/>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003863AF" w:rsidRPr="00146683">
              <w:rPr>
                <w:noProof/>
                <w:position w:val="-14"/>
                <w:lang w:eastAsia="en-GB"/>
              </w:rPr>
              <w:object w:dxaOrig="600" w:dyaOrig="400" w14:anchorId="48AF7F21">
                <v:shape id="_x0000_i1197" type="#_x0000_t75" alt="" style="width:30.1pt;height:20.4pt;mso-width-percent:0;mso-height-percent:0;mso-width-percent:0;mso-height-percent:0" o:ole="">
                  <v:imagedata r:id="rId344" o:title=""/>
                </v:shape>
                <o:OLEObject Type="Embed" ProgID="Equation.3" ShapeID="_x0000_i1197" DrawAspect="Content" ObjectID="_1767776958" r:id="rId345"/>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1140" w:dyaOrig="380" w14:anchorId="1FB8FD79">
                <v:shape id="_x0000_i1198" type="#_x0000_t75" alt="" style="width:56.95pt;height:19.9pt;mso-width-percent:0;mso-height-percent:0;mso-width-percent:0;mso-height-percent:0" o:ole="">
                  <v:imagedata r:id="rId346" o:title=""/>
                </v:shape>
                <o:OLEObject Type="Embed" ProgID="Equation.3" ShapeID="_x0000_i1198" DrawAspect="Content" ObjectID="_1767776959" r:id="rId347"/>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566B7357"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4"/>
        <w:rPr>
          <w:i/>
        </w:rPr>
      </w:pPr>
      <w:bookmarkStart w:id="8584" w:name="_Toc20487323"/>
      <w:bookmarkStart w:id="8585" w:name="_Toc29342619"/>
      <w:bookmarkStart w:id="8586" w:name="_Toc29343758"/>
      <w:bookmarkStart w:id="8587" w:name="_Toc36567024"/>
      <w:bookmarkStart w:id="8588" w:name="_Toc36810464"/>
      <w:bookmarkStart w:id="8589" w:name="_Toc36846828"/>
      <w:bookmarkStart w:id="8590" w:name="_Toc36939481"/>
      <w:bookmarkStart w:id="8591" w:name="_Toc37082461"/>
      <w:bookmarkStart w:id="8592" w:name="_Toc46481098"/>
      <w:bookmarkStart w:id="8593" w:name="_Toc46482332"/>
      <w:bookmarkStart w:id="8594" w:name="_Toc46483566"/>
      <w:bookmarkStart w:id="8595" w:name="_Toc156168257"/>
      <w:r w:rsidRPr="00146683">
        <w:t>–</w:t>
      </w:r>
      <w:r w:rsidRPr="00146683">
        <w:tab/>
      </w:r>
      <w:r w:rsidRPr="00146683">
        <w:rPr>
          <w:i/>
        </w:rPr>
        <w:t>SPDCCH-Config</w:t>
      </w:r>
      <w:bookmarkEnd w:id="8584"/>
      <w:bookmarkEnd w:id="8585"/>
      <w:bookmarkEnd w:id="8586"/>
      <w:bookmarkEnd w:id="8587"/>
      <w:bookmarkEnd w:id="8588"/>
      <w:bookmarkEnd w:id="8589"/>
      <w:bookmarkEnd w:id="8590"/>
      <w:bookmarkEnd w:id="8591"/>
      <w:bookmarkEnd w:id="8592"/>
      <w:bookmarkEnd w:id="8593"/>
      <w:bookmarkEnd w:id="8594"/>
      <w:bookmarkEnd w:id="8595"/>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8596" w:name="_Hlk492389324"/>
      <w:r w:rsidRPr="00146683">
        <w:t>Config-r15</w:t>
      </w:r>
      <w:bookmarkEnd w:id="8596"/>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宋体"/>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8597" w:name="_Hlk499946402"/>
      <w:r w:rsidRPr="00146683">
        <w:t xml:space="preserve">DCI7-Candidates-r15 </w:t>
      </w:r>
      <w:bookmarkEnd w:id="8597"/>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8598"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003863AF" w:rsidRPr="00146683">
              <w:rPr>
                <w:noProof/>
                <w:position w:val="-12"/>
                <w:lang w:eastAsia="en-GB"/>
              </w:rPr>
              <w:object w:dxaOrig="760" w:dyaOrig="380" w14:anchorId="67C29AAA">
                <v:shape id="_x0000_i1199" type="#_x0000_t75" alt="" style="width:38.7pt;height:19.9pt;mso-width-percent:0;mso-height-percent:0;mso-width-percent:0;mso-height-percent:0" o:ole="">
                  <v:imagedata r:id="rId348" o:title=""/>
                </v:shape>
                <o:OLEObject Type="Embed" ProgID="Equation.3" ShapeID="_x0000_i1199" DrawAspect="Content" ObjectID="_1767776960" r:id="rId349"/>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8599" w:name="_Hlk492301727"/>
            <w:r w:rsidRPr="00146683">
              <w:rPr>
                <w:b/>
                <w:i/>
                <w:lang w:eastAsia="en-GB"/>
              </w:rPr>
              <w:t>numberRB-InFreq-domain</w:t>
            </w:r>
          </w:p>
          <w:bookmarkEnd w:id="8599"/>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8598"/>
    </w:tbl>
    <w:p w14:paraId="6A30A273" w14:textId="77777777" w:rsidR="00865616" w:rsidRPr="00146683" w:rsidRDefault="00865616" w:rsidP="009722D5">
      <w:pPr>
        <w:rPr>
          <w:iCs/>
        </w:rPr>
      </w:pPr>
    </w:p>
    <w:p w14:paraId="66D5021F" w14:textId="77777777" w:rsidR="009722D5" w:rsidRPr="00146683" w:rsidRDefault="009722D5" w:rsidP="009722D5">
      <w:pPr>
        <w:pStyle w:val="4"/>
        <w:ind w:left="0" w:firstLine="0"/>
      </w:pPr>
      <w:bookmarkStart w:id="8600" w:name="_Toc20487324"/>
      <w:bookmarkStart w:id="8601" w:name="_Toc29342620"/>
      <w:bookmarkStart w:id="8602" w:name="_Toc29343759"/>
      <w:bookmarkStart w:id="8603" w:name="_Toc36567025"/>
      <w:bookmarkStart w:id="8604" w:name="_Toc36810465"/>
      <w:bookmarkStart w:id="8605" w:name="_Toc36846829"/>
      <w:bookmarkStart w:id="8606" w:name="_Toc36939482"/>
      <w:bookmarkStart w:id="8607" w:name="_Toc37082462"/>
      <w:bookmarkStart w:id="8608" w:name="_Toc46481099"/>
      <w:bookmarkStart w:id="8609" w:name="_Toc46482333"/>
      <w:bookmarkStart w:id="8610" w:name="_Toc46483567"/>
      <w:bookmarkStart w:id="8611" w:name="_Toc156168258"/>
      <w:r w:rsidRPr="00146683">
        <w:t>–</w:t>
      </w:r>
      <w:r w:rsidRPr="00146683">
        <w:tab/>
      </w:r>
      <w:r w:rsidRPr="00146683">
        <w:rPr>
          <w:i/>
          <w:noProof/>
        </w:rPr>
        <w:t>SPS-Config</w:t>
      </w:r>
      <w:bookmarkEnd w:id="8600"/>
      <w:bookmarkEnd w:id="8601"/>
      <w:bookmarkEnd w:id="8602"/>
      <w:bookmarkEnd w:id="8603"/>
      <w:bookmarkEnd w:id="8604"/>
      <w:bookmarkEnd w:id="8605"/>
      <w:bookmarkEnd w:id="8606"/>
      <w:bookmarkEnd w:id="8607"/>
      <w:bookmarkEnd w:id="8608"/>
      <w:bookmarkEnd w:id="8609"/>
      <w:bookmarkEnd w:id="8610"/>
      <w:bookmarkEnd w:id="8611"/>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003863AF" w:rsidRPr="00146683">
              <w:rPr>
                <w:noProof/>
                <w:position w:val="-10"/>
              </w:rPr>
              <w:object w:dxaOrig="499" w:dyaOrig="320" w14:anchorId="3095FEAA">
                <v:shape id="_x0000_i1200" type="#_x0000_t75" alt="" style="width:25.8pt;height:15.05pt;mso-width-percent:0;mso-height-percent:0;mso-width-percent:0;mso-height-percent:0" o:ole="">
                  <v:imagedata r:id="rId350" o:title=""/>
                </v:shape>
                <o:OLEObject Type="Embed" ProgID="Equation.3" ShapeID="_x0000_i1200" DrawAspect="Content" ObjectID="_1767776961" r:id="rId351"/>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003863AF" w:rsidRPr="00146683">
              <w:rPr>
                <w:noProof/>
                <w:position w:val="-6"/>
              </w:rPr>
              <w:object w:dxaOrig="240" w:dyaOrig="200" w14:anchorId="36CE7085">
                <v:shape id="_x0000_i1201" type="#_x0000_t75" alt="" style="width:12.9pt;height:8.6pt;mso-width-percent:0;mso-height-percent:0;mso-width-percent:0;mso-height-percent:0" o:ole="">
                  <v:imagedata r:id="rId352" o:title=""/>
                </v:shape>
                <o:OLEObject Type="Embed" ProgID="Equation.3" ShapeID="_x0000_i1201" DrawAspect="Content" ObjectID="_1767776962" r:id="rId353"/>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w:t>
            </w:r>
            <w:proofErr w:type="gramStart"/>
            <w:r w:rsidRPr="00146683">
              <w:rPr>
                <w:lang w:eastAsia="en-GB"/>
              </w:rPr>
              <w:t>parameter</w:t>
            </w:r>
            <w:proofErr w:type="gramEnd"/>
            <w:r w:rsidRPr="00146683">
              <w:rPr>
                <w:lang w:eastAsia="en-GB"/>
              </w:rPr>
              <w:t xml:space="preserve">: </w:t>
            </w:r>
            <w:r w:rsidR="003863AF" w:rsidRPr="00146683">
              <w:rPr>
                <w:noProof/>
                <w:position w:val="-12"/>
                <w:lang w:eastAsia="en-GB"/>
              </w:rPr>
              <w:object w:dxaOrig="720" w:dyaOrig="380" w14:anchorId="120D0586">
                <v:shape id="_x0000_i1202" type="#_x0000_t75" alt="" style="width:36.55pt;height:19.9pt;mso-width-percent:0;mso-height-percent:0;mso-width-percent:0;mso-height-percent:0" o:ole="">
                  <v:imagedata r:id="rId328" o:title=""/>
                </v:shape>
                <o:OLEObject Type="Embed" ProgID="Equation.3" ShapeID="_x0000_i1202" DrawAspect="Content" ObjectID="_1767776963" r:id="rId354"/>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820" w:dyaOrig="320" w14:anchorId="5DA18D09">
                <v:shape id="_x0000_i1203" type="#_x0000_t75" alt="" style="width:91.9pt;height:15.6pt;mso-width-percent:0;mso-height-percent:0;mso-width-percent:0;mso-height-percent:0" o:ole="">
                  <v:imagedata r:id="rId355" o:title=""/>
                </v:shape>
                <o:OLEObject Type="Embed" ProgID="Equation.3" ShapeID="_x0000_i1203" DrawAspect="Content" ObjectID="_1767776964" r:id="rId356"/>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820" w:dyaOrig="320" w14:anchorId="033ABAF4">
                <v:shape id="_x0000_i1204" type="#_x0000_t75" alt="" style="width:91.9pt;height:15.6pt;mso-width-percent:0;mso-height-percent:0;mso-width-percent:0;mso-height-percent:0" o:ole="">
                  <v:imagedata r:id="rId355" o:title=""/>
                </v:shape>
                <o:OLEObject Type="Embed" ProgID="Equation.3" ShapeID="_x0000_i1204" DrawAspect="Content" ObjectID="_1767776965" r:id="rId357"/>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320" w:dyaOrig="320" w14:anchorId="012C0337">
                <v:shape id="_x0000_i1205" type="#_x0000_t75" alt="" style="width:66.15pt;height:15.6pt;mso-width-percent:0;mso-height-percent:0;mso-width-percent:0;mso-height-percent:0" o:ole="">
                  <v:imagedata r:id="rId358" o:title=""/>
                </v:shape>
                <o:OLEObject Type="Embed" ProgID="Equation.3" ShapeID="_x0000_i1205" DrawAspect="Content" ObjectID="_1767776966" r:id="rId359"/>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320" w:dyaOrig="320" w14:anchorId="6CD7C223">
                <v:shape id="_x0000_i1206" type="#_x0000_t75" alt="" style="width:66.15pt;height:15.6pt;mso-width-percent:0;mso-height-percent:0;mso-width-percent:0;mso-height-percent:0" o:ole="">
                  <v:imagedata r:id="rId358" o:title=""/>
                </v:shape>
                <o:OLEObject Type="Embed" ProgID="Equation.3" ShapeID="_x0000_i1206" DrawAspect="Content" ObjectID="_1767776967" r:id="rId360"/>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3029DBB8"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4"/>
        <w:rPr>
          <w:i/>
        </w:rPr>
      </w:pPr>
      <w:bookmarkStart w:id="8612" w:name="_Toc20487325"/>
      <w:bookmarkStart w:id="8613" w:name="_Toc29342621"/>
      <w:bookmarkStart w:id="8614" w:name="_Toc29343760"/>
      <w:bookmarkStart w:id="8615" w:name="_Toc36567026"/>
      <w:bookmarkStart w:id="8616" w:name="_Toc36810466"/>
      <w:bookmarkStart w:id="8617" w:name="_Toc36846830"/>
      <w:bookmarkStart w:id="8618" w:name="_Toc36939483"/>
      <w:bookmarkStart w:id="8619" w:name="_Toc37082463"/>
      <w:bookmarkStart w:id="8620" w:name="_Toc46481100"/>
      <w:bookmarkStart w:id="8621" w:name="_Toc46482334"/>
      <w:bookmarkStart w:id="8622" w:name="_Toc46483568"/>
      <w:bookmarkStart w:id="8623" w:name="_Toc156168259"/>
      <w:bookmarkStart w:id="8624" w:name="_Hlk509485904"/>
      <w:r w:rsidRPr="00146683">
        <w:t>–</w:t>
      </w:r>
      <w:r w:rsidRPr="00146683">
        <w:tab/>
      </w:r>
      <w:r w:rsidRPr="00146683">
        <w:rPr>
          <w:i/>
        </w:rPr>
        <w:t>SPUCCH-Config</w:t>
      </w:r>
      <w:bookmarkEnd w:id="8612"/>
      <w:bookmarkEnd w:id="8613"/>
      <w:bookmarkEnd w:id="8614"/>
      <w:bookmarkEnd w:id="8615"/>
      <w:bookmarkEnd w:id="8616"/>
      <w:bookmarkEnd w:id="8617"/>
      <w:bookmarkEnd w:id="8618"/>
      <w:bookmarkEnd w:id="8619"/>
      <w:bookmarkEnd w:id="8620"/>
      <w:bookmarkEnd w:id="8621"/>
      <w:bookmarkEnd w:id="8622"/>
      <w:bookmarkEnd w:id="8623"/>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8625"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8626" w:name="_Hlk499947226"/>
      <w:r w:rsidRPr="00146683">
        <w:t>n4numberOfPRB-r15</w:t>
      </w:r>
      <w:r w:rsidRPr="00146683">
        <w:tab/>
      </w:r>
      <w:r w:rsidRPr="00146683">
        <w:tab/>
      </w:r>
      <w:r w:rsidRPr="00146683">
        <w:tab/>
      </w:r>
      <w:r w:rsidRPr="00146683">
        <w:tab/>
        <w:t>INTEGER (0..7)</w:t>
      </w:r>
    </w:p>
    <w:bookmarkEnd w:id="8626"/>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8625"/>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003863AF" w:rsidRPr="00146683">
              <w:rPr>
                <w:noProof/>
                <w:position w:val="-12"/>
                <w:lang w:eastAsia="en-GB"/>
              </w:rPr>
              <w:object w:dxaOrig="740" w:dyaOrig="380" w14:anchorId="1E5425F3">
                <v:shape id="_x0000_i1207" type="#_x0000_t75" alt="" style="width:36.55pt;height:19.9pt;mso-width-percent:0;mso-height-percent:0;mso-width-percent:0;mso-height-percent:0" o:ole="">
                  <v:imagedata r:id="rId361" o:title=""/>
                </v:shape>
                <o:OLEObject Type="Embed" ProgID="Equation.3" ShapeID="_x0000_i1207" DrawAspect="Content" ObjectID="_1767776968" r:id="rId362"/>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003863AF" w:rsidRPr="00146683">
              <w:rPr>
                <w:noProof/>
                <w:position w:val="-12"/>
                <w:lang w:eastAsia="en-GB"/>
              </w:rPr>
              <w:object w:dxaOrig="740" w:dyaOrig="380" w14:anchorId="7141BEC7">
                <v:shape id="_x0000_i1208" type="#_x0000_t75" alt="" style="width:36.55pt;height:19.9pt;mso-width-percent:0;mso-height-percent:0;mso-width-percent:0;mso-height-percent:0" o:ole="">
                  <v:imagedata r:id="rId363" o:title=""/>
                </v:shape>
                <o:OLEObject Type="Embed" ProgID="Equation.3" ShapeID="_x0000_i1208" DrawAspect="Content" ObjectID="_1767776969" r:id="rId364"/>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003863AF" w:rsidRPr="00146683">
              <w:rPr>
                <w:noProof/>
                <w:position w:val="-10"/>
                <w:lang w:eastAsia="en-GB"/>
              </w:rPr>
              <w:object w:dxaOrig="720" w:dyaOrig="340" w14:anchorId="32BBAB8E">
                <v:shape id="_x0000_i1209" type="#_x0000_t75" alt="" style="width:36.55pt;height:17.75pt;mso-width-percent:0;mso-height-percent:0;mso-width-percent:0;mso-height-percent:0" o:ole="">
                  <v:imagedata r:id="rId365" o:title=""/>
                </v:shape>
                <o:OLEObject Type="Embed" ProgID="Equation.3" ShapeID="_x0000_i1209" DrawAspect="Content" ObjectID="_1767776970" r:id="rId366"/>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003863AF" w:rsidRPr="00146683">
              <w:rPr>
                <w:noProof/>
                <w:position w:val="-12"/>
                <w:lang w:eastAsia="en-GB"/>
              </w:rPr>
              <w:object w:dxaOrig="740" w:dyaOrig="380" w14:anchorId="5D0AB064">
                <v:shape id="_x0000_i1210" type="#_x0000_t75" alt="" style="width:36.55pt;height:19.9pt;mso-width-percent:0;mso-height-percent:0;mso-width-percent:0;mso-height-percent:0" o:ole="">
                  <v:imagedata r:id="rId367" o:title=""/>
                </v:shape>
                <o:OLEObject Type="Embed" ProgID="Equation.3" ShapeID="_x0000_i1210" DrawAspect="Content" ObjectID="_1767776971" r:id="rId368"/>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3863AF" w:rsidRPr="00146683">
              <w:rPr>
                <w:noProof/>
                <w:position w:val="-12"/>
                <w:lang w:eastAsia="en-GB"/>
              </w:rPr>
              <w:object w:dxaOrig="780" w:dyaOrig="380" w14:anchorId="24EF4055">
                <v:shape id="_x0000_i1211" type="#_x0000_t75" alt="" style="width:38.7pt;height:19.9pt;mso-width-percent:0;mso-height-percent:0;mso-width-percent:0;mso-height-percent:0" o:ole="">
                  <v:imagedata r:id="rId369" o:title=""/>
                </v:shape>
                <o:OLEObject Type="Embed" ProgID="Equation.3" ShapeID="_x0000_i1211" DrawAspect="Content" ObjectID="_1767776972" r:id="rId370"/>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3863AF" w:rsidRPr="00146683">
              <w:rPr>
                <w:noProof/>
                <w:position w:val="-12"/>
                <w:lang w:eastAsia="en-GB"/>
              </w:rPr>
              <w:object w:dxaOrig="780" w:dyaOrig="380" w14:anchorId="79D20A58">
                <v:shape id="_x0000_i1212" type="#_x0000_t75" alt="" style="width:38.7pt;height:19.9pt;mso-width-percent:0;mso-height-percent:0;mso-width-percent:0;mso-height-percent:0" o:ole="">
                  <v:imagedata r:id="rId371" o:title=""/>
                </v:shape>
                <o:OLEObject Type="Embed" ProgID="Equation.3" ShapeID="_x0000_i1212" DrawAspect="Content" ObjectID="_1767776973" r:id="rId372"/>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8624"/>
    </w:tbl>
    <w:p w14:paraId="779DA515" w14:textId="77777777" w:rsidR="00865616" w:rsidRPr="00146683" w:rsidRDefault="00865616" w:rsidP="009722D5">
      <w:pPr>
        <w:rPr>
          <w:iCs/>
        </w:rPr>
      </w:pPr>
    </w:p>
    <w:p w14:paraId="75D31960" w14:textId="77777777" w:rsidR="009722D5" w:rsidRPr="00146683" w:rsidRDefault="009722D5" w:rsidP="009722D5">
      <w:pPr>
        <w:pStyle w:val="4"/>
      </w:pPr>
      <w:bookmarkStart w:id="8627" w:name="_Toc20487326"/>
      <w:bookmarkStart w:id="8628" w:name="_Toc29342622"/>
      <w:bookmarkStart w:id="8629" w:name="_Toc29343761"/>
      <w:bookmarkStart w:id="8630" w:name="_Toc36567027"/>
      <w:bookmarkStart w:id="8631" w:name="_Toc36810467"/>
      <w:bookmarkStart w:id="8632" w:name="_Toc36846831"/>
      <w:bookmarkStart w:id="8633" w:name="_Toc36939484"/>
      <w:bookmarkStart w:id="8634" w:name="_Toc37082464"/>
      <w:bookmarkStart w:id="8635" w:name="_Toc46481101"/>
      <w:bookmarkStart w:id="8636" w:name="_Toc46482335"/>
      <w:bookmarkStart w:id="8637" w:name="_Toc46483569"/>
      <w:bookmarkStart w:id="8638" w:name="_Toc156168260"/>
      <w:r w:rsidRPr="00146683">
        <w:t>–</w:t>
      </w:r>
      <w:r w:rsidRPr="00146683">
        <w:tab/>
      </w:r>
      <w:r w:rsidRPr="00146683">
        <w:rPr>
          <w:i/>
          <w:noProof/>
        </w:rPr>
        <w:t>SRS-TPC-PDCCH-Config</w:t>
      </w:r>
      <w:bookmarkEnd w:id="8627"/>
      <w:bookmarkEnd w:id="8628"/>
      <w:bookmarkEnd w:id="8629"/>
      <w:bookmarkEnd w:id="8630"/>
      <w:bookmarkEnd w:id="8631"/>
      <w:bookmarkEnd w:id="8632"/>
      <w:bookmarkEnd w:id="8633"/>
      <w:bookmarkEnd w:id="8634"/>
      <w:bookmarkEnd w:id="8635"/>
      <w:bookmarkEnd w:id="8636"/>
      <w:bookmarkEnd w:id="8637"/>
      <w:bookmarkEnd w:id="8638"/>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8639" w:name="OLE_LINK136"/>
      <w:bookmarkStart w:id="8640"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8639"/>
    <w:bookmarkEnd w:id="8640"/>
    <w:p w14:paraId="7E6BF2CF" w14:textId="77777777" w:rsidR="009722D5" w:rsidRPr="00146683" w:rsidRDefault="009722D5" w:rsidP="009722D5">
      <w:pPr>
        <w:pStyle w:val="PL"/>
        <w:shd w:val="clear" w:color="auto" w:fill="E6E6E6"/>
      </w:pPr>
      <w:r w:rsidRPr="00146683">
        <w:lastRenderedPageBreak/>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4"/>
        <w:rPr>
          <w:i/>
          <w:noProof/>
        </w:rPr>
      </w:pPr>
      <w:bookmarkStart w:id="8641" w:name="_Toc20487327"/>
      <w:bookmarkStart w:id="8642" w:name="_Toc29342623"/>
      <w:bookmarkStart w:id="8643" w:name="_Toc29343762"/>
      <w:bookmarkStart w:id="8644" w:name="_Toc36567028"/>
      <w:bookmarkStart w:id="8645" w:name="_Toc36810468"/>
      <w:bookmarkStart w:id="8646" w:name="_Toc36846832"/>
      <w:bookmarkStart w:id="8647" w:name="_Toc36939485"/>
      <w:bookmarkStart w:id="8648" w:name="_Toc37082465"/>
      <w:bookmarkStart w:id="8649" w:name="_Toc46481102"/>
      <w:bookmarkStart w:id="8650" w:name="_Toc46482336"/>
      <w:bookmarkStart w:id="8651" w:name="_Toc46483570"/>
      <w:bookmarkStart w:id="8652" w:name="_Toc156168261"/>
      <w:r w:rsidRPr="00146683">
        <w:t>–</w:t>
      </w:r>
      <w:r w:rsidRPr="00146683">
        <w:tab/>
      </w:r>
      <w:r w:rsidRPr="00146683">
        <w:rPr>
          <w:i/>
          <w:noProof/>
        </w:rPr>
        <w:t>TDD-Config</w:t>
      </w:r>
      <w:bookmarkEnd w:id="8641"/>
      <w:bookmarkEnd w:id="8642"/>
      <w:bookmarkEnd w:id="8643"/>
      <w:bookmarkEnd w:id="8644"/>
      <w:bookmarkEnd w:id="8645"/>
      <w:bookmarkEnd w:id="8646"/>
      <w:bookmarkEnd w:id="8647"/>
      <w:bookmarkEnd w:id="8648"/>
      <w:bookmarkEnd w:id="8649"/>
      <w:bookmarkEnd w:id="8650"/>
      <w:bookmarkEnd w:id="8651"/>
      <w:bookmarkEnd w:id="8652"/>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宋体" w:cs="Arial"/>
                <w:szCs w:val="18"/>
                <w:lang w:eastAsia="zh-CN"/>
              </w:rPr>
              <w:t xml:space="preserve"> or </w:t>
            </w:r>
            <w:r w:rsidR="00834B81" w:rsidRPr="00146683">
              <w:rPr>
                <w:rFonts w:eastAsia="宋体" w:cs="Arial"/>
                <w:szCs w:val="18"/>
                <w:lang w:eastAsia="zh-CN"/>
              </w:rPr>
              <w:t xml:space="preserve">the carrier on which </w:t>
            </w:r>
            <w:r w:rsidR="00834B81" w:rsidRPr="00146683">
              <w:rPr>
                <w:rFonts w:eastAsia="宋体" w:cs="Arial"/>
                <w:i/>
                <w:szCs w:val="18"/>
                <w:lang w:eastAsia="zh-CN"/>
              </w:rPr>
              <w:t>MasterInformationBlock-SL-V2X</w:t>
            </w:r>
            <w:r w:rsidR="00834B81" w:rsidRPr="00146683">
              <w:rPr>
                <w:rFonts w:eastAsia="宋体" w:cs="Arial"/>
                <w:szCs w:val="18"/>
                <w:lang w:eastAsia="zh-CN"/>
              </w:rPr>
              <w:t xml:space="preserve"> is transmitted is </w:t>
            </w:r>
            <w:r w:rsidRPr="00146683">
              <w:rPr>
                <w:rFonts w:eastAsia="宋体" w:cs="Arial"/>
                <w:szCs w:val="18"/>
                <w:lang w:eastAsia="zh-CN"/>
              </w:rPr>
              <w:t xml:space="preserve">a </w:t>
            </w:r>
            <w:r w:rsidRPr="00146683">
              <w:rPr>
                <w:rFonts w:eastAsia="宋体"/>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4"/>
        <w:rPr>
          <w:noProof/>
        </w:rPr>
      </w:pPr>
      <w:bookmarkStart w:id="8653" w:name="_Toc46481103"/>
      <w:bookmarkStart w:id="8654" w:name="_Toc46482337"/>
      <w:bookmarkStart w:id="8655" w:name="_Toc46483571"/>
      <w:bookmarkStart w:id="8656" w:name="_Toc156168262"/>
      <w:r w:rsidRPr="00146683">
        <w:t>–</w:t>
      </w:r>
      <w:r w:rsidRPr="00146683">
        <w:tab/>
      </w:r>
      <w:r w:rsidRPr="00146683">
        <w:rPr>
          <w:i/>
          <w:iCs/>
          <w:noProof/>
        </w:rPr>
        <w:t>TDM-PatternConfig</w:t>
      </w:r>
      <w:bookmarkEnd w:id="8653"/>
      <w:bookmarkEnd w:id="8654"/>
      <w:bookmarkEnd w:id="8655"/>
      <w:bookmarkEnd w:id="8656"/>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4"/>
      </w:pPr>
      <w:bookmarkStart w:id="8657" w:name="_Toc20487328"/>
      <w:bookmarkStart w:id="8658" w:name="_Toc29342624"/>
      <w:bookmarkStart w:id="8659" w:name="_Toc29343763"/>
      <w:bookmarkStart w:id="8660" w:name="_Toc36567029"/>
      <w:bookmarkStart w:id="8661" w:name="_Toc36810469"/>
      <w:bookmarkStart w:id="8662" w:name="_Toc36846833"/>
      <w:bookmarkStart w:id="8663" w:name="_Toc36939486"/>
      <w:bookmarkStart w:id="8664" w:name="_Toc37082466"/>
      <w:bookmarkStart w:id="8665" w:name="_Toc46481104"/>
      <w:bookmarkStart w:id="8666" w:name="_Toc46482338"/>
      <w:bookmarkStart w:id="8667" w:name="_Toc46483572"/>
      <w:bookmarkStart w:id="8668" w:name="_Toc156168263"/>
      <w:r w:rsidRPr="00146683">
        <w:t>–</w:t>
      </w:r>
      <w:r w:rsidRPr="00146683">
        <w:tab/>
      </w:r>
      <w:r w:rsidRPr="00146683">
        <w:rPr>
          <w:i/>
        </w:rPr>
        <w:t>TimeAlignmentTimer</w:t>
      </w:r>
      <w:bookmarkEnd w:id="8657"/>
      <w:bookmarkEnd w:id="8658"/>
      <w:bookmarkEnd w:id="8659"/>
      <w:bookmarkEnd w:id="8660"/>
      <w:bookmarkEnd w:id="8661"/>
      <w:bookmarkEnd w:id="8662"/>
      <w:bookmarkEnd w:id="8663"/>
      <w:bookmarkEnd w:id="8664"/>
      <w:bookmarkEnd w:id="8665"/>
      <w:bookmarkEnd w:id="8666"/>
      <w:bookmarkEnd w:id="8667"/>
      <w:bookmarkEnd w:id="8668"/>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4"/>
        <w:rPr>
          <w:i/>
          <w:noProof/>
        </w:rPr>
      </w:pPr>
      <w:bookmarkStart w:id="8669" w:name="_Toc20487329"/>
      <w:bookmarkStart w:id="8670" w:name="_Toc29342625"/>
      <w:bookmarkStart w:id="8671" w:name="_Toc29343764"/>
      <w:bookmarkStart w:id="8672" w:name="_Toc36567030"/>
      <w:bookmarkStart w:id="8673" w:name="_Toc36810470"/>
      <w:bookmarkStart w:id="8674" w:name="_Toc36846834"/>
      <w:bookmarkStart w:id="8675" w:name="_Toc36939487"/>
      <w:bookmarkStart w:id="8676" w:name="_Toc37082467"/>
      <w:bookmarkStart w:id="8677" w:name="_Toc46481105"/>
      <w:bookmarkStart w:id="8678" w:name="_Toc46482339"/>
      <w:bookmarkStart w:id="8679" w:name="_Toc46483573"/>
      <w:bookmarkStart w:id="8680" w:name="_Toc156168264"/>
      <w:r w:rsidRPr="00146683">
        <w:t>–</w:t>
      </w:r>
      <w:r w:rsidRPr="00146683">
        <w:tab/>
      </w:r>
      <w:r w:rsidRPr="00146683">
        <w:rPr>
          <w:i/>
          <w:noProof/>
        </w:rPr>
        <w:t>TimeReferenceInfo</w:t>
      </w:r>
      <w:bookmarkEnd w:id="8669"/>
      <w:bookmarkEnd w:id="8670"/>
      <w:bookmarkEnd w:id="8671"/>
      <w:bookmarkEnd w:id="8672"/>
      <w:bookmarkEnd w:id="8673"/>
      <w:bookmarkEnd w:id="8674"/>
      <w:bookmarkEnd w:id="8675"/>
      <w:bookmarkEnd w:id="8676"/>
      <w:bookmarkEnd w:id="8677"/>
      <w:bookmarkEnd w:id="8678"/>
      <w:bookmarkEnd w:id="8679"/>
      <w:bookmarkEnd w:id="8680"/>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4"/>
      </w:pPr>
      <w:bookmarkStart w:id="8681" w:name="_Toc20487330"/>
      <w:bookmarkStart w:id="8682" w:name="_Toc29342626"/>
      <w:bookmarkStart w:id="8683" w:name="_Toc29343765"/>
      <w:bookmarkStart w:id="8684" w:name="_Toc36567031"/>
      <w:bookmarkStart w:id="8685" w:name="_Toc36810471"/>
      <w:bookmarkStart w:id="8686" w:name="_Toc36846835"/>
      <w:bookmarkStart w:id="8687" w:name="_Toc36939488"/>
      <w:bookmarkStart w:id="8688" w:name="_Toc37082468"/>
      <w:bookmarkStart w:id="8689" w:name="_Toc46481106"/>
      <w:bookmarkStart w:id="8690" w:name="_Toc46482340"/>
      <w:bookmarkStart w:id="8691" w:name="_Toc46483574"/>
      <w:bookmarkStart w:id="8692" w:name="_Toc156168265"/>
      <w:r w:rsidRPr="00146683">
        <w:t>–</w:t>
      </w:r>
      <w:r w:rsidRPr="00146683">
        <w:tab/>
      </w:r>
      <w:r w:rsidRPr="00146683">
        <w:rPr>
          <w:i/>
        </w:rPr>
        <w:t>TPC-PDCCH-Config</w:t>
      </w:r>
      <w:bookmarkEnd w:id="8681"/>
      <w:bookmarkEnd w:id="8682"/>
      <w:bookmarkEnd w:id="8683"/>
      <w:bookmarkEnd w:id="8684"/>
      <w:bookmarkEnd w:id="8685"/>
      <w:bookmarkEnd w:id="8686"/>
      <w:bookmarkEnd w:id="8687"/>
      <w:bookmarkEnd w:id="8688"/>
      <w:bookmarkEnd w:id="8689"/>
      <w:bookmarkEnd w:id="8690"/>
      <w:bookmarkEnd w:id="8691"/>
      <w:bookmarkEnd w:id="8692"/>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4"/>
        <w:rPr>
          <w:i/>
        </w:rPr>
      </w:pPr>
      <w:bookmarkStart w:id="8693" w:name="_Toc20487331"/>
      <w:bookmarkStart w:id="8694" w:name="_Toc29342627"/>
      <w:bookmarkStart w:id="8695" w:name="_Toc29343766"/>
      <w:bookmarkStart w:id="8696" w:name="_Toc36567032"/>
      <w:bookmarkStart w:id="8697" w:name="_Toc36810472"/>
      <w:bookmarkStart w:id="8698" w:name="_Toc36846836"/>
      <w:bookmarkStart w:id="8699" w:name="_Toc36939489"/>
      <w:bookmarkStart w:id="8700" w:name="_Toc37082469"/>
      <w:bookmarkStart w:id="8701" w:name="_Toc46481107"/>
      <w:bookmarkStart w:id="8702" w:name="_Toc46482341"/>
      <w:bookmarkStart w:id="8703" w:name="_Toc46483575"/>
      <w:bookmarkStart w:id="8704" w:name="_Toc156168266"/>
      <w:r w:rsidRPr="00146683">
        <w:t>–</w:t>
      </w:r>
      <w:r w:rsidRPr="00146683">
        <w:tab/>
      </w:r>
      <w:r w:rsidRPr="00146683">
        <w:rPr>
          <w:i/>
        </w:rPr>
        <w:t>TunnelConfigLWIP</w:t>
      </w:r>
      <w:bookmarkEnd w:id="8693"/>
      <w:bookmarkEnd w:id="8694"/>
      <w:bookmarkEnd w:id="8695"/>
      <w:bookmarkEnd w:id="8696"/>
      <w:bookmarkEnd w:id="8697"/>
      <w:bookmarkEnd w:id="8698"/>
      <w:bookmarkEnd w:id="8699"/>
      <w:bookmarkEnd w:id="8700"/>
      <w:bookmarkEnd w:id="8701"/>
      <w:bookmarkEnd w:id="8702"/>
      <w:bookmarkEnd w:id="8703"/>
      <w:bookmarkEnd w:id="8704"/>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宋体"/>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lastRenderedPageBreak/>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4"/>
      </w:pPr>
      <w:bookmarkStart w:id="8705" w:name="_Toc20487332"/>
      <w:bookmarkStart w:id="8706" w:name="_Toc29342628"/>
      <w:bookmarkStart w:id="8707" w:name="_Toc29343767"/>
      <w:bookmarkStart w:id="8708" w:name="_Toc36567033"/>
      <w:bookmarkStart w:id="8709" w:name="_Toc36810473"/>
      <w:bookmarkStart w:id="8710" w:name="_Toc36846837"/>
      <w:bookmarkStart w:id="8711" w:name="_Toc36939490"/>
      <w:bookmarkStart w:id="8712" w:name="_Toc37082470"/>
      <w:bookmarkStart w:id="8713" w:name="_Toc46481108"/>
      <w:bookmarkStart w:id="8714" w:name="_Toc46482342"/>
      <w:bookmarkStart w:id="8715" w:name="_Toc46483576"/>
      <w:bookmarkStart w:id="8716" w:name="_Toc156168267"/>
      <w:r w:rsidRPr="00146683">
        <w:t>–</w:t>
      </w:r>
      <w:r w:rsidRPr="00146683">
        <w:tab/>
      </w:r>
      <w:r w:rsidRPr="00146683">
        <w:rPr>
          <w:i/>
          <w:noProof/>
        </w:rPr>
        <w:t>UplinkPowerControl</w:t>
      </w:r>
      <w:bookmarkEnd w:id="8705"/>
      <w:bookmarkEnd w:id="8706"/>
      <w:bookmarkEnd w:id="8707"/>
      <w:bookmarkEnd w:id="8708"/>
      <w:bookmarkEnd w:id="8709"/>
      <w:bookmarkEnd w:id="8710"/>
      <w:bookmarkEnd w:id="8711"/>
      <w:bookmarkEnd w:id="8712"/>
      <w:bookmarkEnd w:id="8713"/>
      <w:bookmarkEnd w:id="8714"/>
      <w:bookmarkEnd w:id="8715"/>
      <w:bookmarkEnd w:id="8716"/>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140" w:dyaOrig="340" w14:anchorId="235055E8">
                <v:shape id="_x0000_i1213" type="#_x0000_t75" alt="" style="width:56.95pt;height:17.75pt;mso-width-percent:0;mso-height-percent:0;mso-width-percent:0;mso-height-percent:0" o:ole="">
                  <v:imagedata r:id="rId373" o:title=""/>
                </v:shape>
                <o:OLEObject Type="Embed" ProgID="Equation.DSMT4" ShapeID="_x0000_i1213" DrawAspect="Content" ObjectID="_1767776974" r:id="rId374"/>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003863AF" w:rsidRPr="00146683">
              <w:rPr>
                <w:noProof/>
                <w:position w:val="-14"/>
                <w:lang w:eastAsia="en-GB"/>
              </w:rPr>
              <w:object w:dxaOrig="1140" w:dyaOrig="340" w14:anchorId="073904F8">
                <v:shape id="_x0000_i1214" type="#_x0000_t75" alt="" style="width:56.95pt;height:17.75pt;mso-width-percent:0;mso-height-percent:0;mso-width-percent:0;mso-height-percent:0" o:ole="">
                  <v:imagedata r:id="rId373" o:title=""/>
                </v:shape>
                <o:OLEObject Type="Embed" ProgID="Equation.DSMT4" ShapeID="_x0000_i1214" DrawAspect="Content" ObjectID="_1767776975" r:id="rId375"/>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003863AF" w:rsidRPr="00146683">
              <w:rPr>
                <w:i/>
                <w:iCs/>
                <w:noProof/>
                <w:position w:val="-14"/>
                <w:sz w:val="22"/>
                <w:szCs w:val="22"/>
                <w:lang w:eastAsia="en-GB"/>
              </w:rPr>
              <w:object w:dxaOrig="1420" w:dyaOrig="380" w14:anchorId="531CFD84">
                <v:shape id="_x0000_i1215" type="#_x0000_t75" alt="" style="width:71.45pt;height:19.9pt;mso-width-percent:0;mso-height-percent:0;mso-width-percent:0;mso-height-percent:0" o:ole="">
                  <v:imagedata r:id="rId376" o:title=""/>
                </v:shape>
                <o:OLEObject Type="Embed" ProgID="Equation.3" ShapeID="_x0000_i1215" DrawAspect="Content" ObjectID="_1767776976" r:id="rId377"/>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003863AF" w:rsidRPr="00146683">
              <w:rPr>
                <w:noProof/>
                <w:position w:val="-10"/>
                <w:lang w:eastAsia="en-GB"/>
              </w:rPr>
              <w:object w:dxaOrig="859" w:dyaOrig="300" w14:anchorId="4E1A8781">
                <v:shape id="_x0000_i1216" type="#_x0000_t75" alt="" style="width:43pt;height:15.05pt;mso-width-percent:0;mso-height-percent:0;mso-width-percent:0;mso-height-percent:0" o:ole="">
                  <v:imagedata r:id="rId378" o:title=""/>
                </v:shape>
                <o:OLEObject Type="Embed" ProgID="Equation.3" ShapeID="_x0000_i1216" DrawAspect="Content" ObjectID="_1767776977" r:id="rId379"/>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003863AF" w:rsidRPr="00146683">
              <w:rPr>
                <w:noProof/>
                <w:position w:val="-10"/>
                <w:lang w:eastAsia="en-GB"/>
              </w:rPr>
              <w:object w:dxaOrig="859" w:dyaOrig="300" w14:anchorId="05BE356F">
                <v:shape id="_x0000_i1217" type="#_x0000_t75" alt="" style="width:43pt;height:15.05pt;mso-width-percent:0;mso-height-percent:0;mso-width-percent:0;mso-height-percent:0" o:ole="">
                  <v:imagedata r:id="rId378" o:title=""/>
                </v:shape>
                <o:OLEObject Type="Embed" ProgID="Equation.3" ShapeID="_x0000_i1217" DrawAspect="Content" ObjectID="_1767776978" r:id="rId380"/>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003863AF" w:rsidRPr="00146683">
              <w:rPr>
                <w:noProof/>
                <w:position w:val="-14"/>
              </w:rPr>
              <w:object w:dxaOrig="1840" w:dyaOrig="380" w14:anchorId="04BE0480">
                <v:shape id="_x0000_i1218" type="#_x0000_t75" alt="" style="width:92.35pt;height:19.9pt;mso-width-percent:0;mso-height-percent:0;mso-width-percent:0;mso-height-percent:0" o:ole="">
                  <v:imagedata r:id="rId381" o:title=""/>
                </v:shape>
                <o:OLEObject Type="Embed" ProgID="Equation.3" ShapeID="_x0000_i1218" DrawAspect="Content" ObjectID="_1767776979" r:id="rId382"/>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003863AF" w:rsidRPr="00146683">
              <w:rPr>
                <w:noProof/>
                <w:position w:val="-14"/>
              </w:rPr>
              <w:object w:dxaOrig="1840" w:dyaOrig="380" w14:anchorId="283F765F">
                <v:shape id="_x0000_i1219" type="#_x0000_t75" alt="" style="width:92.35pt;height:19.9pt;mso-width-percent:0;mso-height-percent:0;mso-width-percent:0;mso-height-percent:0" o:ole="">
                  <v:imagedata r:id="rId381" o:title=""/>
                </v:shape>
                <o:OLEObject Type="Embed" ProgID="Equation.3" ShapeID="_x0000_i1219" DrawAspect="Content" ObjectID="_1767776980" r:id="rId383"/>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600" w:dyaOrig="380" w14:anchorId="180D5B85">
                <v:shape id="_x0000_i1220" type="#_x0000_t75" alt="" style="width:80.1pt;height:19.9pt;mso-width-percent:0;mso-height-percent:0;mso-width-percent:0;mso-height-percent:0" o:ole="">
                  <v:imagedata r:id="rId384" o:title=""/>
                </v:shape>
                <o:OLEObject Type="Embed" ProgID="Equation.3" ShapeID="_x0000_i1220" DrawAspect="Content" ObjectID="_1767776981" r:id="rId385"/>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840" w:dyaOrig="380" w14:anchorId="12B5A262">
                <v:shape id="_x0000_i1221" type="#_x0000_t75" alt="" style="width:92.35pt;height:19.9pt;mso-width-percent:0;mso-height-percent:0;mso-width-percent:0;mso-height-percent:0" o:ole="">
                  <v:imagedata r:id="rId386" o:title=""/>
                </v:shape>
                <o:OLEObject Type="Embed" ProgID="Equation.3" ShapeID="_x0000_i1221" DrawAspect="Content" ObjectID="_1767776982" r:id="rId38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840" w:dyaOrig="380" w14:anchorId="4F3BB160">
                <v:shape id="_x0000_i1222" type="#_x0000_t75" alt="" style="width:92.35pt;height:19.9pt;mso-width-percent:0;mso-height-percent:0;mso-width-percent:0;mso-height-percent:0" o:ole="">
                  <v:imagedata r:id="rId386" o:title=""/>
                </v:shape>
                <o:OLEObject Type="Embed" ProgID="Equation.3" ShapeID="_x0000_i1222" DrawAspect="Content" ObjectID="_1767776983" r:id="rId388"/>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003863AF" w:rsidRPr="00146683">
              <w:rPr>
                <w:noProof/>
                <w:position w:val="-14"/>
              </w:rPr>
              <w:object w:dxaOrig="1840" w:dyaOrig="380" w14:anchorId="56E8E803">
                <v:shape id="_x0000_i1223" type="#_x0000_t75" alt="" style="width:92.35pt;height:20.4pt;mso-width-percent:0;mso-height-percent:0;mso-width-percent:0;mso-height-percent:0" o:ole="">
                  <v:imagedata r:id="rId381" o:title=""/>
                </v:shape>
                <o:OLEObject Type="Embed" ProgID="Equation.3" ShapeID="_x0000_i1223" DrawAspect="Content" ObjectID="_1767776984" r:id="rId389"/>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003863AF" w:rsidRPr="00146683">
              <w:rPr>
                <w:noProof/>
                <w:position w:val="-14"/>
              </w:rPr>
              <w:object w:dxaOrig="1359" w:dyaOrig="380" w14:anchorId="47944419">
                <v:shape id="_x0000_i1224" type="#_x0000_t75" alt="" style="width:66.65pt;height:20.4pt;mso-width-percent:0;mso-height-percent:0;mso-width-percent:0;mso-height-percent:0" o:ole="">
                  <v:imagedata r:id="rId390" o:title=""/>
                </v:shape>
                <o:OLEObject Type="Embed" ProgID="Equation.3" ShapeID="_x0000_i1224" DrawAspect="Content" ObjectID="_1767776985" r:id="rId391"/>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4"/>
              </w:rPr>
              <w:object w:dxaOrig="1359" w:dyaOrig="380" w14:anchorId="5D994AAE">
                <v:shape id="_x0000_i1225" type="#_x0000_t75" alt="" style="width:66.65pt;height:19.9pt;mso-width-percent:0;mso-height-percent:0;mso-width-percent:0;mso-height-percent:0" o:ole="">
                  <v:imagedata r:id="rId390" o:title=""/>
                </v:shape>
                <o:OLEObject Type="Embed" ProgID="Equation.3" ShapeID="_x0000_i1225" DrawAspect="Content" ObjectID="_1767776986" r:id="rId392"/>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4"/>
              </w:rPr>
              <w:object w:dxaOrig="1359" w:dyaOrig="380" w14:anchorId="1A564669">
                <v:shape id="_x0000_i1226" type="#_x0000_t75" alt="" style="width:66.65pt;height:19.9pt;mso-width-percent:0;mso-height-percent:0;mso-width-percent:0;mso-height-percent:0" o:ole="">
                  <v:imagedata r:id="rId390" o:title=""/>
                </v:shape>
                <o:OLEObject Type="Embed" ProgID="Equation.3" ShapeID="_x0000_i1226" DrawAspect="Content" ObjectID="_1767776987" r:id="rId393"/>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100" w:dyaOrig="380" w14:anchorId="79853110">
                <v:shape id="_x0000_i1227" type="#_x0000_t75" alt="" style="width:54.25pt;height:19.9pt;mso-width-percent:0;mso-height-percent:0;mso-width-percent:0;mso-height-percent:0" o:ole="">
                  <v:imagedata r:id="rId394" o:title=""/>
                </v:shape>
                <o:OLEObject Type="Embed" ProgID="Equation.3" ShapeID="_x0000_i1227" DrawAspect="Content" ObjectID="_1767776988" r:id="rId395"/>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359" w:dyaOrig="380" w14:anchorId="617E073B">
                <v:shape id="_x0000_i1228" type="#_x0000_t75" alt="" style="width:67.7pt;height:19.9pt;mso-width-percent:0;mso-height-percent:0;mso-width-percent:0;mso-height-percent:0" o:ole="">
                  <v:imagedata r:id="rId396" o:title=""/>
                </v:shape>
                <o:OLEObject Type="Embed" ProgID="Equation.3" ShapeID="_x0000_i1228" DrawAspect="Content" ObjectID="_1767776989" r:id="rId39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359" w:dyaOrig="380" w14:anchorId="44C451B6">
                <v:shape id="_x0000_i1229" type="#_x0000_t75" alt="" style="width:67.7pt;height:19.9pt;mso-width-percent:0;mso-height-percent:0;mso-width-percent:0;mso-height-percent:0" o:ole="">
                  <v:imagedata r:id="rId396" o:title=""/>
                </v:shape>
                <o:OLEObject Type="Embed" ProgID="Equation.3" ShapeID="_x0000_i1229" DrawAspect="Content" ObjectID="_1767776990" r:id="rId398"/>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4"/>
        <w:rPr>
          <w:i/>
          <w:lang w:eastAsia="ko-KR"/>
        </w:rPr>
      </w:pPr>
      <w:bookmarkStart w:id="8717" w:name="_Toc20487333"/>
      <w:bookmarkStart w:id="8718" w:name="_Toc29342629"/>
      <w:bookmarkStart w:id="8719" w:name="_Toc29343768"/>
      <w:bookmarkStart w:id="8720" w:name="_Toc36567034"/>
      <w:bookmarkStart w:id="8721" w:name="_Toc36810474"/>
      <w:bookmarkStart w:id="8722" w:name="_Toc36846838"/>
      <w:bookmarkStart w:id="8723" w:name="_Toc36939491"/>
      <w:bookmarkStart w:id="8724" w:name="_Toc37082471"/>
      <w:bookmarkStart w:id="8725" w:name="_Toc46481109"/>
      <w:bookmarkStart w:id="8726" w:name="_Toc46482343"/>
      <w:bookmarkStart w:id="8727" w:name="_Toc46483577"/>
      <w:bookmarkStart w:id="8728" w:name="_Toc156168268"/>
      <w:r w:rsidRPr="00146683">
        <w:t>–</w:t>
      </w:r>
      <w:r w:rsidRPr="00146683">
        <w:tab/>
      </w:r>
      <w:r w:rsidRPr="00146683">
        <w:rPr>
          <w:i/>
          <w:lang w:eastAsia="ko-KR"/>
        </w:rPr>
        <w:t>WLAN-Id-List</w:t>
      </w:r>
      <w:bookmarkEnd w:id="8717"/>
      <w:bookmarkEnd w:id="8718"/>
      <w:bookmarkEnd w:id="8719"/>
      <w:bookmarkEnd w:id="8720"/>
      <w:bookmarkEnd w:id="8721"/>
      <w:bookmarkEnd w:id="8722"/>
      <w:bookmarkEnd w:id="8723"/>
      <w:bookmarkEnd w:id="8724"/>
      <w:bookmarkEnd w:id="8725"/>
      <w:bookmarkEnd w:id="8726"/>
      <w:bookmarkEnd w:id="8727"/>
      <w:bookmarkEnd w:id="8728"/>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4"/>
        <w:rPr>
          <w:i/>
          <w:lang w:eastAsia="ko-KR"/>
        </w:rPr>
      </w:pPr>
      <w:bookmarkStart w:id="8729" w:name="_Toc20487334"/>
      <w:bookmarkStart w:id="8730" w:name="_Toc29342630"/>
      <w:bookmarkStart w:id="8731" w:name="_Toc29343769"/>
      <w:bookmarkStart w:id="8732" w:name="_Toc36567035"/>
      <w:bookmarkStart w:id="8733" w:name="_Toc36810475"/>
      <w:bookmarkStart w:id="8734" w:name="_Toc36846839"/>
      <w:bookmarkStart w:id="8735" w:name="_Toc36939492"/>
      <w:bookmarkStart w:id="8736" w:name="_Toc37082472"/>
      <w:bookmarkStart w:id="8737" w:name="_Toc46481110"/>
      <w:bookmarkStart w:id="8738" w:name="_Toc46482344"/>
      <w:bookmarkStart w:id="8739" w:name="_Toc46483578"/>
      <w:bookmarkStart w:id="8740" w:name="_Toc156168269"/>
      <w:r w:rsidRPr="00146683">
        <w:t>–</w:t>
      </w:r>
      <w:r w:rsidRPr="00146683">
        <w:tab/>
      </w:r>
      <w:r w:rsidRPr="00146683">
        <w:rPr>
          <w:i/>
          <w:lang w:eastAsia="ko-KR"/>
        </w:rPr>
        <w:t>WLAN-MobilityConfig</w:t>
      </w:r>
      <w:bookmarkEnd w:id="8729"/>
      <w:bookmarkEnd w:id="8730"/>
      <w:bookmarkEnd w:id="8731"/>
      <w:bookmarkEnd w:id="8732"/>
      <w:bookmarkEnd w:id="8733"/>
      <w:bookmarkEnd w:id="8734"/>
      <w:bookmarkEnd w:id="8735"/>
      <w:bookmarkEnd w:id="8736"/>
      <w:bookmarkEnd w:id="8737"/>
      <w:bookmarkEnd w:id="8738"/>
      <w:bookmarkEnd w:id="8739"/>
      <w:bookmarkEnd w:id="8740"/>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4"/>
        <w:rPr>
          <w:i/>
        </w:rPr>
      </w:pPr>
      <w:bookmarkStart w:id="8741" w:name="_Toc29342631"/>
      <w:bookmarkStart w:id="8742" w:name="_Toc29343770"/>
      <w:bookmarkStart w:id="8743" w:name="_Toc36567036"/>
      <w:bookmarkStart w:id="8744" w:name="_Toc36810476"/>
      <w:bookmarkStart w:id="8745" w:name="_Toc36846840"/>
      <w:bookmarkStart w:id="8746" w:name="_Toc36939493"/>
      <w:bookmarkStart w:id="8747" w:name="_Toc37082473"/>
      <w:bookmarkStart w:id="8748" w:name="_Toc46481111"/>
      <w:bookmarkStart w:id="8749" w:name="_Toc46482345"/>
      <w:bookmarkStart w:id="8750" w:name="_Toc46483579"/>
      <w:bookmarkStart w:id="8751" w:name="_Toc156168270"/>
      <w:r w:rsidRPr="00146683">
        <w:rPr>
          <w:i/>
        </w:rPr>
        <w:t>–</w:t>
      </w:r>
      <w:r w:rsidRPr="00146683">
        <w:rPr>
          <w:i/>
        </w:rPr>
        <w:tab/>
        <w:t>WUS-Config</w:t>
      </w:r>
      <w:bookmarkEnd w:id="8741"/>
      <w:bookmarkEnd w:id="8742"/>
      <w:bookmarkEnd w:id="8743"/>
      <w:bookmarkEnd w:id="8744"/>
      <w:bookmarkEnd w:id="8745"/>
      <w:bookmarkEnd w:id="8746"/>
      <w:bookmarkEnd w:id="8747"/>
      <w:bookmarkEnd w:id="8748"/>
      <w:bookmarkEnd w:id="8749"/>
      <w:bookmarkEnd w:id="8750"/>
      <w:bookmarkEnd w:id="8751"/>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8752"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8752"/>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宋体"/>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8753" w:name="_Hlk20477147"/>
            <w:r w:rsidRPr="00146683">
              <w:rPr>
                <w:b/>
                <w:bCs/>
                <w:i/>
                <w:iCs/>
                <w:kern w:val="2"/>
              </w:rPr>
              <w:t>numDRX-CyclesRelaxed</w:t>
            </w:r>
          </w:p>
          <w:bookmarkEnd w:id="8753"/>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8754"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8754"/>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3"/>
      </w:pPr>
      <w:bookmarkStart w:id="8755" w:name="_Toc20487335"/>
      <w:bookmarkStart w:id="8756" w:name="_Toc29342632"/>
      <w:bookmarkStart w:id="8757" w:name="_Toc29343771"/>
      <w:bookmarkStart w:id="8758" w:name="_Toc36567037"/>
      <w:bookmarkStart w:id="8759" w:name="_Toc36810477"/>
      <w:bookmarkStart w:id="8760" w:name="_Toc36846841"/>
      <w:bookmarkStart w:id="8761" w:name="_Toc36939494"/>
      <w:bookmarkStart w:id="8762" w:name="_Toc37082474"/>
      <w:bookmarkStart w:id="8763" w:name="_Toc46481112"/>
      <w:bookmarkStart w:id="8764" w:name="_Toc46482346"/>
      <w:bookmarkStart w:id="8765" w:name="_Toc46483580"/>
      <w:bookmarkStart w:id="8766" w:name="_Toc156168271"/>
      <w:r w:rsidRPr="00146683">
        <w:t>6.3.3</w:t>
      </w:r>
      <w:r w:rsidRPr="00146683">
        <w:tab/>
        <w:t>Security control information elements</w:t>
      </w:r>
      <w:bookmarkEnd w:id="8755"/>
      <w:bookmarkEnd w:id="8756"/>
      <w:bookmarkEnd w:id="8757"/>
      <w:bookmarkEnd w:id="8758"/>
      <w:bookmarkEnd w:id="8759"/>
      <w:bookmarkEnd w:id="8760"/>
      <w:bookmarkEnd w:id="8761"/>
      <w:bookmarkEnd w:id="8762"/>
      <w:bookmarkEnd w:id="8763"/>
      <w:bookmarkEnd w:id="8764"/>
      <w:bookmarkEnd w:id="8765"/>
      <w:bookmarkEnd w:id="8766"/>
    </w:p>
    <w:p w14:paraId="1B9748D8" w14:textId="77777777" w:rsidR="009722D5" w:rsidRPr="00146683" w:rsidRDefault="009722D5" w:rsidP="009722D5">
      <w:pPr>
        <w:pStyle w:val="4"/>
        <w:ind w:left="864" w:hanging="864"/>
        <w:rPr>
          <w:lang w:eastAsia="ko-KR"/>
        </w:rPr>
      </w:pPr>
      <w:bookmarkStart w:id="8767" w:name="_Toc20487336"/>
      <w:bookmarkStart w:id="8768" w:name="_Toc29342633"/>
      <w:bookmarkStart w:id="8769" w:name="_Toc29343772"/>
      <w:bookmarkStart w:id="8770" w:name="_Toc36567038"/>
      <w:bookmarkStart w:id="8771" w:name="_Toc36810478"/>
      <w:bookmarkStart w:id="8772" w:name="_Toc36846842"/>
      <w:bookmarkStart w:id="8773" w:name="_Toc36939495"/>
      <w:bookmarkStart w:id="8774" w:name="_Toc37082475"/>
      <w:bookmarkStart w:id="8775" w:name="_Toc46481113"/>
      <w:bookmarkStart w:id="8776" w:name="_Toc46482347"/>
      <w:bookmarkStart w:id="8777" w:name="_Toc46483581"/>
      <w:bookmarkStart w:id="8778" w:name="_Toc156168272"/>
      <w:r w:rsidRPr="00146683">
        <w:t>–</w:t>
      </w:r>
      <w:r w:rsidRPr="00146683">
        <w:tab/>
      </w:r>
      <w:r w:rsidRPr="00146683">
        <w:rPr>
          <w:i/>
          <w:noProof/>
          <w:lang w:eastAsia="ko-KR"/>
        </w:rPr>
        <w:t>NextHopChainingCount</w:t>
      </w:r>
      <w:bookmarkEnd w:id="8767"/>
      <w:bookmarkEnd w:id="8768"/>
      <w:bookmarkEnd w:id="8769"/>
      <w:bookmarkEnd w:id="8770"/>
      <w:bookmarkEnd w:id="8771"/>
      <w:bookmarkEnd w:id="8772"/>
      <w:bookmarkEnd w:id="8773"/>
      <w:bookmarkEnd w:id="8774"/>
      <w:bookmarkEnd w:id="8775"/>
      <w:bookmarkEnd w:id="8776"/>
      <w:bookmarkEnd w:id="8777"/>
      <w:bookmarkEnd w:id="8778"/>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4"/>
      </w:pPr>
      <w:bookmarkStart w:id="8779" w:name="_Toc20487337"/>
      <w:bookmarkStart w:id="8780" w:name="_Toc29342634"/>
      <w:bookmarkStart w:id="8781" w:name="_Toc29343773"/>
      <w:bookmarkStart w:id="8782" w:name="_Toc36567039"/>
      <w:bookmarkStart w:id="8783" w:name="_Toc36810479"/>
      <w:bookmarkStart w:id="8784" w:name="_Toc36846843"/>
      <w:bookmarkStart w:id="8785" w:name="_Toc36939496"/>
      <w:bookmarkStart w:id="8786" w:name="_Toc37082476"/>
      <w:bookmarkStart w:id="8787" w:name="_Toc46481114"/>
      <w:bookmarkStart w:id="8788" w:name="_Toc46482348"/>
      <w:bookmarkStart w:id="8789" w:name="_Toc46483582"/>
      <w:bookmarkStart w:id="8790" w:name="_Toc156168273"/>
      <w:r w:rsidRPr="00146683">
        <w:t>–</w:t>
      </w:r>
      <w:r w:rsidRPr="00146683">
        <w:tab/>
      </w:r>
      <w:r w:rsidRPr="00146683">
        <w:rPr>
          <w:i/>
          <w:noProof/>
        </w:rPr>
        <w:t>SecurityAlgorithmConfig</w:t>
      </w:r>
      <w:bookmarkEnd w:id="8779"/>
      <w:bookmarkEnd w:id="8780"/>
      <w:bookmarkEnd w:id="8781"/>
      <w:bookmarkEnd w:id="8782"/>
      <w:bookmarkEnd w:id="8783"/>
      <w:bookmarkEnd w:id="8784"/>
      <w:bookmarkEnd w:id="8785"/>
      <w:bookmarkEnd w:id="8786"/>
      <w:bookmarkEnd w:id="8787"/>
      <w:bookmarkEnd w:id="8788"/>
      <w:bookmarkEnd w:id="8789"/>
      <w:bookmarkEnd w:id="8790"/>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4"/>
        <w:spacing w:after="120"/>
        <w:ind w:left="1260" w:hangingChars="525" w:hanging="1260"/>
      </w:pPr>
      <w:bookmarkStart w:id="8791" w:name="_Toc20487338"/>
      <w:bookmarkStart w:id="8792" w:name="_Toc29342635"/>
      <w:bookmarkStart w:id="8793" w:name="_Toc29343774"/>
      <w:bookmarkStart w:id="8794" w:name="_Toc36567040"/>
      <w:bookmarkStart w:id="8795" w:name="_Toc36810480"/>
      <w:bookmarkStart w:id="8796" w:name="_Toc36846844"/>
      <w:bookmarkStart w:id="8797" w:name="_Toc36939497"/>
      <w:bookmarkStart w:id="8798" w:name="_Toc37082477"/>
      <w:bookmarkStart w:id="8799" w:name="_Toc46481115"/>
      <w:bookmarkStart w:id="8800" w:name="_Toc46482349"/>
      <w:bookmarkStart w:id="8801" w:name="_Toc46483583"/>
      <w:bookmarkStart w:id="8802" w:name="_Toc156168274"/>
      <w:r w:rsidRPr="00146683">
        <w:t>–</w:t>
      </w:r>
      <w:r w:rsidRPr="00146683">
        <w:tab/>
      </w:r>
      <w:r w:rsidRPr="00146683">
        <w:rPr>
          <w:i/>
          <w:noProof/>
        </w:rPr>
        <w:t>ShortMAC-I</w:t>
      </w:r>
      <w:bookmarkEnd w:id="8791"/>
      <w:bookmarkEnd w:id="8792"/>
      <w:bookmarkEnd w:id="8793"/>
      <w:bookmarkEnd w:id="8794"/>
      <w:bookmarkEnd w:id="8795"/>
      <w:bookmarkEnd w:id="8796"/>
      <w:bookmarkEnd w:id="8797"/>
      <w:bookmarkEnd w:id="8798"/>
      <w:bookmarkEnd w:id="8799"/>
      <w:bookmarkEnd w:id="8800"/>
      <w:bookmarkEnd w:id="8801"/>
      <w:bookmarkEnd w:id="8802"/>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3"/>
      </w:pPr>
      <w:bookmarkStart w:id="8803" w:name="_Toc20487339"/>
      <w:bookmarkStart w:id="8804" w:name="_Toc29342636"/>
      <w:bookmarkStart w:id="8805" w:name="_Toc29343775"/>
      <w:bookmarkStart w:id="8806" w:name="_Toc36567041"/>
      <w:bookmarkStart w:id="8807" w:name="_Toc36810481"/>
      <w:bookmarkStart w:id="8808" w:name="_Toc36846845"/>
      <w:bookmarkStart w:id="8809" w:name="_Toc36939498"/>
      <w:bookmarkStart w:id="8810" w:name="_Toc37082478"/>
      <w:bookmarkStart w:id="8811" w:name="_Toc46481116"/>
      <w:bookmarkStart w:id="8812" w:name="_Toc46482350"/>
      <w:bookmarkStart w:id="8813" w:name="_Toc46483584"/>
      <w:bookmarkStart w:id="8814" w:name="_Toc156168275"/>
      <w:r w:rsidRPr="00146683">
        <w:t>6.3.4</w:t>
      </w:r>
      <w:r w:rsidRPr="00146683">
        <w:tab/>
        <w:t>Mobility control information elements</w:t>
      </w:r>
      <w:bookmarkEnd w:id="8803"/>
      <w:bookmarkEnd w:id="8804"/>
      <w:bookmarkEnd w:id="8805"/>
      <w:bookmarkEnd w:id="8806"/>
      <w:bookmarkEnd w:id="8807"/>
      <w:bookmarkEnd w:id="8808"/>
      <w:bookmarkEnd w:id="8809"/>
      <w:bookmarkEnd w:id="8810"/>
      <w:bookmarkEnd w:id="8811"/>
      <w:bookmarkEnd w:id="8812"/>
      <w:bookmarkEnd w:id="8813"/>
      <w:bookmarkEnd w:id="8814"/>
    </w:p>
    <w:p w14:paraId="254752C5" w14:textId="77777777" w:rsidR="00D47542" w:rsidRPr="00146683" w:rsidRDefault="009722D5" w:rsidP="00D47542">
      <w:pPr>
        <w:pStyle w:val="4"/>
        <w:rPr>
          <w:i/>
          <w:noProof/>
        </w:rPr>
      </w:pPr>
      <w:bookmarkStart w:id="8815" w:name="_Toc20487340"/>
      <w:bookmarkStart w:id="8816" w:name="_Toc29342637"/>
      <w:bookmarkStart w:id="8817" w:name="_Toc29343776"/>
      <w:bookmarkStart w:id="8818" w:name="_Toc36567042"/>
      <w:bookmarkStart w:id="8819" w:name="_Toc36810482"/>
      <w:bookmarkStart w:id="8820" w:name="_Toc36846846"/>
      <w:bookmarkStart w:id="8821" w:name="_Toc36939499"/>
      <w:bookmarkStart w:id="8822" w:name="_Toc37082479"/>
      <w:bookmarkStart w:id="8823" w:name="_Toc46481117"/>
      <w:bookmarkStart w:id="8824" w:name="_Toc46482351"/>
      <w:bookmarkStart w:id="8825" w:name="_Toc46483585"/>
      <w:bookmarkStart w:id="8826" w:name="_Toc156168276"/>
      <w:r w:rsidRPr="00146683">
        <w:t>–</w:t>
      </w:r>
      <w:r w:rsidRPr="00146683">
        <w:tab/>
      </w:r>
      <w:r w:rsidRPr="00146683">
        <w:rPr>
          <w:i/>
          <w:noProof/>
        </w:rPr>
        <w:t>AdditionalSpectrumEmission</w:t>
      </w:r>
      <w:bookmarkEnd w:id="8815"/>
      <w:bookmarkEnd w:id="8816"/>
      <w:bookmarkEnd w:id="8817"/>
      <w:bookmarkEnd w:id="8818"/>
      <w:bookmarkEnd w:id="8819"/>
      <w:bookmarkEnd w:id="8820"/>
      <w:bookmarkEnd w:id="8821"/>
      <w:bookmarkEnd w:id="8822"/>
      <w:bookmarkEnd w:id="8823"/>
      <w:bookmarkEnd w:id="8824"/>
      <w:bookmarkEnd w:id="8825"/>
      <w:bookmarkEnd w:id="8826"/>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4"/>
      </w:pPr>
      <w:bookmarkStart w:id="8827" w:name="_Toc20487341"/>
      <w:bookmarkStart w:id="8828" w:name="_Toc29342638"/>
      <w:bookmarkStart w:id="8829" w:name="_Toc29343777"/>
      <w:bookmarkStart w:id="8830" w:name="_Toc36567043"/>
      <w:bookmarkStart w:id="8831" w:name="_Toc36810483"/>
      <w:bookmarkStart w:id="8832" w:name="_Toc36846847"/>
      <w:bookmarkStart w:id="8833" w:name="_Toc36939500"/>
      <w:bookmarkStart w:id="8834" w:name="_Toc37082480"/>
      <w:bookmarkStart w:id="8835" w:name="_Toc46481118"/>
      <w:bookmarkStart w:id="8836" w:name="_Toc46482352"/>
      <w:bookmarkStart w:id="8837" w:name="_Toc46483586"/>
      <w:bookmarkStart w:id="8838" w:name="_Toc156168277"/>
      <w:r w:rsidRPr="00146683">
        <w:t>–</w:t>
      </w:r>
      <w:r w:rsidRPr="00146683">
        <w:tab/>
      </w:r>
      <w:r w:rsidRPr="00146683">
        <w:rPr>
          <w:i/>
        </w:rPr>
        <w:t>AdditionalSpectrumEmissionNR</w:t>
      </w:r>
      <w:bookmarkEnd w:id="8827"/>
      <w:bookmarkEnd w:id="8828"/>
      <w:bookmarkEnd w:id="8829"/>
      <w:bookmarkEnd w:id="8830"/>
      <w:bookmarkEnd w:id="8831"/>
      <w:bookmarkEnd w:id="8832"/>
      <w:bookmarkEnd w:id="8833"/>
      <w:bookmarkEnd w:id="8834"/>
      <w:bookmarkEnd w:id="8835"/>
      <w:bookmarkEnd w:id="8836"/>
      <w:bookmarkEnd w:id="8837"/>
      <w:bookmarkEnd w:id="8838"/>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4"/>
        <w:rPr>
          <w:i/>
          <w:noProof/>
        </w:rPr>
      </w:pPr>
      <w:bookmarkStart w:id="8839" w:name="_Toc20487342"/>
      <w:bookmarkStart w:id="8840" w:name="_Toc29342639"/>
      <w:bookmarkStart w:id="8841" w:name="_Toc29343778"/>
      <w:bookmarkStart w:id="8842" w:name="_Toc36567044"/>
      <w:bookmarkStart w:id="8843" w:name="_Toc36810484"/>
      <w:bookmarkStart w:id="8844" w:name="_Toc36846848"/>
      <w:bookmarkStart w:id="8845" w:name="_Toc36939501"/>
      <w:bookmarkStart w:id="8846" w:name="_Toc37082481"/>
      <w:bookmarkStart w:id="8847" w:name="_Toc46481119"/>
      <w:bookmarkStart w:id="8848" w:name="_Toc46482353"/>
      <w:bookmarkStart w:id="8849" w:name="_Toc46483587"/>
      <w:bookmarkStart w:id="8850" w:name="_Toc156168278"/>
      <w:r w:rsidRPr="00146683">
        <w:t>–</w:t>
      </w:r>
      <w:r w:rsidRPr="00146683">
        <w:tab/>
      </w:r>
      <w:r w:rsidRPr="00146683">
        <w:rPr>
          <w:i/>
          <w:noProof/>
        </w:rPr>
        <w:t>ARFCN-ValueCDMA2000</w:t>
      </w:r>
      <w:bookmarkEnd w:id="8839"/>
      <w:bookmarkEnd w:id="8840"/>
      <w:bookmarkEnd w:id="8841"/>
      <w:bookmarkEnd w:id="8842"/>
      <w:bookmarkEnd w:id="8843"/>
      <w:bookmarkEnd w:id="8844"/>
      <w:bookmarkEnd w:id="8845"/>
      <w:bookmarkEnd w:id="8846"/>
      <w:bookmarkEnd w:id="8847"/>
      <w:bookmarkEnd w:id="8848"/>
      <w:bookmarkEnd w:id="8849"/>
      <w:bookmarkEnd w:id="8850"/>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4"/>
      </w:pPr>
      <w:bookmarkStart w:id="8851" w:name="_Toc20487343"/>
      <w:bookmarkStart w:id="8852" w:name="_Toc29342640"/>
      <w:bookmarkStart w:id="8853" w:name="_Toc29343779"/>
      <w:bookmarkStart w:id="8854" w:name="_Toc36567045"/>
      <w:bookmarkStart w:id="8855" w:name="_Toc36810485"/>
      <w:bookmarkStart w:id="8856" w:name="_Toc36846849"/>
      <w:bookmarkStart w:id="8857" w:name="_Toc36939502"/>
      <w:bookmarkStart w:id="8858" w:name="_Toc37082482"/>
      <w:bookmarkStart w:id="8859" w:name="_Toc46481120"/>
      <w:bookmarkStart w:id="8860" w:name="_Toc46482354"/>
      <w:bookmarkStart w:id="8861" w:name="_Toc46483588"/>
      <w:bookmarkStart w:id="8862" w:name="_Toc156168279"/>
      <w:r w:rsidRPr="00146683">
        <w:t>–</w:t>
      </w:r>
      <w:r w:rsidRPr="00146683">
        <w:tab/>
      </w:r>
      <w:bookmarkStart w:id="8863" w:name="OLE_LINK121"/>
      <w:bookmarkStart w:id="8864" w:name="OLE_LINK122"/>
      <w:r w:rsidRPr="00146683">
        <w:rPr>
          <w:i/>
          <w:noProof/>
        </w:rPr>
        <w:t>ARFCN-Value</w:t>
      </w:r>
      <w:bookmarkEnd w:id="8863"/>
      <w:bookmarkEnd w:id="8864"/>
      <w:r w:rsidRPr="00146683">
        <w:rPr>
          <w:i/>
          <w:noProof/>
        </w:rPr>
        <w:t>EUTRA</w:t>
      </w:r>
      <w:bookmarkEnd w:id="8851"/>
      <w:bookmarkEnd w:id="8852"/>
      <w:bookmarkEnd w:id="8853"/>
      <w:bookmarkEnd w:id="8854"/>
      <w:bookmarkEnd w:id="8855"/>
      <w:bookmarkEnd w:id="8856"/>
      <w:bookmarkEnd w:id="8857"/>
      <w:bookmarkEnd w:id="8858"/>
      <w:bookmarkEnd w:id="8859"/>
      <w:bookmarkEnd w:id="8860"/>
      <w:bookmarkEnd w:id="8861"/>
      <w:bookmarkEnd w:id="8862"/>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4"/>
        <w:rPr>
          <w:noProof/>
        </w:rPr>
      </w:pPr>
      <w:bookmarkStart w:id="8865" w:name="_Toc20487344"/>
      <w:bookmarkStart w:id="8866" w:name="_Toc29342641"/>
      <w:bookmarkStart w:id="8867" w:name="_Toc29343780"/>
      <w:bookmarkStart w:id="8868" w:name="_Toc36567046"/>
      <w:bookmarkStart w:id="8869" w:name="_Toc36810486"/>
      <w:bookmarkStart w:id="8870" w:name="_Toc36846850"/>
      <w:bookmarkStart w:id="8871" w:name="_Toc36939503"/>
      <w:bookmarkStart w:id="8872" w:name="_Toc37082483"/>
      <w:bookmarkStart w:id="8873" w:name="_Toc46481121"/>
      <w:bookmarkStart w:id="8874" w:name="_Toc46482355"/>
      <w:bookmarkStart w:id="8875" w:name="_Toc46483589"/>
      <w:bookmarkStart w:id="8876" w:name="_Toc156168280"/>
      <w:r w:rsidRPr="00146683">
        <w:t>–</w:t>
      </w:r>
      <w:r w:rsidRPr="00146683">
        <w:tab/>
      </w:r>
      <w:r w:rsidRPr="00146683">
        <w:rPr>
          <w:i/>
          <w:noProof/>
        </w:rPr>
        <w:t>ARFCN-ValueGERAN</w:t>
      </w:r>
      <w:bookmarkEnd w:id="8865"/>
      <w:bookmarkEnd w:id="8866"/>
      <w:bookmarkEnd w:id="8867"/>
      <w:bookmarkEnd w:id="8868"/>
      <w:bookmarkEnd w:id="8869"/>
      <w:bookmarkEnd w:id="8870"/>
      <w:bookmarkEnd w:id="8871"/>
      <w:bookmarkEnd w:id="8872"/>
      <w:bookmarkEnd w:id="8873"/>
      <w:bookmarkEnd w:id="8874"/>
      <w:bookmarkEnd w:id="8875"/>
      <w:bookmarkEnd w:id="8876"/>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4"/>
      </w:pPr>
      <w:bookmarkStart w:id="8877" w:name="_Toc20487345"/>
      <w:bookmarkStart w:id="8878" w:name="_Toc29342642"/>
      <w:bookmarkStart w:id="8879" w:name="_Toc29343781"/>
      <w:bookmarkStart w:id="8880" w:name="_Toc36567047"/>
      <w:bookmarkStart w:id="8881" w:name="_Toc36810487"/>
      <w:bookmarkStart w:id="8882" w:name="_Toc36846851"/>
      <w:bookmarkStart w:id="8883" w:name="_Toc36939504"/>
      <w:bookmarkStart w:id="8884" w:name="_Toc37082484"/>
      <w:bookmarkStart w:id="8885" w:name="_Toc46481122"/>
      <w:bookmarkStart w:id="8886" w:name="_Toc46482356"/>
      <w:bookmarkStart w:id="8887" w:name="_Toc46483590"/>
      <w:bookmarkStart w:id="8888" w:name="_Toc156168281"/>
      <w:r w:rsidRPr="00146683">
        <w:lastRenderedPageBreak/>
        <w:t>–</w:t>
      </w:r>
      <w:r w:rsidRPr="00146683">
        <w:tab/>
      </w:r>
      <w:r w:rsidRPr="00146683">
        <w:rPr>
          <w:i/>
          <w:noProof/>
        </w:rPr>
        <w:t>ARFCN-ValueNR</w:t>
      </w:r>
      <w:bookmarkEnd w:id="8877"/>
      <w:bookmarkEnd w:id="8878"/>
      <w:bookmarkEnd w:id="8879"/>
      <w:bookmarkEnd w:id="8880"/>
      <w:bookmarkEnd w:id="8881"/>
      <w:bookmarkEnd w:id="8882"/>
      <w:bookmarkEnd w:id="8883"/>
      <w:bookmarkEnd w:id="8884"/>
      <w:bookmarkEnd w:id="8885"/>
      <w:bookmarkEnd w:id="8886"/>
      <w:bookmarkEnd w:id="8887"/>
      <w:bookmarkEnd w:id="8888"/>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4"/>
      </w:pPr>
      <w:bookmarkStart w:id="8889" w:name="_Toc20487346"/>
      <w:bookmarkStart w:id="8890" w:name="_Toc29342643"/>
      <w:bookmarkStart w:id="8891" w:name="_Toc29343782"/>
      <w:bookmarkStart w:id="8892" w:name="_Toc36567048"/>
      <w:bookmarkStart w:id="8893" w:name="_Toc36810488"/>
      <w:bookmarkStart w:id="8894" w:name="_Toc36846852"/>
      <w:bookmarkStart w:id="8895" w:name="_Toc36939505"/>
      <w:bookmarkStart w:id="8896" w:name="_Toc37082485"/>
      <w:bookmarkStart w:id="8897" w:name="_Toc46481123"/>
      <w:bookmarkStart w:id="8898" w:name="_Toc46482357"/>
      <w:bookmarkStart w:id="8899" w:name="_Toc46483591"/>
      <w:bookmarkStart w:id="8900" w:name="_Toc156168282"/>
      <w:r w:rsidRPr="00146683">
        <w:t>–</w:t>
      </w:r>
      <w:r w:rsidRPr="00146683">
        <w:tab/>
      </w:r>
      <w:r w:rsidRPr="00146683">
        <w:rPr>
          <w:i/>
          <w:noProof/>
        </w:rPr>
        <w:t>ARFCN-ValueUTRA</w:t>
      </w:r>
      <w:bookmarkEnd w:id="8889"/>
      <w:bookmarkEnd w:id="8890"/>
      <w:bookmarkEnd w:id="8891"/>
      <w:bookmarkEnd w:id="8892"/>
      <w:bookmarkEnd w:id="8893"/>
      <w:bookmarkEnd w:id="8894"/>
      <w:bookmarkEnd w:id="8895"/>
      <w:bookmarkEnd w:id="8896"/>
      <w:bookmarkEnd w:id="8897"/>
      <w:bookmarkEnd w:id="8898"/>
      <w:bookmarkEnd w:id="8899"/>
      <w:bookmarkEnd w:id="8900"/>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4"/>
      </w:pPr>
      <w:bookmarkStart w:id="8901" w:name="_Toc20487347"/>
      <w:bookmarkStart w:id="8902" w:name="_Toc29342644"/>
      <w:bookmarkStart w:id="8903" w:name="_Toc29343783"/>
      <w:bookmarkStart w:id="8904" w:name="_Toc36567049"/>
      <w:bookmarkStart w:id="8905" w:name="_Toc36810489"/>
      <w:bookmarkStart w:id="8906" w:name="_Toc36846853"/>
      <w:bookmarkStart w:id="8907" w:name="_Toc36939506"/>
      <w:bookmarkStart w:id="8908" w:name="_Toc37082486"/>
      <w:bookmarkStart w:id="8909" w:name="_Toc46481124"/>
      <w:bookmarkStart w:id="8910" w:name="_Toc46482358"/>
      <w:bookmarkStart w:id="8911" w:name="_Toc46483592"/>
      <w:bookmarkStart w:id="8912" w:name="_Toc156168283"/>
      <w:r w:rsidRPr="00146683">
        <w:t>–</w:t>
      </w:r>
      <w:r w:rsidRPr="00146683">
        <w:tab/>
      </w:r>
      <w:r w:rsidRPr="00146683">
        <w:rPr>
          <w:i/>
        </w:rPr>
        <w:t>BandclassCDMA2000</w:t>
      </w:r>
      <w:bookmarkEnd w:id="8901"/>
      <w:bookmarkEnd w:id="8902"/>
      <w:bookmarkEnd w:id="8903"/>
      <w:bookmarkEnd w:id="8904"/>
      <w:bookmarkEnd w:id="8905"/>
      <w:bookmarkEnd w:id="8906"/>
      <w:bookmarkEnd w:id="8907"/>
      <w:bookmarkEnd w:id="8908"/>
      <w:bookmarkEnd w:id="8909"/>
      <w:bookmarkEnd w:id="8910"/>
      <w:bookmarkEnd w:id="8911"/>
      <w:bookmarkEnd w:id="8912"/>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4"/>
      </w:pPr>
      <w:bookmarkStart w:id="8913" w:name="_Toc20487348"/>
      <w:bookmarkStart w:id="8914" w:name="_Toc29342645"/>
      <w:bookmarkStart w:id="8915" w:name="_Toc29343784"/>
      <w:bookmarkStart w:id="8916" w:name="_Toc36567050"/>
      <w:bookmarkStart w:id="8917" w:name="_Toc36810490"/>
      <w:bookmarkStart w:id="8918" w:name="_Toc36846854"/>
      <w:bookmarkStart w:id="8919" w:name="_Toc36939507"/>
      <w:bookmarkStart w:id="8920" w:name="_Toc37082487"/>
      <w:bookmarkStart w:id="8921" w:name="_Toc46481125"/>
      <w:bookmarkStart w:id="8922" w:name="_Toc46482359"/>
      <w:bookmarkStart w:id="8923" w:name="_Toc46483593"/>
      <w:bookmarkStart w:id="8924" w:name="_Toc156168284"/>
      <w:r w:rsidRPr="00146683">
        <w:t>–</w:t>
      </w:r>
      <w:r w:rsidRPr="00146683">
        <w:tab/>
      </w:r>
      <w:r w:rsidRPr="00146683">
        <w:rPr>
          <w:i/>
          <w:noProof/>
        </w:rPr>
        <w:t>BandIndicatorGERAN</w:t>
      </w:r>
      <w:bookmarkEnd w:id="8913"/>
      <w:bookmarkEnd w:id="8914"/>
      <w:bookmarkEnd w:id="8915"/>
      <w:bookmarkEnd w:id="8916"/>
      <w:bookmarkEnd w:id="8917"/>
      <w:bookmarkEnd w:id="8918"/>
      <w:bookmarkEnd w:id="8919"/>
      <w:bookmarkEnd w:id="8920"/>
      <w:bookmarkEnd w:id="8921"/>
      <w:bookmarkEnd w:id="8922"/>
      <w:bookmarkEnd w:id="8923"/>
      <w:bookmarkEnd w:id="8924"/>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4"/>
        <w:rPr>
          <w:i/>
          <w:noProof/>
        </w:rPr>
      </w:pPr>
      <w:bookmarkStart w:id="8925" w:name="_Toc20487349"/>
      <w:bookmarkStart w:id="8926" w:name="_Toc29342646"/>
      <w:bookmarkStart w:id="8927" w:name="_Toc29343785"/>
      <w:bookmarkStart w:id="8928" w:name="_Toc36567051"/>
      <w:bookmarkStart w:id="8929" w:name="_Toc36810491"/>
      <w:bookmarkStart w:id="8930" w:name="_Toc36846855"/>
      <w:bookmarkStart w:id="8931" w:name="_Toc36939508"/>
      <w:bookmarkStart w:id="8932" w:name="_Toc37082488"/>
      <w:bookmarkStart w:id="8933" w:name="_Toc46481126"/>
      <w:bookmarkStart w:id="8934" w:name="_Toc46482360"/>
      <w:bookmarkStart w:id="8935" w:name="_Toc46483594"/>
      <w:bookmarkStart w:id="8936" w:name="_Toc156168285"/>
      <w:r w:rsidRPr="00146683">
        <w:t>–</w:t>
      </w:r>
      <w:r w:rsidRPr="00146683">
        <w:tab/>
      </w:r>
      <w:r w:rsidRPr="00146683">
        <w:rPr>
          <w:i/>
          <w:noProof/>
        </w:rPr>
        <w:t>CarrierFreqCDMA2000</w:t>
      </w:r>
      <w:bookmarkEnd w:id="8925"/>
      <w:bookmarkEnd w:id="8926"/>
      <w:bookmarkEnd w:id="8927"/>
      <w:bookmarkEnd w:id="8928"/>
      <w:bookmarkEnd w:id="8929"/>
      <w:bookmarkEnd w:id="8930"/>
      <w:bookmarkEnd w:id="8931"/>
      <w:bookmarkEnd w:id="8932"/>
      <w:bookmarkEnd w:id="8933"/>
      <w:bookmarkEnd w:id="8934"/>
      <w:bookmarkEnd w:id="8935"/>
      <w:bookmarkEnd w:id="8936"/>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4"/>
      </w:pPr>
      <w:bookmarkStart w:id="8937" w:name="_Toc20487350"/>
      <w:bookmarkStart w:id="8938" w:name="_Toc29342647"/>
      <w:bookmarkStart w:id="8939" w:name="_Toc29343786"/>
      <w:bookmarkStart w:id="8940" w:name="_Toc36567052"/>
      <w:bookmarkStart w:id="8941" w:name="_Toc36810492"/>
      <w:bookmarkStart w:id="8942" w:name="_Toc36846856"/>
      <w:bookmarkStart w:id="8943" w:name="_Toc36939509"/>
      <w:bookmarkStart w:id="8944" w:name="_Toc37082489"/>
      <w:bookmarkStart w:id="8945" w:name="_Toc46481127"/>
      <w:bookmarkStart w:id="8946" w:name="_Toc46482361"/>
      <w:bookmarkStart w:id="8947" w:name="_Toc46483595"/>
      <w:bookmarkStart w:id="8948" w:name="_Toc156168286"/>
      <w:r w:rsidRPr="00146683">
        <w:t>–</w:t>
      </w:r>
      <w:r w:rsidRPr="00146683">
        <w:tab/>
      </w:r>
      <w:r w:rsidRPr="00146683">
        <w:rPr>
          <w:i/>
          <w:noProof/>
        </w:rPr>
        <w:t>CarrierFreqGERAN</w:t>
      </w:r>
      <w:bookmarkEnd w:id="8937"/>
      <w:bookmarkEnd w:id="8938"/>
      <w:bookmarkEnd w:id="8939"/>
      <w:bookmarkEnd w:id="8940"/>
      <w:bookmarkEnd w:id="8941"/>
      <w:bookmarkEnd w:id="8942"/>
      <w:bookmarkEnd w:id="8943"/>
      <w:bookmarkEnd w:id="8944"/>
      <w:bookmarkEnd w:id="8945"/>
      <w:bookmarkEnd w:id="8946"/>
      <w:bookmarkEnd w:id="8947"/>
      <w:bookmarkEnd w:id="8948"/>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4"/>
        <w:rPr>
          <w:i/>
          <w:noProof/>
        </w:rPr>
      </w:pPr>
      <w:bookmarkStart w:id="8949" w:name="_Toc20487351"/>
      <w:bookmarkStart w:id="8950" w:name="_Toc29342648"/>
      <w:bookmarkStart w:id="8951" w:name="_Toc29343787"/>
      <w:bookmarkStart w:id="8952" w:name="_Toc36567053"/>
      <w:bookmarkStart w:id="8953" w:name="_Toc36810493"/>
      <w:bookmarkStart w:id="8954" w:name="_Toc36846857"/>
      <w:bookmarkStart w:id="8955" w:name="_Toc36939510"/>
      <w:bookmarkStart w:id="8956" w:name="_Toc37082490"/>
      <w:bookmarkStart w:id="8957" w:name="_Toc46481128"/>
      <w:bookmarkStart w:id="8958" w:name="_Toc46482362"/>
      <w:bookmarkStart w:id="8959" w:name="_Toc46483596"/>
      <w:bookmarkStart w:id="8960" w:name="_Toc156168287"/>
      <w:r w:rsidRPr="00146683">
        <w:t>–</w:t>
      </w:r>
      <w:r w:rsidRPr="00146683">
        <w:tab/>
      </w:r>
      <w:bookmarkStart w:id="8961" w:name="OLE_LINK120"/>
      <w:r w:rsidRPr="00146683">
        <w:rPr>
          <w:i/>
          <w:noProof/>
        </w:rPr>
        <w:t>CarrierFreqsGERAN</w:t>
      </w:r>
      <w:bookmarkEnd w:id="8949"/>
      <w:bookmarkEnd w:id="8950"/>
      <w:bookmarkEnd w:id="8951"/>
      <w:bookmarkEnd w:id="8952"/>
      <w:bookmarkEnd w:id="8953"/>
      <w:bookmarkEnd w:id="8954"/>
      <w:bookmarkEnd w:id="8955"/>
      <w:bookmarkEnd w:id="8956"/>
      <w:bookmarkEnd w:id="8957"/>
      <w:bookmarkEnd w:id="8958"/>
      <w:bookmarkEnd w:id="8959"/>
      <w:bookmarkEnd w:id="8960"/>
      <w:bookmarkEnd w:id="8961"/>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4"/>
      </w:pPr>
      <w:bookmarkStart w:id="8962" w:name="_Toc20487352"/>
      <w:bookmarkStart w:id="8963" w:name="_Toc29342649"/>
      <w:bookmarkStart w:id="8964" w:name="_Toc29343788"/>
      <w:bookmarkStart w:id="8965" w:name="_Toc36567054"/>
      <w:bookmarkStart w:id="8966" w:name="_Toc36810494"/>
      <w:bookmarkStart w:id="8967" w:name="_Toc36846858"/>
      <w:bookmarkStart w:id="8968" w:name="_Toc36939511"/>
      <w:bookmarkStart w:id="8969" w:name="_Toc37082491"/>
      <w:bookmarkStart w:id="8970" w:name="_Toc46481129"/>
      <w:bookmarkStart w:id="8971" w:name="_Toc46482363"/>
      <w:bookmarkStart w:id="8972" w:name="_Toc46483597"/>
      <w:bookmarkStart w:id="8973" w:name="_Toc156168288"/>
      <w:r w:rsidRPr="00146683">
        <w:t>–</w:t>
      </w:r>
      <w:r w:rsidRPr="00146683">
        <w:tab/>
      </w:r>
      <w:r w:rsidRPr="00146683">
        <w:rPr>
          <w:i/>
          <w:noProof/>
        </w:rPr>
        <w:t>CarrierFreqListMBMS</w:t>
      </w:r>
      <w:bookmarkEnd w:id="8962"/>
      <w:bookmarkEnd w:id="8963"/>
      <w:bookmarkEnd w:id="8964"/>
      <w:bookmarkEnd w:id="8965"/>
      <w:bookmarkEnd w:id="8966"/>
      <w:bookmarkEnd w:id="8967"/>
      <w:bookmarkEnd w:id="8968"/>
      <w:bookmarkEnd w:id="8969"/>
      <w:bookmarkEnd w:id="8970"/>
      <w:bookmarkEnd w:id="8971"/>
      <w:bookmarkEnd w:id="8972"/>
      <w:bookmarkEnd w:id="8973"/>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4"/>
      </w:pPr>
      <w:bookmarkStart w:id="8974" w:name="_Toc20487353"/>
      <w:bookmarkStart w:id="8975" w:name="_Toc29342650"/>
      <w:bookmarkStart w:id="8976" w:name="_Toc29343789"/>
      <w:bookmarkStart w:id="8977" w:name="_Toc36567055"/>
      <w:bookmarkStart w:id="8978" w:name="_Toc36810495"/>
      <w:bookmarkStart w:id="8979" w:name="_Toc36846859"/>
      <w:bookmarkStart w:id="8980" w:name="_Toc36939512"/>
      <w:bookmarkStart w:id="8981" w:name="_Toc37082492"/>
      <w:bookmarkStart w:id="8982" w:name="_Toc46481130"/>
      <w:bookmarkStart w:id="8983" w:name="_Toc46482364"/>
      <w:bookmarkStart w:id="8984" w:name="_Toc46483598"/>
      <w:bookmarkStart w:id="8985" w:name="_Toc156168289"/>
      <w:r w:rsidRPr="00146683">
        <w:t>–</w:t>
      </w:r>
      <w:r w:rsidRPr="00146683">
        <w:tab/>
      </w:r>
      <w:r w:rsidRPr="00146683">
        <w:rPr>
          <w:i/>
          <w:noProof/>
        </w:rPr>
        <w:t>CDMA2000-Type</w:t>
      </w:r>
      <w:bookmarkEnd w:id="8974"/>
      <w:bookmarkEnd w:id="8975"/>
      <w:bookmarkEnd w:id="8976"/>
      <w:bookmarkEnd w:id="8977"/>
      <w:bookmarkEnd w:id="8978"/>
      <w:bookmarkEnd w:id="8979"/>
      <w:bookmarkEnd w:id="8980"/>
      <w:bookmarkEnd w:id="8981"/>
      <w:bookmarkEnd w:id="8982"/>
      <w:bookmarkEnd w:id="8983"/>
      <w:bookmarkEnd w:id="8984"/>
      <w:bookmarkEnd w:id="8985"/>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4"/>
      </w:pPr>
      <w:bookmarkStart w:id="8986" w:name="_Toc46481131"/>
      <w:bookmarkStart w:id="8987" w:name="_Toc46482365"/>
      <w:bookmarkStart w:id="8988" w:name="_Toc46483599"/>
      <w:bookmarkStart w:id="8989" w:name="_Toc156168290"/>
      <w:r w:rsidRPr="00146683">
        <w:t>–</w:t>
      </w:r>
      <w:r w:rsidRPr="00146683">
        <w:tab/>
      </w:r>
      <w:r w:rsidRPr="00146683">
        <w:rPr>
          <w:i/>
        </w:rPr>
        <w:t>CellGlobalIdNR</w:t>
      </w:r>
      <w:bookmarkEnd w:id="8986"/>
      <w:bookmarkEnd w:id="8987"/>
      <w:bookmarkEnd w:id="8988"/>
      <w:bookmarkEnd w:id="8989"/>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lastRenderedPageBreak/>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4"/>
      </w:pPr>
      <w:bookmarkStart w:id="8990" w:name="_Toc20487354"/>
      <w:bookmarkStart w:id="8991" w:name="_Toc29342651"/>
      <w:bookmarkStart w:id="8992" w:name="_Toc29343790"/>
      <w:bookmarkStart w:id="8993" w:name="_Toc36567056"/>
      <w:bookmarkStart w:id="8994" w:name="_Toc36810496"/>
      <w:bookmarkStart w:id="8995" w:name="_Toc36846860"/>
      <w:bookmarkStart w:id="8996" w:name="_Toc36939513"/>
      <w:bookmarkStart w:id="8997" w:name="_Toc37082493"/>
      <w:bookmarkStart w:id="8998" w:name="_Toc46481132"/>
      <w:bookmarkStart w:id="8999" w:name="_Toc46482366"/>
      <w:bookmarkStart w:id="9000" w:name="_Toc46483600"/>
      <w:bookmarkStart w:id="9001" w:name="_Toc156168291"/>
      <w:r w:rsidRPr="00146683">
        <w:t>–</w:t>
      </w:r>
      <w:r w:rsidRPr="00146683">
        <w:tab/>
      </w:r>
      <w:r w:rsidRPr="00146683">
        <w:rPr>
          <w:i/>
          <w:noProof/>
        </w:rPr>
        <w:t>CellIdentity</w:t>
      </w:r>
      <w:bookmarkEnd w:id="8990"/>
      <w:bookmarkEnd w:id="8991"/>
      <w:bookmarkEnd w:id="8992"/>
      <w:bookmarkEnd w:id="8993"/>
      <w:bookmarkEnd w:id="8994"/>
      <w:bookmarkEnd w:id="8995"/>
      <w:bookmarkEnd w:id="8996"/>
      <w:bookmarkEnd w:id="8997"/>
      <w:bookmarkEnd w:id="8998"/>
      <w:bookmarkEnd w:id="8999"/>
      <w:bookmarkEnd w:id="9000"/>
      <w:bookmarkEnd w:id="9001"/>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4"/>
        <w:rPr>
          <w:i/>
          <w:noProof/>
        </w:rPr>
      </w:pPr>
      <w:bookmarkStart w:id="9002" w:name="_Toc20487355"/>
      <w:bookmarkStart w:id="9003" w:name="_Toc29342652"/>
      <w:bookmarkStart w:id="9004" w:name="_Toc29343791"/>
      <w:bookmarkStart w:id="9005" w:name="_Toc36567057"/>
      <w:bookmarkStart w:id="9006" w:name="_Toc36810497"/>
      <w:bookmarkStart w:id="9007" w:name="_Toc36846861"/>
      <w:bookmarkStart w:id="9008" w:name="_Toc36939514"/>
      <w:bookmarkStart w:id="9009" w:name="_Toc37082494"/>
      <w:bookmarkStart w:id="9010" w:name="_Toc46481133"/>
      <w:bookmarkStart w:id="9011" w:name="_Toc46482367"/>
      <w:bookmarkStart w:id="9012" w:name="_Toc46483601"/>
      <w:bookmarkStart w:id="9013" w:name="_Toc156168292"/>
      <w:r w:rsidRPr="00146683">
        <w:t>–</w:t>
      </w:r>
      <w:r w:rsidRPr="00146683">
        <w:tab/>
      </w:r>
      <w:r w:rsidRPr="00146683">
        <w:rPr>
          <w:i/>
          <w:noProof/>
        </w:rPr>
        <w:t>CellIndexList</w:t>
      </w:r>
      <w:bookmarkEnd w:id="9002"/>
      <w:bookmarkEnd w:id="9003"/>
      <w:bookmarkEnd w:id="9004"/>
      <w:bookmarkEnd w:id="9005"/>
      <w:bookmarkEnd w:id="9006"/>
      <w:bookmarkEnd w:id="9007"/>
      <w:bookmarkEnd w:id="9008"/>
      <w:bookmarkEnd w:id="9009"/>
      <w:bookmarkEnd w:id="9010"/>
      <w:bookmarkEnd w:id="9011"/>
      <w:bookmarkEnd w:id="9012"/>
      <w:bookmarkEnd w:id="9013"/>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4"/>
        <w:rPr>
          <w:i/>
          <w:noProof/>
        </w:rPr>
      </w:pPr>
      <w:bookmarkStart w:id="9014" w:name="_Toc20487356"/>
      <w:bookmarkStart w:id="9015" w:name="_Toc29342653"/>
      <w:bookmarkStart w:id="9016" w:name="_Toc29343792"/>
      <w:bookmarkStart w:id="9017" w:name="_Toc36567058"/>
      <w:bookmarkStart w:id="9018" w:name="_Toc36810498"/>
      <w:bookmarkStart w:id="9019" w:name="_Toc36846862"/>
      <w:bookmarkStart w:id="9020" w:name="_Toc36939515"/>
      <w:bookmarkStart w:id="9021" w:name="_Toc37082495"/>
      <w:bookmarkStart w:id="9022" w:name="_Toc46481134"/>
      <w:bookmarkStart w:id="9023" w:name="_Toc46482368"/>
      <w:bookmarkStart w:id="9024" w:name="_Toc46483602"/>
      <w:bookmarkStart w:id="9025" w:name="_Toc156168293"/>
      <w:r w:rsidRPr="00146683">
        <w:t>–</w:t>
      </w:r>
      <w:r w:rsidRPr="00146683">
        <w:tab/>
      </w:r>
      <w:r w:rsidRPr="00146683">
        <w:rPr>
          <w:i/>
          <w:noProof/>
        </w:rPr>
        <w:t>CellReselectionPriority</w:t>
      </w:r>
      <w:bookmarkEnd w:id="9014"/>
      <w:bookmarkEnd w:id="9015"/>
      <w:bookmarkEnd w:id="9016"/>
      <w:bookmarkEnd w:id="9017"/>
      <w:bookmarkEnd w:id="9018"/>
      <w:bookmarkEnd w:id="9019"/>
      <w:bookmarkEnd w:id="9020"/>
      <w:bookmarkEnd w:id="9021"/>
      <w:bookmarkEnd w:id="9022"/>
      <w:bookmarkEnd w:id="9023"/>
      <w:bookmarkEnd w:id="9024"/>
      <w:bookmarkEnd w:id="9025"/>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4"/>
        <w:rPr>
          <w:i/>
          <w:iCs/>
        </w:rPr>
      </w:pPr>
      <w:bookmarkStart w:id="9026" w:name="_Toc20487357"/>
      <w:bookmarkStart w:id="9027" w:name="_Toc29342654"/>
      <w:bookmarkStart w:id="9028" w:name="_Toc29343793"/>
      <w:bookmarkStart w:id="9029" w:name="_Toc36567059"/>
      <w:bookmarkStart w:id="9030" w:name="_Toc36810499"/>
      <w:bookmarkStart w:id="9031" w:name="_Toc36846863"/>
      <w:bookmarkStart w:id="9032" w:name="_Toc36939516"/>
      <w:bookmarkStart w:id="9033" w:name="_Toc37082496"/>
      <w:bookmarkStart w:id="9034" w:name="_Toc46481135"/>
      <w:bookmarkStart w:id="9035" w:name="_Toc46482369"/>
      <w:bookmarkStart w:id="9036" w:name="_Toc46483603"/>
      <w:bookmarkStart w:id="9037" w:name="_Toc156168294"/>
      <w:r w:rsidRPr="00146683">
        <w:t>–</w:t>
      </w:r>
      <w:r w:rsidRPr="00146683">
        <w:tab/>
      </w:r>
      <w:r w:rsidRPr="00146683">
        <w:rPr>
          <w:i/>
          <w:iCs/>
        </w:rPr>
        <w:t>CellSelectionInfoCE</w:t>
      </w:r>
      <w:bookmarkEnd w:id="9026"/>
      <w:bookmarkEnd w:id="9027"/>
      <w:bookmarkEnd w:id="9028"/>
      <w:bookmarkEnd w:id="9029"/>
      <w:bookmarkEnd w:id="9030"/>
      <w:bookmarkEnd w:id="9031"/>
      <w:bookmarkEnd w:id="9032"/>
      <w:bookmarkEnd w:id="9033"/>
      <w:bookmarkEnd w:id="9034"/>
      <w:bookmarkEnd w:id="9035"/>
      <w:bookmarkEnd w:id="9036"/>
      <w:bookmarkEnd w:id="9037"/>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4"/>
        <w:rPr>
          <w:i/>
          <w:iCs/>
        </w:rPr>
      </w:pPr>
      <w:bookmarkStart w:id="9038" w:name="_Toc20487358"/>
      <w:bookmarkStart w:id="9039" w:name="_Toc29342655"/>
      <w:bookmarkStart w:id="9040" w:name="_Toc29343794"/>
      <w:bookmarkStart w:id="9041" w:name="_Toc36567060"/>
      <w:bookmarkStart w:id="9042" w:name="_Toc36810500"/>
      <w:bookmarkStart w:id="9043" w:name="_Toc36846864"/>
      <w:bookmarkStart w:id="9044" w:name="_Toc36939517"/>
      <w:bookmarkStart w:id="9045" w:name="_Toc37082497"/>
      <w:bookmarkStart w:id="9046" w:name="_Toc46481136"/>
      <w:bookmarkStart w:id="9047" w:name="_Toc46482370"/>
      <w:bookmarkStart w:id="9048" w:name="_Toc46483604"/>
      <w:bookmarkStart w:id="9049" w:name="_Toc156168295"/>
      <w:r w:rsidRPr="00146683">
        <w:t>–</w:t>
      </w:r>
      <w:r w:rsidRPr="00146683">
        <w:tab/>
      </w:r>
      <w:r w:rsidRPr="00146683">
        <w:rPr>
          <w:i/>
          <w:iCs/>
        </w:rPr>
        <w:t>CellSelectionInfoCE1</w:t>
      </w:r>
      <w:bookmarkEnd w:id="9038"/>
      <w:bookmarkEnd w:id="9039"/>
      <w:bookmarkEnd w:id="9040"/>
      <w:bookmarkEnd w:id="9041"/>
      <w:bookmarkEnd w:id="9042"/>
      <w:bookmarkEnd w:id="9043"/>
      <w:bookmarkEnd w:id="9044"/>
      <w:bookmarkEnd w:id="9045"/>
      <w:bookmarkEnd w:id="9046"/>
      <w:bookmarkEnd w:id="9047"/>
      <w:bookmarkEnd w:id="9048"/>
      <w:bookmarkEnd w:id="9049"/>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4"/>
        <w:rPr>
          <w:i/>
          <w:noProof/>
        </w:rPr>
      </w:pPr>
      <w:bookmarkStart w:id="9050" w:name="_Toc20487359"/>
      <w:bookmarkStart w:id="9051" w:name="_Toc29342656"/>
      <w:bookmarkStart w:id="9052" w:name="_Toc29343795"/>
      <w:bookmarkStart w:id="9053" w:name="_Toc36567061"/>
      <w:bookmarkStart w:id="9054" w:name="_Toc36810501"/>
      <w:bookmarkStart w:id="9055" w:name="_Toc36846865"/>
      <w:bookmarkStart w:id="9056" w:name="_Toc36939518"/>
      <w:bookmarkStart w:id="9057" w:name="_Toc37082498"/>
      <w:bookmarkStart w:id="9058" w:name="_Toc46481137"/>
      <w:bookmarkStart w:id="9059" w:name="_Toc46482371"/>
      <w:bookmarkStart w:id="9060" w:name="_Toc46483605"/>
      <w:bookmarkStart w:id="9061" w:name="_Toc156168296"/>
      <w:r w:rsidRPr="00146683">
        <w:t>–</w:t>
      </w:r>
      <w:r w:rsidRPr="00146683">
        <w:tab/>
      </w:r>
      <w:r w:rsidRPr="00146683">
        <w:rPr>
          <w:i/>
          <w:noProof/>
        </w:rPr>
        <w:t>CellReselectionSubPriority</w:t>
      </w:r>
      <w:bookmarkEnd w:id="9050"/>
      <w:bookmarkEnd w:id="9051"/>
      <w:bookmarkEnd w:id="9052"/>
      <w:bookmarkEnd w:id="9053"/>
      <w:bookmarkEnd w:id="9054"/>
      <w:bookmarkEnd w:id="9055"/>
      <w:bookmarkEnd w:id="9056"/>
      <w:bookmarkEnd w:id="9057"/>
      <w:bookmarkEnd w:id="9058"/>
      <w:bookmarkEnd w:id="9059"/>
      <w:bookmarkEnd w:id="9060"/>
      <w:bookmarkEnd w:id="9061"/>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4"/>
      </w:pPr>
      <w:bookmarkStart w:id="9062" w:name="_Toc20487360"/>
      <w:bookmarkStart w:id="9063" w:name="_Toc29342657"/>
      <w:bookmarkStart w:id="9064" w:name="_Toc29343796"/>
      <w:bookmarkStart w:id="9065" w:name="_Toc36567062"/>
      <w:bookmarkStart w:id="9066" w:name="_Toc36810502"/>
      <w:bookmarkStart w:id="9067" w:name="_Toc36846866"/>
      <w:bookmarkStart w:id="9068" w:name="_Toc36939519"/>
      <w:bookmarkStart w:id="9069" w:name="_Toc37082499"/>
      <w:bookmarkStart w:id="9070" w:name="_Toc46481138"/>
      <w:bookmarkStart w:id="9071" w:name="_Toc46482372"/>
      <w:bookmarkStart w:id="9072" w:name="_Toc46483606"/>
      <w:bookmarkStart w:id="9073" w:name="_Toc156168297"/>
      <w:r w:rsidRPr="00146683">
        <w:t>–</w:t>
      </w:r>
      <w:r w:rsidRPr="00146683">
        <w:tab/>
      </w:r>
      <w:r w:rsidRPr="00146683">
        <w:rPr>
          <w:i/>
        </w:rPr>
        <w:t>CSFB-RegistrationParam1XRTT</w:t>
      </w:r>
      <w:bookmarkEnd w:id="9062"/>
      <w:bookmarkEnd w:id="9063"/>
      <w:bookmarkEnd w:id="9064"/>
      <w:bookmarkEnd w:id="9065"/>
      <w:bookmarkEnd w:id="9066"/>
      <w:bookmarkEnd w:id="9067"/>
      <w:bookmarkEnd w:id="9068"/>
      <w:bookmarkEnd w:id="9069"/>
      <w:bookmarkEnd w:id="9070"/>
      <w:bookmarkEnd w:id="9071"/>
      <w:bookmarkEnd w:id="9072"/>
      <w:bookmarkEnd w:id="9073"/>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9074" w:name="OLE_LINK116"/>
            <w:bookmarkStart w:id="9075" w:name="OLE_LINK117"/>
            <w:r w:rsidRPr="00146683">
              <w:rPr>
                <w:i/>
                <w:noProof/>
                <w:lang w:eastAsia="en-GB"/>
              </w:rPr>
              <w:t>CSFB-Registration</w:t>
            </w:r>
            <w:bookmarkEnd w:id="9074"/>
            <w:bookmarkEnd w:id="9075"/>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4"/>
      </w:pPr>
      <w:bookmarkStart w:id="9076" w:name="_Toc20487361"/>
      <w:bookmarkStart w:id="9077" w:name="_Toc29342658"/>
      <w:bookmarkStart w:id="9078" w:name="_Toc29343797"/>
      <w:bookmarkStart w:id="9079" w:name="_Toc36567063"/>
      <w:bookmarkStart w:id="9080" w:name="_Toc36810503"/>
      <w:bookmarkStart w:id="9081" w:name="_Toc36846867"/>
      <w:bookmarkStart w:id="9082" w:name="_Toc36939520"/>
      <w:bookmarkStart w:id="9083" w:name="_Toc37082500"/>
      <w:bookmarkStart w:id="9084" w:name="_Toc46481139"/>
      <w:bookmarkStart w:id="9085" w:name="_Toc46482373"/>
      <w:bookmarkStart w:id="9086" w:name="_Toc46483607"/>
      <w:bookmarkStart w:id="9087" w:name="_Toc156168298"/>
      <w:r w:rsidRPr="00146683">
        <w:t>–</w:t>
      </w:r>
      <w:r w:rsidRPr="00146683">
        <w:tab/>
      </w:r>
      <w:r w:rsidRPr="00146683">
        <w:rPr>
          <w:i/>
        </w:rPr>
        <w:t>Cell</w:t>
      </w:r>
      <w:r w:rsidRPr="00146683">
        <w:rPr>
          <w:i/>
          <w:noProof/>
        </w:rPr>
        <w:t>GlobalIdEUTRA</w:t>
      </w:r>
      <w:bookmarkEnd w:id="9076"/>
      <w:bookmarkEnd w:id="9077"/>
      <w:bookmarkEnd w:id="9078"/>
      <w:bookmarkEnd w:id="9079"/>
      <w:bookmarkEnd w:id="9080"/>
      <w:bookmarkEnd w:id="9081"/>
      <w:bookmarkEnd w:id="9082"/>
      <w:bookmarkEnd w:id="9083"/>
      <w:bookmarkEnd w:id="9084"/>
      <w:bookmarkEnd w:id="9085"/>
      <w:bookmarkEnd w:id="9086"/>
      <w:bookmarkEnd w:id="9087"/>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4"/>
      </w:pPr>
      <w:bookmarkStart w:id="9088" w:name="_Toc20487362"/>
      <w:bookmarkStart w:id="9089" w:name="_Toc29342659"/>
      <w:bookmarkStart w:id="9090" w:name="_Toc29343798"/>
      <w:bookmarkStart w:id="9091" w:name="_Toc36567064"/>
      <w:bookmarkStart w:id="9092" w:name="_Toc36810504"/>
      <w:bookmarkStart w:id="9093" w:name="_Toc36846868"/>
      <w:bookmarkStart w:id="9094" w:name="_Toc36939521"/>
      <w:bookmarkStart w:id="9095" w:name="_Toc37082501"/>
      <w:bookmarkStart w:id="9096" w:name="_Toc46481140"/>
      <w:bookmarkStart w:id="9097" w:name="_Toc46482374"/>
      <w:bookmarkStart w:id="9098" w:name="_Toc46483608"/>
      <w:bookmarkStart w:id="9099" w:name="_Toc156168299"/>
      <w:r w:rsidRPr="00146683">
        <w:t>–</w:t>
      </w:r>
      <w:r w:rsidRPr="00146683">
        <w:tab/>
      </w:r>
      <w:r w:rsidRPr="00146683">
        <w:rPr>
          <w:i/>
          <w:noProof/>
        </w:rPr>
        <w:t>CellGlobalIdUTRA</w:t>
      </w:r>
      <w:bookmarkEnd w:id="9088"/>
      <w:bookmarkEnd w:id="9089"/>
      <w:bookmarkEnd w:id="9090"/>
      <w:bookmarkEnd w:id="9091"/>
      <w:bookmarkEnd w:id="9092"/>
      <w:bookmarkEnd w:id="9093"/>
      <w:bookmarkEnd w:id="9094"/>
      <w:bookmarkEnd w:id="9095"/>
      <w:bookmarkEnd w:id="9096"/>
      <w:bookmarkEnd w:id="9097"/>
      <w:bookmarkEnd w:id="9098"/>
      <w:bookmarkEnd w:id="9099"/>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4"/>
      </w:pPr>
      <w:bookmarkStart w:id="9100" w:name="_Toc20487363"/>
      <w:bookmarkStart w:id="9101" w:name="_Toc29342660"/>
      <w:bookmarkStart w:id="9102" w:name="_Toc29343799"/>
      <w:bookmarkStart w:id="9103" w:name="_Toc36567065"/>
      <w:bookmarkStart w:id="9104" w:name="_Toc36810505"/>
      <w:bookmarkStart w:id="9105" w:name="_Toc36846869"/>
      <w:bookmarkStart w:id="9106" w:name="_Toc36939522"/>
      <w:bookmarkStart w:id="9107" w:name="_Toc37082502"/>
      <w:bookmarkStart w:id="9108" w:name="_Toc46481141"/>
      <w:bookmarkStart w:id="9109" w:name="_Toc46482375"/>
      <w:bookmarkStart w:id="9110" w:name="_Toc46483609"/>
      <w:bookmarkStart w:id="9111" w:name="_Toc156168300"/>
      <w:r w:rsidRPr="00146683">
        <w:t>–</w:t>
      </w:r>
      <w:r w:rsidRPr="00146683">
        <w:tab/>
      </w:r>
      <w:r w:rsidRPr="00146683">
        <w:rPr>
          <w:i/>
          <w:noProof/>
        </w:rPr>
        <w:t>CellGlobalIdGERAN</w:t>
      </w:r>
      <w:bookmarkEnd w:id="9100"/>
      <w:bookmarkEnd w:id="9101"/>
      <w:bookmarkEnd w:id="9102"/>
      <w:bookmarkEnd w:id="9103"/>
      <w:bookmarkEnd w:id="9104"/>
      <w:bookmarkEnd w:id="9105"/>
      <w:bookmarkEnd w:id="9106"/>
      <w:bookmarkEnd w:id="9107"/>
      <w:bookmarkEnd w:id="9108"/>
      <w:bookmarkEnd w:id="9109"/>
      <w:bookmarkEnd w:id="9110"/>
      <w:bookmarkEnd w:id="9111"/>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9112" w:name="OLE_LINK99"/>
      <w:bookmarkStart w:id="9113" w:name="OLE_LINK100"/>
      <w:r w:rsidRPr="00146683">
        <w:t>CellGlobalIdGERAN</w:t>
      </w:r>
      <w:bookmarkEnd w:id="9112"/>
      <w:bookmarkEnd w:id="9113"/>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4"/>
      </w:pPr>
      <w:bookmarkStart w:id="9114" w:name="_Toc20487364"/>
      <w:bookmarkStart w:id="9115" w:name="_Toc29342661"/>
      <w:bookmarkStart w:id="9116" w:name="_Toc29343800"/>
      <w:bookmarkStart w:id="9117" w:name="_Toc36567066"/>
      <w:bookmarkStart w:id="9118" w:name="_Toc36810506"/>
      <w:bookmarkStart w:id="9119" w:name="_Toc36846870"/>
      <w:bookmarkStart w:id="9120" w:name="_Toc36939523"/>
      <w:bookmarkStart w:id="9121" w:name="_Toc37082503"/>
      <w:bookmarkStart w:id="9122" w:name="_Toc46481142"/>
      <w:bookmarkStart w:id="9123" w:name="_Toc46482376"/>
      <w:bookmarkStart w:id="9124" w:name="_Toc46483610"/>
      <w:bookmarkStart w:id="9125" w:name="_Toc156168301"/>
      <w:r w:rsidRPr="00146683">
        <w:t>–</w:t>
      </w:r>
      <w:r w:rsidRPr="00146683">
        <w:tab/>
      </w:r>
      <w:r w:rsidRPr="00146683">
        <w:rPr>
          <w:i/>
          <w:noProof/>
        </w:rPr>
        <w:t>CellGlobalIdCDMA2000</w:t>
      </w:r>
      <w:bookmarkEnd w:id="9114"/>
      <w:bookmarkEnd w:id="9115"/>
      <w:bookmarkEnd w:id="9116"/>
      <w:bookmarkEnd w:id="9117"/>
      <w:bookmarkEnd w:id="9118"/>
      <w:bookmarkEnd w:id="9119"/>
      <w:bookmarkEnd w:id="9120"/>
      <w:bookmarkEnd w:id="9121"/>
      <w:bookmarkEnd w:id="9122"/>
      <w:bookmarkEnd w:id="9123"/>
      <w:bookmarkEnd w:id="9124"/>
      <w:bookmarkEnd w:id="9125"/>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4"/>
      </w:pPr>
      <w:bookmarkStart w:id="9126" w:name="_Toc20487365"/>
      <w:bookmarkStart w:id="9127" w:name="_Toc29342662"/>
      <w:bookmarkStart w:id="9128" w:name="_Toc29343801"/>
      <w:bookmarkStart w:id="9129" w:name="_Toc36567067"/>
      <w:bookmarkStart w:id="9130" w:name="_Toc36810507"/>
      <w:bookmarkStart w:id="9131" w:name="_Toc36846871"/>
      <w:bookmarkStart w:id="9132" w:name="_Toc36939524"/>
      <w:bookmarkStart w:id="9133" w:name="_Toc37082504"/>
      <w:bookmarkStart w:id="9134" w:name="_Toc46481143"/>
      <w:bookmarkStart w:id="9135" w:name="_Toc46482377"/>
      <w:bookmarkStart w:id="9136" w:name="_Toc46483611"/>
      <w:bookmarkStart w:id="9137" w:name="_Toc156168302"/>
      <w:r w:rsidRPr="00146683">
        <w:t>–</w:t>
      </w:r>
      <w:r w:rsidRPr="00146683">
        <w:tab/>
      </w:r>
      <w:r w:rsidRPr="00146683">
        <w:rPr>
          <w:i/>
        </w:rPr>
        <w:t>CellSelectionInfoNFreq</w:t>
      </w:r>
      <w:bookmarkEnd w:id="9126"/>
      <w:bookmarkEnd w:id="9127"/>
      <w:bookmarkEnd w:id="9128"/>
      <w:bookmarkEnd w:id="9129"/>
      <w:bookmarkEnd w:id="9130"/>
      <w:bookmarkEnd w:id="9131"/>
      <w:bookmarkEnd w:id="9132"/>
      <w:bookmarkEnd w:id="9133"/>
      <w:bookmarkEnd w:id="9134"/>
      <w:bookmarkEnd w:id="9135"/>
      <w:bookmarkEnd w:id="9136"/>
      <w:bookmarkEnd w:id="9137"/>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4"/>
      </w:pPr>
      <w:bookmarkStart w:id="9138" w:name="_Toc36810508"/>
      <w:bookmarkStart w:id="9139" w:name="_Toc36846872"/>
      <w:bookmarkStart w:id="9140" w:name="_Toc36939525"/>
      <w:bookmarkStart w:id="9141" w:name="_Toc37082505"/>
      <w:bookmarkStart w:id="9142" w:name="_Toc46481144"/>
      <w:bookmarkStart w:id="9143" w:name="_Toc46482378"/>
      <w:bookmarkStart w:id="9144" w:name="_Toc46483612"/>
      <w:bookmarkStart w:id="9145" w:name="_Toc156168303"/>
      <w:r w:rsidRPr="00146683">
        <w:t>–</w:t>
      </w:r>
      <w:r w:rsidRPr="00146683">
        <w:tab/>
      </w:r>
      <w:r w:rsidRPr="00146683">
        <w:rPr>
          <w:i/>
        </w:rPr>
        <w:t>ConditionalReconfiguration</w:t>
      </w:r>
      <w:bookmarkEnd w:id="9138"/>
      <w:bookmarkEnd w:id="9139"/>
      <w:bookmarkEnd w:id="9140"/>
      <w:bookmarkEnd w:id="9141"/>
      <w:bookmarkEnd w:id="9142"/>
      <w:bookmarkEnd w:id="9143"/>
      <w:bookmarkEnd w:id="9144"/>
      <w:bookmarkEnd w:id="9145"/>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宋体"/>
                <w:i/>
              </w:rPr>
              <w:lastRenderedPageBreak/>
              <w:t>ConditionalReconfiguration</w:t>
            </w:r>
            <w:r w:rsidRPr="00146683">
              <w:rPr>
                <w:rFonts w:eastAsia="宋体"/>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宋体"/>
              </w:rPr>
            </w:pPr>
            <w:r w:rsidRPr="00146683">
              <w:rPr>
                <w:rFonts w:eastAsia="宋体"/>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4"/>
      </w:pPr>
      <w:bookmarkStart w:id="9146" w:name="_Toc36810509"/>
      <w:bookmarkStart w:id="9147" w:name="_Toc36846873"/>
      <w:bookmarkStart w:id="9148" w:name="_Toc36939526"/>
      <w:bookmarkStart w:id="9149" w:name="_Toc37082506"/>
      <w:bookmarkStart w:id="9150" w:name="_Toc46481145"/>
      <w:bookmarkStart w:id="9151" w:name="_Toc46482379"/>
      <w:bookmarkStart w:id="9152" w:name="_Toc46483613"/>
      <w:bookmarkStart w:id="9153" w:name="_Toc156168304"/>
      <w:r w:rsidRPr="00146683">
        <w:t>–</w:t>
      </w:r>
      <w:r w:rsidRPr="00146683">
        <w:tab/>
      </w:r>
      <w:r w:rsidRPr="00146683">
        <w:rPr>
          <w:i/>
        </w:rPr>
        <w:t>ConditionalReconfigurationId</w:t>
      </w:r>
      <w:bookmarkEnd w:id="9146"/>
      <w:bookmarkEnd w:id="9147"/>
      <w:bookmarkEnd w:id="9148"/>
      <w:bookmarkEnd w:id="9149"/>
      <w:bookmarkEnd w:id="9150"/>
      <w:bookmarkEnd w:id="9151"/>
      <w:bookmarkEnd w:id="9152"/>
      <w:bookmarkEnd w:id="9153"/>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4"/>
      </w:pPr>
      <w:bookmarkStart w:id="9154" w:name="_Toc36810510"/>
      <w:bookmarkStart w:id="9155" w:name="_Toc36846874"/>
      <w:bookmarkStart w:id="9156" w:name="_Toc36939527"/>
      <w:bookmarkStart w:id="9157" w:name="_Toc37082507"/>
      <w:bookmarkStart w:id="9158" w:name="_Toc46481146"/>
      <w:bookmarkStart w:id="9159" w:name="_Toc46482380"/>
      <w:bookmarkStart w:id="9160" w:name="_Toc46483614"/>
      <w:bookmarkStart w:id="9161" w:name="_Toc156168305"/>
      <w:r w:rsidRPr="00146683">
        <w:t>–</w:t>
      </w:r>
      <w:r w:rsidRPr="00146683">
        <w:tab/>
      </w:r>
      <w:r w:rsidRPr="00146683">
        <w:rPr>
          <w:i/>
        </w:rPr>
        <w:t>CondReconfigurationToAddModList</w:t>
      </w:r>
      <w:bookmarkEnd w:id="9154"/>
      <w:bookmarkEnd w:id="9155"/>
      <w:bookmarkEnd w:id="9156"/>
      <w:bookmarkEnd w:id="9157"/>
      <w:bookmarkEnd w:id="9158"/>
      <w:bookmarkEnd w:id="9159"/>
      <w:bookmarkEnd w:id="9160"/>
      <w:bookmarkEnd w:id="9161"/>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03C18835" w:rsidR="00786B2E" w:rsidRPr="00146683" w:rsidRDefault="0072555F" w:rsidP="00786B2E">
      <w:pPr>
        <w:pStyle w:val="PL"/>
        <w:shd w:val="clear" w:color="auto" w:fill="E6E6E6"/>
      </w:pPr>
      <w:r w:rsidRPr="00146683">
        <w:tab/>
        <w:t>]]</w:t>
      </w:r>
      <w:r w:rsidR="00786B2E" w:rsidRPr="00146683">
        <w:t>,</w:t>
      </w:r>
    </w:p>
    <w:p w14:paraId="7660B36C" w14:textId="77777777" w:rsidR="00786B2E" w:rsidRPr="00146683" w:rsidRDefault="00786B2E" w:rsidP="00786B2E">
      <w:pPr>
        <w:pStyle w:val="PL"/>
        <w:shd w:val="clear" w:color="auto" w:fill="E6E6E6"/>
      </w:pPr>
      <w:r w:rsidRPr="00146683">
        <w:tab/>
        <w:t>[[</w:t>
      </w:r>
    </w:p>
    <w:p w14:paraId="76D01D08" w14:textId="1014AE51" w:rsidR="00786B2E" w:rsidRPr="00146683" w:rsidRDefault="00786B2E" w:rsidP="00786B2E">
      <w:pPr>
        <w:pStyle w:val="PL"/>
        <w:shd w:val="clear" w:color="auto" w:fill="E6E6E6"/>
      </w:pPr>
      <w:r w:rsidRPr="00146683">
        <w:tab/>
        <w:t>ephemerisInfo-r18</w:t>
      </w:r>
      <w:r w:rsidRPr="00146683">
        <w:tab/>
      </w:r>
      <w:r w:rsidRPr="00146683">
        <w:tab/>
      </w:r>
      <w:r w:rsidRPr="00146683">
        <w:tab/>
      </w:r>
      <w:r w:rsidRPr="00146683">
        <w:tab/>
        <w:t>CHOICE {</w:t>
      </w:r>
    </w:p>
    <w:p w14:paraId="28F6C434" w14:textId="77777777" w:rsidR="00786B2E" w:rsidRPr="00146683" w:rsidRDefault="00786B2E" w:rsidP="00786B2E">
      <w:pPr>
        <w:pStyle w:val="PL"/>
        <w:shd w:val="clear" w:color="auto" w:fill="E6E6E6"/>
      </w:pPr>
      <w:r w:rsidRPr="00146683">
        <w:tab/>
      </w:r>
      <w:r w:rsidRPr="00146683">
        <w:tab/>
        <w:t>stateVectors-r18</w:t>
      </w:r>
      <w:r w:rsidRPr="00146683">
        <w:tab/>
      </w:r>
      <w:r w:rsidRPr="00146683">
        <w:tab/>
      </w:r>
      <w:r w:rsidRPr="00146683">
        <w:tab/>
      </w:r>
      <w:r w:rsidRPr="00146683">
        <w:tab/>
        <w:t>EphemerisStateVectors-r17,</w:t>
      </w:r>
    </w:p>
    <w:p w14:paraId="1DD1C1F4" w14:textId="77777777" w:rsidR="00786B2E" w:rsidRPr="00146683" w:rsidRDefault="00786B2E" w:rsidP="00786B2E">
      <w:pPr>
        <w:pStyle w:val="PL"/>
        <w:shd w:val="clear" w:color="auto" w:fill="E6E6E6"/>
      </w:pPr>
      <w:r w:rsidRPr="00146683">
        <w:tab/>
      </w:r>
      <w:r w:rsidRPr="00146683">
        <w:tab/>
        <w:t>orbitalParameters-r18</w:t>
      </w:r>
      <w:r w:rsidRPr="00146683">
        <w:tab/>
      </w:r>
      <w:r w:rsidRPr="00146683">
        <w:tab/>
      </w:r>
      <w:r w:rsidRPr="00146683">
        <w:tab/>
        <w:t>EphemerisOrbitalParameters-r17</w:t>
      </w:r>
    </w:p>
    <w:p w14:paraId="130A76EC"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38107F1" w14:textId="77777777" w:rsidR="00786B2E" w:rsidRPr="00146683" w:rsidRDefault="00786B2E" w:rsidP="00786B2E">
      <w:pPr>
        <w:pStyle w:val="PL"/>
        <w:shd w:val="clear" w:color="auto" w:fill="E6E6E6"/>
      </w:pPr>
      <w:r w:rsidRPr="00146683">
        <w:tab/>
        <w:t>epochTime-r18</w:t>
      </w:r>
      <w:r w:rsidRPr="00146683">
        <w:tab/>
      </w:r>
      <w:r w:rsidRPr="00146683">
        <w:tab/>
      </w:r>
      <w:r w:rsidRPr="00146683">
        <w:tab/>
      </w:r>
      <w:r w:rsidRPr="00146683">
        <w:tab/>
      </w:r>
      <w:r w:rsidRPr="00146683">
        <w:tab/>
        <w:t>SEQUENCE {</w:t>
      </w:r>
    </w:p>
    <w:p w14:paraId="581A519C" w14:textId="77777777" w:rsidR="00786B2E" w:rsidRPr="00146683" w:rsidRDefault="00786B2E" w:rsidP="00786B2E">
      <w:pPr>
        <w:pStyle w:val="PL"/>
        <w:shd w:val="clear" w:color="auto" w:fill="E6E6E6"/>
      </w:pPr>
      <w:r w:rsidRPr="00146683">
        <w:tab/>
      </w:r>
      <w:r w:rsidRPr="00146683">
        <w:tab/>
        <w:t>startSFN-r18</w:t>
      </w:r>
      <w:r w:rsidRPr="00146683">
        <w:tab/>
      </w:r>
      <w:r w:rsidRPr="00146683">
        <w:tab/>
      </w:r>
      <w:r w:rsidRPr="00146683">
        <w:tab/>
      </w:r>
      <w:r w:rsidRPr="00146683">
        <w:tab/>
      </w:r>
      <w:r w:rsidRPr="00146683">
        <w:tab/>
        <w:t>INTEGER (0..1023),</w:t>
      </w:r>
    </w:p>
    <w:p w14:paraId="04B9BC32" w14:textId="77777777" w:rsidR="00786B2E" w:rsidRPr="00146683" w:rsidRDefault="00786B2E" w:rsidP="00786B2E">
      <w:pPr>
        <w:pStyle w:val="PL"/>
        <w:shd w:val="clear" w:color="auto" w:fill="E6E6E6"/>
      </w:pPr>
      <w:r w:rsidRPr="00146683">
        <w:tab/>
      </w:r>
      <w:r w:rsidRPr="00146683">
        <w:tab/>
        <w:t>startSubFrame-r18</w:t>
      </w:r>
      <w:r w:rsidRPr="00146683">
        <w:tab/>
      </w:r>
      <w:r w:rsidRPr="00146683">
        <w:tab/>
      </w:r>
      <w:r w:rsidRPr="00146683">
        <w:tab/>
      </w:r>
      <w:r w:rsidRPr="00146683">
        <w:tab/>
        <w:t>INTEGER (0..9)</w:t>
      </w:r>
    </w:p>
    <w:p w14:paraId="64757A91"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0E4F034" w14:textId="09EBF38E" w:rsidR="000C7963" w:rsidRPr="00146683" w:rsidRDefault="00786B2E" w:rsidP="00786B2E">
      <w:pPr>
        <w:pStyle w:val="PL"/>
        <w:shd w:val="clear" w:color="auto" w:fill="E6E6E6"/>
      </w:pPr>
      <w:r w:rsidRPr="00146683">
        <w:tab/>
        <w:t>]]</w:t>
      </w:r>
      <w:commentRangeStart w:id="9162"/>
      <w:commentRangeEnd w:id="9162"/>
      <w:r w:rsidR="00575E15">
        <w:rPr>
          <w:rStyle w:val="af2"/>
          <w:rFonts w:ascii="Times New Roman" w:hAnsi="Times New Roman"/>
          <w:noProof w:val="0"/>
        </w:rPr>
        <w:commentReference w:id="9162"/>
      </w:r>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宋体"/>
                <w:b/>
                <w:bCs/>
                <w:i/>
                <w:iCs/>
              </w:rPr>
            </w:pPr>
            <w:r w:rsidRPr="00146683">
              <w:rPr>
                <w:rFonts w:eastAsia="宋体"/>
                <w:b/>
                <w:bCs/>
                <w:i/>
                <w:iCs/>
              </w:rPr>
              <w:t>condReconfigurationToApply</w:t>
            </w:r>
          </w:p>
          <w:p w14:paraId="2CCFB2A9" w14:textId="3675B343" w:rsidR="000C7963" w:rsidRPr="00146683" w:rsidRDefault="000C7963" w:rsidP="001C187A">
            <w:pPr>
              <w:pStyle w:val="TAL"/>
              <w:rPr>
                <w:rFonts w:eastAsia="宋体"/>
              </w:rPr>
            </w:pPr>
            <w:r w:rsidRPr="00146683">
              <w:rPr>
                <w:rFonts w:eastAsia="宋体"/>
              </w:rPr>
              <w:t>The RRCConnectionReconfiguration message to be applied when the condition(s) are fulfilled.</w:t>
            </w:r>
          </w:p>
        </w:tc>
      </w:tr>
      <w:tr w:rsidR="00146683" w:rsidRPr="00146683" w14:paraId="5ECE6C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E421123" w14:textId="77777777" w:rsidR="00786B2E" w:rsidRPr="00146683" w:rsidRDefault="00786B2E" w:rsidP="00786B2E">
            <w:pPr>
              <w:pStyle w:val="TAL"/>
              <w:rPr>
                <w:b/>
                <w:bCs/>
                <w:i/>
                <w:iCs/>
                <w:kern w:val="2"/>
              </w:rPr>
            </w:pPr>
            <w:r w:rsidRPr="00146683">
              <w:rPr>
                <w:b/>
                <w:bCs/>
                <w:i/>
                <w:iCs/>
                <w:kern w:val="2"/>
              </w:rPr>
              <w:t>epochTime</w:t>
            </w:r>
          </w:p>
          <w:p w14:paraId="093F5C8E" w14:textId="779852E3" w:rsidR="00786B2E" w:rsidRPr="00146683" w:rsidRDefault="00786B2E" w:rsidP="00786B2E">
            <w:pPr>
              <w:pStyle w:val="TAL"/>
              <w:rPr>
                <w:rFonts w:eastAsia="宋体"/>
                <w:b/>
                <w:bCs/>
                <w:i/>
                <w:iCs/>
              </w:rPr>
            </w:pPr>
            <w:r w:rsidRPr="00146683">
              <w:rPr>
                <w:rFonts w:eastAsia="宋体"/>
              </w:rPr>
              <w:t xml:space="preserve">Epoch time of the satellite ephemeris data and reference location for </w:t>
            </w:r>
            <w:r w:rsidRPr="00146683">
              <w:rPr>
                <w:rFonts w:eastAsia="宋体"/>
                <w:i/>
              </w:rPr>
              <w:t>condEventD1</w:t>
            </w:r>
            <w:r w:rsidRPr="00146683">
              <w:rPr>
                <w:rFonts w:eastAsia="宋体"/>
              </w:rPr>
              <w:t xml:space="preserve"> configured for earth moving cells. This field is based on the timing of the serving cell, i.e. the </w:t>
            </w:r>
            <w:r w:rsidRPr="00146683">
              <w:rPr>
                <w:rFonts w:eastAsia="宋体"/>
                <w:i/>
              </w:rPr>
              <w:t>startSF</w:t>
            </w:r>
            <w:r w:rsidRPr="00146683">
              <w:rPr>
                <w:rFonts w:eastAsia="宋体"/>
              </w:rPr>
              <w:t xml:space="preserve">N and </w:t>
            </w:r>
            <w:r w:rsidRPr="00146683">
              <w:rPr>
                <w:rFonts w:eastAsia="宋体"/>
                <w:i/>
              </w:rPr>
              <w:t>startSubFrame</w:t>
            </w:r>
            <w:r w:rsidRPr="00146683">
              <w:rPr>
                <w:rFonts w:eastAsia="宋体"/>
              </w:rPr>
              <w:t xml:space="preserve"> number indicated in this field refers to the SFN and sub-frame of the serving cell, and </w:t>
            </w:r>
            <w:r w:rsidRPr="00146683">
              <w:rPr>
                <w:rFonts w:eastAsia="宋体"/>
                <w:i/>
              </w:rPr>
              <w:t>startSF</w:t>
            </w:r>
            <w:r w:rsidRPr="00146683">
              <w:rPr>
                <w:rFonts w:eastAsia="宋体"/>
              </w:rPr>
              <w:t xml:space="preserve">N indicates the current SFN or the next upcoming SFN after the frame where the message indicating the </w:t>
            </w:r>
            <w:r w:rsidRPr="00146683">
              <w:rPr>
                <w:rFonts w:eastAsia="宋体"/>
                <w:i/>
              </w:rPr>
              <w:t>epochTime</w:t>
            </w:r>
            <w:r w:rsidRPr="00146683">
              <w:rPr>
                <w:rFonts w:eastAsia="宋体"/>
              </w:rPr>
              <w:t xml:space="preserve"> is received.</w:t>
            </w:r>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宋体"/>
                <w:b/>
                <w:i/>
              </w:rPr>
            </w:pPr>
            <w:r w:rsidRPr="00146683">
              <w:rPr>
                <w:rFonts w:eastAsia="宋体"/>
                <w:b/>
                <w:i/>
              </w:rPr>
              <w:t>triggerCondition</w:t>
            </w:r>
          </w:p>
          <w:p w14:paraId="71CEE177" w14:textId="7CD43304" w:rsidR="000C7963" w:rsidRPr="00146683" w:rsidRDefault="000C7963" w:rsidP="003C0A8B">
            <w:pPr>
              <w:pStyle w:val="TAL"/>
              <w:rPr>
                <w:rFonts w:eastAsia="宋体"/>
              </w:rPr>
            </w:pPr>
            <w:r w:rsidRPr="00146683">
              <w:rPr>
                <w:rFonts w:eastAsia="宋体"/>
              </w:rPr>
              <w:t>The condition that needs to be fulfilled in order to trigger the execution of a conditional reconfiguration</w:t>
            </w:r>
            <w:r w:rsidR="0072555F" w:rsidRPr="00146683">
              <w:rPr>
                <w:rFonts w:eastAsia="宋体"/>
              </w:rPr>
              <w:t xml:space="preserve"> for CHO, CPA or MN initiated inter-SN CPC</w:t>
            </w:r>
            <w:r w:rsidRPr="00146683">
              <w:rPr>
                <w:rFonts w:eastAsia="宋体"/>
              </w:rPr>
              <w:t>.</w:t>
            </w:r>
            <w:r w:rsidR="00205381" w:rsidRPr="00146683">
              <w:t xml:space="preserve"> </w:t>
            </w:r>
            <w:r w:rsidR="00205381" w:rsidRPr="00146683">
              <w:rPr>
                <w:rFonts w:eastAsia="宋体"/>
              </w:rPr>
              <w:t xml:space="preserve">When configuring two triggering events (MeasIds) for a candidate cell, the network ensures that both refer to the same </w:t>
            </w:r>
            <w:r w:rsidR="00205381" w:rsidRPr="00146683">
              <w:rPr>
                <w:rFonts w:eastAsia="宋体"/>
                <w:i/>
                <w:iCs/>
              </w:rPr>
              <w:t>measObject</w:t>
            </w:r>
            <w:r w:rsidR="00205381" w:rsidRPr="00146683">
              <w:rPr>
                <w:rFonts w:eastAsia="宋体"/>
              </w:rPr>
              <w:t>.</w:t>
            </w:r>
            <w:r w:rsidR="0072555F" w:rsidRPr="00146683">
              <w:rPr>
                <w:rFonts w:eastAsia="宋体"/>
              </w:rPr>
              <w:t xml:space="preserve"> For each </w:t>
            </w:r>
            <w:r w:rsidR="0072555F" w:rsidRPr="00146683">
              <w:rPr>
                <w:rFonts w:eastAsia="宋体"/>
                <w:i/>
              </w:rPr>
              <w:t>condReconfigurationId</w:t>
            </w:r>
            <w:r w:rsidR="0072555F" w:rsidRPr="00146683">
              <w:rPr>
                <w:rFonts w:eastAsia="宋体"/>
              </w:rPr>
              <w:t xml:space="preserve">, the network always configures either </w:t>
            </w:r>
            <w:r w:rsidR="0072555F" w:rsidRPr="00146683">
              <w:rPr>
                <w:rFonts w:eastAsia="宋体"/>
                <w:i/>
              </w:rPr>
              <w:t>triggerCondition</w:t>
            </w:r>
            <w:r w:rsidR="0072555F" w:rsidRPr="00146683">
              <w:rPr>
                <w:rFonts w:eastAsia="宋体"/>
              </w:rPr>
              <w:t xml:space="preserve"> or </w:t>
            </w:r>
            <w:r w:rsidR="0072555F" w:rsidRPr="00146683">
              <w:rPr>
                <w:rFonts w:eastAsia="宋体"/>
                <w:i/>
              </w:rPr>
              <w:t>triggerConditionSN</w:t>
            </w:r>
            <w:r w:rsidR="0072555F" w:rsidRPr="00146683">
              <w:rPr>
                <w:rFonts w:eastAsia="宋体"/>
              </w:rPr>
              <w:t xml:space="preserve"> (not both).</w:t>
            </w:r>
            <w:r w:rsidR="00786B2E" w:rsidRPr="00146683">
              <w:rPr>
                <w:rFonts w:eastAsia="宋体"/>
              </w:rPr>
              <w:t xml:space="preserve"> For CHO in NTN, </w:t>
            </w:r>
            <w:r w:rsidR="00786B2E" w:rsidRPr="00146683">
              <w:rPr>
                <w:rFonts w:eastAsia="宋体"/>
                <w:i/>
                <w:iCs/>
              </w:rPr>
              <w:t>condEventD1</w:t>
            </w:r>
            <w:r w:rsidR="00786B2E" w:rsidRPr="00146683">
              <w:rPr>
                <w:rFonts w:eastAsia="宋体"/>
              </w:rPr>
              <w:t xml:space="preserve"> or </w:t>
            </w:r>
            <w:r w:rsidR="00786B2E" w:rsidRPr="00146683">
              <w:rPr>
                <w:rFonts w:eastAsia="宋体"/>
                <w:i/>
                <w:iCs/>
              </w:rPr>
              <w:t>condEventT1</w:t>
            </w:r>
            <w:r w:rsidR="00786B2E" w:rsidRPr="00146683">
              <w:rPr>
                <w:rFonts w:eastAsia="宋体"/>
              </w:rPr>
              <w:t xml:space="preserve"> can be configured independently for a candidate cell (i.e. without a second triggering event </w:t>
            </w:r>
            <w:r w:rsidR="00786B2E" w:rsidRPr="00146683">
              <w:rPr>
                <w:rFonts w:eastAsia="宋体"/>
                <w:i/>
                <w:iCs/>
              </w:rPr>
              <w:t>condEventA3, condEventA4</w:t>
            </w:r>
            <w:r w:rsidR="00786B2E" w:rsidRPr="00146683">
              <w:rPr>
                <w:rFonts w:eastAsia="宋体"/>
              </w:rPr>
              <w:t xml:space="preserve"> or </w:t>
            </w:r>
            <w:r w:rsidR="00786B2E" w:rsidRPr="00146683">
              <w:rPr>
                <w:rFonts w:eastAsia="宋体"/>
                <w:i/>
                <w:iCs/>
              </w:rPr>
              <w:t>condEventA5</w:t>
            </w:r>
            <w:r w:rsidR="00786B2E" w:rsidRPr="00146683">
              <w:rPr>
                <w:rFonts w:eastAsia="宋体"/>
              </w:rPr>
              <w:t xml:space="preserve"> for the same candidate cell), e.g. in hard satellite swithing cases where the coverage gap between previous satellite and the incoming satellite is assumed to be zero or negligible. The network does not configure both </w:t>
            </w:r>
            <w:r w:rsidR="00786B2E" w:rsidRPr="00146683">
              <w:rPr>
                <w:rFonts w:eastAsia="宋体"/>
                <w:i/>
              </w:rPr>
              <w:t>condEventD1</w:t>
            </w:r>
            <w:r w:rsidR="00786B2E" w:rsidRPr="00146683">
              <w:rPr>
                <w:rFonts w:eastAsia="宋体"/>
              </w:rPr>
              <w:t xml:space="preserve"> and </w:t>
            </w:r>
            <w:r w:rsidR="00786B2E" w:rsidRPr="00146683">
              <w:rPr>
                <w:rFonts w:eastAsia="宋体"/>
                <w:i/>
              </w:rPr>
              <w:t>condEventT1</w:t>
            </w:r>
            <w:r w:rsidR="00786B2E" w:rsidRPr="00146683">
              <w:rPr>
                <w:rFonts w:eastAsia="宋体"/>
              </w:rPr>
              <w:t xml:space="preserve"> for the same candidate cell. For CHO in terrestrial networks, the network does not indicate a </w:t>
            </w:r>
            <w:r w:rsidR="00786B2E" w:rsidRPr="00146683">
              <w:rPr>
                <w:rFonts w:eastAsia="宋体"/>
                <w:i/>
                <w:iCs/>
              </w:rPr>
              <w:t>MeasId</w:t>
            </w:r>
            <w:r w:rsidR="00786B2E" w:rsidRPr="00146683">
              <w:rPr>
                <w:rFonts w:eastAsia="宋体"/>
              </w:rPr>
              <w:t xml:space="preserve"> associated with </w:t>
            </w:r>
            <w:r w:rsidR="00786B2E" w:rsidRPr="00146683">
              <w:rPr>
                <w:rFonts w:eastAsia="宋体"/>
                <w:i/>
                <w:iCs/>
              </w:rPr>
              <w:t>condEventA4</w:t>
            </w:r>
            <w:r w:rsidR="00786B2E" w:rsidRPr="00146683">
              <w:rPr>
                <w:rFonts w:eastAsia="宋体"/>
              </w:rPr>
              <w:t>.</w:t>
            </w:r>
          </w:p>
        </w:tc>
      </w:tr>
      <w:tr w:rsidR="00E136FF" w:rsidRPr="00146683" w14:paraId="1768F13D" w14:textId="77777777" w:rsidTr="00575E15">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575E15">
            <w:pPr>
              <w:pStyle w:val="TAL"/>
              <w:rPr>
                <w:rFonts w:eastAsia="宋体"/>
                <w:b/>
                <w:i/>
              </w:rPr>
            </w:pPr>
            <w:r w:rsidRPr="00146683">
              <w:rPr>
                <w:rFonts w:eastAsia="宋体"/>
                <w:b/>
                <w:i/>
              </w:rPr>
              <w:t>triggerConditionSN</w:t>
            </w:r>
          </w:p>
          <w:p w14:paraId="774118FF" w14:textId="44EA33AC" w:rsidR="0072555F" w:rsidRPr="00146683" w:rsidRDefault="0072555F" w:rsidP="00575E15">
            <w:pPr>
              <w:pStyle w:val="TAL"/>
              <w:rPr>
                <w:rFonts w:eastAsia="宋体"/>
              </w:rPr>
            </w:pPr>
            <w:r w:rsidRPr="00146683">
              <w:rPr>
                <w:rFonts w:eastAsia="宋体"/>
              </w:rPr>
              <w:t xml:space="preserve">Includes the NR </w:t>
            </w:r>
            <w:r w:rsidRPr="00146683">
              <w:rPr>
                <w:rFonts w:eastAsia="宋体"/>
                <w:i/>
              </w:rPr>
              <w:t>CondReconfigExecCondS</w:t>
            </w:r>
            <w:r w:rsidR="00865CC4" w:rsidRPr="00146683">
              <w:rPr>
                <w:rFonts w:eastAsia="宋体"/>
                <w:i/>
              </w:rPr>
              <w:t>CG</w:t>
            </w:r>
            <w:r w:rsidRPr="00146683">
              <w:rPr>
                <w:rFonts w:eastAsia="宋体"/>
              </w:rPr>
              <w:t xml:space="preserve"> as specified in TS 38.331 [82]. For each </w:t>
            </w:r>
            <w:r w:rsidRPr="00146683">
              <w:rPr>
                <w:rFonts w:eastAsia="宋体"/>
                <w:i/>
              </w:rPr>
              <w:t>condReconfigurationId</w:t>
            </w:r>
            <w:r w:rsidRPr="00146683">
              <w:rPr>
                <w:rFonts w:eastAsia="宋体"/>
              </w:rPr>
              <w:t xml:space="preserve">, the network always configures either </w:t>
            </w:r>
            <w:r w:rsidRPr="00146683">
              <w:rPr>
                <w:rFonts w:eastAsia="宋体"/>
                <w:i/>
              </w:rPr>
              <w:t>triggerCondition</w:t>
            </w:r>
            <w:r w:rsidRPr="00146683">
              <w:rPr>
                <w:rFonts w:eastAsia="宋体"/>
              </w:rPr>
              <w:t xml:space="preserve"> or </w:t>
            </w:r>
            <w:r w:rsidRPr="00146683">
              <w:rPr>
                <w:rFonts w:eastAsia="宋体"/>
                <w:i/>
              </w:rPr>
              <w:t>triggerConditionSN</w:t>
            </w:r>
            <w:r w:rsidRPr="00146683">
              <w:rPr>
                <w:rFonts w:eastAsia="宋体"/>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14:paraId="1BCBF3E0" w14:textId="77777777" w:rsidTr="004E6D61">
        <w:trPr>
          <w:cantSplit/>
        </w:trPr>
        <w:tc>
          <w:tcPr>
            <w:tcW w:w="2297" w:type="dxa"/>
          </w:tcPr>
          <w:p w14:paraId="3F391B25" w14:textId="1E9B5474" w:rsidR="00786B2E" w:rsidRPr="00146683" w:rsidRDefault="00786B2E" w:rsidP="00786B2E">
            <w:pPr>
              <w:pStyle w:val="TAL"/>
              <w:rPr>
                <w:i/>
                <w:noProof/>
                <w:lang w:eastAsia="en-GB"/>
              </w:rPr>
            </w:pPr>
            <w:r w:rsidRPr="00146683">
              <w:rPr>
                <w:rFonts w:eastAsia="等线"/>
                <w:i/>
                <w:noProof/>
                <w:lang w:eastAsia="zh-CN"/>
              </w:rPr>
              <w:t>Moving</w:t>
            </w:r>
          </w:p>
        </w:tc>
        <w:tc>
          <w:tcPr>
            <w:tcW w:w="7342" w:type="dxa"/>
          </w:tcPr>
          <w:p w14:paraId="0CD328AC" w14:textId="4803A6BB" w:rsidR="00786B2E" w:rsidRPr="00146683" w:rsidRDefault="00786B2E" w:rsidP="00786B2E">
            <w:pPr>
              <w:pStyle w:val="TAL"/>
              <w:rPr>
                <w:lang w:eastAsia="en-GB"/>
              </w:rPr>
            </w:pPr>
            <w:r w:rsidRPr="00146683">
              <w:rPr>
                <w:lang w:eastAsia="en-GB"/>
              </w:rPr>
              <w:t xml:space="preserve">The field is mandatory present if one of the MeasId(s) is associated with </w:t>
            </w:r>
            <w:r w:rsidRPr="00146683">
              <w:rPr>
                <w:i/>
                <w:lang w:eastAsia="en-GB"/>
              </w:rPr>
              <w:t>condEventD1</w:t>
            </w:r>
            <w:r w:rsidRPr="00146683">
              <w:rPr>
                <w:lang w:eastAsia="en-GB"/>
              </w:rPr>
              <w:t xml:space="preserve"> for earth moving cell. </w:t>
            </w:r>
            <w:r w:rsidRPr="00146683">
              <w:t>Otherwise it is absent</w:t>
            </w:r>
            <w:r w:rsidRPr="00146683">
              <w:rPr>
                <w:lang w:eastAsia="en-GB"/>
              </w:rPr>
              <w:t>.</w:t>
            </w:r>
          </w:p>
        </w:tc>
      </w:tr>
    </w:tbl>
    <w:p w14:paraId="10F08FC1" w14:textId="77777777" w:rsidR="009722D5" w:rsidRPr="00146683" w:rsidRDefault="009722D5" w:rsidP="009722D5"/>
    <w:p w14:paraId="77C797D5" w14:textId="77777777" w:rsidR="009722D5" w:rsidRPr="00146683" w:rsidRDefault="009722D5" w:rsidP="009722D5">
      <w:pPr>
        <w:pStyle w:val="4"/>
      </w:pPr>
      <w:bookmarkStart w:id="9163" w:name="_Toc20487366"/>
      <w:bookmarkStart w:id="9164" w:name="_Toc29342663"/>
      <w:bookmarkStart w:id="9165" w:name="_Toc29343802"/>
      <w:bookmarkStart w:id="9166" w:name="_Toc36567068"/>
      <w:bookmarkStart w:id="9167" w:name="_Toc36810511"/>
      <w:bookmarkStart w:id="9168" w:name="_Toc36846875"/>
      <w:bookmarkStart w:id="9169" w:name="_Toc36939528"/>
      <w:bookmarkStart w:id="9170" w:name="_Toc37082508"/>
      <w:bookmarkStart w:id="9171" w:name="_Toc46481147"/>
      <w:bookmarkStart w:id="9172" w:name="_Toc46482381"/>
      <w:bookmarkStart w:id="9173" w:name="_Toc46483615"/>
      <w:bookmarkStart w:id="9174" w:name="_Toc156168306"/>
      <w:r w:rsidRPr="00146683">
        <w:t>–</w:t>
      </w:r>
      <w:r w:rsidRPr="00146683">
        <w:tab/>
      </w:r>
      <w:r w:rsidRPr="00146683">
        <w:rPr>
          <w:i/>
          <w:noProof/>
        </w:rPr>
        <w:t>CSG-Identity</w:t>
      </w:r>
      <w:bookmarkEnd w:id="9163"/>
      <w:bookmarkEnd w:id="9164"/>
      <w:bookmarkEnd w:id="9165"/>
      <w:bookmarkEnd w:id="9166"/>
      <w:bookmarkEnd w:id="9167"/>
      <w:bookmarkEnd w:id="9168"/>
      <w:bookmarkEnd w:id="9169"/>
      <w:bookmarkEnd w:id="9170"/>
      <w:bookmarkEnd w:id="9171"/>
      <w:bookmarkEnd w:id="9172"/>
      <w:bookmarkEnd w:id="9173"/>
      <w:bookmarkEnd w:id="9174"/>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4"/>
      </w:pPr>
      <w:bookmarkStart w:id="9175" w:name="_Toc156168307"/>
      <w:r w:rsidRPr="00146683">
        <w:t>–</w:t>
      </w:r>
      <w:r w:rsidRPr="00146683">
        <w:tab/>
      </w:r>
      <w:r w:rsidRPr="00146683">
        <w:rPr>
          <w:i/>
          <w:noProof/>
        </w:rPr>
        <w:t>Ephemeris</w:t>
      </w:r>
      <w:r w:rsidRPr="00146683">
        <w:rPr>
          <w:i/>
        </w:rPr>
        <w:t>OrbitalParameters</w:t>
      </w:r>
      <w:bookmarkEnd w:id="9175"/>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575E15">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lastRenderedPageBreak/>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575E15">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4"/>
      </w:pPr>
      <w:bookmarkStart w:id="9176" w:name="_Toc156168308"/>
      <w:r w:rsidRPr="00146683">
        <w:t>–</w:t>
      </w:r>
      <w:r w:rsidRPr="00146683">
        <w:tab/>
      </w:r>
      <w:r w:rsidRPr="00146683">
        <w:rPr>
          <w:i/>
          <w:iCs/>
          <w:noProof/>
        </w:rPr>
        <w:t>Ephemeris</w:t>
      </w:r>
      <w:r w:rsidRPr="00146683">
        <w:rPr>
          <w:i/>
          <w:iCs/>
        </w:rPr>
        <w:t>StateVectors</w:t>
      </w:r>
      <w:bookmarkEnd w:id="9176"/>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575E15">
        <w:trPr>
          <w:cantSplit/>
          <w:tblHeader/>
        </w:trPr>
        <w:tc>
          <w:tcPr>
            <w:tcW w:w="9639" w:type="dxa"/>
          </w:tcPr>
          <w:p w14:paraId="0C9F38C5" w14:textId="77777777" w:rsidR="000D415B" w:rsidRPr="00146683" w:rsidRDefault="000D415B" w:rsidP="00575E15">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575E15">
            <w:pPr>
              <w:pStyle w:val="TAL"/>
            </w:pPr>
            <w:r w:rsidRPr="00146683">
              <w:t>X, Y, Z coordinate of satellite position state vector in ECEF. Unit in meter.</w:t>
            </w:r>
          </w:p>
          <w:p w14:paraId="53C55171" w14:textId="20E199B0" w:rsidR="000D415B" w:rsidRPr="00146683" w:rsidRDefault="00554541" w:rsidP="00575E15">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575E15">
            <w:pPr>
              <w:pStyle w:val="TAL"/>
            </w:pPr>
            <w:r w:rsidRPr="00146683">
              <w:t>X, Y, Z coordinate of satellite velocity state vector in ECEF. Unit in meter/second.</w:t>
            </w:r>
          </w:p>
          <w:p w14:paraId="4EC3684C" w14:textId="237B0E5F" w:rsidR="000D415B" w:rsidRPr="00146683" w:rsidRDefault="00554541" w:rsidP="00575E15">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4"/>
        <w:rPr>
          <w:i/>
          <w:noProof/>
        </w:rPr>
      </w:pPr>
      <w:bookmarkStart w:id="9177" w:name="_Toc20487367"/>
      <w:bookmarkStart w:id="9178" w:name="_Toc29342664"/>
      <w:bookmarkStart w:id="9179" w:name="_Toc29343803"/>
      <w:bookmarkStart w:id="9180" w:name="_Toc36567069"/>
      <w:bookmarkStart w:id="9181" w:name="_Toc36810512"/>
      <w:bookmarkStart w:id="9182" w:name="_Toc36846876"/>
      <w:bookmarkStart w:id="9183" w:name="_Toc36939529"/>
      <w:bookmarkStart w:id="9184" w:name="_Toc37082509"/>
      <w:bookmarkStart w:id="9185" w:name="_Toc46481148"/>
      <w:bookmarkStart w:id="9186" w:name="_Toc46482382"/>
      <w:bookmarkStart w:id="9187" w:name="_Toc46483616"/>
      <w:bookmarkStart w:id="9188" w:name="_Toc156168309"/>
      <w:r w:rsidRPr="00146683">
        <w:t>–</w:t>
      </w:r>
      <w:r w:rsidRPr="00146683">
        <w:tab/>
      </w:r>
      <w:r w:rsidRPr="00146683">
        <w:rPr>
          <w:i/>
          <w:noProof/>
        </w:rPr>
        <w:t>FreqBandIndicator</w:t>
      </w:r>
      <w:bookmarkEnd w:id="9177"/>
      <w:bookmarkEnd w:id="9178"/>
      <w:bookmarkEnd w:id="9179"/>
      <w:bookmarkEnd w:id="9180"/>
      <w:bookmarkEnd w:id="9181"/>
      <w:bookmarkEnd w:id="9182"/>
      <w:bookmarkEnd w:id="9183"/>
      <w:bookmarkEnd w:id="9184"/>
      <w:bookmarkEnd w:id="9185"/>
      <w:bookmarkEnd w:id="9186"/>
      <w:bookmarkEnd w:id="9187"/>
      <w:bookmarkEnd w:id="9188"/>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4"/>
        <w:rPr>
          <w:i/>
          <w:noProof/>
        </w:rPr>
      </w:pPr>
      <w:bookmarkStart w:id="9189" w:name="_Toc20487368"/>
      <w:bookmarkStart w:id="9190" w:name="_Toc29342665"/>
      <w:bookmarkStart w:id="9191" w:name="_Toc29343804"/>
      <w:bookmarkStart w:id="9192" w:name="_Toc36567070"/>
      <w:bookmarkStart w:id="9193" w:name="_Toc36810513"/>
      <w:bookmarkStart w:id="9194" w:name="_Toc36846877"/>
      <w:bookmarkStart w:id="9195" w:name="_Toc36939530"/>
      <w:bookmarkStart w:id="9196" w:name="_Toc37082510"/>
      <w:bookmarkStart w:id="9197" w:name="_Toc46481149"/>
      <w:bookmarkStart w:id="9198" w:name="_Toc46482383"/>
      <w:bookmarkStart w:id="9199" w:name="_Toc46483617"/>
      <w:bookmarkStart w:id="9200" w:name="_Toc156168310"/>
      <w:r w:rsidRPr="00146683">
        <w:t>–</w:t>
      </w:r>
      <w:r w:rsidRPr="00146683">
        <w:tab/>
      </w:r>
      <w:r w:rsidRPr="00146683">
        <w:rPr>
          <w:i/>
          <w:noProof/>
        </w:rPr>
        <w:t>FreqBandIndicatorNR</w:t>
      </w:r>
      <w:bookmarkEnd w:id="9189"/>
      <w:bookmarkEnd w:id="9190"/>
      <w:bookmarkEnd w:id="9191"/>
      <w:bookmarkEnd w:id="9192"/>
      <w:bookmarkEnd w:id="9193"/>
      <w:bookmarkEnd w:id="9194"/>
      <w:bookmarkEnd w:id="9195"/>
      <w:bookmarkEnd w:id="9196"/>
      <w:bookmarkEnd w:id="9197"/>
      <w:bookmarkEnd w:id="9198"/>
      <w:bookmarkEnd w:id="9199"/>
      <w:bookmarkEnd w:id="9200"/>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4"/>
      </w:pPr>
      <w:bookmarkStart w:id="9201" w:name="_Toc20487369"/>
      <w:bookmarkStart w:id="9202" w:name="_Toc29342666"/>
      <w:bookmarkStart w:id="9203" w:name="_Toc29343805"/>
      <w:bookmarkStart w:id="9204" w:name="_Toc36567071"/>
      <w:bookmarkStart w:id="9205" w:name="_Toc36810514"/>
      <w:bookmarkStart w:id="9206" w:name="_Toc36846878"/>
      <w:bookmarkStart w:id="9207" w:name="_Toc36939531"/>
      <w:bookmarkStart w:id="9208" w:name="_Toc37082511"/>
      <w:bookmarkStart w:id="9209" w:name="_Toc46481150"/>
      <w:bookmarkStart w:id="9210" w:name="_Toc46482384"/>
      <w:bookmarkStart w:id="9211" w:name="_Toc46483618"/>
      <w:bookmarkStart w:id="9212" w:name="_Toc156168311"/>
      <w:r w:rsidRPr="00146683">
        <w:t>–</w:t>
      </w:r>
      <w:r w:rsidRPr="00146683">
        <w:tab/>
      </w:r>
      <w:r w:rsidRPr="00146683">
        <w:rPr>
          <w:i/>
          <w:noProof/>
        </w:rPr>
        <w:t>MobilityControlInfo</w:t>
      </w:r>
      <w:bookmarkEnd w:id="9201"/>
      <w:bookmarkEnd w:id="9202"/>
      <w:bookmarkEnd w:id="9203"/>
      <w:bookmarkEnd w:id="9204"/>
      <w:bookmarkEnd w:id="9205"/>
      <w:bookmarkEnd w:id="9206"/>
      <w:bookmarkEnd w:id="9207"/>
      <w:bookmarkEnd w:id="9208"/>
      <w:bookmarkEnd w:id="9209"/>
      <w:bookmarkEnd w:id="9210"/>
      <w:bookmarkEnd w:id="9211"/>
      <w:bookmarkEnd w:id="9212"/>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宋体"/>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宋体"/>
                <w:iCs/>
                <w:kern w:val="2"/>
                <w:lang w:eastAsia="en-GB"/>
              </w:rPr>
            </w:pPr>
            <w:r w:rsidRPr="00146683">
              <w:rPr>
                <w:rFonts w:eastAsia="宋体"/>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4"/>
      </w:pPr>
      <w:bookmarkStart w:id="9213" w:name="_Toc20487370"/>
      <w:bookmarkStart w:id="9214" w:name="_Toc29342667"/>
      <w:bookmarkStart w:id="9215" w:name="_Toc29343806"/>
      <w:bookmarkStart w:id="9216" w:name="_Toc36567072"/>
      <w:bookmarkStart w:id="9217" w:name="_Toc36810515"/>
      <w:bookmarkStart w:id="9218" w:name="_Toc36846879"/>
      <w:bookmarkStart w:id="9219" w:name="_Toc36939532"/>
      <w:bookmarkStart w:id="9220" w:name="_Toc37082512"/>
      <w:bookmarkStart w:id="9221" w:name="_Toc46481151"/>
      <w:bookmarkStart w:id="9222" w:name="_Toc46482385"/>
      <w:bookmarkStart w:id="9223" w:name="_Toc46483619"/>
      <w:bookmarkStart w:id="9224" w:name="_Toc156168312"/>
      <w:r w:rsidRPr="00146683">
        <w:t>–</w:t>
      </w:r>
      <w:r w:rsidRPr="00146683">
        <w:tab/>
      </w:r>
      <w:r w:rsidRPr="00146683">
        <w:rPr>
          <w:i/>
        </w:rPr>
        <w:t>MobilityParametersCDMA2000 (1xRTT)</w:t>
      </w:r>
      <w:bookmarkEnd w:id="9213"/>
      <w:bookmarkEnd w:id="9214"/>
      <w:bookmarkEnd w:id="9215"/>
      <w:bookmarkEnd w:id="9216"/>
      <w:bookmarkEnd w:id="9217"/>
      <w:bookmarkEnd w:id="9218"/>
      <w:bookmarkEnd w:id="9219"/>
      <w:bookmarkEnd w:id="9220"/>
      <w:bookmarkEnd w:id="9221"/>
      <w:bookmarkEnd w:id="9222"/>
      <w:bookmarkEnd w:id="9223"/>
      <w:bookmarkEnd w:id="9224"/>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4"/>
        <w:rPr>
          <w:i/>
          <w:noProof/>
        </w:rPr>
      </w:pPr>
      <w:bookmarkStart w:id="9225" w:name="_Toc20487371"/>
      <w:bookmarkStart w:id="9226" w:name="_Toc29342668"/>
      <w:bookmarkStart w:id="9227" w:name="_Toc29343807"/>
      <w:bookmarkStart w:id="9228" w:name="_Toc36567073"/>
      <w:bookmarkStart w:id="9229" w:name="_Toc36810516"/>
      <w:bookmarkStart w:id="9230" w:name="_Toc36846880"/>
      <w:bookmarkStart w:id="9231" w:name="_Toc36939533"/>
      <w:bookmarkStart w:id="9232" w:name="_Toc37082513"/>
      <w:bookmarkStart w:id="9233" w:name="_Toc46481152"/>
      <w:bookmarkStart w:id="9234" w:name="_Toc46482386"/>
      <w:bookmarkStart w:id="9235" w:name="_Toc46483620"/>
      <w:bookmarkStart w:id="9236" w:name="_Toc156168313"/>
      <w:r w:rsidRPr="00146683">
        <w:t>–</w:t>
      </w:r>
      <w:r w:rsidRPr="00146683">
        <w:tab/>
      </w:r>
      <w:r w:rsidRPr="00146683">
        <w:rPr>
          <w:i/>
          <w:noProof/>
        </w:rPr>
        <w:t>MobilityStateParameters</w:t>
      </w:r>
      <w:bookmarkEnd w:id="9225"/>
      <w:bookmarkEnd w:id="9226"/>
      <w:bookmarkEnd w:id="9227"/>
      <w:bookmarkEnd w:id="9228"/>
      <w:bookmarkEnd w:id="9229"/>
      <w:bookmarkEnd w:id="9230"/>
      <w:bookmarkEnd w:id="9231"/>
      <w:bookmarkEnd w:id="9232"/>
      <w:bookmarkEnd w:id="9233"/>
      <w:bookmarkEnd w:id="9234"/>
      <w:bookmarkEnd w:id="9235"/>
      <w:bookmarkEnd w:id="9236"/>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4"/>
        <w:rPr>
          <w:i/>
          <w:noProof/>
        </w:rPr>
      </w:pPr>
      <w:bookmarkStart w:id="9237" w:name="_Toc20487372"/>
      <w:bookmarkStart w:id="9238" w:name="_Toc29342669"/>
      <w:bookmarkStart w:id="9239" w:name="_Toc29343808"/>
      <w:bookmarkStart w:id="9240" w:name="_Toc36567074"/>
      <w:bookmarkStart w:id="9241" w:name="_Toc36810517"/>
      <w:bookmarkStart w:id="9242" w:name="_Toc36846881"/>
      <w:bookmarkStart w:id="9243" w:name="_Toc36939534"/>
      <w:bookmarkStart w:id="9244" w:name="_Toc37082514"/>
      <w:bookmarkStart w:id="9245" w:name="_Toc46481153"/>
      <w:bookmarkStart w:id="9246" w:name="_Toc46482387"/>
      <w:bookmarkStart w:id="9247" w:name="_Toc46483621"/>
      <w:bookmarkStart w:id="9248" w:name="_Toc156168314"/>
      <w:r w:rsidRPr="00146683">
        <w:lastRenderedPageBreak/>
        <w:t>–</w:t>
      </w:r>
      <w:r w:rsidRPr="00146683">
        <w:tab/>
      </w:r>
      <w:r w:rsidRPr="00146683">
        <w:rPr>
          <w:i/>
          <w:noProof/>
        </w:rPr>
        <w:t>MultiBandInfoList</w:t>
      </w:r>
      <w:bookmarkEnd w:id="9237"/>
      <w:bookmarkEnd w:id="9238"/>
      <w:bookmarkEnd w:id="9239"/>
      <w:bookmarkEnd w:id="9240"/>
      <w:bookmarkEnd w:id="9241"/>
      <w:bookmarkEnd w:id="9242"/>
      <w:bookmarkEnd w:id="9243"/>
      <w:bookmarkEnd w:id="9244"/>
      <w:bookmarkEnd w:id="9245"/>
      <w:bookmarkEnd w:id="9246"/>
      <w:bookmarkEnd w:id="9247"/>
      <w:bookmarkEnd w:id="9248"/>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4"/>
        <w:rPr>
          <w:bCs/>
        </w:rPr>
      </w:pPr>
      <w:bookmarkStart w:id="9249" w:name="_Toc20487373"/>
      <w:bookmarkStart w:id="9250" w:name="_Toc29342670"/>
      <w:bookmarkStart w:id="9251" w:name="_Toc29343809"/>
      <w:bookmarkStart w:id="9252" w:name="_Toc36567075"/>
      <w:bookmarkStart w:id="9253" w:name="_Toc36810518"/>
      <w:bookmarkStart w:id="9254" w:name="_Toc36846882"/>
      <w:bookmarkStart w:id="9255" w:name="_Toc36939535"/>
      <w:bookmarkStart w:id="9256" w:name="_Toc37082515"/>
      <w:bookmarkStart w:id="9257" w:name="_Toc46481154"/>
      <w:bookmarkStart w:id="9258" w:name="_Toc46482388"/>
      <w:bookmarkStart w:id="9259" w:name="_Toc46483622"/>
      <w:bookmarkStart w:id="9260" w:name="_Toc156168315"/>
      <w:r w:rsidRPr="00146683">
        <w:rPr>
          <w:bCs/>
        </w:rPr>
        <w:t>–</w:t>
      </w:r>
      <w:r w:rsidRPr="00146683">
        <w:rPr>
          <w:bCs/>
        </w:rPr>
        <w:tab/>
      </w:r>
      <w:r w:rsidRPr="00146683">
        <w:rPr>
          <w:bCs/>
          <w:i/>
          <w:noProof/>
        </w:rPr>
        <w:t>MultiFrequencyBandListNR</w:t>
      </w:r>
      <w:bookmarkEnd w:id="9249"/>
      <w:bookmarkEnd w:id="9250"/>
      <w:bookmarkEnd w:id="9251"/>
      <w:bookmarkEnd w:id="9252"/>
      <w:bookmarkEnd w:id="9253"/>
      <w:bookmarkEnd w:id="9254"/>
      <w:bookmarkEnd w:id="9255"/>
      <w:bookmarkEnd w:id="9256"/>
      <w:bookmarkEnd w:id="9257"/>
      <w:bookmarkEnd w:id="9258"/>
      <w:bookmarkEnd w:id="9259"/>
      <w:bookmarkEnd w:id="9260"/>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4"/>
      </w:pPr>
      <w:bookmarkStart w:id="9261" w:name="_Toc20487374"/>
      <w:bookmarkStart w:id="9262" w:name="_Toc29342671"/>
      <w:bookmarkStart w:id="9263" w:name="_Toc29343810"/>
      <w:bookmarkStart w:id="9264" w:name="_Toc36567076"/>
      <w:bookmarkStart w:id="9265" w:name="_Toc36810519"/>
      <w:bookmarkStart w:id="9266" w:name="_Toc36846883"/>
      <w:bookmarkStart w:id="9267" w:name="_Toc36939536"/>
      <w:bookmarkStart w:id="9268" w:name="_Toc37082516"/>
      <w:bookmarkStart w:id="9269" w:name="_Toc46481155"/>
      <w:bookmarkStart w:id="9270" w:name="_Toc46482389"/>
      <w:bookmarkStart w:id="9271" w:name="_Toc46483623"/>
      <w:bookmarkStart w:id="9272" w:name="_Toc156168316"/>
      <w:r w:rsidRPr="00146683">
        <w:t>–</w:t>
      </w:r>
      <w:r w:rsidRPr="00146683">
        <w:tab/>
      </w:r>
      <w:r w:rsidRPr="00146683">
        <w:rPr>
          <w:i/>
        </w:rPr>
        <w:t>NS-PmaxList</w:t>
      </w:r>
      <w:bookmarkEnd w:id="9261"/>
      <w:bookmarkEnd w:id="9262"/>
      <w:bookmarkEnd w:id="9263"/>
      <w:bookmarkEnd w:id="9264"/>
      <w:bookmarkEnd w:id="9265"/>
      <w:bookmarkEnd w:id="9266"/>
      <w:bookmarkEnd w:id="9267"/>
      <w:bookmarkEnd w:id="9268"/>
      <w:bookmarkEnd w:id="9269"/>
      <w:bookmarkEnd w:id="9270"/>
      <w:bookmarkEnd w:id="9271"/>
      <w:bookmarkEnd w:id="9272"/>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4"/>
        <w:rPr>
          <w:i/>
          <w:noProof/>
        </w:rPr>
      </w:pPr>
      <w:bookmarkStart w:id="9273" w:name="_Toc20487375"/>
      <w:bookmarkStart w:id="9274" w:name="_Toc29342672"/>
      <w:bookmarkStart w:id="9275" w:name="_Toc29343811"/>
      <w:bookmarkStart w:id="9276" w:name="_Toc36567077"/>
      <w:bookmarkStart w:id="9277" w:name="_Toc36810520"/>
      <w:bookmarkStart w:id="9278" w:name="_Toc36846884"/>
      <w:bookmarkStart w:id="9279" w:name="_Toc36939537"/>
      <w:bookmarkStart w:id="9280" w:name="_Toc37082517"/>
      <w:bookmarkStart w:id="9281" w:name="_Toc46481156"/>
      <w:bookmarkStart w:id="9282" w:name="_Toc46482390"/>
      <w:bookmarkStart w:id="9283" w:name="_Toc46483624"/>
      <w:bookmarkStart w:id="9284" w:name="_Toc156168317"/>
      <w:r w:rsidRPr="00146683">
        <w:rPr>
          <w:i/>
          <w:noProof/>
        </w:rPr>
        <w:lastRenderedPageBreak/>
        <w:t>–</w:t>
      </w:r>
      <w:r w:rsidRPr="00146683">
        <w:rPr>
          <w:i/>
          <w:noProof/>
        </w:rPr>
        <w:tab/>
        <w:t>NS-PmaxListNR</w:t>
      </w:r>
      <w:bookmarkEnd w:id="9273"/>
      <w:bookmarkEnd w:id="9274"/>
      <w:bookmarkEnd w:id="9275"/>
      <w:bookmarkEnd w:id="9276"/>
      <w:bookmarkEnd w:id="9277"/>
      <w:bookmarkEnd w:id="9278"/>
      <w:bookmarkEnd w:id="9279"/>
      <w:bookmarkEnd w:id="9280"/>
      <w:bookmarkEnd w:id="9281"/>
      <w:bookmarkEnd w:id="9282"/>
      <w:bookmarkEnd w:id="9283"/>
      <w:bookmarkEnd w:id="9284"/>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4"/>
      </w:pPr>
      <w:bookmarkStart w:id="9285" w:name="_Toc20487376"/>
      <w:bookmarkStart w:id="9286" w:name="_Toc29342673"/>
      <w:bookmarkStart w:id="9287" w:name="_Toc29343812"/>
      <w:bookmarkStart w:id="9288" w:name="_Toc36567078"/>
      <w:bookmarkStart w:id="9289" w:name="_Toc36810521"/>
      <w:bookmarkStart w:id="9290" w:name="_Toc36846885"/>
      <w:bookmarkStart w:id="9291" w:name="_Toc36939538"/>
      <w:bookmarkStart w:id="9292" w:name="_Toc37082518"/>
      <w:bookmarkStart w:id="9293" w:name="_Toc46481157"/>
      <w:bookmarkStart w:id="9294" w:name="_Toc46482391"/>
      <w:bookmarkStart w:id="9295" w:name="_Toc46483625"/>
      <w:bookmarkStart w:id="9296" w:name="_Toc156168318"/>
      <w:r w:rsidRPr="00146683">
        <w:t>–</w:t>
      </w:r>
      <w:r w:rsidRPr="00146683">
        <w:tab/>
      </w:r>
      <w:r w:rsidRPr="00146683">
        <w:rPr>
          <w:i/>
          <w:noProof/>
        </w:rPr>
        <w:t>PhysCellId</w:t>
      </w:r>
      <w:bookmarkEnd w:id="9285"/>
      <w:bookmarkEnd w:id="9286"/>
      <w:bookmarkEnd w:id="9287"/>
      <w:bookmarkEnd w:id="9288"/>
      <w:bookmarkEnd w:id="9289"/>
      <w:bookmarkEnd w:id="9290"/>
      <w:bookmarkEnd w:id="9291"/>
      <w:bookmarkEnd w:id="9292"/>
      <w:bookmarkEnd w:id="9293"/>
      <w:bookmarkEnd w:id="9294"/>
      <w:bookmarkEnd w:id="9295"/>
      <w:bookmarkEnd w:id="9296"/>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4"/>
        <w:rPr>
          <w:i/>
          <w:noProof/>
        </w:rPr>
      </w:pPr>
      <w:bookmarkStart w:id="9297" w:name="_Toc20487379"/>
      <w:bookmarkStart w:id="9298" w:name="_Toc29342676"/>
      <w:bookmarkStart w:id="9299" w:name="_Toc29343815"/>
      <w:bookmarkStart w:id="9300" w:name="_Toc36567081"/>
      <w:bookmarkStart w:id="9301" w:name="_Toc36810524"/>
      <w:bookmarkStart w:id="9302" w:name="_Toc36846886"/>
      <w:bookmarkStart w:id="9303" w:name="_Toc36939539"/>
      <w:bookmarkStart w:id="9304" w:name="_Toc37082519"/>
      <w:bookmarkStart w:id="9305" w:name="_Toc46481158"/>
      <w:bookmarkStart w:id="9306" w:name="_Toc46482392"/>
      <w:bookmarkStart w:id="9307" w:name="_Toc46483626"/>
      <w:bookmarkStart w:id="9308" w:name="_Toc156168319"/>
      <w:r w:rsidRPr="00146683">
        <w:t>–</w:t>
      </w:r>
      <w:r w:rsidRPr="00146683">
        <w:tab/>
      </w:r>
      <w:r w:rsidRPr="00146683">
        <w:rPr>
          <w:i/>
          <w:noProof/>
        </w:rPr>
        <w:t>PhysCellIdCDMA2000</w:t>
      </w:r>
      <w:bookmarkEnd w:id="9297"/>
      <w:bookmarkEnd w:id="9298"/>
      <w:bookmarkEnd w:id="9299"/>
      <w:bookmarkEnd w:id="9300"/>
      <w:bookmarkEnd w:id="9301"/>
      <w:bookmarkEnd w:id="9302"/>
      <w:bookmarkEnd w:id="9303"/>
      <w:bookmarkEnd w:id="9304"/>
      <w:bookmarkEnd w:id="9305"/>
      <w:bookmarkEnd w:id="9306"/>
      <w:bookmarkEnd w:id="9307"/>
      <w:bookmarkEnd w:id="9308"/>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4"/>
      </w:pPr>
      <w:bookmarkStart w:id="9309" w:name="_Toc20487380"/>
      <w:bookmarkStart w:id="9310" w:name="_Toc29342677"/>
      <w:bookmarkStart w:id="9311" w:name="_Toc29343816"/>
      <w:bookmarkStart w:id="9312" w:name="_Toc36567082"/>
      <w:bookmarkStart w:id="9313" w:name="_Toc36810525"/>
      <w:bookmarkStart w:id="9314" w:name="_Toc36846887"/>
      <w:bookmarkStart w:id="9315" w:name="_Toc36939540"/>
      <w:bookmarkStart w:id="9316" w:name="_Toc37082520"/>
      <w:bookmarkStart w:id="9317" w:name="_Toc46481159"/>
      <w:bookmarkStart w:id="9318" w:name="_Toc46482393"/>
      <w:bookmarkStart w:id="9319" w:name="_Toc46483627"/>
      <w:bookmarkStart w:id="9320" w:name="_Toc156168320"/>
      <w:r w:rsidRPr="00146683">
        <w:t>–</w:t>
      </w:r>
      <w:r w:rsidRPr="00146683">
        <w:tab/>
      </w:r>
      <w:r w:rsidRPr="00146683">
        <w:rPr>
          <w:i/>
          <w:noProof/>
        </w:rPr>
        <w:t>PhysCellIdGERAN</w:t>
      </w:r>
      <w:bookmarkEnd w:id="9309"/>
      <w:bookmarkEnd w:id="9310"/>
      <w:bookmarkEnd w:id="9311"/>
      <w:bookmarkEnd w:id="9312"/>
      <w:bookmarkEnd w:id="9313"/>
      <w:bookmarkEnd w:id="9314"/>
      <w:bookmarkEnd w:id="9315"/>
      <w:bookmarkEnd w:id="9316"/>
      <w:bookmarkEnd w:id="9317"/>
      <w:bookmarkEnd w:id="9318"/>
      <w:bookmarkEnd w:id="9319"/>
      <w:bookmarkEnd w:id="9320"/>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4"/>
        <w:rPr>
          <w:i/>
          <w:noProof/>
        </w:rPr>
      </w:pPr>
      <w:bookmarkStart w:id="9321" w:name="_Toc20487381"/>
      <w:bookmarkStart w:id="9322" w:name="_Toc29342678"/>
      <w:bookmarkStart w:id="9323" w:name="_Toc29343817"/>
      <w:bookmarkStart w:id="9324" w:name="_Toc36567083"/>
      <w:bookmarkStart w:id="9325" w:name="_Toc36810526"/>
      <w:bookmarkStart w:id="9326" w:name="_Toc36846888"/>
      <w:bookmarkStart w:id="9327" w:name="_Toc36939541"/>
      <w:bookmarkStart w:id="9328" w:name="_Toc37082521"/>
      <w:bookmarkStart w:id="9329" w:name="_Toc46481160"/>
      <w:bookmarkStart w:id="9330" w:name="_Toc46482394"/>
      <w:bookmarkStart w:id="9331" w:name="_Toc46483628"/>
      <w:bookmarkStart w:id="9332" w:name="_Toc156168321"/>
      <w:r w:rsidRPr="00146683">
        <w:t>–</w:t>
      </w:r>
      <w:r w:rsidRPr="00146683">
        <w:tab/>
      </w:r>
      <w:r w:rsidRPr="00146683">
        <w:rPr>
          <w:i/>
          <w:noProof/>
        </w:rPr>
        <w:t>PhysCellIdNR</w:t>
      </w:r>
      <w:bookmarkEnd w:id="9321"/>
      <w:bookmarkEnd w:id="9322"/>
      <w:bookmarkEnd w:id="9323"/>
      <w:bookmarkEnd w:id="9324"/>
      <w:bookmarkEnd w:id="9325"/>
      <w:bookmarkEnd w:id="9326"/>
      <w:bookmarkEnd w:id="9327"/>
      <w:bookmarkEnd w:id="9328"/>
      <w:bookmarkEnd w:id="9329"/>
      <w:bookmarkEnd w:id="9330"/>
      <w:bookmarkEnd w:id="9331"/>
      <w:bookmarkEnd w:id="9332"/>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4"/>
      </w:pPr>
      <w:bookmarkStart w:id="9333" w:name="_Toc36846889"/>
      <w:bookmarkStart w:id="9334" w:name="_Toc36939542"/>
      <w:bookmarkStart w:id="9335" w:name="_Toc37082522"/>
      <w:bookmarkStart w:id="9336" w:name="_Toc46481161"/>
      <w:bookmarkStart w:id="9337" w:name="_Toc46482395"/>
      <w:bookmarkStart w:id="9338" w:name="_Toc46483629"/>
      <w:bookmarkStart w:id="9339" w:name="_Toc156168322"/>
      <w:r w:rsidRPr="00146683">
        <w:t>–</w:t>
      </w:r>
      <w:r w:rsidRPr="00146683">
        <w:tab/>
      </w:r>
      <w:r w:rsidRPr="00146683">
        <w:rPr>
          <w:i/>
        </w:rPr>
        <w:t>PhysCellIdRange</w:t>
      </w:r>
      <w:bookmarkEnd w:id="9333"/>
      <w:bookmarkEnd w:id="9334"/>
      <w:bookmarkEnd w:id="9335"/>
      <w:bookmarkEnd w:id="9336"/>
      <w:bookmarkEnd w:id="9337"/>
      <w:bookmarkEnd w:id="9338"/>
      <w:bookmarkEnd w:id="9339"/>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4"/>
      </w:pPr>
      <w:bookmarkStart w:id="9340" w:name="_Toc36810527"/>
      <w:bookmarkStart w:id="9341" w:name="_Toc36846890"/>
      <w:bookmarkStart w:id="9342" w:name="_Toc36939543"/>
      <w:bookmarkStart w:id="9343" w:name="_Toc37082523"/>
      <w:bookmarkStart w:id="9344" w:name="_Toc46481162"/>
      <w:bookmarkStart w:id="9345" w:name="_Toc46482396"/>
      <w:bookmarkStart w:id="9346" w:name="_Toc46483630"/>
      <w:bookmarkStart w:id="9347" w:name="_Toc156168323"/>
      <w:r w:rsidRPr="00146683">
        <w:t>–</w:t>
      </w:r>
      <w:r w:rsidRPr="00146683">
        <w:tab/>
      </w:r>
      <w:r w:rsidRPr="00146683">
        <w:rPr>
          <w:i/>
        </w:rPr>
        <w:t>PhysCellIdRangeNR</w:t>
      </w:r>
      <w:bookmarkEnd w:id="9340"/>
      <w:bookmarkEnd w:id="9341"/>
      <w:bookmarkEnd w:id="9342"/>
      <w:bookmarkEnd w:id="9343"/>
      <w:bookmarkEnd w:id="9344"/>
      <w:bookmarkEnd w:id="9345"/>
      <w:bookmarkEnd w:id="9346"/>
      <w:bookmarkEnd w:id="9347"/>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4"/>
        <w:rPr>
          <w:lang w:eastAsia="zh-TW"/>
        </w:rPr>
      </w:pPr>
      <w:bookmarkStart w:id="9348" w:name="_Toc36846891"/>
      <w:bookmarkStart w:id="9349" w:name="_Toc36939544"/>
      <w:bookmarkStart w:id="9350" w:name="_Toc37082524"/>
      <w:bookmarkStart w:id="9351" w:name="_Toc46481163"/>
      <w:bookmarkStart w:id="9352" w:name="_Toc46482397"/>
      <w:bookmarkStart w:id="9353" w:name="_Toc46483631"/>
      <w:bookmarkStart w:id="9354" w:name="_Toc156168324"/>
      <w:r w:rsidRPr="00146683">
        <w:t>–</w:t>
      </w:r>
      <w:r w:rsidRPr="00146683">
        <w:tab/>
      </w:r>
      <w:r w:rsidRPr="00146683">
        <w:rPr>
          <w:i/>
        </w:rPr>
        <w:t>PhysCellIdRangeUTRA</w:t>
      </w:r>
      <w:r w:rsidRPr="00146683">
        <w:rPr>
          <w:i/>
          <w:lang w:eastAsia="zh-TW"/>
        </w:rPr>
        <w:t>-FDDList</w:t>
      </w:r>
      <w:bookmarkEnd w:id="9348"/>
      <w:bookmarkEnd w:id="9349"/>
      <w:bookmarkEnd w:id="9350"/>
      <w:bookmarkEnd w:id="9351"/>
      <w:bookmarkEnd w:id="9352"/>
      <w:bookmarkEnd w:id="9353"/>
      <w:bookmarkEnd w:id="9354"/>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The UE shall apply value 1 in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9355" w:name="_Toc20487382"/>
      <w:bookmarkStart w:id="9356" w:name="_Toc29342679"/>
      <w:bookmarkStart w:id="9357" w:name="_Toc29343818"/>
      <w:bookmarkStart w:id="9358" w:name="_Toc36567084"/>
      <w:bookmarkStart w:id="9359" w:name="_Toc36810528"/>
      <w:bookmarkStart w:id="9360" w:name="_Toc36846892"/>
      <w:bookmarkStart w:id="9361" w:name="_Toc36939545"/>
    </w:p>
    <w:p w14:paraId="6B852591" w14:textId="77777777" w:rsidR="009722D5" w:rsidRPr="00146683" w:rsidRDefault="009722D5" w:rsidP="009722D5">
      <w:pPr>
        <w:pStyle w:val="4"/>
        <w:rPr>
          <w:i/>
          <w:noProof/>
        </w:rPr>
      </w:pPr>
      <w:bookmarkStart w:id="9362" w:name="_Toc37082525"/>
      <w:bookmarkStart w:id="9363" w:name="_Toc46481164"/>
      <w:bookmarkStart w:id="9364" w:name="_Toc46482398"/>
      <w:bookmarkStart w:id="9365" w:name="_Toc46483632"/>
      <w:bookmarkStart w:id="9366" w:name="_Toc156168325"/>
      <w:r w:rsidRPr="00146683">
        <w:t>–</w:t>
      </w:r>
      <w:r w:rsidRPr="00146683">
        <w:tab/>
      </w:r>
      <w:r w:rsidRPr="00146683">
        <w:rPr>
          <w:i/>
          <w:noProof/>
        </w:rPr>
        <w:t>PhysCellIdUTRA-FDD</w:t>
      </w:r>
      <w:bookmarkEnd w:id="9355"/>
      <w:bookmarkEnd w:id="9356"/>
      <w:bookmarkEnd w:id="9357"/>
      <w:bookmarkEnd w:id="9358"/>
      <w:bookmarkEnd w:id="9359"/>
      <w:bookmarkEnd w:id="9360"/>
      <w:bookmarkEnd w:id="9361"/>
      <w:bookmarkEnd w:id="9362"/>
      <w:bookmarkEnd w:id="9363"/>
      <w:bookmarkEnd w:id="9364"/>
      <w:bookmarkEnd w:id="9365"/>
      <w:bookmarkEnd w:id="9366"/>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4"/>
      </w:pPr>
      <w:bookmarkStart w:id="9367" w:name="_Toc20487383"/>
      <w:bookmarkStart w:id="9368" w:name="_Toc29342680"/>
      <w:bookmarkStart w:id="9369" w:name="_Toc29343819"/>
      <w:bookmarkStart w:id="9370" w:name="_Toc36567085"/>
      <w:bookmarkStart w:id="9371" w:name="_Toc36810529"/>
      <w:bookmarkStart w:id="9372" w:name="_Toc36846893"/>
      <w:bookmarkStart w:id="9373" w:name="_Toc36939546"/>
      <w:bookmarkStart w:id="9374" w:name="_Toc37082526"/>
      <w:bookmarkStart w:id="9375" w:name="_Toc46481165"/>
      <w:bookmarkStart w:id="9376" w:name="_Toc46482399"/>
      <w:bookmarkStart w:id="9377" w:name="_Toc46483633"/>
      <w:bookmarkStart w:id="9378" w:name="_Toc156168326"/>
      <w:r w:rsidRPr="00146683">
        <w:t>–</w:t>
      </w:r>
      <w:r w:rsidRPr="00146683">
        <w:tab/>
      </w:r>
      <w:r w:rsidRPr="00146683">
        <w:rPr>
          <w:i/>
          <w:noProof/>
        </w:rPr>
        <w:t>PhysCellIdUTRA-TDD</w:t>
      </w:r>
      <w:bookmarkEnd w:id="9367"/>
      <w:bookmarkEnd w:id="9368"/>
      <w:bookmarkEnd w:id="9369"/>
      <w:bookmarkEnd w:id="9370"/>
      <w:bookmarkEnd w:id="9371"/>
      <w:bookmarkEnd w:id="9372"/>
      <w:bookmarkEnd w:id="9373"/>
      <w:bookmarkEnd w:id="9374"/>
      <w:bookmarkEnd w:id="9375"/>
      <w:bookmarkEnd w:id="9376"/>
      <w:bookmarkEnd w:id="9377"/>
      <w:bookmarkEnd w:id="9378"/>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lastRenderedPageBreak/>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4"/>
      </w:pPr>
      <w:bookmarkStart w:id="9379" w:name="_Toc20487384"/>
      <w:bookmarkStart w:id="9380" w:name="_Toc29342681"/>
      <w:bookmarkStart w:id="9381" w:name="_Toc29343820"/>
      <w:bookmarkStart w:id="9382" w:name="_Toc36567086"/>
      <w:bookmarkStart w:id="9383" w:name="_Toc36810530"/>
      <w:bookmarkStart w:id="9384" w:name="_Toc36846894"/>
      <w:bookmarkStart w:id="9385" w:name="_Toc36939547"/>
      <w:bookmarkStart w:id="9386" w:name="_Toc37082527"/>
      <w:bookmarkStart w:id="9387" w:name="_Toc46481166"/>
      <w:bookmarkStart w:id="9388" w:name="_Toc46482400"/>
      <w:bookmarkStart w:id="9389" w:name="_Toc46483634"/>
      <w:bookmarkStart w:id="9390" w:name="_Toc156168327"/>
      <w:r w:rsidRPr="00146683">
        <w:t>–</w:t>
      </w:r>
      <w:r w:rsidRPr="00146683">
        <w:tab/>
      </w:r>
      <w:r w:rsidRPr="00146683">
        <w:rPr>
          <w:i/>
          <w:noProof/>
        </w:rPr>
        <w:t>PLMN-Identity</w:t>
      </w:r>
      <w:bookmarkEnd w:id="9379"/>
      <w:bookmarkEnd w:id="9380"/>
      <w:bookmarkEnd w:id="9381"/>
      <w:bookmarkEnd w:id="9382"/>
      <w:bookmarkEnd w:id="9383"/>
      <w:bookmarkEnd w:id="9384"/>
      <w:bookmarkEnd w:id="9385"/>
      <w:bookmarkEnd w:id="9386"/>
      <w:bookmarkEnd w:id="9387"/>
      <w:bookmarkEnd w:id="9388"/>
      <w:bookmarkEnd w:id="9389"/>
      <w:bookmarkEnd w:id="9390"/>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4"/>
      </w:pPr>
      <w:bookmarkStart w:id="9391" w:name="_Toc20487385"/>
      <w:bookmarkStart w:id="9392" w:name="_Toc29342682"/>
      <w:bookmarkStart w:id="9393" w:name="_Toc29343821"/>
      <w:bookmarkStart w:id="9394" w:name="_Toc36567087"/>
      <w:bookmarkStart w:id="9395" w:name="_Toc36810531"/>
      <w:bookmarkStart w:id="9396" w:name="_Toc36846895"/>
      <w:bookmarkStart w:id="9397" w:name="_Toc36939548"/>
      <w:bookmarkStart w:id="9398" w:name="_Toc37082528"/>
      <w:bookmarkStart w:id="9399" w:name="_Toc46481167"/>
      <w:bookmarkStart w:id="9400" w:name="_Toc46482401"/>
      <w:bookmarkStart w:id="9401" w:name="_Toc46483635"/>
      <w:bookmarkStart w:id="9402" w:name="_Toc156168328"/>
      <w:r w:rsidRPr="00146683">
        <w:t>–</w:t>
      </w:r>
      <w:r w:rsidRPr="00146683">
        <w:tab/>
      </w:r>
      <w:r w:rsidRPr="00146683">
        <w:rPr>
          <w:i/>
          <w:noProof/>
        </w:rPr>
        <w:t>PLMN-IdentityList3</w:t>
      </w:r>
      <w:bookmarkEnd w:id="9391"/>
      <w:bookmarkEnd w:id="9392"/>
      <w:bookmarkEnd w:id="9393"/>
      <w:bookmarkEnd w:id="9394"/>
      <w:bookmarkEnd w:id="9395"/>
      <w:bookmarkEnd w:id="9396"/>
      <w:bookmarkEnd w:id="9397"/>
      <w:bookmarkEnd w:id="9398"/>
      <w:bookmarkEnd w:id="9399"/>
      <w:bookmarkEnd w:id="9400"/>
      <w:bookmarkEnd w:id="9401"/>
      <w:bookmarkEnd w:id="9402"/>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4"/>
        <w:rPr>
          <w:i/>
          <w:noProof/>
        </w:rPr>
      </w:pPr>
      <w:bookmarkStart w:id="9403" w:name="_Toc20487386"/>
      <w:bookmarkStart w:id="9404" w:name="_Toc29342683"/>
      <w:bookmarkStart w:id="9405" w:name="_Toc29343822"/>
      <w:bookmarkStart w:id="9406" w:name="_Toc36567088"/>
      <w:bookmarkStart w:id="9407" w:name="_Toc36810532"/>
      <w:bookmarkStart w:id="9408" w:name="_Toc36846896"/>
      <w:bookmarkStart w:id="9409" w:name="_Toc36939549"/>
      <w:bookmarkStart w:id="9410" w:name="_Toc37082529"/>
      <w:bookmarkStart w:id="9411" w:name="_Toc46481168"/>
      <w:bookmarkStart w:id="9412" w:name="_Toc46482402"/>
      <w:bookmarkStart w:id="9413" w:name="_Toc46483636"/>
      <w:bookmarkStart w:id="9414" w:name="_Toc156168329"/>
      <w:r w:rsidRPr="00146683">
        <w:rPr>
          <w:i/>
          <w:noProof/>
        </w:rPr>
        <w:t>–</w:t>
      </w:r>
      <w:r w:rsidRPr="00146683">
        <w:rPr>
          <w:i/>
          <w:noProof/>
        </w:rPr>
        <w:tab/>
        <w:t>PmaxNR</w:t>
      </w:r>
      <w:bookmarkEnd w:id="9403"/>
      <w:bookmarkEnd w:id="9404"/>
      <w:bookmarkEnd w:id="9405"/>
      <w:bookmarkEnd w:id="9406"/>
      <w:bookmarkEnd w:id="9407"/>
      <w:bookmarkEnd w:id="9408"/>
      <w:bookmarkEnd w:id="9409"/>
      <w:bookmarkEnd w:id="9410"/>
      <w:bookmarkEnd w:id="9411"/>
      <w:bookmarkEnd w:id="9412"/>
      <w:bookmarkEnd w:id="9413"/>
      <w:bookmarkEnd w:id="9414"/>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lastRenderedPageBreak/>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4"/>
      </w:pPr>
      <w:bookmarkStart w:id="9415" w:name="_Toc20487387"/>
      <w:bookmarkStart w:id="9416" w:name="_Toc29342684"/>
      <w:bookmarkStart w:id="9417" w:name="_Toc29343823"/>
      <w:bookmarkStart w:id="9418" w:name="_Toc36567089"/>
      <w:bookmarkStart w:id="9419" w:name="_Toc36810533"/>
      <w:bookmarkStart w:id="9420" w:name="_Toc36846897"/>
      <w:bookmarkStart w:id="9421" w:name="_Toc36939550"/>
      <w:bookmarkStart w:id="9422" w:name="_Toc37082530"/>
      <w:bookmarkStart w:id="9423" w:name="_Toc46481169"/>
      <w:bookmarkStart w:id="9424" w:name="_Toc46482403"/>
      <w:bookmarkStart w:id="9425" w:name="_Toc46483637"/>
      <w:bookmarkStart w:id="9426" w:name="_Toc156168330"/>
      <w:r w:rsidRPr="00146683">
        <w:t>–</w:t>
      </w:r>
      <w:r w:rsidRPr="00146683">
        <w:tab/>
      </w:r>
      <w:r w:rsidRPr="00146683">
        <w:rPr>
          <w:i/>
        </w:rPr>
        <w:t>PreRegistrationInfoHRPD</w:t>
      </w:r>
      <w:bookmarkEnd w:id="9415"/>
      <w:bookmarkEnd w:id="9416"/>
      <w:bookmarkEnd w:id="9417"/>
      <w:bookmarkEnd w:id="9418"/>
      <w:bookmarkEnd w:id="9419"/>
      <w:bookmarkEnd w:id="9420"/>
      <w:bookmarkEnd w:id="9421"/>
      <w:bookmarkEnd w:id="9422"/>
      <w:bookmarkEnd w:id="9423"/>
      <w:bookmarkEnd w:id="9424"/>
      <w:bookmarkEnd w:id="9425"/>
      <w:bookmarkEnd w:id="9426"/>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9427" w:name="OLE_LINK110"/>
      <w:bookmarkStart w:id="9428" w:name="OLE_LINK111"/>
      <w:r w:rsidRPr="00146683">
        <w:t xml:space="preserve"> ::=</w:t>
      </w:r>
      <w:bookmarkEnd w:id="9427"/>
      <w:bookmarkEnd w:id="9428"/>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宋体"/>
                <w:kern w:val="2"/>
                <w:lang w:eastAsia="en-GB"/>
              </w:rPr>
            </w:pPr>
            <w:r w:rsidRPr="00146683">
              <w:rPr>
                <w:rFonts w:eastAsia="宋体"/>
                <w:i/>
                <w:iCs/>
                <w:noProof/>
                <w:kern w:val="2"/>
                <w:lang w:eastAsia="en-GB"/>
              </w:rPr>
              <w:t>PreRegistrationInfoHRPD</w:t>
            </w:r>
            <w:r w:rsidRPr="00146683">
              <w:rPr>
                <w:rFonts w:eastAsia="宋体"/>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RUE indicates that a UE shall perform a CDMA2000 HRPD pre-registration if the UE does not have a valid / current pre-registration</w:t>
            </w:r>
            <w:r w:rsidRPr="00146683">
              <w:rPr>
                <w:rFonts w:ascii="Times New Roman" w:eastAsia="宋体" w:hAnsi="Times New Roman"/>
                <w:kern w:val="2"/>
                <w:lang w:eastAsia="en-GB"/>
              </w:rPr>
              <w:t xml:space="preserve">. </w:t>
            </w:r>
            <w:r w:rsidRPr="00146683">
              <w:rPr>
                <w:rFonts w:eastAsia="宋体"/>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1D7AF21C"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宋体"/>
                <w:i/>
                <w:noProof/>
                <w:kern w:val="2"/>
                <w:lang w:eastAsia="en-GB"/>
              </w:rPr>
            </w:pPr>
            <w:r w:rsidRPr="00146683">
              <w:rPr>
                <w:rFonts w:eastAsia="宋体"/>
                <w:i/>
                <w:noProof/>
                <w:kern w:val="2"/>
                <w:lang w:eastAsia="en-GB"/>
              </w:rPr>
              <w:t>PreRegAllowed</w:t>
            </w:r>
          </w:p>
        </w:tc>
        <w:tc>
          <w:tcPr>
            <w:tcW w:w="7371" w:type="dxa"/>
          </w:tcPr>
          <w:p w14:paraId="1F5BC276" w14:textId="77777777" w:rsidR="009722D5" w:rsidRPr="00146683" w:rsidRDefault="009722D5" w:rsidP="005411BB">
            <w:pPr>
              <w:pStyle w:val="TAL"/>
              <w:rPr>
                <w:rFonts w:eastAsia="宋体"/>
                <w:kern w:val="2"/>
                <w:lang w:eastAsia="en-GB"/>
              </w:rPr>
            </w:pPr>
            <w:r w:rsidRPr="00146683">
              <w:rPr>
                <w:rFonts w:eastAsia="宋体"/>
                <w:noProof/>
                <w:kern w:val="2"/>
                <w:lang w:eastAsia="en-GB"/>
              </w:rPr>
              <w:t>The field is mandatory in case the</w:t>
            </w:r>
            <w:r w:rsidRPr="00146683">
              <w:rPr>
                <w:rFonts w:eastAsia="宋体"/>
                <w:i/>
                <w:noProof/>
                <w:kern w:val="2"/>
                <w:lang w:eastAsia="en-GB"/>
              </w:rPr>
              <w:t xml:space="preserve"> preRegistrationAllowed </w:t>
            </w:r>
            <w:r w:rsidRPr="00146683">
              <w:rPr>
                <w:rFonts w:eastAsia="宋体"/>
                <w:noProof/>
                <w:kern w:val="2"/>
                <w:lang w:eastAsia="en-GB"/>
              </w:rPr>
              <w:t>is set to</w:t>
            </w:r>
            <w:r w:rsidRPr="00146683">
              <w:rPr>
                <w:rFonts w:eastAsia="宋体"/>
                <w:i/>
                <w:noProof/>
                <w:kern w:val="2"/>
                <w:lang w:eastAsia="en-GB"/>
              </w:rPr>
              <w:t xml:space="preserve"> true. </w:t>
            </w:r>
            <w:r w:rsidRPr="00146683">
              <w:rPr>
                <w:rFonts w:eastAsia="宋体"/>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4"/>
      </w:pPr>
      <w:bookmarkStart w:id="9429" w:name="_Toc20487388"/>
      <w:bookmarkStart w:id="9430" w:name="_Toc29342685"/>
      <w:bookmarkStart w:id="9431" w:name="_Toc29343824"/>
      <w:bookmarkStart w:id="9432" w:name="_Toc36567090"/>
      <w:bookmarkStart w:id="9433" w:name="_Toc36810534"/>
      <w:bookmarkStart w:id="9434" w:name="_Toc36846898"/>
      <w:bookmarkStart w:id="9435" w:name="_Toc36939551"/>
      <w:bookmarkStart w:id="9436" w:name="_Toc37082531"/>
      <w:bookmarkStart w:id="9437" w:name="_Toc46481170"/>
      <w:bookmarkStart w:id="9438" w:name="_Toc46482404"/>
      <w:bookmarkStart w:id="9439" w:name="_Toc46483638"/>
      <w:bookmarkStart w:id="9440" w:name="_Toc156168331"/>
      <w:r w:rsidRPr="00146683">
        <w:t>–</w:t>
      </w:r>
      <w:r w:rsidRPr="00146683">
        <w:tab/>
      </w:r>
      <w:r w:rsidRPr="00146683">
        <w:rPr>
          <w:i/>
        </w:rPr>
        <w:t>Q-QualMin</w:t>
      </w:r>
      <w:bookmarkEnd w:id="9429"/>
      <w:bookmarkEnd w:id="9430"/>
      <w:bookmarkEnd w:id="9431"/>
      <w:bookmarkEnd w:id="9432"/>
      <w:bookmarkEnd w:id="9433"/>
      <w:bookmarkEnd w:id="9434"/>
      <w:bookmarkEnd w:id="9435"/>
      <w:bookmarkEnd w:id="9436"/>
      <w:bookmarkEnd w:id="9437"/>
      <w:bookmarkEnd w:id="9438"/>
      <w:bookmarkEnd w:id="9439"/>
      <w:bookmarkEnd w:id="9440"/>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4"/>
      </w:pPr>
      <w:bookmarkStart w:id="9441" w:name="_Toc20487389"/>
      <w:bookmarkStart w:id="9442" w:name="_Toc29342686"/>
      <w:bookmarkStart w:id="9443" w:name="_Toc29343825"/>
      <w:bookmarkStart w:id="9444" w:name="_Toc36567091"/>
      <w:bookmarkStart w:id="9445" w:name="_Toc36810535"/>
      <w:bookmarkStart w:id="9446" w:name="_Toc36846899"/>
      <w:bookmarkStart w:id="9447" w:name="_Toc36939552"/>
      <w:bookmarkStart w:id="9448" w:name="_Toc37082532"/>
      <w:bookmarkStart w:id="9449" w:name="_Toc46481171"/>
      <w:bookmarkStart w:id="9450" w:name="_Toc46482405"/>
      <w:bookmarkStart w:id="9451" w:name="_Toc46483639"/>
      <w:bookmarkStart w:id="9452" w:name="_Toc156168332"/>
      <w:r w:rsidRPr="00146683">
        <w:t>–</w:t>
      </w:r>
      <w:r w:rsidRPr="00146683">
        <w:tab/>
      </w:r>
      <w:r w:rsidRPr="00146683">
        <w:rPr>
          <w:i/>
        </w:rPr>
        <w:t>Q-RxLevMin</w:t>
      </w:r>
      <w:bookmarkEnd w:id="9441"/>
      <w:bookmarkEnd w:id="9442"/>
      <w:bookmarkEnd w:id="9443"/>
      <w:bookmarkEnd w:id="9444"/>
      <w:bookmarkEnd w:id="9445"/>
      <w:bookmarkEnd w:id="9446"/>
      <w:bookmarkEnd w:id="9447"/>
      <w:bookmarkEnd w:id="9448"/>
      <w:bookmarkEnd w:id="9449"/>
      <w:bookmarkEnd w:id="9450"/>
      <w:bookmarkEnd w:id="9451"/>
      <w:bookmarkEnd w:id="9452"/>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4"/>
      </w:pPr>
      <w:bookmarkStart w:id="9453" w:name="_Toc20487390"/>
      <w:bookmarkStart w:id="9454" w:name="_Toc29342687"/>
      <w:bookmarkStart w:id="9455" w:name="_Toc29343826"/>
      <w:bookmarkStart w:id="9456" w:name="_Toc36567092"/>
      <w:bookmarkStart w:id="9457" w:name="_Toc36810536"/>
      <w:bookmarkStart w:id="9458" w:name="_Toc36846900"/>
      <w:bookmarkStart w:id="9459" w:name="_Toc36939553"/>
      <w:bookmarkStart w:id="9460" w:name="_Toc37082533"/>
      <w:bookmarkStart w:id="9461" w:name="_Toc46481172"/>
      <w:bookmarkStart w:id="9462" w:name="_Toc46482406"/>
      <w:bookmarkStart w:id="9463" w:name="_Toc46483640"/>
      <w:bookmarkStart w:id="9464" w:name="_Toc156168333"/>
      <w:r w:rsidRPr="00146683">
        <w:t>–</w:t>
      </w:r>
      <w:r w:rsidRPr="00146683">
        <w:tab/>
      </w:r>
      <w:r w:rsidRPr="00146683">
        <w:rPr>
          <w:i/>
        </w:rPr>
        <w:t>Q-OffsetRange</w:t>
      </w:r>
      <w:bookmarkEnd w:id="9453"/>
      <w:bookmarkEnd w:id="9454"/>
      <w:bookmarkEnd w:id="9455"/>
      <w:bookmarkEnd w:id="9456"/>
      <w:bookmarkEnd w:id="9457"/>
      <w:bookmarkEnd w:id="9458"/>
      <w:bookmarkEnd w:id="9459"/>
      <w:bookmarkEnd w:id="9460"/>
      <w:bookmarkEnd w:id="9461"/>
      <w:bookmarkEnd w:id="9462"/>
      <w:bookmarkEnd w:id="9463"/>
      <w:bookmarkEnd w:id="9464"/>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4"/>
      </w:pPr>
      <w:bookmarkStart w:id="9465" w:name="_Toc20487391"/>
      <w:bookmarkStart w:id="9466" w:name="_Toc29342688"/>
      <w:bookmarkStart w:id="9467" w:name="_Toc29343827"/>
      <w:bookmarkStart w:id="9468" w:name="_Toc36567093"/>
      <w:bookmarkStart w:id="9469" w:name="_Toc36810537"/>
      <w:bookmarkStart w:id="9470" w:name="_Toc36846901"/>
      <w:bookmarkStart w:id="9471" w:name="_Toc36939554"/>
      <w:bookmarkStart w:id="9472" w:name="_Toc37082534"/>
      <w:bookmarkStart w:id="9473" w:name="_Toc46481173"/>
      <w:bookmarkStart w:id="9474" w:name="_Toc46482407"/>
      <w:bookmarkStart w:id="9475" w:name="_Toc46483641"/>
      <w:bookmarkStart w:id="9476" w:name="_Toc156168334"/>
      <w:r w:rsidRPr="00146683">
        <w:t>–</w:t>
      </w:r>
      <w:r w:rsidRPr="00146683">
        <w:tab/>
      </w:r>
      <w:r w:rsidRPr="00146683">
        <w:rPr>
          <w:i/>
        </w:rPr>
        <w:t>Q-OffsetRangeInterRAT</w:t>
      </w:r>
      <w:bookmarkEnd w:id="9465"/>
      <w:bookmarkEnd w:id="9466"/>
      <w:bookmarkEnd w:id="9467"/>
      <w:bookmarkEnd w:id="9468"/>
      <w:bookmarkEnd w:id="9469"/>
      <w:bookmarkEnd w:id="9470"/>
      <w:bookmarkEnd w:id="9471"/>
      <w:bookmarkEnd w:id="9472"/>
      <w:bookmarkEnd w:id="9473"/>
      <w:bookmarkEnd w:id="9474"/>
      <w:bookmarkEnd w:id="9475"/>
      <w:bookmarkEnd w:id="9476"/>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4"/>
      </w:pPr>
      <w:bookmarkStart w:id="9477" w:name="_Toc20487392"/>
      <w:bookmarkStart w:id="9478" w:name="_Toc29342689"/>
      <w:bookmarkStart w:id="9479" w:name="_Toc29343828"/>
      <w:bookmarkStart w:id="9480" w:name="_Toc36567094"/>
      <w:bookmarkStart w:id="9481" w:name="_Toc36810538"/>
      <w:bookmarkStart w:id="9482" w:name="_Toc36846902"/>
      <w:bookmarkStart w:id="9483" w:name="_Toc36939555"/>
      <w:bookmarkStart w:id="9484" w:name="_Toc37082535"/>
      <w:bookmarkStart w:id="9485" w:name="_Toc46481174"/>
      <w:bookmarkStart w:id="9486" w:name="_Toc46482408"/>
      <w:bookmarkStart w:id="9487" w:name="_Toc46483642"/>
      <w:bookmarkStart w:id="9488" w:name="_Toc156168335"/>
      <w:r w:rsidRPr="00146683">
        <w:t>–</w:t>
      </w:r>
      <w:r w:rsidRPr="00146683">
        <w:tab/>
      </w:r>
      <w:r w:rsidRPr="00146683">
        <w:rPr>
          <w:i/>
        </w:rPr>
        <w:t>ReselectionThreshold</w:t>
      </w:r>
      <w:bookmarkEnd w:id="9477"/>
      <w:bookmarkEnd w:id="9478"/>
      <w:bookmarkEnd w:id="9479"/>
      <w:bookmarkEnd w:id="9480"/>
      <w:bookmarkEnd w:id="9481"/>
      <w:bookmarkEnd w:id="9482"/>
      <w:bookmarkEnd w:id="9483"/>
      <w:bookmarkEnd w:id="9484"/>
      <w:bookmarkEnd w:id="9485"/>
      <w:bookmarkEnd w:id="9486"/>
      <w:bookmarkEnd w:id="9487"/>
      <w:bookmarkEnd w:id="9488"/>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4"/>
      </w:pPr>
      <w:bookmarkStart w:id="9489" w:name="_Toc20487393"/>
      <w:bookmarkStart w:id="9490" w:name="_Toc29342690"/>
      <w:bookmarkStart w:id="9491" w:name="_Toc29343829"/>
      <w:bookmarkStart w:id="9492" w:name="_Toc36567095"/>
      <w:bookmarkStart w:id="9493" w:name="_Toc36810539"/>
      <w:bookmarkStart w:id="9494" w:name="_Toc36846903"/>
      <w:bookmarkStart w:id="9495" w:name="_Toc36939556"/>
      <w:bookmarkStart w:id="9496" w:name="_Toc37082536"/>
      <w:bookmarkStart w:id="9497" w:name="_Toc46481175"/>
      <w:bookmarkStart w:id="9498" w:name="_Toc46482409"/>
      <w:bookmarkStart w:id="9499" w:name="_Toc46483643"/>
      <w:bookmarkStart w:id="9500" w:name="_Toc156168336"/>
      <w:r w:rsidRPr="00146683">
        <w:t>–</w:t>
      </w:r>
      <w:r w:rsidRPr="00146683">
        <w:tab/>
      </w:r>
      <w:r w:rsidRPr="00146683">
        <w:rPr>
          <w:i/>
        </w:rPr>
        <w:t>ReselectionThresholdQ</w:t>
      </w:r>
      <w:bookmarkEnd w:id="9489"/>
      <w:bookmarkEnd w:id="9490"/>
      <w:bookmarkEnd w:id="9491"/>
      <w:bookmarkEnd w:id="9492"/>
      <w:bookmarkEnd w:id="9493"/>
      <w:bookmarkEnd w:id="9494"/>
      <w:bookmarkEnd w:id="9495"/>
      <w:bookmarkEnd w:id="9496"/>
      <w:bookmarkEnd w:id="9497"/>
      <w:bookmarkEnd w:id="9498"/>
      <w:bookmarkEnd w:id="9499"/>
      <w:bookmarkEnd w:id="9500"/>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4"/>
        <w:tabs>
          <w:tab w:val="left" w:pos="420"/>
        </w:tabs>
        <w:ind w:left="864" w:hanging="864"/>
        <w:rPr>
          <w:i/>
          <w:noProof/>
        </w:rPr>
      </w:pPr>
      <w:bookmarkStart w:id="9501" w:name="_Toc46481176"/>
      <w:bookmarkStart w:id="9502" w:name="_Toc46482410"/>
      <w:bookmarkStart w:id="9503" w:name="_Toc46483644"/>
      <w:bookmarkStart w:id="9504" w:name="_Toc156168337"/>
      <w:r w:rsidRPr="00146683">
        <w:lastRenderedPageBreak/>
        <w:t>–</w:t>
      </w:r>
      <w:r w:rsidRPr="00146683">
        <w:tab/>
      </w:r>
      <w:r w:rsidRPr="00146683">
        <w:rPr>
          <w:i/>
        </w:rPr>
        <w:t>RSS-ConfigCarrierInfo</w:t>
      </w:r>
      <w:bookmarkEnd w:id="9501"/>
      <w:bookmarkEnd w:id="9502"/>
      <w:bookmarkEnd w:id="9503"/>
      <w:bookmarkEnd w:id="9504"/>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4"/>
        <w:tabs>
          <w:tab w:val="left" w:pos="420"/>
        </w:tabs>
        <w:ind w:left="864" w:hanging="864"/>
        <w:rPr>
          <w:i/>
          <w:noProof/>
        </w:rPr>
      </w:pPr>
      <w:bookmarkStart w:id="9505" w:name="_Toc46481177"/>
      <w:bookmarkStart w:id="9506" w:name="_Toc46482411"/>
      <w:bookmarkStart w:id="9507" w:name="_Toc46483645"/>
      <w:bookmarkStart w:id="9508" w:name="_Toc156168338"/>
      <w:r w:rsidRPr="00146683">
        <w:t>–</w:t>
      </w:r>
      <w:r w:rsidRPr="00146683">
        <w:tab/>
      </w:r>
      <w:r w:rsidRPr="00146683">
        <w:rPr>
          <w:i/>
        </w:rPr>
        <w:t>RSS-MeasPowerBias</w:t>
      </w:r>
      <w:bookmarkEnd w:id="9505"/>
      <w:bookmarkEnd w:id="9506"/>
      <w:bookmarkEnd w:id="9507"/>
      <w:bookmarkEnd w:id="9508"/>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4"/>
        <w:rPr>
          <w:i/>
          <w:noProof/>
        </w:rPr>
      </w:pPr>
      <w:bookmarkStart w:id="9509" w:name="_Toc20487394"/>
      <w:bookmarkStart w:id="9510" w:name="_Toc29342691"/>
      <w:bookmarkStart w:id="9511" w:name="_Toc29343830"/>
      <w:bookmarkStart w:id="9512" w:name="_Toc36567096"/>
      <w:bookmarkStart w:id="9513" w:name="_Toc36810540"/>
      <w:bookmarkStart w:id="9514" w:name="_Toc36846904"/>
      <w:bookmarkStart w:id="9515" w:name="_Toc36939557"/>
      <w:bookmarkStart w:id="9516" w:name="_Toc37082537"/>
      <w:bookmarkStart w:id="9517" w:name="_Toc46481178"/>
      <w:bookmarkStart w:id="9518" w:name="_Toc46482412"/>
      <w:bookmarkStart w:id="9519" w:name="_Toc46483646"/>
      <w:bookmarkStart w:id="9520" w:name="_Toc156168339"/>
      <w:r w:rsidRPr="00146683">
        <w:t>–</w:t>
      </w:r>
      <w:r w:rsidRPr="00146683">
        <w:tab/>
      </w:r>
      <w:r w:rsidRPr="00146683">
        <w:rPr>
          <w:i/>
        </w:rPr>
        <w:t>S</w:t>
      </w:r>
      <w:r w:rsidRPr="00146683">
        <w:rPr>
          <w:i/>
          <w:noProof/>
        </w:rPr>
        <w:t>CellIndex</w:t>
      </w:r>
      <w:bookmarkEnd w:id="9509"/>
      <w:bookmarkEnd w:id="9510"/>
      <w:bookmarkEnd w:id="9511"/>
      <w:bookmarkEnd w:id="9512"/>
      <w:bookmarkEnd w:id="9513"/>
      <w:bookmarkEnd w:id="9514"/>
      <w:bookmarkEnd w:id="9515"/>
      <w:bookmarkEnd w:id="9516"/>
      <w:bookmarkEnd w:id="9517"/>
      <w:bookmarkEnd w:id="9518"/>
      <w:bookmarkEnd w:id="9519"/>
      <w:bookmarkEnd w:id="9520"/>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4"/>
        <w:rPr>
          <w:i/>
          <w:noProof/>
        </w:rPr>
      </w:pPr>
      <w:bookmarkStart w:id="9521" w:name="_Toc20487395"/>
      <w:bookmarkStart w:id="9522" w:name="_Toc29342692"/>
      <w:bookmarkStart w:id="9523" w:name="_Toc29343831"/>
      <w:bookmarkStart w:id="9524" w:name="_Toc36567097"/>
      <w:bookmarkStart w:id="9525" w:name="_Toc36810541"/>
      <w:bookmarkStart w:id="9526" w:name="_Toc36846905"/>
      <w:bookmarkStart w:id="9527" w:name="_Toc36939558"/>
      <w:bookmarkStart w:id="9528" w:name="_Toc37082538"/>
      <w:bookmarkStart w:id="9529" w:name="_Toc46481179"/>
      <w:bookmarkStart w:id="9530" w:name="_Toc46482413"/>
      <w:bookmarkStart w:id="9531" w:name="_Toc46483647"/>
      <w:bookmarkStart w:id="9532" w:name="_Toc156168340"/>
      <w:r w:rsidRPr="00146683">
        <w:t>–</w:t>
      </w:r>
      <w:r w:rsidRPr="00146683">
        <w:tab/>
      </w:r>
      <w:r w:rsidRPr="00146683">
        <w:rPr>
          <w:i/>
        </w:rPr>
        <w:t>Serv</w:t>
      </w:r>
      <w:r w:rsidRPr="00146683">
        <w:rPr>
          <w:i/>
          <w:noProof/>
        </w:rPr>
        <w:t>CellIndex</w:t>
      </w:r>
      <w:bookmarkEnd w:id="9521"/>
      <w:bookmarkEnd w:id="9522"/>
      <w:bookmarkEnd w:id="9523"/>
      <w:bookmarkEnd w:id="9524"/>
      <w:bookmarkEnd w:id="9525"/>
      <w:bookmarkEnd w:id="9526"/>
      <w:bookmarkEnd w:id="9527"/>
      <w:bookmarkEnd w:id="9528"/>
      <w:bookmarkEnd w:id="9529"/>
      <w:bookmarkEnd w:id="9530"/>
      <w:bookmarkEnd w:id="9531"/>
      <w:bookmarkEnd w:id="9532"/>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4"/>
      </w:pPr>
      <w:bookmarkStart w:id="9533" w:name="_Toc20487396"/>
      <w:bookmarkStart w:id="9534" w:name="_Toc29342693"/>
      <w:bookmarkStart w:id="9535" w:name="_Toc29343832"/>
      <w:bookmarkStart w:id="9536" w:name="_Toc36567098"/>
      <w:bookmarkStart w:id="9537" w:name="_Toc36810542"/>
      <w:bookmarkStart w:id="9538" w:name="_Toc36846906"/>
      <w:bookmarkStart w:id="9539" w:name="_Toc36939559"/>
      <w:bookmarkStart w:id="9540" w:name="_Toc37082539"/>
      <w:bookmarkStart w:id="9541" w:name="_Toc46481180"/>
      <w:bookmarkStart w:id="9542" w:name="_Toc46482414"/>
      <w:bookmarkStart w:id="9543" w:name="_Toc46483648"/>
      <w:bookmarkStart w:id="9544" w:name="_Toc156168341"/>
      <w:r w:rsidRPr="00146683">
        <w:t>–</w:t>
      </w:r>
      <w:r w:rsidRPr="00146683">
        <w:tab/>
      </w:r>
      <w:r w:rsidRPr="00146683">
        <w:rPr>
          <w:i/>
        </w:rPr>
        <w:t>SpeedStateScaleFactors</w:t>
      </w:r>
      <w:bookmarkEnd w:id="9533"/>
      <w:bookmarkEnd w:id="9534"/>
      <w:bookmarkEnd w:id="9535"/>
      <w:bookmarkEnd w:id="9536"/>
      <w:bookmarkEnd w:id="9537"/>
      <w:bookmarkEnd w:id="9538"/>
      <w:bookmarkEnd w:id="9539"/>
      <w:bookmarkEnd w:id="9540"/>
      <w:bookmarkEnd w:id="9541"/>
      <w:bookmarkEnd w:id="9542"/>
      <w:bookmarkEnd w:id="9543"/>
      <w:bookmarkEnd w:id="9544"/>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4"/>
      </w:pPr>
      <w:bookmarkStart w:id="9545" w:name="_Toc20487397"/>
      <w:bookmarkStart w:id="9546" w:name="_Toc29342694"/>
      <w:bookmarkStart w:id="9547" w:name="_Toc29343833"/>
      <w:bookmarkStart w:id="9548" w:name="_Toc36567099"/>
      <w:bookmarkStart w:id="9549" w:name="_Toc36810543"/>
      <w:bookmarkStart w:id="9550" w:name="_Toc36846907"/>
      <w:bookmarkStart w:id="9551" w:name="_Toc36939560"/>
      <w:bookmarkStart w:id="9552" w:name="_Toc37082540"/>
      <w:bookmarkStart w:id="9553" w:name="_Toc46481181"/>
      <w:bookmarkStart w:id="9554" w:name="_Toc46482415"/>
      <w:bookmarkStart w:id="9555" w:name="_Toc46483649"/>
      <w:bookmarkStart w:id="9556" w:name="_Toc156168342"/>
      <w:r w:rsidRPr="00146683">
        <w:t>–</w:t>
      </w:r>
      <w:r w:rsidRPr="00146683">
        <w:tab/>
      </w:r>
      <w:r w:rsidRPr="00146683">
        <w:rPr>
          <w:i/>
        </w:rPr>
        <w:t>SystemInfoListGERAN</w:t>
      </w:r>
      <w:bookmarkEnd w:id="9545"/>
      <w:bookmarkEnd w:id="9546"/>
      <w:bookmarkEnd w:id="9547"/>
      <w:bookmarkEnd w:id="9548"/>
      <w:bookmarkEnd w:id="9549"/>
      <w:bookmarkEnd w:id="9550"/>
      <w:bookmarkEnd w:id="9551"/>
      <w:bookmarkEnd w:id="9552"/>
      <w:bookmarkEnd w:id="9553"/>
      <w:bookmarkEnd w:id="9554"/>
      <w:bookmarkEnd w:id="9555"/>
      <w:bookmarkEnd w:id="9556"/>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4"/>
      </w:pPr>
      <w:bookmarkStart w:id="9557" w:name="_Toc20487398"/>
      <w:bookmarkStart w:id="9558" w:name="_Toc29342695"/>
      <w:bookmarkStart w:id="9559" w:name="_Toc29343834"/>
      <w:bookmarkStart w:id="9560" w:name="_Toc36567100"/>
      <w:bookmarkStart w:id="9561" w:name="_Toc36810544"/>
      <w:bookmarkStart w:id="9562" w:name="_Toc36846908"/>
      <w:bookmarkStart w:id="9563" w:name="_Toc36939561"/>
      <w:bookmarkStart w:id="9564" w:name="_Toc37082541"/>
      <w:bookmarkStart w:id="9565" w:name="_Toc46481182"/>
      <w:bookmarkStart w:id="9566" w:name="_Toc46482416"/>
      <w:bookmarkStart w:id="9567" w:name="_Toc46483650"/>
      <w:bookmarkStart w:id="9568" w:name="_Toc156168343"/>
      <w:r w:rsidRPr="00146683">
        <w:lastRenderedPageBreak/>
        <w:t>–</w:t>
      </w:r>
      <w:r w:rsidRPr="00146683">
        <w:tab/>
      </w:r>
      <w:r w:rsidRPr="00146683">
        <w:rPr>
          <w:i/>
          <w:noProof/>
        </w:rPr>
        <w:t>SystemTimeInfoCDMA2000</w:t>
      </w:r>
      <w:bookmarkEnd w:id="9557"/>
      <w:bookmarkEnd w:id="9558"/>
      <w:bookmarkEnd w:id="9559"/>
      <w:bookmarkEnd w:id="9560"/>
      <w:bookmarkEnd w:id="9561"/>
      <w:bookmarkEnd w:id="9562"/>
      <w:bookmarkEnd w:id="9563"/>
      <w:bookmarkEnd w:id="9564"/>
      <w:bookmarkEnd w:id="9565"/>
      <w:bookmarkEnd w:id="9566"/>
      <w:bookmarkEnd w:id="9567"/>
      <w:bookmarkEnd w:id="9568"/>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4"/>
        <w:rPr>
          <w:i/>
          <w:iCs/>
        </w:rPr>
      </w:pPr>
      <w:bookmarkStart w:id="9569" w:name="_Toc20487399"/>
      <w:bookmarkStart w:id="9570" w:name="_Toc29342696"/>
      <w:bookmarkStart w:id="9571" w:name="_Toc29343835"/>
      <w:bookmarkStart w:id="9572" w:name="_Toc36567101"/>
      <w:bookmarkStart w:id="9573" w:name="_Toc36810545"/>
      <w:bookmarkStart w:id="9574" w:name="_Toc36846909"/>
      <w:bookmarkStart w:id="9575" w:name="_Toc36939562"/>
      <w:bookmarkStart w:id="9576" w:name="_Toc37082542"/>
      <w:bookmarkStart w:id="9577" w:name="_Toc46481183"/>
      <w:bookmarkStart w:id="9578" w:name="_Toc46482417"/>
      <w:bookmarkStart w:id="9579" w:name="_Toc46483651"/>
      <w:bookmarkStart w:id="9580" w:name="_Toc156168344"/>
      <w:r w:rsidRPr="00146683">
        <w:t>–</w:t>
      </w:r>
      <w:r w:rsidRPr="00146683">
        <w:tab/>
      </w:r>
      <w:r w:rsidRPr="00146683">
        <w:rPr>
          <w:i/>
        </w:rPr>
        <w:t>ThresholdNR</w:t>
      </w:r>
      <w:bookmarkEnd w:id="9569"/>
      <w:bookmarkEnd w:id="9570"/>
      <w:bookmarkEnd w:id="9571"/>
      <w:bookmarkEnd w:id="9572"/>
      <w:bookmarkEnd w:id="9573"/>
      <w:bookmarkEnd w:id="9574"/>
      <w:bookmarkEnd w:id="9575"/>
      <w:bookmarkEnd w:id="9576"/>
      <w:bookmarkEnd w:id="9577"/>
      <w:bookmarkEnd w:id="9578"/>
      <w:bookmarkEnd w:id="9579"/>
      <w:bookmarkEnd w:id="9580"/>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4"/>
      </w:pPr>
      <w:bookmarkStart w:id="9581" w:name="_Toc156168345"/>
      <w:r w:rsidRPr="00146683">
        <w:t>–</w:t>
      </w:r>
      <w:r w:rsidRPr="00146683">
        <w:tab/>
      </w:r>
      <w:r w:rsidRPr="00146683">
        <w:rPr>
          <w:i/>
          <w:iCs/>
        </w:rPr>
        <w:t>TLE-</w:t>
      </w:r>
      <w:r w:rsidRPr="00146683">
        <w:rPr>
          <w:i/>
          <w:iCs/>
          <w:noProof/>
        </w:rPr>
        <w:t>Ephemeris</w:t>
      </w:r>
      <w:r w:rsidRPr="00146683">
        <w:rPr>
          <w:i/>
          <w:iCs/>
        </w:rPr>
        <w:t>Parameters</w:t>
      </w:r>
      <w:bookmarkEnd w:id="9581"/>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575E15">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575E15">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575E15">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575E15">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4"/>
      </w:pPr>
      <w:bookmarkStart w:id="9582" w:name="_Toc20487400"/>
      <w:bookmarkStart w:id="9583" w:name="_Toc29342697"/>
      <w:bookmarkStart w:id="9584" w:name="_Toc29343836"/>
      <w:bookmarkStart w:id="9585" w:name="_Toc36567102"/>
      <w:bookmarkStart w:id="9586" w:name="_Toc36810546"/>
      <w:bookmarkStart w:id="9587" w:name="_Toc36846910"/>
      <w:bookmarkStart w:id="9588" w:name="_Toc36939563"/>
      <w:bookmarkStart w:id="9589" w:name="_Toc37082543"/>
      <w:bookmarkStart w:id="9590" w:name="_Toc46481184"/>
      <w:bookmarkStart w:id="9591" w:name="_Toc46482418"/>
      <w:bookmarkStart w:id="9592" w:name="_Toc46483652"/>
      <w:bookmarkStart w:id="9593" w:name="_Toc156168346"/>
      <w:r w:rsidRPr="00146683">
        <w:t>–</w:t>
      </w:r>
      <w:r w:rsidRPr="00146683">
        <w:tab/>
      </w:r>
      <w:r w:rsidRPr="00146683">
        <w:rPr>
          <w:i/>
          <w:noProof/>
        </w:rPr>
        <w:t>TrackingAreaCode</w:t>
      </w:r>
      <w:bookmarkEnd w:id="9582"/>
      <w:bookmarkEnd w:id="9583"/>
      <w:bookmarkEnd w:id="9584"/>
      <w:bookmarkEnd w:id="9585"/>
      <w:bookmarkEnd w:id="9586"/>
      <w:bookmarkEnd w:id="9587"/>
      <w:bookmarkEnd w:id="9588"/>
      <w:bookmarkEnd w:id="9589"/>
      <w:bookmarkEnd w:id="9590"/>
      <w:bookmarkEnd w:id="9591"/>
      <w:bookmarkEnd w:id="9592"/>
      <w:bookmarkEnd w:id="9593"/>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4"/>
      </w:pPr>
      <w:bookmarkStart w:id="9594" w:name="_Toc20487401"/>
      <w:bookmarkStart w:id="9595" w:name="_Toc29342698"/>
      <w:bookmarkStart w:id="9596" w:name="_Toc29343837"/>
      <w:bookmarkStart w:id="9597" w:name="_Toc36567103"/>
      <w:bookmarkStart w:id="9598" w:name="_Toc36810547"/>
      <w:bookmarkStart w:id="9599" w:name="_Toc36846911"/>
      <w:bookmarkStart w:id="9600" w:name="_Toc36939564"/>
      <w:bookmarkStart w:id="9601" w:name="_Toc37082544"/>
      <w:bookmarkStart w:id="9602" w:name="_Toc46481185"/>
      <w:bookmarkStart w:id="9603" w:name="_Toc46482419"/>
      <w:bookmarkStart w:id="9604" w:name="_Toc46483653"/>
      <w:bookmarkStart w:id="9605" w:name="_Toc156168347"/>
      <w:r w:rsidRPr="00146683">
        <w:t>–</w:t>
      </w:r>
      <w:r w:rsidRPr="00146683">
        <w:tab/>
      </w:r>
      <w:r w:rsidRPr="00146683">
        <w:rPr>
          <w:i/>
        </w:rPr>
        <w:t>T-Reselection</w:t>
      </w:r>
      <w:bookmarkEnd w:id="9594"/>
      <w:bookmarkEnd w:id="9595"/>
      <w:bookmarkEnd w:id="9596"/>
      <w:bookmarkEnd w:id="9597"/>
      <w:bookmarkEnd w:id="9598"/>
      <w:bookmarkEnd w:id="9599"/>
      <w:bookmarkEnd w:id="9600"/>
      <w:bookmarkEnd w:id="9601"/>
      <w:bookmarkEnd w:id="9602"/>
      <w:bookmarkEnd w:id="9603"/>
      <w:bookmarkEnd w:id="9604"/>
      <w:bookmarkEnd w:id="9605"/>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4"/>
      </w:pPr>
      <w:bookmarkStart w:id="9606" w:name="_Toc20487402"/>
      <w:bookmarkStart w:id="9607" w:name="_Toc29342699"/>
      <w:bookmarkStart w:id="9608" w:name="_Toc29343838"/>
      <w:bookmarkStart w:id="9609" w:name="_Toc36567104"/>
      <w:bookmarkStart w:id="9610" w:name="_Toc36810548"/>
      <w:bookmarkStart w:id="9611" w:name="_Toc36846912"/>
      <w:bookmarkStart w:id="9612" w:name="_Toc36939565"/>
      <w:bookmarkStart w:id="9613" w:name="_Toc37082545"/>
      <w:bookmarkStart w:id="9614" w:name="_Toc46481186"/>
      <w:bookmarkStart w:id="9615" w:name="_Toc46482420"/>
      <w:bookmarkStart w:id="9616" w:name="_Toc46483654"/>
      <w:bookmarkStart w:id="9617" w:name="_Toc156168348"/>
      <w:r w:rsidRPr="00146683">
        <w:t>–</w:t>
      </w:r>
      <w:r w:rsidRPr="00146683">
        <w:tab/>
      </w:r>
      <w:r w:rsidRPr="00146683">
        <w:rPr>
          <w:i/>
          <w:iCs/>
        </w:rPr>
        <w:t>T-ReselectionEUTRA-CE</w:t>
      </w:r>
      <w:bookmarkEnd w:id="9606"/>
      <w:bookmarkEnd w:id="9607"/>
      <w:bookmarkEnd w:id="9608"/>
      <w:bookmarkEnd w:id="9609"/>
      <w:bookmarkEnd w:id="9610"/>
      <w:bookmarkEnd w:id="9611"/>
      <w:bookmarkEnd w:id="9612"/>
      <w:bookmarkEnd w:id="9613"/>
      <w:bookmarkEnd w:id="9614"/>
      <w:bookmarkEnd w:id="9615"/>
      <w:bookmarkEnd w:id="9616"/>
      <w:bookmarkEnd w:id="9617"/>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3"/>
      </w:pPr>
      <w:bookmarkStart w:id="9618" w:name="_Toc20487403"/>
      <w:bookmarkStart w:id="9619" w:name="_Toc29342700"/>
      <w:bookmarkStart w:id="9620" w:name="_Toc29343839"/>
      <w:bookmarkStart w:id="9621" w:name="_Toc36567105"/>
      <w:bookmarkStart w:id="9622" w:name="_Toc36810549"/>
      <w:bookmarkStart w:id="9623" w:name="_Toc36846913"/>
      <w:bookmarkStart w:id="9624" w:name="_Toc36939566"/>
      <w:bookmarkStart w:id="9625" w:name="_Toc37082546"/>
      <w:bookmarkStart w:id="9626" w:name="_Toc46481187"/>
      <w:bookmarkStart w:id="9627" w:name="_Toc46482421"/>
      <w:bookmarkStart w:id="9628" w:name="_Toc46483655"/>
      <w:bookmarkStart w:id="9629" w:name="_Toc156168349"/>
      <w:r w:rsidRPr="00146683">
        <w:t>6.3.5</w:t>
      </w:r>
      <w:r w:rsidRPr="00146683">
        <w:tab/>
        <w:t>Measurement information elements</w:t>
      </w:r>
      <w:bookmarkEnd w:id="9618"/>
      <w:bookmarkEnd w:id="9619"/>
      <w:bookmarkEnd w:id="9620"/>
      <w:bookmarkEnd w:id="9621"/>
      <w:bookmarkEnd w:id="9622"/>
      <w:bookmarkEnd w:id="9623"/>
      <w:bookmarkEnd w:id="9624"/>
      <w:bookmarkEnd w:id="9625"/>
      <w:bookmarkEnd w:id="9626"/>
      <w:bookmarkEnd w:id="9627"/>
      <w:bookmarkEnd w:id="9628"/>
      <w:bookmarkEnd w:id="9629"/>
    </w:p>
    <w:p w14:paraId="282DAE7F" w14:textId="77777777" w:rsidR="009722D5" w:rsidRPr="00146683" w:rsidRDefault="009722D5" w:rsidP="009722D5">
      <w:pPr>
        <w:pStyle w:val="4"/>
      </w:pPr>
      <w:bookmarkStart w:id="9630" w:name="_Toc20487404"/>
      <w:bookmarkStart w:id="9631" w:name="_Toc29342701"/>
      <w:bookmarkStart w:id="9632" w:name="_Toc29343840"/>
      <w:bookmarkStart w:id="9633" w:name="_Toc36567106"/>
      <w:bookmarkStart w:id="9634" w:name="_Toc36810550"/>
      <w:bookmarkStart w:id="9635" w:name="_Toc36846914"/>
      <w:bookmarkStart w:id="9636" w:name="_Toc36939567"/>
      <w:bookmarkStart w:id="9637" w:name="_Toc37082547"/>
      <w:bookmarkStart w:id="9638" w:name="_Toc46481188"/>
      <w:bookmarkStart w:id="9639" w:name="_Toc46482422"/>
      <w:bookmarkStart w:id="9640" w:name="_Toc46483656"/>
      <w:bookmarkStart w:id="9641" w:name="_Toc156168350"/>
      <w:r w:rsidRPr="00146683">
        <w:t>–</w:t>
      </w:r>
      <w:r w:rsidRPr="00146683">
        <w:tab/>
      </w:r>
      <w:r w:rsidRPr="00146683">
        <w:rPr>
          <w:i/>
        </w:rPr>
        <w:t>Allowed</w:t>
      </w:r>
      <w:r w:rsidRPr="00146683">
        <w:rPr>
          <w:i/>
          <w:noProof/>
        </w:rPr>
        <w:t>MeasBandwidth</w:t>
      </w:r>
      <w:bookmarkEnd w:id="9630"/>
      <w:bookmarkEnd w:id="9631"/>
      <w:bookmarkEnd w:id="9632"/>
      <w:bookmarkEnd w:id="9633"/>
      <w:bookmarkEnd w:id="9634"/>
      <w:bookmarkEnd w:id="9635"/>
      <w:bookmarkEnd w:id="9636"/>
      <w:bookmarkEnd w:id="9637"/>
      <w:bookmarkEnd w:id="9638"/>
      <w:bookmarkEnd w:id="9639"/>
      <w:bookmarkEnd w:id="9640"/>
      <w:bookmarkEnd w:id="9641"/>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4"/>
        <w:rPr>
          <w:lang w:eastAsia="zh-CN"/>
        </w:rPr>
      </w:pPr>
      <w:bookmarkStart w:id="9642" w:name="_Toc20487405"/>
      <w:bookmarkStart w:id="9643" w:name="_Toc29342702"/>
      <w:bookmarkStart w:id="9644" w:name="_Toc29343841"/>
      <w:bookmarkStart w:id="9645" w:name="_Toc36567107"/>
      <w:bookmarkStart w:id="9646" w:name="_Toc36810551"/>
      <w:bookmarkStart w:id="9647" w:name="_Toc36846915"/>
      <w:bookmarkStart w:id="9648" w:name="_Toc36939568"/>
      <w:bookmarkStart w:id="9649" w:name="_Toc37082548"/>
      <w:bookmarkStart w:id="9650" w:name="_Toc46481189"/>
      <w:bookmarkStart w:id="9651" w:name="_Toc46482423"/>
      <w:bookmarkStart w:id="9652" w:name="_Toc46483657"/>
      <w:bookmarkStart w:id="9653" w:name="_Toc156168351"/>
      <w:r w:rsidRPr="00146683">
        <w:t>–</w:t>
      </w:r>
      <w:r w:rsidRPr="00146683">
        <w:tab/>
      </w:r>
      <w:r w:rsidRPr="00146683">
        <w:rPr>
          <w:bCs/>
          <w:i/>
        </w:rPr>
        <w:t>BT-NameList</w:t>
      </w:r>
      <w:bookmarkEnd w:id="9642"/>
      <w:bookmarkEnd w:id="9643"/>
      <w:bookmarkEnd w:id="9644"/>
      <w:bookmarkEnd w:id="9645"/>
      <w:bookmarkEnd w:id="9646"/>
      <w:bookmarkEnd w:id="9647"/>
      <w:bookmarkEnd w:id="9648"/>
      <w:bookmarkEnd w:id="9649"/>
      <w:bookmarkEnd w:id="9650"/>
      <w:bookmarkEnd w:id="9651"/>
      <w:bookmarkEnd w:id="9652"/>
      <w:bookmarkEnd w:id="9653"/>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4"/>
      </w:pPr>
      <w:bookmarkStart w:id="9654" w:name="_Toc20487406"/>
      <w:bookmarkStart w:id="9655" w:name="_Toc29342703"/>
      <w:bookmarkStart w:id="9656" w:name="_Toc29343842"/>
      <w:bookmarkStart w:id="9657" w:name="_Toc36567108"/>
      <w:bookmarkStart w:id="9658" w:name="_Toc36810552"/>
      <w:bookmarkStart w:id="9659" w:name="_Toc36846916"/>
      <w:bookmarkStart w:id="9660" w:name="_Toc36939569"/>
      <w:bookmarkStart w:id="9661" w:name="_Toc37082549"/>
      <w:bookmarkStart w:id="9662" w:name="_Toc46481190"/>
      <w:bookmarkStart w:id="9663" w:name="_Toc46482424"/>
      <w:bookmarkStart w:id="9664" w:name="_Toc46483658"/>
      <w:bookmarkStart w:id="9665" w:name="_Toc156168352"/>
      <w:r w:rsidRPr="00146683">
        <w:t>–</w:t>
      </w:r>
      <w:r w:rsidRPr="00146683">
        <w:tab/>
      </w:r>
      <w:r w:rsidRPr="00146683">
        <w:rPr>
          <w:i/>
          <w:noProof/>
        </w:rPr>
        <w:t>CSI-RSRP-Range</w:t>
      </w:r>
      <w:bookmarkEnd w:id="9654"/>
      <w:bookmarkEnd w:id="9655"/>
      <w:bookmarkEnd w:id="9656"/>
      <w:bookmarkEnd w:id="9657"/>
      <w:bookmarkEnd w:id="9658"/>
      <w:bookmarkEnd w:id="9659"/>
      <w:bookmarkEnd w:id="9660"/>
      <w:bookmarkEnd w:id="9661"/>
      <w:bookmarkEnd w:id="9662"/>
      <w:bookmarkEnd w:id="9663"/>
      <w:bookmarkEnd w:id="9664"/>
      <w:bookmarkEnd w:id="9665"/>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4"/>
      </w:pPr>
      <w:bookmarkStart w:id="9666" w:name="_Toc20487407"/>
      <w:bookmarkStart w:id="9667" w:name="_Toc29342704"/>
      <w:bookmarkStart w:id="9668" w:name="_Toc29343843"/>
      <w:bookmarkStart w:id="9669" w:name="_Toc36567109"/>
      <w:bookmarkStart w:id="9670" w:name="_Toc36810553"/>
      <w:bookmarkStart w:id="9671" w:name="_Toc36846917"/>
      <w:bookmarkStart w:id="9672" w:name="_Toc36939570"/>
      <w:bookmarkStart w:id="9673" w:name="_Toc37082550"/>
      <w:bookmarkStart w:id="9674" w:name="_Toc46481191"/>
      <w:bookmarkStart w:id="9675" w:name="_Toc46482425"/>
      <w:bookmarkStart w:id="9676" w:name="_Toc46483659"/>
      <w:bookmarkStart w:id="9677" w:name="_Toc156168353"/>
      <w:r w:rsidRPr="00146683">
        <w:t>–</w:t>
      </w:r>
      <w:r w:rsidRPr="00146683">
        <w:tab/>
      </w:r>
      <w:r w:rsidRPr="00146683">
        <w:rPr>
          <w:i/>
          <w:noProof/>
        </w:rPr>
        <w:t>Hysteresis</w:t>
      </w:r>
      <w:bookmarkEnd w:id="9666"/>
      <w:bookmarkEnd w:id="9667"/>
      <w:bookmarkEnd w:id="9668"/>
      <w:bookmarkEnd w:id="9669"/>
      <w:bookmarkEnd w:id="9670"/>
      <w:bookmarkEnd w:id="9671"/>
      <w:bookmarkEnd w:id="9672"/>
      <w:bookmarkEnd w:id="9673"/>
      <w:bookmarkEnd w:id="9674"/>
      <w:bookmarkEnd w:id="9675"/>
      <w:bookmarkEnd w:id="9676"/>
      <w:bookmarkEnd w:id="9677"/>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9678" w:name="_Toc124713186"/>
    </w:p>
    <w:p w14:paraId="04971543" w14:textId="39BFDB7A" w:rsidR="00786B2E" w:rsidRPr="00146683" w:rsidRDefault="00786B2E" w:rsidP="009B42D8">
      <w:pPr>
        <w:pStyle w:val="4"/>
        <w:rPr>
          <w:rFonts w:eastAsia="MS Mincho"/>
        </w:rPr>
      </w:pPr>
      <w:bookmarkStart w:id="9679" w:name="_Toc156168354"/>
      <w:r w:rsidRPr="00146683">
        <w:rPr>
          <w:rFonts w:eastAsia="MS Mincho"/>
        </w:rPr>
        <w:t>–</w:t>
      </w:r>
      <w:r w:rsidRPr="00146683">
        <w:rPr>
          <w:rFonts w:eastAsia="MS Mincho"/>
        </w:rPr>
        <w:tab/>
      </w:r>
      <w:r w:rsidRPr="00146683">
        <w:rPr>
          <w:rFonts w:eastAsia="MS Mincho"/>
          <w:i/>
          <w:iCs/>
        </w:rPr>
        <w:t>HysteresisLocation</w:t>
      </w:r>
      <w:bookmarkEnd w:id="9678"/>
      <w:bookmarkEnd w:id="9679"/>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4"/>
      </w:pPr>
      <w:bookmarkStart w:id="9680" w:name="_Toc20487408"/>
      <w:bookmarkStart w:id="9681" w:name="_Toc29342705"/>
      <w:bookmarkStart w:id="9682" w:name="_Toc29343844"/>
      <w:bookmarkStart w:id="9683" w:name="_Toc36567110"/>
      <w:bookmarkStart w:id="9684" w:name="_Toc36810554"/>
      <w:bookmarkStart w:id="9685" w:name="_Toc36846918"/>
      <w:bookmarkStart w:id="9686" w:name="_Toc36939571"/>
      <w:bookmarkStart w:id="9687" w:name="_Toc37082551"/>
      <w:bookmarkStart w:id="9688" w:name="_Toc46481192"/>
      <w:bookmarkStart w:id="9689" w:name="_Toc46482426"/>
      <w:bookmarkStart w:id="9690" w:name="_Toc46483660"/>
      <w:bookmarkStart w:id="9691" w:name="_Toc156168355"/>
      <w:r w:rsidRPr="00146683">
        <w:t>–</w:t>
      </w:r>
      <w:r w:rsidRPr="00146683">
        <w:tab/>
      </w:r>
      <w:r w:rsidRPr="00146683">
        <w:rPr>
          <w:i/>
        </w:rPr>
        <w:t>LocationInfo</w:t>
      </w:r>
      <w:bookmarkEnd w:id="9680"/>
      <w:bookmarkEnd w:id="9681"/>
      <w:bookmarkEnd w:id="9682"/>
      <w:bookmarkEnd w:id="9683"/>
      <w:bookmarkEnd w:id="9684"/>
      <w:bookmarkEnd w:id="9685"/>
      <w:bookmarkEnd w:id="9686"/>
      <w:bookmarkEnd w:id="9687"/>
      <w:bookmarkEnd w:id="9688"/>
      <w:bookmarkEnd w:id="9689"/>
      <w:bookmarkEnd w:id="9690"/>
      <w:bookmarkEnd w:id="9691"/>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9692" w:name="OLE_LINK36"/>
            <w:bookmarkStart w:id="9693" w:name="OLE_LINK43"/>
            <w:r w:rsidRPr="00146683">
              <w:rPr>
                <w:b/>
                <w:bCs/>
                <w:i/>
                <w:iCs/>
                <w:snapToGrid w:val="0"/>
                <w:lang w:eastAsia="en-GB"/>
              </w:rPr>
              <w:t xml:space="preserve">LocationInfo field </w:t>
            </w:r>
            <w:bookmarkEnd w:id="9692"/>
            <w:bookmarkEnd w:id="9693"/>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4"/>
        <w:rPr>
          <w:lang w:eastAsia="zh-CN"/>
        </w:rPr>
      </w:pPr>
      <w:bookmarkStart w:id="9694" w:name="_Toc20487409"/>
      <w:bookmarkStart w:id="9695" w:name="_Toc29342706"/>
      <w:bookmarkStart w:id="9696" w:name="_Toc29343845"/>
      <w:bookmarkStart w:id="9697" w:name="_Toc36567111"/>
      <w:bookmarkStart w:id="9698" w:name="_Toc36810555"/>
      <w:bookmarkStart w:id="9699" w:name="_Toc36846919"/>
      <w:bookmarkStart w:id="9700" w:name="_Toc36939572"/>
      <w:bookmarkStart w:id="9701" w:name="_Toc37082552"/>
      <w:bookmarkStart w:id="9702" w:name="_Toc46481193"/>
      <w:bookmarkStart w:id="9703" w:name="_Toc46482427"/>
      <w:bookmarkStart w:id="9704" w:name="_Toc46483661"/>
      <w:bookmarkStart w:id="9705" w:name="_Toc156168356"/>
      <w:r w:rsidRPr="00146683">
        <w:t>–</w:t>
      </w:r>
      <w:r w:rsidRPr="00146683">
        <w:tab/>
      </w:r>
      <w:r w:rsidRPr="00146683">
        <w:rPr>
          <w:i/>
          <w:lang w:eastAsia="zh-CN"/>
        </w:rPr>
        <w:t>LogMeasResultListBT</w:t>
      </w:r>
      <w:bookmarkEnd w:id="9694"/>
      <w:bookmarkEnd w:id="9695"/>
      <w:bookmarkEnd w:id="9696"/>
      <w:bookmarkEnd w:id="9697"/>
      <w:bookmarkEnd w:id="9698"/>
      <w:bookmarkEnd w:id="9699"/>
      <w:bookmarkEnd w:id="9700"/>
      <w:bookmarkEnd w:id="9701"/>
      <w:bookmarkEnd w:id="9702"/>
      <w:bookmarkEnd w:id="9703"/>
      <w:bookmarkEnd w:id="9704"/>
      <w:bookmarkEnd w:id="9705"/>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4"/>
        <w:rPr>
          <w:lang w:eastAsia="zh-CN"/>
        </w:rPr>
      </w:pPr>
      <w:bookmarkStart w:id="9706" w:name="_Toc20487410"/>
      <w:bookmarkStart w:id="9707" w:name="_Toc29342707"/>
      <w:bookmarkStart w:id="9708" w:name="_Toc29343846"/>
      <w:bookmarkStart w:id="9709" w:name="_Toc36567112"/>
      <w:bookmarkStart w:id="9710" w:name="_Toc36810556"/>
      <w:bookmarkStart w:id="9711" w:name="_Toc36846920"/>
      <w:bookmarkStart w:id="9712" w:name="_Toc36939573"/>
      <w:bookmarkStart w:id="9713" w:name="_Toc37082553"/>
      <w:bookmarkStart w:id="9714" w:name="_Toc46481194"/>
      <w:bookmarkStart w:id="9715" w:name="_Toc46482428"/>
      <w:bookmarkStart w:id="9716" w:name="_Toc46483662"/>
      <w:bookmarkStart w:id="9717" w:name="_Toc156168357"/>
      <w:r w:rsidRPr="00146683">
        <w:t>–</w:t>
      </w:r>
      <w:r w:rsidRPr="00146683">
        <w:tab/>
      </w:r>
      <w:r w:rsidRPr="00146683">
        <w:rPr>
          <w:i/>
          <w:lang w:eastAsia="zh-CN"/>
        </w:rPr>
        <w:t>LogMeasResultListWLAN</w:t>
      </w:r>
      <w:bookmarkEnd w:id="9706"/>
      <w:bookmarkEnd w:id="9707"/>
      <w:bookmarkEnd w:id="9708"/>
      <w:bookmarkEnd w:id="9709"/>
      <w:bookmarkEnd w:id="9710"/>
      <w:bookmarkEnd w:id="9711"/>
      <w:bookmarkEnd w:id="9712"/>
      <w:bookmarkEnd w:id="9713"/>
      <w:bookmarkEnd w:id="9714"/>
      <w:bookmarkEnd w:id="9715"/>
      <w:bookmarkEnd w:id="9716"/>
      <w:bookmarkEnd w:id="9717"/>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4"/>
      </w:pPr>
      <w:bookmarkStart w:id="9718" w:name="_Toc20487411"/>
      <w:bookmarkStart w:id="9719" w:name="_Toc29342708"/>
      <w:bookmarkStart w:id="9720" w:name="_Toc29343847"/>
      <w:bookmarkStart w:id="9721" w:name="_Toc36567113"/>
      <w:bookmarkStart w:id="9722" w:name="_Toc36810557"/>
      <w:bookmarkStart w:id="9723" w:name="_Toc36846921"/>
      <w:bookmarkStart w:id="9724" w:name="_Toc36939574"/>
      <w:bookmarkStart w:id="9725" w:name="_Toc37082554"/>
      <w:bookmarkStart w:id="9726" w:name="_Toc46481195"/>
      <w:bookmarkStart w:id="9727" w:name="_Toc46482429"/>
      <w:bookmarkStart w:id="9728" w:name="_Toc46483663"/>
      <w:bookmarkStart w:id="9729" w:name="_Toc156168358"/>
      <w:r w:rsidRPr="00146683">
        <w:t>–</w:t>
      </w:r>
      <w:r w:rsidRPr="00146683">
        <w:tab/>
      </w:r>
      <w:r w:rsidRPr="00146683">
        <w:rPr>
          <w:i/>
        </w:rPr>
        <w:t>Max</w:t>
      </w:r>
      <w:r w:rsidRPr="00146683">
        <w:rPr>
          <w:i/>
          <w:noProof/>
        </w:rPr>
        <w:t>RS-IndexCellQualNR</w:t>
      </w:r>
      <w:bookmarkEnd w:id="9718"/>
      <w:bookmarkEnd w:id="9719"/>
      <w:bookmarkEnd w:id="9720"/>
      <w:bookmarkEnd w:id="9721"/>
      <w:bookmarkEnd w:id="9722"/>
      <w:bookmarkEnd w:id="9723"/>
      <w:bookmarkEnd w:id="9724"/>
      <w:bookmarkEnd w:id="9725"/>
      <w:bookmarkEnd w:id="9726"/>
      <w:bookmarkEnd w:id="9727"/>
      <w:bookmarkEnd w:id="9728"/>
      <w:bookmarkEnd w:id="9729"/>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宋体"/>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4"/>
      </w:pPr>
      <w:bookmarkStart w:id="9730" w:name="_Toc20487412"/>
      <w:bookmarkStart w:id="9731" w:name="_Toc29342709"/>
      <w:bookmarkStart w:id="9732" w:name="_Toc29343848"/>
      <w:bookmarkStart w:id="9733" w:name="_Toc36567114"/>
      <w:bookmarkStart w:id="9734" w:name="_Toc36810558"/>
      <w:bookmarkStart w:id="9735" w:name="_Toc36846922"/>
      <w:bookmarkStart w:id="9736" w:name="_Toc36939575"/>
      <w:bookmarkStart w:id="9737" w:name="_Toc37082555"/>
      <w:bookmarkStart w:id="9738" w:name="_Toc46481196"/>
      <w:bookmarkStart w:id="9739" w:name="_Toc46482430"/>
      <w:bookmarkStart w:id="9740" w:name="_Toc46483664"/>
      <w:bookmarkStart w:id="9741" w:name="_Toc156168359"/>
      <w:r w:rsidRPr="00146683">
        <w:t>–</w:t>
      </w:r>
      <w:r w:rsidRPr="00146683">
        <w:tab/>
      </w:r>
      <w:r w:rsidRPr="00146683">
        <w:rPr>
          <w:i/>
          <w:noProof/>
        </w:rPr>
        <w:t>MBSFN-RSRQ-Range</w:t>
      </w:r>
      <w:bookmarkEnd w:id="9730"/>
      <w:bookmarkEnd w:id="9731"/>
      <w:bookmarkEnd w:id="9732"/>
      <w:bookmarkEnd w:id="9733"/>
      <w:bookmarkEnd w:id="9734"/>
      <w:bookmarkEnd w:id="9735"/>
      <w:bookmarkEnd w:id="9736"/>
      <w:bookmarkEnd w:id="9737"/>
      <w:bookmarkEnd w:id="9738"/>
      <w:bookmarkEnd w:id="9739"/>
      <w:bookmarkEnd w:id="9740"/>
      <w:bookmarkEnd w:id="9741"/>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4"/>
      </w:pPr>
      <w:bookmarkStart w:id="9742" w:name="_Toc20487413"/>
      <w:bookmarkStart w:id="9743" w:name="_Toc29342710"/>
      <w:bookmarkStart w:id="9744" w:name="_Toc29343849"/>
      <w:bookmarkStart w:id="9745" w:name="_Toc36567115"/>
      <w:bookmarkStart w:id="9746" w:name="_Toc36810559"/>
      <w:bookmarkStart w:id="9747" w:name="_Toc36846923"/>
      <w:bookmarkStart w:id="9748" w:name="_Toc36939576"/>
      <w:bookmarkStart w:id="9749" w:name="_Toc37082556"/>
      <w:bookmarkStart w:id="9750" w:name="_Toc46481197"/>
      <w:bookmarkStart w:id="9751" w:name="_Toc46482431"/>
      <w:bookmarkStart w:id="9752" w:name="_Toc46483665"/>
      <w:bookmarkStart w:id="9753" w:name="_Toc156168360"/>
      <w:r w:rsidRPr="00146683">
        <w:lastRenderedPageBreak/>
        <w:t>–</w:t>
      </w:r>
      <w:r w:rsidRPr="00146683">
        <w:tab/>
      </w:r>
      <w:r w:rsidRPr="00146683">
        <w:rPr>
          <w:i/>
          <w:noProof/>
        </w:rPr>
        <w:t>MeasConfig</w:t>
      </w:r>
      <w:bookmarkEnd w:id="9742"/>
      <w:bookmarkEnd w:id="9743"/>
      <w:bookmarkEnd w:id="9744"/>
      <w:bookmarkEnd w:id="9745"/>
      <w:bookmarkEnd w:id="9746"/>
      <w:bookmarkEnd w:id="9747"/>
      <w:bookmarkEnd w:id="9748"/>
      <w:bookmarkEnd w:id="9749"/>
      <w:bookmarkEnd w:id="9750"/>
      <w:bookmarkEnd w:id="9751"/>
      <w:bookmarkEnd w:id="9752"/>
      <w:bookmarkEnd w:id="9753"/>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宋体"/>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4"/>
        <w:rPr>
          <w:i/>
          <w:noProof/>
        </w:rPr>
      </w:pPr>
      <w:bookmarkStart w:id="9754" w:name="_Toc20487414"/>
      <w:bookmarkStart w:id="9755" w:name="_Toc29342711"/>
      <w:bookmarkStart w:id="9756" w:name="_Toc29343850"/>
      <w:bookmarkStart w:id="9757" w:name="_Toc36567116"/>
      <w:bookmarkStart w:id="9758" w:name="_Toc36810560"/>
      <w:bookmarkStart w:id="9759" w:name="_Toc36846924"/>
      <w:bookmarkStart w:id="9760" w:name="_Toc36939577"/>
      <w:bookmarkStart w:id="9761" w:name="_Toc37082557"/>
      <w:bookmarkStart w:id="9762" w:name="_Toc46481198"/>
      <w:bookmarkStart w:id="9763" w:name="_Toc46482432"/>
      <w:bookmarkStart w:id="9764" w:name="_Toc46483666"/>
      <w:bookmarkStart w:id="9765" w:name="_Toc156168361"/>
      <w:r w:rsidRPr="00146683">
        <w:rPr>
          <w:i/>
          <w:noProof/>
        </w:rPr>
        <w:t>–</w:t>
      </w:r>
      <w:r w:rsidRPr="00146683">
        <w:rPr>
          <w:i/>
          <w:noProof/>
        </w:rPr>
        <w:tab/>
        <w:t>MeasDS-Config</w:t>
      </w:r>
      <w:bookmarkEnd w:id="9754"/>
      <w:bookmarkEnd w:id="9755"/>
      <w:bookmarkEnd w:id="9756"/>
      <w:bookmarkEnd w:id="9757"/>
      <w:bookmarkEnd w:id="9758"/>
      <w:bookmarkEnd w:id="9759"/>
      <w:bookmarkEnd w:id="9760"/>
      <w:bookmarkEnd w:id="9761"/>
      <w:bookmarkEnd w:id="9762"/>
      <w:bookmarkEnd w:id="9763"/>
      <w:bookmarkEnd w:id="9764"/>
      <w:bookmarkEnd w:id="9765"/>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003863AF" w:rsidRPr="00146683">
              <w:rPr>
                <w:noProof/>
                <w:lang w:eastAsia="en-GB"/>
              </w:rPr>
              <w:object w:dxaOrig="340" w:dyaOrig="340" w14:anchorId="48DFCE29">
                <v:shape id="_x0000_i1230" type="#_x0000_t75" alt="" style="width:17.75pt;height:17.75pt;mso-width-percent:0;mso-height-percent:0;mso-width-percent:0;mso-height-percent:0" o:ole="">
                  <v:imagedata r:id="rId242" o:title=""/>
                </v:shape>
                <o:OLEObject Type="Embed" ProgID="Equation.3" ShapeID="_x0000_i1230" DrawAspect="Content" ObjectID="_1767776991" r:id="rId399"/>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4"/>
      </w:pPr>
      <w:bookmarkStart w:id="9766" w:name="_Toc20487415"/>
      <w:bookmarkStart w:id="9767" w:name="_Toc29342712"/>
      <w:bookmarkStart w:id="9768" w:name="_Toc29343851"/>
      <w:bookmarkStart w:id="9769" w:name="_Toc36567117"/>
      <w:bookmarkStart w:id="9770" w:name="_Toc36810561"/>
      <w:bookmarkStart w:id="9771" w:name="_Toc36846925"/>
      <w:bookmarkStart w:id="9772" w:name="_Toc36939578"/>
      <w:bookmarkStart w:id="9773" w:name="_Toc37082558"/>
      <w:bookmarkStart w:id="9774" w:name="_Toc46481199"/>
      <w:bookmarkStart w:id="9775" w:name="_Toc46482433"/>
      <w:bookmarkStart w:id="9776" w:name="_Toc46483667"/>
      <w:bookmarkStart w:id="9777" w:name="_Toc156168362"/>
      <w:r w:rsidRPr="00146683">
        <w:t>–</w:t>
      </w:r>
      <w:r w:rsidRPr="00146683">
        <w:tab/>
      </w:r>
      <w:r w:rsidRPr="00146683">
        <w:rPr>
          <w:i/>
          <w:noProof/>
        </w:rPr>
        <w:t>MeasGapConfig</w:t>
      </w:r>
      <w:bookmarkEnd w:id="9766"/>
      <w:bookmarkEnd w:id="9767"/>
      <w:bookmarkEnd w:id="9768"/>
      <w:bookmarkEnd w:id="9769"/>
      <w:bookmarkEnd w:id="9770"/>
      <w:bookmarkEnd w:id="9771"/>
      <w:bookmarkEnd w:id="9772"/>
      <w:bookmarkEnd w:id="9773"/>
      <w:bookmarkEnd w:id="9774"/>
      <w:bookmarkEnd w:id="9775"/>
      <w:bookmarkEnd w:id="9776"/>
      <w:bookmarkEnd w:id="9777"/>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4"/>
        <w:rPr>
          <w:i/>
          <w:noProof/>
        </w:rPr>
      </w:pPr>
      <w:bookmarkStart w:id="9778" w:name="_Toc20487416"/>
      <w:bookmarkStart w:id="9779" w:name="_Toc29342713"/>
      <w:bookmarkStart w:id="9780" w:name="_Toc29343852"/>
      <w:bookmarkStart w:id="9781" w:name="_Toc36567118"/>
      <w:bookmarkStart w:id="9782" w:name="_Toc36810562"/>
      <w:bookmarkStart w:id="9783" w:name="_Toc36846926"/>
      <w:bookmarkStart w:id="9784" w:name="_Toc36939579"/>
      <w:bookmarkStart w:id="9785" w:name="_Toc37082559"/>
      <w:bookmarkStart w:id="9786" w:name="_Toc46481200"/>
      <w:bookmarkStart w:id="9787" w:name="_Toc46482434"/>
      <w:bookmarkStart w:id="9788" w:name="_Toc46483668"/>
      <w:bookmarkStart w:id="9789" w:name="_Toc156168363"/>
      <w:r w:rsidRPr="00146683">
        <w:rPr>
          <w:i/>
          <w:noProof/>
        </w:rPr>
        <w:t>–</w:t>
      </w:r>
      <w:r w:rsidRPr="00146683">
        <w:rPr>
          <w:i/>
          <w:noProof/>
        </w:rPr>
        <w:tab/>
        <w:t>MeasGapConfigDensePRS</w:t>
      </w:r>
      <w:bookmarkEnd w:id="9778"/>
      <w:bookmarkEnd w:id="9779"/>
      <w:bookmarkEnd w:id="9780"/>
      <w:bookmarkEnd w:id="9781"/>
      <w:bookmarkEnd w:id="9782"/>
      <w:bookmarkEnd w:id="9783"/>
      <w:bookmarkEnd w:id="9784"/>
      <w:bookmarkEnd w:id="9785"/>
      <w:bookmarkEnd w:id="9786"/>
      <w:bookmarkEnd w:id="9787"/>
      <w:bookmarkEnd w:id="9788"/>
      <w:bookmarkEnd w:id="9789"/>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lastRenderedPageBreak/>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4"/>
      </w:pPr>
      <w:bookmarkStart w:id="9790" w:name="_Toc20487417"/>
      <w:bookmarkStart w:id="9791" w:name="_Toc29342714"/>
      <w:bookmarkStart w:id="9792" w:name="_Toc29343853"/>
      <w:bookmarkStart w:id="9793" w:name="_Toc36567119"/>
      <w:bookmarkStart w:id="9794" w:name="_Toc36810563"/>
      <w:bookmarkStart w:id="9795" w:name="_Toc36846927"/>
      <w:bookmarkStart w:id="9796" w:name="_Toc36939580"/>
      <w:bookmarkStart w:id="9797" w:name="_Toc37082560"/>
      <w:bookmarkStart w:id="9798" w:name="_Toc46481201"/>
      <w:bookmarkStart w:id="9799" w:name="_Toc46482435"/>
      <w:bookmarkStart w:id="9800" w:name="_Toc46483669"/>
      <w:bookmarkStart w:id="9801" w:name="_Toc156168364"/>
      <w:r w:rsidRPr="00146683">
        <w:t>–</w:t>
      </w:r>
      <w:r w:rsidRPr="00146683">
        <w:tab/>
      </w:r>
      <w:r w:rsidRPr="00146683">
        <w:rPr>
          <w:i/>
          <w:noProof/>
        </w:rPr>
        <w:t>MeasGapConfigPerCC-List</w:t>
      </w:r>
      <w:bookmarkEnd w:id="9790"/>
      <w:bookmarkEnd w:id="9791"/>
      <w:bookmarkEnd w:id="9792"/>
      <w:bookmarkEnd w:id="9793"/>
      <w:bookmarkEnd w:id="9794"/>
      <w:bookmarkEnd w:id="9795"/>
      <w:bookmarkEnd w:id="9796"/>
      <w:bookmarkEnd w:id="9797"/>
      <w:bookmarkEnd w:id="9798"/>
      <w:bookmarkEnd w:id="9799"/>
      <w:bookmarkEnd w:id="9800"/>
      <w:bookmarkEnd w:id="9801"/>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4"/>
      </w:pPr>
      <w:bookmarkStart w:id="9802" w:name="_Toc20487418"/>
      <w:bookmarkStart w:id="9803" w:name="_Toc29342715"/>
      <w:bookmarkStart w:id="9804" w:name="_Toc29343854"/>
      <w:bookmarkStart w:id="9805" w:name="_Toc36567120"/>
      <w:bookmarkStart w:id="9806" w:name="_Toc36810564"/>
      <w:bookmarkStart w:id="9807" w:name="_Toc36846928"/>
      <w:bookmarkStart w:id="9808" w:name="_Toc36939581"/>
      <w:bookmarkStart w:id="9809" w:name="_Toc37082561"/>
      <w:bookmarkStart w:id="9810" w:name="_Toc46481202"/>
      <w:bookmarkStart w:id="9811" w:name="_Toc46482436"/>
      <w:bookmarkStart w:id="9812" w:name="_Toc46483670"/>
      <w:bookmarkStart w:id="9813" w:name="_Toc156168365"/>
      <w:r w:rsidRPr="00146683">
        <w:t>–</w:t>
      </w:r>
      <w:r w:rsidRPr="00146683">
        <w:tab/>
      </w:r>
      <w:r w:rsidRPr="00146683">
        <w:rPr>
          <w:i/>
          <w:noProof/>
        </w:rPr>
        <w:t>MeasGapSharingConfig</w:t>
      </w:r>
      <w:bookmarkEnd w:id="9802"/>
      <w:bookmarkEnd w:id="9803"/>
      <w:bookmarkEnd w:id="9804"/>
      <w:bookmarkEnd w:id="9805"/>
      <w:bookmarkEnd w:id="9806"/>
      <w:bookmarkEnd w:id="9807"/>
      <w:bookmarkEnd w:id="9808"/>
      <w:bookmarkEnd w:id="9809"/>
      <w:bookmarkEnd w:id="9810"/>
      <w:bookmarkEnd w:id="9811"/>
      <w:bookmarkEnd w:id="9812"/>
      <w:bookmarkEnd w:id="9813"/>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4"/>
      </w:pPr>
      <w:bookmarkStart w:id="9814" w:name="_Toc20487419"/>
      <w:bookmarkStart w:id="9815" w:name="_Toc29342716"/>
      <w:bookmarkStart w:id="9816" w:name="_Toc29343855"/>
      <w:bookmarkStart w:id="9817" w:name="_Toc36567121"/>
      <w:bookmarkStart w:id="9818" w:name="_Toc36810565"/>
      <w:bookmarkStart w:id="9819" w:name="_Toc36846929"/>
      <w:bookmarkStart w:id="9820" w:name="_Toc36939582"/>
      <w:bookmarkStart w:id="9821" w:name="_Toc37082562"/>
      <w:bookmarkStart w:id="9822" w:name="_Toc46481203"/>
      <w:bookmarkStart w:id="9823" w:name="_Toc46482437"/>
      <w:bookmarkStart w:id="9824" w:name="_Toc46483671"/>
      <w:bookmarkStart w:id="9825" w:name="_Toc156168366"/>
      <w:r w:rsidRPr="00146683">
        <w:lastRenderedPageBreak/>
        <w:t>–</w:t>
      </w:r>
      <w:r w:rsidRPr="00146683">
        <w:tab/>
      </w:r>
      <w:r w:rsidRPr="00146683">
        <w:rPr>
          <w:i/>
          <w:noProof/>
        </w:rPr>
        <w:t>MeasId</w:t>
      </w:r>
      <w:bookmarkEnd w:id="9814"/>
      <w:bookmarkEnd w:id="9815"/>
      <w:bookmarkEnd w:id="9816"/>
      <w:bookmarkEnd w:id="9817"/>
      <w:bookmarkEnd w:id="9818"/>
      <w:bookmarkEnd w:id="9819"/>
      <w:bookmarkEnd w:id="9820"/>
      <w:bookmarkEnd w:id="9821"/>
      <w:bookmarkEnd w:id="9822"/>
      <w:bookmarkEnd w:id="9823"/>
      <w:bookmarkEnd w:id="9824"/>
      <w:bookmarkEnd w:id="9825"/>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4"/>
      </w:pPr>
      <w:bookmarkStart w:id="9826" w:name="_Toc20487420"/>
      <w:bookmarkStart w:id="9827" w:name="_Toc29342717"/>
      <w:bookmarkStart w:id="9828" w:name="_Toc29343856"/>
      <w:bookmarkStart w:id="9829" w:name="_Toc36567122"/>
      <w:bookmarkStart w:id="9830" w:name="_Toc36810566"/>
      <w:bookmarkStart w:id="9831" w:name="_Toc36846930"/>
      <w:bookmarkStart w:id="9832" w:name="_Toc36939583"/>
      <w:bookmarkStart w:id="9833" w:name="_Toc37082563"/>
      <w:bookmarkStart w:id="9834" w:name="_Toc46481204"/>
      <w:bookmarkStart w:id="9835" w:name="_Toc46482438"/>
      <w:bookmarkStart w:id="9836" w:name="_Toc46483672"/>
      <w:bookmarkStart w:id="9837" w:name="_Toc156168367"/>
      <w:r w:rsidRPr="00146683">
        <w:t>–</w:t>
      </w:r>
      <w:r w:rsidRPr="00146683">
        <w:tab/>
      </w:r>
      <w:r w:rsidRPr="00146683">
        <w:rPr>
          <w:i/>
        </w:rPr>
        <w:t>MeasIdleConfig</w:t>
      </w:r>
      <w:bookmarkEnd w:id="9826"/>
      <w:bookmarkEnd w:id="9827"/>
      <w:bookmarkEnd w:id="9828"/>
      <w:bookmarkEnd w:id="9829"/>
      <w:bookmarkEnd w:id="9830"/>
      <w:bookmarkEnd w:id="9831"/>
      <w:bookmarkEnd w:id="9832"/>
      <w:bookmarkEnd w:id="9833"/>
      <w:bookmarkEnd w:id="9834"/>
      <w:bookmarkEnd w:id="9835"/>
      <w:bookmarkEnd w:id="9836"/>
      <w:bookmarkEnd w:id="9837"/>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9838"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9838"/>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9839"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9839"/>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lastRenderedPageBreak/>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宋体"/>
                <w:bCs/>
                <w:iCs/>
                <w:lang w:eastAsia="zh-CN"/>
              </w:rPr>
              <w:t xml:space="preserve">If </w:t>
            </w:r>
            <w:r w:rsidR="00C12B54" w:rsidRPr="00146683">
              <w:rPr>
                <w:i/>
                <w:iCs/>
              </w:rPr>
              <w:t>subcarrierSpacingSSB-r1</w:t>
            </w:r>
            <w:r w:rsidR="00C12B54" w:rsidRPr="00146683">
              <w:rPr>
                <w:rFonts w:eastAsia="宋体"/>
                <w:i/>
                <w:iCs/>
                <w:lang w:eastAsia="zh-CN"/>
              </w:rPr>
              <w:t>7</w:t>
            </w:r>
            <w:r w:rsidR="00C12B54" w:rsidRPr="00146683">
              <w:rPr>
                <w:rFonts w:eastAsia="宋体"/>
                <w:lang w:eastAsia="zh-CN"/>
              </w:rPr>
              <w:t xml:space="preserve"> is present, the UE shall ignore </w:t>
            </w:r>
            <w:r w:rsidR="00C12B54" w:rsidRPr="00146683">
              <w:rPr>
                <w:i/>
                <w:iCs/>
              </w:rPr>
              <w:t>subcarrierSpacingSSB-r1</w:t>
            </w:r>
            <w:r w:rsidR="00C12B54" w:rsidRPr="00146683">
              <w:rPr>
                <w:rFonts w:eastAsia="宋体"/>
                <w:i/>
                <w:iCs/>
                <w:lang w:eastAsia="zh-CN"/>
              </w:rPr>
              <w:t>6</w:t>
            </w:r>
            <w:r w:rsidR="00C12B54" w:rsidRPr="00146683">
              <w:rPr>
                <w:rFonts w:eastAsia="宋体"/>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4"/>
      </w:pPr>
      <w:bookmarkStart w:id="9840" w:name="_Toc20487421"/>
      <w:bookmarkStart w:id="9841" w:name="_Toc29342718"/>
      <w:bookmarkStart w:id="9842" w:name="_Toc29343857"/>
      <w:bookmarkStart w:id="9843" w:name="_Toc36567123"/>
      <w:bookmarkStart w:id="9844" w:name="_Toc36810567"/>
      <w:bookmarkStart w:id="9845" w:name="_Toc36846931"/>
      <w:bookmarkStart w:id="9846" w:name="_Toc36939584"/>
      <w:bookmarkStart w:id="9847" w:name="_Toc37082564"/>
      <w:bookmarkStart w:id="9848" w:name="_Toc46481205"/>
      <w:bookmarkStart w:id="9849" w:name="_Toc46482439"/>
      <w:bookmarkStart w:id="9850" w:name="_Toc46483673"/>
      <w:bookmarkStart w:id="9851" w:name="_Toc156168368"/>
      <w:r w:rsidRPr="00146683">
        <w:t>–</w:t>
      </w:r>
      <w:r w:rsidRPr="00146683">
        <w:tab/>
      </w:r>
      <w:r w:rsidRPr="00146683">
        <w:rPr>
          <w:i/>
          <w:noProof/>
        </w:rPr>
        <w:t>MeasIdToAddModList</w:t>
      </w:r>
      <w:bookmarkEnd w:id="9840"/>
      <w:bookmarkEnd w:id="9841"/>
      <w:bookmarkEnd w:id="9842"/>
      <w:bookmarkEnd w:id="9843"/>
      <w:bookmarkEnd w:id="9844"/>
      <w:bookmarkEnd w:id="9845"/>
      <w:bookmarkEnd w:id="9846"/>
      <w:bookmarkEnd w:id="9847"/>
      <w:bookmarkEnd w:id="9848"/>
      <w:bookmarkEnd w:id="9849"/>
      <w:bookmarkEnd w:id="9850"/>
      <w:bookmarkEnd w:id="9851"/>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b/>
                <w:i/>
                <w:sz w:val="18"/>
              </w:rPr>
              <w:t>measObjectId</w:t>
            </w:r>
          </w:p>
          <w:p w14:paraId="18D51AF7"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sz w:val="18"/>
              </w:rPr>
              <w:t xml:space="preserve">If the </w:t>
            </w:r>
            <w:r w:rsidRPr="00146683">
              <w:rPr>
                <w:rFonts w:ascii="Arial" w:eastAsia="宋体" w:hAnsi="Arial" w:cs="Arial"/>
                <w:i/>
                <w:sz w:val="18"/>
              </w:rPr>
              <w:t>measObjectId-v1310</w:t>
            </w:r>
            <w:r w:rsidRPr="00146683">
              <w:rPr>
                <w:rFonts w:ascii="Arial" w:eastAsia="宋体" w:hAnsi="Arial" w:cs="Arial"/>
                <w:sz w:val="18"/>
              </w:rPr>
              <w:t xml:space="preserve"> is included, the </w:t>
            </w:r>
            <w:r w:rsidRPr="00146683">
              <w:rPr>
                <w:rFonts w:ascii="Arial" w:eastAsia="宋体" w:hAnsi="Arial" w:cs="Arial"/>
                <w:i/>
                <w:sz w:val="18"/>
              </w:rPr>
              <w:t>measObjectId</w:t>
            </w:r>
            <w:r w:rsidRPr="00146683">
              <w:rPr>
                <w:rFonts w:ascii="Arial" w:eastAsia="宋体" w:hAnsi="Arial" w:cs="Arial"/>
                <w:sz w:val="18"/>
              </w:rPr>
              <w:t xml:space="preserve"> or </w:t>
            </w:r>
            <w:r w:rsidRPr="00146683">
              <w:rPr>
                <w:rFonts w:ascii="Arial" w:eastAsia="宋体" w:hAnsi="Arial" w:cs="Arial"/>
                <w:i/>
                <w:sz w:val="18"/>
              </w:rPr>
              <w:t>measObjectId-r12</w:t>
            </w:r>
            <w:r w:rsidRPr="00146683">
              <w:rPr>
                <w:rFonts w:ascii="Arial" w:eastAsia="宋体"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4"/>
      </w:pPr>
      <w:bookmarkStart w:id="9852" w:name="_Toc20487422"/>
      <w:bookmarkStart w:id="9853" w:name="_Toc29342719"/>
      <w:bookmarkStart w:id="9854" w:name="_Toc29343858"/>
      <w:bookmarkStart w:id="9855" w:name="_Toc36567124"/>
      <w:bookmarkStart w:id="9856" w:name="_Toc36810568"/>
      <w:bookmarkStart w:id="9857" w:name="_Toc36846932"/>
      <w:bookmarkStart w:id="9858" w:name="_Toc36939585"/>
      <w:bookmarkStart w:id="9859" w:name="_Toc37082565"/>
      <w:bookmarkStart w:id="9860" w:name="_Toc46481206"/>
      <w:bookmarkStart w:id="9861" w:name="_Toc46482440"/>
      <w:bookmarkStart w:id="9862" w:name="_Toc46483674"/>
      <w:bookmarkStart w:id="9863" w:name="_Toc156168369"/>
      <w:r w:rsidRPr="00146683">
        <w:t>–</w:t>
      </w:r>
      <w:r w:rsidRPr="00146683">
        <w:tab/>
      </w:r>
      <w:r w:rsidRPr="00146683">
        <w:rPr>
          <w:i/>
          <w:noProof/>
        </w:rPr>
        <w:t>MeasObjectCDMA2000</w:t>
      </w:r>
      <w:bookmarkEnd w:id="9852"/>
      <w:bookmarkEnd w:id="9853"/>
      <w:bookmarkEnd w:id="9854"/>
      <w:bookmarkEnd w:id="9855"/>
      <w:bookmarkEnd w:id="9856"/>
      <w:bookmarkEnd w:id="9857"/>
      <w:bookmarkEnd w:id="9858"/>
      <w:bookmarkEnd w:id="9859"/>
      <w:bookmarkEnd w:id="9860"/>
      <w:bookmarkEnd w:id="9861"/>
      <w:bookmarkEnd w:id="9862"/>
      <w:bookmarkEnd w:id="9863"/>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4"/>
      </w:pPr>
      <w:bookmarkStart w:id="9864" w:name="_Toc20487423"/>
      <w:bookmarkStart w:id="9865" w:name="_Toc29342720"/>
      <w:bookmarkStart w:id="9866" w:name="_Toc29343859"/>
      <w:bookmarkStart w:id="9867" w:name="_Toc36567125"/>
      <w:bookmarkStart w:id="9868" w:name="_Toc36810569"/>
      <w:bookmarkStart w:id="9869" w:name="_Toc36846933"/>
      <w:bookmarkStart w:id="9870" w:name="_Toc36939586"/>
      <w:bookmarkStart w:id="9871" w:name="_Toc37082566"/>
      <w:bookmarkStart w:id="9872" w:name="_Toc46481207"/>
      <w:bookmarkStart w:id="9873" w:name="_Toc46482441"/>
      <w:bookmarkStart w:id="9874" w:name="_Toc46483675"/>
      <w:bookmarkStart w:id="9875" w:name="_Toc156168370"/>
      <w:r w:rsidRPr="00146683">
        <w:t>–</w:t>
      </w:r>
      <w:r w:rsidRPr="00146683">
        <w:tab/>
      </w:r>
      <w:r w:rsidRPr="00146683">
        <w:rPr>
          <w:i/>
          <w:noProof/>
        </w:rPr>
        <w:t>MeasObjectEUTRA</w:t>
      </w:r>
      <w:bookmarkEnd w:id="9864"/>
      <w:bookmarkEnd w:id="9865"/>
      <w:bookmarkEnd w:id="9866"/>
      <w:bookmarkEnd w:id="9867"/>
      <w:bookmarkEnd w:id="9868"/>
      <w:bookmarkEnd w:id="9869"/>
      <w:bookmarkEnd w:id="9870"/>
      <w:bookmarkEnd w:id="9871"/>
      <w:bookmarkEnd w:id="9872"/>
      <w:bookmarkEnd w:id="9873"/>
      <w:bookmarkEnd w:id="9874"/>
      <w:bookmarkEnd w:id="9875"/>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宋体" w:hAnsi="宋体"/>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112FE32" w14:textId="77777777" w:rsidR="009722D5" w:rsidRPr="00146683" w:rsidRDefault="00A171DB" w:rsidP="00A171DB">
      <w:pPr>
        <w:pStyle w:val="PL"/>
        <w:shd w:val="clear" w:color="auto" w:fill="E6E6E6"/>
      </w:pPr>
      <w:r w:rsidRPr="00146683">
        <w:tab/>
        <w:t>]]</w:t>
      </w:r>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476B84A2" w14:textId="77777777" w:rsidR="00A171DB" w:rsidRPr="00146683" w:rsidRDefault="00A171DB" w:rsidP="00A171DB">
      <w:pPr>
        <w:pStyle w:val="PL"/>
        <w:shd w:val="clear" w:color="auto" w:fill="E6E6E6"/>
      </w:pPr>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575E15">
        <w:trPr>
          <w:cantSplit/>
          <w:trHeight w:val="52"/>
        </w:trPr>
        <w:tc>
          <w:tcPr>
            <w:tcW w:w="9639" w:type="dxa"/>
          </w:tcPr>
          <w:p w14:paraId="095E103E" w14:textId="77777777" w:rsidR="00A2294B" w:rsidRPr="00146683" w:rsidRDefault="00A2294B" w:rsidP="00575E15">
            <w:pPr>
              <w:pStyle w:val="TAL"/>
              <w:rPr>
                <w:b/>
                <w:i/>
                <w:lang w:eastAsia="en-GB"/>
              </w:rPr>
            </w:pPr>
            <w:r w:rsidRPr="00146683">
              <w:rPr>
                <w:b/>
                <w:i/>
                <w:lang w:eastAsia="en-GB"/>
              </w:rPr>
              <w:t>allowedCellsToAddModList</w:t>
            </w:r>
          </w:p>
          <w:p w14:paraId="78A1E0CE" w14:textId="4411A139" w:rsidR="00A2294B" w:rsidRPr="00146683" w:rsidRDefault="00A2294B" w:rsidP="00575E15">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575E15">
        <w:trPr>
          <w:cantSplit/>
          <w:trHeight w:val="52"/>
        </w:trPr>
        <w:tc>
          <w:tcPr>
            <w:tcW w:w="9639" w:type="dxa"/>
          </w:tcPr>
          <w:p w14:paraId="52FF1D81" w14:textId="77777777" w:rsidR="00A2294B" w:rsidRPr="00146683" w:rsidRDefault="00A2294B" w:rsidP="00575E15">
            <w:pPr>
              <w:pStyle w:val="TAL"/>
              <w:rPr>
                <w:b/>
                <w:i/>
                <w:lang w:eastAsia="en-GB"/>
              </w:rPr>
            </w:pPr>
            <w:r w:rsidRPr="00146683">
              <w:rPr>
                <w:b/>
                <w:i/>
                <w:lang w:eastAsia="en-GB"/>
              </w:rPr>
              <w:t>allowedCellsToRemoveList</w:t>
            </w:r>
          </w:p>
          <w:p w14:paraId="201BC471" w14:textId="77777777" w:rsidR="00A2294B" w:rsidRPr="00146683" w:rsidRDefault="00A2294B" w:rsidP="00575E15">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46683" w:rsidRPr="00146683" w14:paraId="1F88C6E0" w14:textId="77777777" w:rsidTr="00575E15">
        <w:trPr>
          <w:cantSplit/>
          <w:trHeight w:val="52"/>
        </w:trPr>
        <w:tc>
          <w:tcPr>
            <w:tcW w:w="9639" w:type="dxa"/>
          </w:tcPr>
          <w:p w14:paraId="5DA8299C" w14:textId="77777777" w:rsidR="00A2294B" w:rsidRPr="00146683" w:rsidRDefault="00A2294B" w:rsidP="00575E15">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575E15">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575E15">
        <w:trPr>
          <w:cantSplit/>
          <w:trHeight w:val="52"/>
        </w:trPr>
        <w:tc>
          <w:tcPr>
            <w:tcW w:w="9639" w:type="dxa"/>
          </w:tcPr>
          <w:p w14:paraId="5D423AB7" w14:textId="77777777" w:rsidR="00A2294B" w:rsidRPr="00146683" w:rsidRDefault="00A2294B" w:rsidP="00575E15">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575E15">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宋体"/>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lastRenderedPageBreak/>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4"/>
      </w:pPr>
      <w:bookmarkStart w:id="9876" w:name="_Toc20487424"/>
      <w:bookmarkStart w:id="9877" w:name="_Toc29342721"/>
      <w:bookmarkStart w:id="9878" w:name="_Toc29343860"/>
      <w:bookmarkStart w:id="9879" w:name="_Toc36567126"/>
      <w:bookmarkStart w:id="9880" w:name="_Toc36810570"/>
      <w:bookmarkStart w:id="9881" w:name="_Toc36846934"/>
      <w:bookmarkStart w:id="9882" w:name="_Toc36939587"/>
      <w:bookmarkStart w:id="9883" w:name="_Toc37082567"/>
      <w:bookmarkStart w:id="9884" w:name="_Toc46481208"/>
      <w:bookmarkStart w:id="9885" w:name="_Toc46482442"/>
      <w:bookmarkStart w:id="9886" w:name="_Toc46483676"/>
      <w:bookmarkStart w:id="9887" w:name="_Toc156168371"/>
      <w:r w:rsidRPr="00146683">
        <w:t>–</w:t>
      </w:r>
      <w:r w:rsidRPr="00146683">
        <w:tab/>
      </w:r>
      <w:r w:rsidRPr="00146683">
        <w:rPr>
          <w:i/>
          <w:noProof/>
        </w:rPr>
        <w:t>MeasObjectGERAN</w:t>
      </w:r>
      <w:bookmarkEnd w:id="9876"/>
      <w:bookmarkEnd w:id="9877"/>
      <w:bookmarkEnd w:id="9878"/>
      <w:bookmarkEnd w:id="9879"/>
      <w:bookmarkEnd w:id="9880"/>
      <w:bookmarkEnd w:id="9881"/>
      <w:bookmarkEnd w:id="9882"/>
      <w:bookmarkEnd w:id="9883"/>
      <w:bookmarkEnd w:id="9884"/>
      <w:bookmarkEnd w:id="9885"/>
      <w:bookmarkEnd w:id="9886"/>
      <w:bookmarkEnd w:id="9887"/>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9888" w:name="OLE_LINK50"/>
      <w:bookmarkStart w:id="9889"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9888"/>
    <w:bookmarkEnd w:id="9889"/>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4"/>
      </w:pPr>
      <w:bookmarkStart w:id="9890" w:name="_Toc20487425"/>
      <w:bookmarkStart w:id="9891" w:name="_Toc29342722"/>
      <w:bookmarkStart w:id="9892" w:name="_Toc29343861"/>
      <w:bookmarkStart w:id="9893" w:name="_Toc36567127"/>
      <w:bookmarkStart w:id="9894" w:name="_Toc36810571"/>
      <w:bookmarkStart w:id="9895" w:name="_Toc36846935"/>
      <w:bookmarkStart w:id="9896" w:name="_Toc36939588"/>
      <w:bookmarkStart w:id="9897" w:name="_Toc37082568"/>
      <w:bookmarkStart w:id="9898" w:name="_Toc46481209"/>
      <w:bookmarkStart w:id="9899" w:name="_Toc46482443"/>
      <w:bookmarkStart w:id="9900" w:name="_Toc46483677"/>
      <w:bookmarkStart w:id="9901" w:name="_Toc156168372"/>
      <w:r w:rsidRPr="00146683">
        <w:t>–</w:t>
      </w:r>
      <w:r w:rsidRPr="00146683">
        <w:tab/>
      </w:r>
      <w:r w:rsidRPr="00146683">
        <w:rPr>
          <w:i/>
          <w:noProof/>
        </w:rPr>
        <w:t>MeasObjectId</w:t>
      </w:r>
      <w:bookmarkEnd w:id="9890"/>
      <w:bookmarkEnd w:id="9891"/>
      <w:bookmarkEnd w:id="9892"/>
      <w:bookmarkEnd w:id="9893"/>
      <w:bookmarkEnd w:id="9894"/>
      <w:bookmarkEnd w:id="9895"/>
      <w:bookmarkEnd w:id="9896"/>
      <w:bookmarkEnd w:id="9897"/>
      <w:bookmarkEnd w:id="9898"/>
      <w:bookmarkEnd w:id="9899"/>
      <w:bookmarkEnd w:id="9900"/>
      <w:bookmarkEnd w:id="9901"/>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lastRenderedPageBreak/>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4"/>
      </w:pPr>
      <w:bookmarkStart w:id="9902" w:name="_Toc20487426"/>
      <w:bookmarkStart w:id="9903" w:name="_Toc29342723"/>
      <w:bookmarkStart w:id="9904" w:name="_Toc29343862"/>
      <w:bookmarkStart w:id="9905" w:name="_Toc36567128"/>
      <w:bookmarkStart w:id="9906" w:name="_Toc36810572"/>
      <w:bookmarkStart w:id="9907" w:name="_Toc36846936"/>
      <w:bookmarkStart w:id="9908" w:name="_Toc36939589"/>
      <w:bookmarkStart w:id="9909" w:name="_Toc37082569"/>
      <w:bookmarkStart w:id="9910" w:name="_Toc46481210"/>
      <w:bookmarkStart w:id="9911" w:name="_Toc46482444"/>
      <w:bookmarkStart w:id="9912" w:name="_Toc46483678"/>
      <w:bookmarkStart w:id="9913" w:name="_Toc156168373"/>
      <w:r w:rsidRPr="00146683">
        <w:t>–</w:t>
      </w:r>
      <w:r w:rsidRPr="00146683">
        <w:tab/>
      </w:r>
      <w:r w:rsidRPr="00146683">
        <w:rPr>
          <w:i/>
          <w:noProof/>
        </w:rPr>
        <w:t>MeasObjectNR</w:t>
      </w:r>
      <w:bookmarkEnd w:id="9902"/>
      <w:bookmarkEnd w:id="9903"/>
      <w:bookmarkEnd w:id="9904"/>
      <w:bookmarkEnd w:id="9905"/>
      <w:bookmarkEnd w:id="9906"/>
      <w:bookmarkEnd w:id="9907"/>
      <w:bookmarkEnd w:id="9908"/>
      <w:bookmarkEnd w:id="9909"/>
      <w:bookmarkEnd w:id="9910"/>
      <w:bookmarkEnd w:id="9911"/>
      <w:bookmarkEnd w:id="9912"/>
      <w:bookmarkEnd w:id="9913"/>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2730CD5B" w:rsidR="006F7B2C" w:rsidRPr="00146683" w:rsidRDefault="00993B6B" w:rsidP="00993B6B">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宋体"/>
          <w:lang w:eastAsia="zh-CN"/>
        </w:rPr>
      </w:pPr>
      <w:r w:rsidRPr="00146683">
        <w:tab/>
        <w:t>...</w:t>
      </w:r>
      <w:r w:rsidR="006443BD" w:rsidRPr="00146683">
        <w:rPr>
          <w:rFonts w:eastAsia="宋体"/>
          <w:lang w:eastAsia="zh-CN"/>
        </w:rPr>
        <w:t>,</w:t>
      </w:r>
    </w:p>
    <w:p w14:paraId="06625D9D" w14:textId="77777777" w:rsidR="006443BD" w:rsidRPr="00146683" w:rsidRDefault="006443BD" w:rsidP="006443BD">
      <w:pPr>
        <w:pStyle w:val="PL"/>
        <w:shd w:val="clear" w:color="auto" w:fill="E6E6E6"/>
      </w:pPr>
      <w:r w:rsidRPr="00146683">
        <w:rPr>
          <w:rFonts w:eastAsia="宋体"/>
          <w:lang w:eastAsia="zh-CN"/>
        </w:rPr>
        <w:tab/>
        <w:t>[[</w:t>
      </w:r>
      <w:r w:rsidRPr="00146683">
        <w:rPr>
          <w:rFonts w:eastAsia="宋体"/>
          <w:lang w:eastAsia="zh-CN"/>
        </w:rPr>
        <w:tab/>
      </w:r>
      <w:r w:rsidRPr="00146683">
        <w:t>ssb-ToMeasure</w:t>
      </w:r>
      <w:r w:rsidRPr="00146683">
        <w:rPr>
          <w:rFonts w:eastAsia="宋体"/>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宋体"/>
          <w:lang w:eastAsia="zh-CN"/>
        </w:rPr>
        <w:t>-r15</w:t>
      </w:r>
    </w:p>
    <w:p w14:paraId="17B430D6" w14:textId="77777777" w:rsidR="006443BD" w:rsidRPr="00146683" w:rsidRDefault="006443BD" w:rsidP="006443BD">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宋体"/>
          <w:lang w:eastAsia="zh-CN"/>
        </w:rPr>
        <w:tab/>
        <w:t>]]</w:t>
      </w:r>
      <w:r w:rsidR="00220393" w:rsidRPr="00146683">
        <w:rPr>
          <w:rFonts w:eastAsia="宋体"/>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lastRenderedPageBreak/>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宋体" w:cs="Arial"/>
                <w:bCs/>
                <w:szCs w:val="18"/>
                <w:lang w:eastAsia="zh-CN"/>
              </w:rPr>
              <w:t xml:space="preserve">If </w:t>
            </w:r>
            <w:r w:rsidR="00C12B54" w:rsidRPr="00146683">
              <w:rPr>
                <w:i/>
                <w:iCs/>
              </w:rPr>
              <w:t>ssb-PositionQCL-CommonNR</w:t>
            </w:r>
            <w:r w:rsidR="00C12B54" w:rsidRPr="00146683">
              <w:rPr>
                <w:rFonts w:eastAsia="宋体"/>
                <w:i/>
                <w:iCs/>
                <w:lang w:eastAsia="zh-CN"/>
              </w:rPr>
              <w:t>-r17</w:t>
            </w:r>
            <w:r w:rsidR="00C12B54" w:rsidRPr="00146683">
              <w:rPr>
                <w:rFonts w:eastAsia="宋体"/>
                <w:lang w:eastAsia="zh-CN"/>
              </w:rPr>
              <w:t xml:space="preserve"> is present, the UE shall ignore </w:t>
            </w:r>
            <w:r w:rsidR="00C12B54" w:rsidRPr="00146683">
              <w:rPr>
                <w:i/>
                <w:iCs/>
              </w:rPr>
              <w:t>ssb-PositionQCL-CommonNR</w:t>
            </w:r>
            <w:r w:rsidR="00C12B54" w:rsidRPr="00146683">
              <w:rPr>
                <w:rFonts w:eastAsia="宋体"/>
                <w:i/>
                <w:iCs/>
                <w:lang w:eastAsia="zh-CN"/>
              </w:rPr>
              <w:t>-r1</w:t>
            </w:r>
            <w:r w:rsidR="00574B9C" w:rsidRPr="00146683">
              <w:rPr>
                <w:rFonts w:eastAsia="宋体"/>
                <w:i/>
                <w:iCs/>
                <w:lang w:eastAsia="zh-CN"/>
              </w:rPr>
              <w:t>6.</w:t>
            </w:r>
          </w:p>
        </w:tc>
      </w:tr>
      <w:tr w:rsidR="00146683" w:rsidRPr="00146683" w14:paraId="01998CFD" w14:textId="77777777" w:rsidTr="00575E15">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575E15">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4"/>
      </w:pPr>
      <w:bookmarkStart w:id="9914" w:name="_Toc20487427"/>
      <w:bookmarkStart w:id="9915" w:name="_Toc29342724"/>
      <w:bookmarkStart w:id="9916" w:name="_Toc29343863"/>
      <w:bookmarkStart w:id="9917" w:name="_Toc36567129"/>
      <w:bookmarkStart w:id="9918" w:name="_Toc36810574"/>
      <w:bookmarkStart w:id="9919" w:name="_Toc36846938"/>
      <w:bookmarkStart w:id="9920" w:name="_Toc36939591"/>
      <w:bookmarkStart w:id="9921" w:name="_Toc37082571"/>
      <w:bookmarkStart w:id="9922" w:name="_Toc46481211"/>
      <w:bookmarkStart w:id="9923" w:name="_Toc46482445"/>
      <w:bookmarkStart w:id="9924" w:name="_Toc46483679"/>
      <w:bookmarkStart w:id="9925" w:name="_Toc156168374"/>
      <w:r w:rsidRPr="00146683">
        <w:t>–</w:t>
      </w:r>
      <w:r w:rsidRPr="00146683">
        <w:tab/>
      </w:r>
      <w:r w:rsidRPr="00146683">
        <w:rPr>
          <w:i/>
          <w:noProof/>
        </w:rPr>
        <w:t>MeasObjectToAddModList</w:t>
      </w:r>
      <w:bookmarkEnd w:id="9914"/>
      <w:bookmarkEnd w:id="9915"/>
      <w:bookmarkEnd w:id="9916"/>
      <w:bookmarkEnd w:id="9917"/>
      <w:bookmarkEnd w:id="9918"/>
      <w:bookmarkEnd w:id="9919"/>
      <w:bookmarkEnd w:id="9920"/>
      <w:bookmarkEnd w:id="9921"/>
      <w:bookmarkEnd w:id="9922"/>
      <w:bookmarkEnd w:id="9923"/>
      <w:bookmarkEnd w:id="9924"/>
      <w:bookmarkEnd w:id="9925"/>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4"/>
      </w:pPr>
      <w:bookmarkStart w:id="9926" w:name="_Toc20487428"/>
      <w:bookmarkStart w:id="9927" w:name="_Toc29342725"/>
      <w:bookmarkStart w:id="9928" w:name="_Toc29343864"/>
      <w:bookmarkStart w:id="9929" w:name="_Toc36567130"/>
      <w:bookmarkStart w:id="9930" w:name="_Toc36810575"/>
      <w:bookmarkStart w:id="9931" w:name="_Toc36846939"/>
      <w:bookmarkStart w:id="9932" w:name="_Toc36939592"/>
      <w:bookmarkStart w:id="9933" w:name="_Toc37082572"/>
      <w:bookmarkStart w:id="9934" w:name="_Toc46481212"/>
      <w:bookmarkStart w:id="9935" w:name="_Toc46482446"/>
      <w:bookmarkStart w:id="9936" w:name="_Toc46483680"/>
      <w:bookmarkStart w:id="9937" w:name="_Toc156168375"/>
      <w:r w:rsidRPr="00146683">
        <w:t>–</w:t>
      </w:r>
      <w:r w:rsidRPr="00146683">
        <w:tab/>
      </w:r>
      <w:r w:rsidRPr="00146683">
        <w:rPr>
          <w:i/>
          <w:noProof/>
        </w:rPr>
        <w:t>MeasObjectUTRA</w:t>
      </w:r>
      <w:bookmarkEnd w:id="9926"/>
      <w:bookmarkEnd w:id="9927"/>
      <w:bookmarkEnd w:id="9928"/>
      <w:bookmarkEnd w:id="9929"/>
      <w:bookmarkEnd w:id="9930"/>
      <w:bookmarkEnd w:id="9931"/>
      <w:bookmarkEnd w:id="9932"/>
      <w:bookmarkEnd w:id="9933"/>
      <w:bookmarkEnd w:id="9934"/>
      <w:bookmarkEnd w:id="9935"/>
      <w:bookmarkEnd w:id="9936"/>
      <w:bookmarkEnd w:id="9937"/>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4"/>
        <w:rPr>
          <w:i/>
          <w:noProof/>
        </w:rPr>
      </w:pPr>
      <w:bookmarkStart w:id="9938" w:name="_Toc20487429"/>
      <w:bookmarkStart w:id="9939" w:name="_Toc29342726"/>
      <w:bookmarkStart w:id="9940" w:name="_Toc29343865"/>
      <w:bookmarkStart w:id="9941" w:name="_Toc36567131"/>
      <w:bookmarkStart w:id="9942" w:name="_Toc36810576"/>
      <w:bookmarkStart w:id="9943" w:name="_Toc36846940"/>
      <w:bookmarkStart w:id="9944" w:name="_Toc36939593"/>
      <w:bookmarkStart w:id="9945" w:name="_Toc37082573"/>
      <w:bookmarkStart w:id="9946" w:name="_Toc46481213"/>
      <w:bookmarkStart w:id="9947" w:name="_Toc46482447"/>
      <w:bookmarkStart w:id="9948" w:name="_Toc46483681"/>
      <w:bookmarkStart w:id="9949" w:name="_Toc156168376"/>
      <w:r w:rsidRPr="00146683">
        <w:t>–</w:t>
      </w:r>
      <w:r w:rsidRPr="00146683">
        <w:tab/>
      </w:r>
      <w:r w:rsidRPr="00146683">
        <w:rPr>
          <w:i/>
          <w:noProof/>
        </w:rPr>
        <w:t>MeasObjectWLAN</w:t>
      </w:r>
      <w:bookmarkEnd w:id="9938"/>
      <w:bookmarkEnd w:id="9939"/>
      <w:bookmarkEnd w:id="9940"/>
      <w:bookmarkEnd w:id="9941"/>
      <w:bookmarkEnd w:id="9942"/>
      <w:bookmarkEnd w:id="9943"/>
      <w:bookmarkEnd w:id="9944"/>
      <w:bookmarkEnd w:id="9945"/>
      <w:bookmarkEnd w:id="9946"/>
      <w:bookmarkEnd w:id="9947"/>
      <w:bookmarkEnd w:id="9948"/>
      <w:bookmarkEnd w:id="9949"/>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宋体"/>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宋体"/>
        </w:rPr>
        <w:tab/>
      </w:r>
      <w:r w:rsidRPr="00146683">
        <w:rPr>
          <w:rFonts w:eastAsia="宋体"/>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4"/>
      </w:pPr>
      <w:bookmarkStart w:id="9950" w:name="_Toc20487430"/>
      <w:bookmarkStart w:id="9951" w:name="_Toc29342727"/>
      <w:bookmarkStart w:id="9952" w:name="_Toc29343866"/>
      <w:bookmarkStart w:id="9953" w:name="_Toc36567132"/>
      <w:bookmarkStart w:id="9954" w:name="_Toc36810577"/>
      <w:bookmarkStart w:id="9955" w:name="_Toc36846941"/>
      <w:bookmarkStart w:id="9956" w:name="_Toc36939594"/>
      <w:bookmarkStart w:id="9957" w:name="_Toc37082574"/>
      <w:bookmarkStart w:id="9958" w:name="_Toc46481214"/>
      <w:bookmarkStart w:id="9959" w:name="_Toc46482448"/>
      <w:bookmarkStart w:id="9960" w:name="_Toc46483682"/>
      <w:bookmarkStart w:id="9961" w:name="_Toc156168377"/>
      <w:r w:rsidRPr="00146683">
        <w:t>–</w:t>
      </w:r>
      <w:r w:rsidRPr="00146683">
        <w:tab/>
      </w:r>
      <w:r w:rsidRPr="00146683">
        <w:rPr>
          <w:i/>
          <w:noProof/>
        </w:rPr>
        <w:t>MeasResults</w:t>
      </w:r>
      <w:bookmarkEnd w:id="9950"/>
      <w:bookmarkEnd w:id="9951"/>
      <w:bookmarkEnd w:id="9952"/>
      <w:bookmarkEnd w:id="9953"/>
      <w:bookmarkEnd w:id="9954"/>
      <w:bookmarkEnd w:id="9955"/>
      <w:bookmarkEnd w:id="9956"/>
      <w:bookmarkEnd w:id="9957"/>
      <w:bookmarkEnd w:id="9958"/>
      <w:bookmarkEnd w:id="9959"/>
      <w:bookmarkEnd w:id="9960"/>
      <w:bookmarkEnd w:id="9961"/>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宋体"/>
        </w:rPr>
        <w:tab/>
        <w:t>[[</w:t>
      </w:r>
      <w:r w:rsidRPr="00146683">
        <w:rPr>
          <w:rFonts w:eastAsia="宋体"/>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宋体"/>
        </w:rPr>
      </w:pPr>
      <w:r w:rsidRPr="00146683">
        <w:rPr>
          <w:rFonts w:eastAsia="宋体"/>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宋体"/>
        </w:rPr>
        <w:tab/>
      </w:r>
      <w:r w:rsidRPr="00146683">
        <w:rPr>
          <w:rFonts w:eastAsia="宋体"/>
        </w:rPr>
        <w:tab/>
        <w:t>measResultServFreqList-r10</w:t>
      </w:r>
      <w:r w:rsidRPr="00146683">
        <w:rPr>
          <w:rFonts w:eastAsia="宋体"/>
        </w:rPr>
        <w:tab/>
      </w:r>
      <w:r w:rsidRPr="00146683">
        <w:rPr>
          <w:rFonts w:eastAsia="宋体"/>
        </w:rPr>
        <w:tab/>
      </w:r>
      <w:r w:rsidRPr="00146683">
        <w:rPr>
          <w:rFonts w:eastAsia="宋体"/>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宋体"/>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9962"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9962"/>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9963" w:name="OLE_LINK34"/>
      <w:r w:rsidRPr="00146683">
        <w:rPr>
          <w:rFonts w:eastAsia="宋体"/>
        </w:rPr>
        <w:t>MeasResultServFreqList-r10</w:t>
      </w:r>
      <w:r w:rsidRPr="00146683">
        <w:t xml:space="preserve"> ::=</w:t>
      </w:r>
      <w:r w:rsidRPr="00146683">
        <w:tab/>
        <w:t xml:space="preserve">SEQUENCE (SIZE (1..maxServCell-r10)) OF </w:t>
      </w:r>
      <w:r w:rsidRPr="00146683">
        <w:rPr>
          <w:rFonts w:eastAsia="宋体"/>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宋体"/>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9963"/>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宋体"/>
                <w:b/>
                <w:i/>
                <w:lang w:eastAsia="zh-CN"/>
              </w:rPr>
            </w:pPr>
            <w:r w:rsidRPr="00146683">
              <w:rPr>
                <w:rFonts w:eastAsia="宋体"/>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宋体"/>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宋体"/>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宋体"/>
                <w:b/>
                <w:i/>
                <w:lang w:eastAsia="en-GB"/>
              </w:rPr>
            </w:pPr>
            <w:r w:rsidRPr="00146683">
              <w:rPr>
                <w:rFonts w:eastAsia="宋体"/>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宋体"/>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宋体"/>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宋体"/>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lastRenderedPageBreak/>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宋体"/>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宋体"/>
                <w:bCs/>
                <w:noProof/>
                <w:lang w:eastAsia="zh-CN"/>
              </w:rPr>
              <w:t>UE Rx-Tx time difference</w:t>
            </w:r>
            <w:r w:rsidRPr="00146683">
              <w:rPr>
                <w:rFonts w:eastAsia="宋体"/>
                <w:lang w:eastAsia="en-GB"/>
              </w:rPr>
              <w:t xml:space="preserve"> measurement</w:t>
            </w:r>
            <w:r w:rsidRPr="00146683">
              <w:rPr>
                <w:rFonts w:eastAsia="宋体"/>
                <w:lang w:eastAsia="zh-CN"/>
              </w:rPr>
              <w:t xml:space="preserve"> result</w:t>
            </w:r>
            <w:r w:rsidRPr="00146683">
              <w:rPr>
                <w:rFonts w:eastAsia="宋体"/>
                <w:lang w:eastAsia="en-GB"/>
              </w:rPr>
              <w:t xml:space="preserve"> of the PCell</w:t>
            </w:r>
            <w:r w:rsidRPr="00146683">
              <w:rPr>
                <w:rFonts w:eastAsia="宋体"/>
                <w:lang w:eastAsia="zh-CN"/>
              </w:rPr>
              <w:t xml:space="preserve">, </w:t>
            </w:r>
            <w:r w:rsidRPr="00146683">
              <w:rPr>
                <w:lang w:eastAsia="en-GB"/>
              </w:rPr>
              <w:t>provided by lower layers</w:t>
            </w:r>
            <w:r w:rsidRPr="00146683">
              <w:rPr>
                <w:rFonts w:eastAsia="宋体"/>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575E15">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4"/>
        <w:rPr>
          <w:i/>
        </w:rPr>
      </w:pPr>
      <w:bookmarkStart w:id="9964" w:name="_Toc29342728"/>
      <w:bookmarkStart w:id="9965" w:name="_Toc29343867"/>
      <w:bookmarkStart w:id="9966" w:name="_Toc36567133"/>
      <w:bookmarkStart w:id="9967" w:name="_Toc36810578"/>
      <w:bookmarkStart w:id="9968" w:name="_Toc36846942"/>
      <w:bookmarkStart w:id="9969" w:name="_Toc36939595"/>
      <w:bookmarkStart w:id="9970" w:name="_Toc37082575"/>
      <w:bookmarkStart w:id="9971" w:name="_Toc46481215"/>
      <w:bookmarkStart w:id="9972" w:name="_Toc46482449"/>
      <w:bookmarkStart w:id="9973" w:name="_Toc46483683"/>
      <w:bookmarkStart w:id="9974"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9964"/>
      <w:bookmarkEnd w:id="9965"/>
      <w:bookmarkEnd w:id="9966"/>
      <w:bookmarkEnd w:id="9967"/>
      <w:bookmarkEnd w:id="9968"/>
      <w:bookmarkEnd w:id="9969"/>
      <w:bookmarkEnd w:id="9970"/>
      <w:bookmarkEnd w:id="9971"/>
      <w:bookmarkEnd w:id="9972"/>
      <w:bookmarkEnd w:id="9973"/>
      <w:bookmarkEnd w:id="9974"/>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6B81ACC" w14:textId="77777777" w:rsidTr="0007728C">
        <w:trPr>
          <w:gridAfter w:val="1"/>
          <w:wAfter w:w="6" w:type="dxa"/>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gridAfter w:val="1"/>
          <w:wAfter w:w="6" w:type="dxa"/>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gridAfter w:val="1"/>
          <w:wAfter w:w="6" w:type="dxa"/>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gridAfter w:val="1"/>
          <w:wAfter w:w="6" w:type="dxa"/>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4"/>
      </w:pPr>
      <w:bookmarkStart w:id="9975" w:name="_Toc20487431"/>
      <w:bookmarkStart w:id="9976" w:name="_Toc29342729"/>
      <w:bookmarkStart w:id="9977" w:name="_Toc29343868"/>
      <w:bookmarkStart w:id="9978" w:name="_Toc36567134"/>
      <w:bookmarkStart w:id="9979" w:name="_Toc36810579"/>
      <w:bookmarkStart w:id="9980" w:name="_Toc36846943"/>
      <w:bookmarkStart w:id="9981" w:name="_Toc36939596"/>
      <w:bookmarkStart w:id="9982" w:name="_Toc37082576"/>
      <w:bookmarkStart w:id="9983" w:name="_Toc46481216"/>
      <w:bookmarkStart w:id="9984" w:name="_Toc46482450"/>
      <w:bookmarkStart w:id="9985" w:name="_Toc46483684"/>
      <w:bookmarkStart w:id="9986" w:name="_Toc156168379"/>
      <w:r w:rsidRPr="00146683">
        <w:t>–</w:t>
      </w:r>
      <w:r w:rsidRPr="00146683">
        <w:tab/>
      </w:r>
      <w:r w:rsidRPr="00146683">
        <w:rPr>
          <w:i/>
        </w:rPr>
        <w:t>MeasResultSCG-FailureMRDC</w:t>
      </w:r>
      <w:bookmarkEnd w:id="9975"/>
      <w:bookmarkEnd w:id="9976"/>
      <w:bookmarkEnd w:id="9977"/>
      <w:bookmarkEnd w:id="9978"/>
      <w:bookmarkEnd w:id="9979"/>
      <w:bookmarkEnd w:id="9980"/>
      <w:bookmarkEnd w:id="9981"/>
      <w:bookmarkEnd w:id="9982"/>
      <w:bookmarkEnd w:id="9983"/>
      <w:bookmarkEnd w:id="9984"/>
      <w:bookmarkEnd w:id="9985"/>
      <w:bookmarkEnd w:id="9986"/>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4"/>
        <w:rPr>
          <w:i/>
        </w:rPr>
      </w:pPr>
      <w:bookmarkStart w:id="9987" w:name="_Toc29342730"/>
      <w:bookmarkStart w:id="9988" w:name="_Toc29343869"/>
      <w:bookmarkStart w:id="9989" w:name="_Toc36567135"/>
      <w:bookmarkStart w:id="9990" w:name="_Toc36810580"/>
      <w:bookmarkStart w:id="9991" w:name="_Toc36846944"/>
      <w:bookmarkStart w:id="9992" w:name="_Toc36939597"/>
      <w:bookmarkStart w:id="9993" w:name="_Toc37082577"/>
      <w:bookmarkStart w:id="9994" w:name="_Toc46481217"/>
      <w:bookmarkStart w:id="9995" w:name="_Toc46482451"/>
      <w:bookmarkStart w:id="9996" w:name="_Toc46483685"/>
      <w:bookmarkStart w:id="9997" w:name="_Toc156168380"/>
      <w:r w:rsidRPr="00146683">
        <w:rPr>
          <w:i/>
        </w:rPr>
        <w:t>–</w:t>
      </w:r>
      <w:r w:rsidRPr="00146683">
        <w:rPr>
          <w:i/>
        </w:rPr>
        <w:tab/>
      </w:r>
      <w:r w:rsidRPr="00146683">
        <w:rPr>
          <w:i/>
          <w:noProof/>
        </w:rPr>
        <w:t>MeasResultSSTD</w:t>
      </w:r>
      <w:bookmarkEnd w:id="9987"/>
      <w:bookmarkEnd w:id="9988"/>
      <w:bookmarkEnd w:id="9989"/>
      <w:bookmarkEnd w:id="9990"/>
      <w:bookmarkEnd w:id="9991"/>
      <w:bookmarkEnd w:id="9992"/>
      <w:bookmarkEnd w:id="9993"/>
      <w:bookmarkEnd w:id="9994"/>
      <w:bookmarkEnd w:id="9995"/>
      <w:bookmarkEnd w:id="9996"/>
      <w:bookmarkEnd w:id="9997"/>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4"/>
        <w:rPr>
          <w:i/>
        </w:rPr>
      </w:pPr>
      <w:bookmarkStart w:id="9998" w:name="_Toc20487432"/>
      <w:bookmarkStart w:id="9999" w:name="_Toc29342731"/>
      <w:bookmarkStart w:id="10000" w:name="_Toc29343870"/>
      <w:bookmarkStart w:id="10001" w:name="_Toc36567136"/>
      <w:bookmarkStart w:id="10002" w:name="_Toc36810581"/>
      <w:bookmarkStart w:id="10003" w:name="_Toc36846945"/>
      <w:bookmarkStart w:id="10004" w:name="_Toc36939598"/>
      <w:bookmarkStart w:id="10005" w:name="_Toc37082578"/>
      <w:bookmarkStart w:id="10006" w:name="_Toc46481218"/>
      <w:bookmarkStart w:id="10007" w:name="_Toc46482452"/>
      <w:bookmarkStart w:id="10008" w:name="_Toc46483686"/>
      <w:bookmarkStart w:id="10009" w:name="_Toc156168381"/>
      <w:r w:rsidRPr="00146683">
        <w:t>–</w:t>
      </w:r>
      <w:r w:rsidRPr="00146683">
        <w:tab/>
      </w:r>
      <w:r w:rsidRPr="00146683">
        <w:rPr>
          <w:i/>
        </w:rPr>
        <w:t>MeasScaleFactor</w:t>
      </w:r>
      <w:bookmarkEnd w:id="9998"/>
      <w:bookmarkEnd w:id="9999"/>
      <w:bookmarkEnd w:id="10000"/>
      <w:bookmarkEnd w:id="10001"/>
      <w:bookmarkEnd w:id="10002"/>
      <w:bookmarkEnd w:id="10003"/>
      <w:bookmarkEnd w:id="10004"/>
      <w:bookmarkEnd w:id="10005"/>
      <w:bookmarkEnd w:id="10006"/>
      <w:bookmarkEnd w:id="10007"/>
      <w:bookmarkEnd w:id="10008"/>
      <w:bookmarkEnd w:id="10009"/>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4"/>
        <w:rPr>
          <w:i/>
        </w:rPr>
      </w:pPr>
      <w:bookmarkStart w:id="10010" w:name="_Toc20487433"/>
      <w:bookmarkStart w:id="10011" w:name="_Toc29342732"/>
      <w:bookmarkStart w:id="10012" w:name="_Toc29343871"/>
      <w:bookmarkStart w:id="10013" w:name="_Toc36567137"/>
      <w:bookmarkStart w:id="10014" w:name="_Toc36810582"/>
      <w:bookmarkStart w:id="10015" w:name="_Toc36846946"/>
      <w:bookmarkStart w:id="10016" w:name="_Toc36939599"/>
      <w:bookmarkStart w:id="10017" w:name="_Toc37082579"/>
      <w:bookmarkStart w:id="10018" w:name="_Toc46481219"/>
      <w:bookmarkStart w:id="10019" w:name="_Toc46482453"/>
      <w:bookmarkStart w:id="10020" w:name="_Toc46483687"/>
      <w:bookmarkStart w:id="10021" w:name="_Toc156168382"/>
      <w:r w:rsidRPr="00146683">
        <w:t>–</w:t>
      </w:r>
      <w:r w:rsidRPr="00146683">
        <w:tab/>
      </w:r>
      <w:r w:rsidRPr="00146683">
        <w:rPr>
          <w:i/>
        </w:rPr>
        <w:t>MeasSensing-Config</w:t>
      </w:r>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003863AF" w:rsidRPr="00146683">
              <w:rPr>
                <w:rFonts w:ascii="Times New Roman" w:hAnsi="Times New Roman"/>
                <w:noProof/>
                <w:position w:val="-12"/>
                <w:sz w:val="20"/>
                <w:lang w:eastAsia="en-GB"/>
              </w:rPr>
              <w:object w:dxaOrig="540" w:dyaOrig="360" w14:anchorId="2864FC47">
                <v:shape id="_x0000_i1231" type="#_x0000_t75" alt="" style="width:27.4pt;height:18.25pt;mso-width-percent:0;mso-height-percent:0;mso-width-percent:0;mso-height-percent:0" o:ole="">
                  <v:imagedata r:id="rId400" o:title=""/>
                </v:shape>
                <o:OLEObject Type="Embed" ProgID="Equation.3" ShapeID="_x0000_i1231" DrawAspect="Content" ObjectID="_1767776992" r:id="rId401"/>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003863AF" w:rsidRPr="00146683">
              <w:rPr>
                <w:rFonts w:ascii="Times New Roman" w:hAnsi="Times New Roman"/>
                <w:noProof/>
                <w:position w:val="-12"/>
                <w:sz w:val="20"/>
                <w:lang w:eastAsia="en-GB"/>
              </w:rPr>
              <w:object w:dxaOrig="600" w:dyaOrig="360" w14:anchorId="10A077EC">
                <v:shape id="_x0000_i1232" type="#_x0000_t75" alt="" style="width:30.1pt;height:18.25pt;mso-width-percent:0;mso-height-percent:0;mso-width-percent:0;mso-height-percent:0" o:ole="">
                  <v:imagedata r:id="rId402" o:title=""/>
                </v:shape>
                <o:OLEObject Type="Embed" ProgID="Equation.3" ShapeID="_x0000_i1232" DrawAspect="Content" ObjectID="_1767776993" r:id="rId403"/>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003863AF" w:rsidRPr="00146683">
              <w:rPr>
                <w:rFonts w:ascii="Times New Roman" w:hAnsi="Times New Roman"/>
                <w:noProof/>
                <w:position w:val="-14"/>
                <w:sz w:val="20"/>
                <w:lang w:eastAsia="en-GB"/>
              </w:rPr>
              <w:object w:dxaOrig="720" w:dyaOrig="375" w14:anchorId="5438EF70">
                <v:shape id="_x0000_i1233" type="#_x0000_t75" alt="" style="width:36.55pt;height:19.9pt;mso-width-percent:0;mso-height-percent:0;mso-width-percent:0;mso-height-percent:0" o:ole="">
                  <v:imagedata r:id="rId404" o:title=""/>
                </v:shape>
                <o:OLEObject Type="Embed" ProgID="Equation.3" ShapeID="_x0000_i1233" DrawAspect="Content" ObjectID="_1767776994" r:id="rId405"/>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003863AF" w:rsidRPr="00146683">
              <w:rPr>
                <w:rFonts w:ascii="Times New Roman" w:hAnsi="Times New Roman"/>
                <w:noProof/>
                <w:position w:val="-10"/>
                <w:sz w:val="20"/>
                <w:lang w:eastAsia="en-GB"/>
              </w:rPr>
              <w:object w:dxaOrig="675" w:dyaOrig="345" w14:anchorId="303866B3">
                <v:shape id="_x0000_i1234" type="#_x0000_t75" alt="" style="width:33.85pt;height:17.75pt;mso-width-percent:0;mso-height-percent:0;mso-width-percent:0;mso-height-percent:0" o:ole="">
                  <v:imagedata r:id="rId406" o:title=""/>
                </v:shape>
                <o:OLEObject Type="Embed" ProgID="Equation.3" ShapeID="_x0000_i1234" DrawAspect="Content" ObjectID="_1767776995" r:id="rId407"/>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4"/>
        <w:rPr>
          <w:i/>
          <w:noProof/>
        </w:rPr>
      </w:pPr>
      <w:bookmarkStart w:id="10022" w:name="_Toc20487434"/>
      <w:bookmarkStart w:id="10023" w:name="_Toc29342733"/>
      <w:bookmarkStart w:id="10024" w:name="_Toc29343872"/>
      <w:bookmarkStart w:id="10025" w:name="_Toc36567138"/>
      <w:bookmarkStart w:id="10026" w:name="_Toc36810583"/>
      <w:bookmarkStart w:id="10027" w:name="_Toc36846947"/>
      <w:bookmarkStart w:id="10028" w:name="_Toc36939600"/>
      <w:bookmarkStart w:id="10029" w:name="_Toc37082580"/>
      <w:bookmarkStart w:id="10030" w:name="_Toc46481220"/>
      <w:bookmarkStart w:id="10031" w:name="_Toc46482454"/>
      <w:bookmarkStart w:id="10032" w:name="_Toc46483688"/>
      <w:bookmarkStart w:id="10033" w:name="_Toc156168383"/>
      <w:r w:rsidRPr="00146683">
        <w:rPr>
          <w:i/>
          <w:noProof/>
        </w:rPr>
        <w:lastRenderedPageBreak/>
        <w:t>–</w:t>
      </w:r>
      <w:r w:rsidRPr="00146683">
        <w:rPr>
          <w:i/>
          <w:noProof/>
        </w:rPr>
        <w:tab/>
        <w:t>MTC-SSB-NR</w:t>
      </w:r>
      <w:bookmarkEnd w:id="10022"/>
      <w:bookmarkEnd w:id="10023"/>
      <w:bookmarkEnd w:id="10024"/>
      <w:bookmarkEnd w:id="10025"/>
      <w:bookmarkEnd w:id="10026"/>
      <w:bookmarkEnd w:id="10027"/>
      <w:bookmarkEnd w:id="10028"/>
      <w:bookmarkEnd w:id="10029"/>
      <w:bookmarkEnd w:id="10030"/>
      <w:bookmarkEnd w:id="10031"/>
      <w:bookmarkEnd w:id="10032"/>
      <w:bookmarkEnd w:id="10033"/>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4"/>
      </w:pPr>
      <w:bookmarkStart w:id="10034" w:name="_Toc20487435"/>
      <w:bookmarkStart w:id="10035" w:name="_Toc29342734"/>
      <w:bookmarkStart w:id="10036" w:name="_Toc29343873"/>
      <w:bookmarkStart w:id="10037" w:name="_Toc36567139"/>
      <w:bookmarkStart w:id="10038" w:name="_Toc36810584"/>
      <w:bookmarkStart w:id="10039" w:name="_Toc36846948"/>
      <w:bookmarkStart w:id="10040" w:name="_Toc36939601"/>
      <w:bookmarkStart w:id="10041" w:name="_Toc37082581"/>
      <w:bookmarkStart w:id="10042" w:name="_Toc46481221"/>
      <w:bookmarkStart w:id="10043" w:name="_Toc46482455"/>
      <w:bookmarkStart w:id="10044" w:name="_Toc46483689"/>
      <w:bookmarkStart w:id="10045" w:name="_Toc156168384"/>
      <w:r w:rsidRPr="00146683">
        <w:t>–</w:t>
      </w:r>
      <w:r w:rsidRPr="00146683">
        <w:tab/>
      </w:r>
      <w:r w:rsidRPr="00146683">
        <w:rPr>
          <w:i/>
          <w:noProof/>
        </w:rPr>
        <w:t>QuantityConfig</w:t>
      </w:r>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10046" w:name="OLE_LINK3"/>
      <w:bookmarkStart w:id="10047"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10046"/>
      <w:bookmarkEnd w:id="10047"/>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4"/>
      </w:pPr>
      <w:bookmarkStart w:id="10048" w:name="_Toc156168385"/>
      <w:r w:rsidRPr="00146683">
        <w:t>–</w:t>
      </w:r>
      <w:r w:rsidRPr="00146683">
        <w:tab/>
      </w:r>
      <w:r w:rsidRPr="00146683">
        <w:rPr>
          <w:i/>
          <w:iCs/>
        </w:rPr>
        <w:t>ReferenceLocation</w:t>
      </w:r>
      <w:bookmarkEnd w:id="10048"/>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4"/>
      </w:pPr>
      <w:bookmarkStart w:id="10049" w:name="_Toc20487436"/>
      <w:bookmarkStart w:id="10050" w:name="_Toc29342735"/>
      <w:bookmarkStart w:id="10051" w:name="_Toc29343874"/>
      <w:bookmarkStart w:id="10052" w:name="_Toc36567140"/>
      <w:bookmarkStart w:id="10053" w:name="_Toc36810585"/>
      <w:bookmarkStart w:id="10054" w:name="_Toc36846949"/>
      <w:bookmarkStart w:id="10055" w:name="_Toc36939602"/>
      <w:bookmarkStart w:id="10056" w:name="_Toc37082582"/>
      <w:bookmarkStart w:id="10057" w:name="_Toc46481222"/>
      <w:bookmarkStart w:id="10058" w:name="_Toc46482456"/>
      <w:bookmarkStart w:id="10059" w:name="_Toc46483690"/>
      <w:bookmarkStart w:id="10060" w:name="_Toc156168386"/>
      <w:r w:rsidRPr="00146683">
        <w:t>–</w:t>
      </w:r>
      <w:r w:rsidRPr="00146683">
        <w:tab/>
      </w:r>
      <w:r w:rsidRPr="00146683">
        <w:rPr>
          <w:i/>
          <w:noProof/>
        </w:rPr>
        <w:t>ReportConfigEUTRA</w:t>
      </w:r>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77777777"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77777777" w:rsidR="009722D5" w:rsidRPr="00146683" w:rsidRDefault="00F450A4" w:rsidP="00F450A4">
      <w:pPr>
        <w:pStyle w:val="PL"/>
        <w:shd w:val="clear" w:color="auto" w:fill="E6E6E6"/>
      </w:pPr>
      <w:r w:rsidRPr="00146683">
        <w:tab/>
      </w:r>
      <w:r w:rsidRPr="00146683">
        <w:tab/>
      </w:r>
      <w:r w:rsidRPr="00146683">
        <w:tab/>
      </w:r>
      <w:r w:rsidRPr="00146683">
        <w:tab/>
        <w:t>}</w:t>
      </w:r>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宋体"/>
        </w:rPr>
      </w:pPr>
      <w:r w:rsidRPr="00146683">
        <w:tab/>
      </w:r>
      <w:r w:rsidRPr="00146683">
        <w:tab/>
        <w:t>ue-RxTxTimeDiff</w:t>
      </w:r>
      <w:r w:rsidRPr="00146683">
        <w:rPr>
          <w:rFonts w:eastAsia="宋体"/>
        </w:rPr>
        <w:t>Periodical</w:t>
      </w:r>
      <w:r w:rsidRPr="00146683">
        <w:t>-r9</w:t>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宋体"/>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useT312-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t>OPTIONAL</w:t>
      </w:r>
      <w:r w:rsidRPr="00146683">
        <w:t>,</w:t>
      </w:r>
      <w:r w:rsidRPr="00146683">
        <w:rPr>
          <w:rFonts w:eastAsia="宋体"/>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宋体"/>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宋体"/>
        </w:rPr>
      </w:pPr>
      <w:r w:rsidRPr="00146683">
        <w:rPr>
          <w:rFonts w:eastAsia="Batang"/>
        </w:rPr>
        <w:tab/>
      </w:r>
      <w:r w:rsidRPr="00146683">
        <w:rPr>
          <w:rFonts w:eastAsia="Batang"/>
        </w:rPr>
        <w:tab/>
      </w:r>
      <w:r w:rsidRPr="00146683">
        <w:rPr>
          <w:rFonts w:eastAsia="宋体"/>
        </w:rPr>
        <w:t>use</w:t>
      </w:r>
      <w:r w:rsidR="00A2294B" w:rsidRPr="00146683">
        <w:rPr>
          <w:rFonts w:eastAsia="宋体"/>
        </w:rPr>
        <w:t>Allowed</w:t>
      </w:r>
      <w:r w:rsidRPr="00146683">
        <w:rPr>
          <w:rFonts w:eastAsia="宋体"/>
        </w:rPr>
        <w:t>CellList-r13</w:t>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r w:rsidRPr="00146683">
        <w:rPr>
          <w:rFonts w:eastAsia="宋体"/>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lastRenderedPageBreak/>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654E2B5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t>ReferenceLocation-r18,</w:t>
      </w:r>
    </w:p>
    <w:p w14:paraId="4BA3BDB4" w14:textId="66A02FEA" w:rsidR="00786B2E" w:rsidRPr="00146683" w:rsidRDefault="00786B2E" w:rsidP="00786B2E">
      <w:pPr>
        <w:pStyle w:val="PL"/>
        <w:shd w:val="clear" w:color="auto" w:fill="E6E6E6"/>
      </w:pPr>
      <w:r w:rsidRPr="00146683">
        <w:tab/>
      </w:r>
      <w:r w:rsidRPr="00146683">
        <w:tab/>
      </w:r>
      <w:r w:rsidRPr="00146683">
        <w:tab/>
        <w:t>referenceLocation2-r18</w:t>
      </w:r>
      <w:r w:rsidRPr="00146683">
        <w:tab/>
      </w:r>
      <w:r w:rsidRPr="00146683">
        <w:tab/>
      </w:r>
      <w:r w:rsidRPr="00146683">
        <w:tab/>
      </w:r>
      <w:r w:rsidRPr="00146683">
        <w:tab/>
      </w:r>
      <w:r w:rsidRPr="00146683">
        <w:tab/>
        <w:t>ReferenceLocation-r18,</w:t>
      </w:r>
    </w:p>
    <w:p w14:paraId="63B18418" w14:textId="6674082B"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lastRenderedPageBreak/>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0914FD1B" w:rsidR="00786B2E" w:rsidRPr="00146683" w:rsidRDefault="00786B2E" w:rsidP="009B42D8">
            <w:pPr>
              <w:pStyle w:val="TAL"/>
              <w:rPr>
                <w:lang w:eastAsia="en-GB"/>
              </w:rPr>
            </w:pPr>
            <w:r w:rsidRPr="00146683">
              <w:rPr>
                <w:szCs w:val="22"/>
                <w:lang w:eastAsia="zh-CN"/>
              </w:rPr>
              <w:t xml:space="preserve">Distance from a 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r w:rsidRPr="00146683">
              <w:rPr>
                <w:szCs w:val="22"/>
                <w:lang w:eastAsia="zh-CN"/>
              </w:rPr>
              <w:t>. Each step represents 50m.</w:t>
            </w:r>
          </w:p>
        </w:tc>
      </w:tr>
      <w:tr w:rsidR="00146683" w:rsidRPr="00146683"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gridAfter w:val="1"/>
          <w:wAfter w:w="6" w:type="dxa"/>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gridAfter w:val="1"/>
          <w:wAfter w:w="6" w:type="dxa"/>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gridAfter w:val="1"/>
          <w:wAfter w:w="6" w:type="dxa"/>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gridAfter w:val="1"/>
          <w:wAfter w:w="6" w:type="dxa"/>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5DFC454C" w:rsidR="00786B2E" w:rsidRPr="00146683" w:rsidRDefault="00786B2E" w:rsidP="00786B2E">
            <w:pPr>
              <w:pStyle w:val="TAL"/>
              <w:rPr>
                <w:b/>
                <w:i/>
                <w:lang w:eastAsia="en-GB"/>
              </w:rPr>
            </w:pPr>
            <w:r w:rsidRPr="00146683">
              <w:rPr>
                <w:szCs w:val="22"/>
                <w:lang w:eastAsia="zh-CN"/>
              </w:rPr>
              <w:t xml:space="preserve">Reference locations used for </w:t>
            </w:r>
            <w:r w:rsidRPr="00146683">
              <w:rPr>
                <w:i/>
                <w:iCs/>
                <w:szCs w:val="22"/>
                <w:lang w:eastAsia="zh-CN"/>
              </w:rPr>
              <w:t>condEventD1</w:t>
            </w:r>
            <w:r w:rsidRPr="00146683">
              <w:rPr>
                <w:szCs w:val="22"/>
                <w:lang w:eastAsia="zh-CN"/>
              </w:rPr>
              <w:t>. 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p>
        </w:tc>
      </w:tr>
      <w:tr w:rsidR="00146683" w:rsidRPr="00146683"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lastRenderedPageBreak/>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gridAfter w:val="1"/>
          <w:wAfter w:w="6" w:type="dxa"/>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gridAfter w:val="1"/>
          <w:wAfter w:w="6" w:type="dxa"/>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gridAfter w:val="1"/>
          <w:wAfter w:w="6" w:type="dxa"/>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gridAfter w:val="1"/>
          <w:wAfter w:w="6" w:type="dxa"/>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gridAfter w:val="1"/>
          <w:wAfter w:w="6" w:type="dxa"/>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gridAfter w:val="1"/>
          <w:wAfter w:w="6" w:type="dxa"/>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宋体" w:hAnsi="Arial"/>
                <w:b/>
                <w:bCs/>
                <w:i/>
                <w:noProof/>
                <w:sz w:val="18"/>
                <w:lang w:eastAsia="zh-CN"/>
              </w:rPr>
            </w:pPr>
            <w:r w:rsidRPr="00146683">
              <w:rPr>
                <w:rFonts w:ascii="Arial" w:hAnsi="Arial"/>
                <w:b/>
                <w:bCs/>
                <w:i/>
                <w:noProof/>
                <w:sz w:val="18"/>
                <w:lang w:eastAsia="ko-KR"/>
              </w:rPr>
              <w:t>ue-RxTxTimeDiff</w:t>
            </w:r>
            <w:r w:rsidRPr="00146683">
              <w:rPr>
                <w:rFonts w:ascii="Arial" w:eastAsia="宋体"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宋体" w:hAnsi="Arial"/>
                <w:bCs/>
                <w:noProof/>
                <w:sz w:val="18"/>
                <w:lang w:eastAsia="zh-CN"/>
              </w:rPr>
              <w:t>.</w:t>
            </w:r>
          </w:p>
        </w:tc>
      </w:tr>
      <w:tr w:rsidR="00146683" w:rsidRPr="00146683"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575E1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宋体"/>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宋体"/>
                <w:bCs/>
                <w:i/>
                <w:noProof/>
                <w:lang w:eastAsia="zh-CN"/>
              </w:rPr>
              <w:t xml:space="preserve"> </w:t>
            </w:r>
            <w:r w:rsidRPr="00146683">
              <w:rPr>
                <w:rFonts w:eastAsia="宋体"/>
                <w:bCs/>
                <w:noProof/>
                <w:lang w:eastAsia="zh-CN"/>
              </w:rPr>
              <w:t xml:space="preserve">respectively.The </w:t>
            </w:r>
            <w:r w:rsidRPr="00146683">
              <w:rPr>
                <w:rFonts w:eastAsia="宋体"/>
                <w:bCs/>
                <w:i/>
                <w:noProof/>
                <w:lang w:eastAsia="zh-CN"/>
              </w:rPr>
              <w:t>reportInterval</w:t>
            </w:r>
            <w:r w:rsidRPr="00146683">
              <w:rPr>
                <w:rFonts w:eastAsia="宋体"/>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lastRenderedPageBreak/>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4"/>
      </w:pPr>
      <w:bookmarkStart w:id="10061" w:name="_Toc20487437"/>
      <w:bookmarkStart w:id="10062" w:name="_Toc29342736"/>
      <w:bookmarkStart w:id="10063" w:name="_Toc29343875"/>
      <w:bookmarkStart w:id="10064" w:name="_Toc36567141"/>
      <w:bookmarkStart w:id="10065" w:name="_Toc36810586"/>
      <w:bookmarkStart w:id="10066" w:name="_Toc36846950"/>
      <w:bookmarkStart w:id="10067" w:name="_Toc36939603"/>
      <w:bookmarkStart w:id="10068" w:name="_Toc37082583"/>
      <w:bookmarkStart w:id="10069" w:name="_Toc46481223"/>
      <w:bookmarkStart w:id="10070" w:name="_Toc46482457"/>
      <w:bookmarkStart w:id="10071" w:name="_Toc46483691"/>
      <w:bookmarkStart w:id="10072" w:name="_Toc156168387"/>
      <w:r w:rsidRPr="00146683">
        <w:t>–</w:t>
      </w:r>
      <w:r w:rsidRPr="00146683">
        <w:tab/>
      </w:r>
      <w:r w:rsidRPr="00146683">
        <w:rPr>
          <w:i/>
          <w:noProof/>
        </w:rPr>
        <w:t>ReportConfigId</w:t>
      </w:r>
      <w:bookmarkEnd w:id="10061"/>
      <w:bookmarkEnd w:id="10062"/>
      <w:bookmarkEnd w:id="10063"/>
      <w:bookmarkEnd w:id="10064"/>
      <w:bookmarkEnd w:id="10065"/>
      <w:bookmarkEnd w:id="10066"/>
      <w:bookmarkEnd w:id="10067"/>
      <w:bookmarkEnd w:id="10068"/>
      <w:bookmarkEnd w:id="10069"/>
      <w:bookmarkEnd w:id="10070"/>
      <w:bookmarkEnd w:id="10071"/>
      <w:bookmarkEnd w:id="10072"/>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4"/>
      </w:pPr>
      <w:bookmarkStart w:id="10073" w:name="_Toc20487438"/>
      <w:bookmarkStart w:id="10074" w:name="_Toc29342737"/>
      <w:bookmarkStart w:id="10075" w:name="_Toc29343876"/>
      <w:bookmarkStart w:id="10076" w:name="_Toc36567142"/>
      <w:bookmarkStart w:id="10077" w:name="_Toc36810587"/>
      <w:bookmarkStart w:id="10078" w:name="_Toc36846951"/>
      <w:bookmarkStart w:id="10079" w:name="_Toc36939604"/>
      <w:bookmarkStart w:id="10080" w:name="_Toc37082584"/>
      <w:bookmarkStart w:id="10081" w:name="_Toc46481224"/>
      <w:bookmarkStart w:id="10082" w:name="_Toc46482458"/>
      <w:bookmarkStart w:id="10083" w:name="_Toc46483692"/>
      <w:bookmarkStart w:id="10084" w:name="_Toc156168388"/>
      <w:r w:rsidRPr="00146683">
        <w:t>–</w:t>
      </w:r>
      <w:r w:rsidRPr="00146683">
        <w:tab/>
      </w:r>
      <w:r w:rsidRPr="00146683">
        <w:rPr>
          <w:i/>
          <w:noProof/>
        </w:rPr>
        <w:t>ReportConfigInterRAT</w:t>
      </w:r>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lastRenderedPageBreak/>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F64FB46" w14:textId="77777777" w:rsidTr="004F7065">
        <w:trPr>
          <w:gridAfter w:val="1"/>
          <w:wAfter w:w="6" w:type="dxa"/>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gridAfter w:val="1"/>
          <w:wAfter w:w="6" w:type="dxa"/>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gridAfter w:val="1"/>
          <w:wAfter w:w="6" w:type="dxa"/>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gridAfter w:val="1"/>
          <w:wAfter w:w="6" w:type="dxa"/>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gridAfter w:val="1"/>
          <w:wAfter w:w="6" w:type="dxa"/>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575E1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575E1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gridAfter w:val="1"/>
          <w:wAfter w:w="6" w:type="dxa"/>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gridAfter w:val="1"/>
          <w:wAfter w:w="6" w:type="dxa"/>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gridAfter w:val="1"/>
          <w:wAfter w:w="6" w:type="dxa"/>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gridAfter w:val="1"/>
          <w:wAfter w:w="6" w:type="dxa"/>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gridAfter w:val="1"/>
          <w:wAfter w:w="6" w:type="dxa"/>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748E5B54" w14:textId="77777777" w:rsidTr="004F7065">
        <w:trPr>
          <w:gridAfter w:val="1"/>
          <w:wAfter w:w="6" w:type="dxa"/>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gridAfter w:val="1"/>
          <w:wAfter w:w="6" w:type="dxa"/>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4"/>
      </w:pPr>
      <w:bookmarkStart w:id="10085" w:name="_Toc20487439"/>
      <w:bookmarkStart w:id="10086" w:name="_Toc29342738"/>
      <w:bookmarkStart w:id="10087" w:name="_Toc29343877"/>
      <w:bookmarkStart w:id="10088" w:name="_Toc36567143"/>
      <w:bookmarkStart w:id="10089" w:name="_Toc36810588"/>
      <w:bookmarkStart w:id="10090" w:name="_Toc36846952"/>
      <w:bookmarkStart w:id="10091" w:name="_Toc36939605"/>
      <w:bookmarkStart w:id="10092" w:name="_Toc37082585"/>
      <w:bookmarkStart w:id="10093" w:name="_Toc46481225"/>
      <w:bookmarkStart w:id="10094" w:name="_Toc46482459"/>
      <w:bookmarkStart w:id="10095" w:name="_Toc46483693"/>
      <w:bookmarkStart w:id="10096" w:name="_Toc156168389"/>
      <w:r w:rsidRPr="00146683">
        <w:t>–</w:t>
      </w:r>
      <w:r w:rsidRPr="00146683">
        <w:tab/>
      </w:r>
      <w:r w:rsidRPr="00146683">
        <w:rPr>
          <w:i/>
        </w:rPr>
        <w:t>ReportConfigToAddModList</w:t>
      </w:r>
      <w:bookmarkEnd w:id="10085"/>
      <w:bookmarkEnd w:id="10086"/>
      <w:bookmarkEnd w:id="10087"/>
      <w:bookmarkEnd w:id="10088"/>
      <w:bookmarkEnd w:id="10089"/>
      <w:bookmarkEnd w:id="10090"/>
      <w:bookmarkEnd w:id="10091"/>
      <w:bookmarkEnd w:id="10092"/>
      <w:bookmarkEnd w:id="10093"/>
      <w:bookmarkEnd w:id="10094"/>
      <w:bookmarkEnd w:id="10095"/>
      <w:bookmarkEnd w:id="10096"/>
    </w:p>
    <w:p w14:paraId="1070B0BC" w14:textId="77777777" w:rsidR="009722D5" w:rsidRPr="00146683" w:rsidRDefault="009722D5" w:rsidP="009722D5">
      <w:r w:rsidRPr="00146683">
        <w:t xml:space="preserve">The IE </w:t>
      </w:r>
      <w:bookmarkStart w:id="10097" w:name="OLE_LINK72"/>
      <w:bookmarkStart w:id="10098" w:name="OLE_LINK73"/>
      <w:r w:rsidRPr="00146683">
        <w:rPr>
          <w:i/>
          <w:noProof/>
        </w:rPr>
        <w:t>ReportConfig</w:t>
      </w:r>
      <w:bookmarkEnd w:id="10097"/>
      <w:bookmarkEnd w:id="10098"/>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4"/>
      </w:pPr>
      <w:bookmarkStart w:id="10099" w:name="_Toc20487440"/>
      <w:bookmarkStart w:id="10100" w:name="_Toc29342739"/>
      <w:bookmarkStart w:id="10101" w:name="_Toc29343878"/>
      <w:bookmarkStart w:id="10102" w:name="_Toc36567144"/>
      <w:bookmarkStart w:id="10103" w:name="_Toc36810589"/>
      <w:bookmarkStart w:id="10104" w:name="_Toc36846953"/>
      <w:bookmarkStart w:id="10105" w:name="_Toc36939606"/>
      <w:bookmarkStart w:id="10106" w:name="_Toc37082586"/>
      <w:bookmarkStart w:id="10107" w:name="_Toc46481226"/>
      <w:bookmarkStart w:id="10108" w:name="_Toc46482460"/>
      <w:bookmarkStart w:id="10109" w:name="_Toc46483694"/>
      <w:bookmarkStart w:id="10110" w:name="_Toc156168390"/>
      <w:r w:rsidRPr="00146683">
        <w:t>–</w:t>
      </w:r>
      <w:r w:rsidRPr="00146683">
        <w:tab/>
      </w:r>
      <w:r w:rsidRPr="00146683">
        <w:rPr>
          <w:i/>
        </w:rPr>
        <w:t>ReportInterval</w:t>
      </w:r>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4"/>
      </w:pPr>
      <w:bookmarkStart w:id="10111" w:name="_Toc20487441"/>
      <w:bookmarkStart w:id="10112" w:name="_Toc29342740"/>
      <w:bookmarkStart w:id="10113" w:name="_Toc29343879"/>
      <w:bookmarkStart w:id="10114" w:name="_Toc36567145"/>
      <w:bookmarkStart w:id="10115" w:name="_Toc36810590"/>
      <w:bookmarkStart w:id="10116" w:name="_Toc36846954"/>
      <w:bookmarkStart w:id="10117" w:name="_Toc36939607"/>
      <w:bookmarkStart w:id="10118" w:name="_Toc37082587"/>
      <w:bookmarkStart w:id="10119" w:name="_Toc46481227"/>
      <w:bookmarkStart w:id="10120" w:name="_Toc46482461"/>
      <w:bookmarkStart w:id="10121" w:name="_Toc46483695"/>
      <w:bookmarkStart w:id="10122" w:name="_Toc156168391"/>
      <w:r w:rsidRPr="00146683">
        <w:t>–</w:t>
      </w:r>
      <w:r w:rsidRPr="00146683">
        <w:tab/>
      </w:r>
      <w:r w:rsidRPr="00146683">
        <w:rPr>
          <w:i/>
          <w:noProof/>
        </w:rPr>
        <w:t>RS-IndexNR</w:t>
      </w:r>
      <w:bookmarkEnd w:id="10111"/>
      <w:bookmarkEnd w:id="10112"/>
      <w:bookmarkEnd w:id="10113"/>
      <w:bookmarkEnd w:id="10114"/>
      <w:bookmarkEnd w:id="10115"/>
      <w:bookmarkEnd w:id="10116"/>
      <w:bookmarkEnd w:id="10117"/>
      <w:bookmarkEnd w:id="10118"/>
      <w:bookmarkEnd w:id="10119"/>
      <w:bookmarkEnd w:id="10120"/>
      <w:bookmarkEnd w:id="10121"/>
      <w:bookmarkEnd w:id="10122"/>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宋体"/>
        </w:rPr>
      </w:pPr>
      <w:r w:rsidRPr="00146683">
        <w:rPr>
          <w:rFonts w:eastAsia="宋体"/>
        </w:rPr>
        <w:t>RS-IndexNR-r15 ::=</w:t>
      </w:r>
      <w:r w:rsidRPr="00146683">
        <w:rPr>
          <w:rFonts w:eastAsia="宋体"/>
        </w:rPr>
        <w:tab/>
      </w:r>
      <w:r w:rsidRPr="00146683">
        <w:rPr>
          <w:rFonts w:eastAsia="宋体"/>
        </w:rPr>
        <w:tab/>
      </w:r>
      <w:r w:rsidRPr="00146683">
        <w:rPr>
          <w:rFonts w:eastAsia="宋体"/>
        </w:rPr>
        <w:tab/>
        <w:t xml:space="preserve">INTEGER (0.. </w:t>
      </w:r>
      <w:r w:rsidRPr="00146683">
        <w:t>maxRS-Index-1-r15</w:t>
      </w:r>
      <w:r w:rsidRPr="00146683">
        <w:rPr>
          <w:rFonts w:eastAsia="宋体"/>
        </w:rPr>
        <w:t>)</w:t>
      </w:r>
    </w:p>
    <w:p w14:paraId="515625BA" w14:textId="77777777" w:rsidR="00955914" w:rsidRPr="00146683" w:rsidRDefault="00955914" w:rsidP="00955914">
      <w:pPr>
        <w:pStyle w:val="PL"/>
        <w:shd w:val="pct10" w:color="auto" w:fill="auto"/>
        <w:rPr>
          <w:rFonts w:eastAsia="宋体"/>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4"/>
      </w:pPr>
      <w:bookmarkStart w:id="10123" w:name="_Toc20487442"/>
      <w:bookmarkStart w:id="10124" w:name="_Toc29342741"/>
      <w:bookmarkStart w:id="10125" w:name="_Toc29343880"/>
      <w:bookmarkStart w:id="10126" w:name="_Toc36567146"/>
      <w:bookmarkStart w:id="10127" w:name="_Toc36810591"/>
      <w:bookmarkStart w:id="10128" w:name="_Toc36846955"/>
      <w:bookmarkStart w:id="10129" w:name="_Toc36939608"/>
      <w:bookmarkStart w:id="10130" w:name="_Toc37082588"/>
      <w:bookmarkStart w:id="10131" w:name="_Toc46481228"/>
      <w:bookmarkStart w:id="10132" w:name="_Toc46482462"/>
      <w:bookmarkStart w:id="10133" w:name="_Toc46483696"/>
      <w:bookmarkStart w:id="10134" w:name="_Toc156168392"/>
      <w:r w:rsidRPr="00146683">
        <w:t>–</w:t>
      </w:r>
      <w:r w:rsidRPr="00146683">
        <w:tab/>
      </w:r>
      <w:r w:rsidRPr="00146683">
        <w:rPr>
          <w:i/>
          <w:noProof/>
        </w:rPr>
        <w:t>RSRP-Range</w:t>
      </w:r>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4"/>
      </w:pPr>
      <w:bookmarkStart w:id="10135" w:name="_Toc20487443"/>
      <w:bookmarkStart w:id="10136" w:name="_Toc29342742"/>
      <w:bookmarkStart w:id="10137" w:name="_Toc29343881"/>
      <w:bookmarkStart w:id="10138" w:name="_Toc36567147"/>
      <w:bookmarkStart w:id="10139" w:name="_Toc36810592"/>
      <w:bookmarkStart w:id="10140" w:name="_Toc36846956"/>
      <w:bookmarkStart w:id="10141" w:name="_Toc36939609"/>
      <w:bookmarkStart w:id="10142" w:name="_Toc37082589"/>
      <w:bookmarkStart w:id="10143" w:name="_Toc46481229"/>
      <w:bookmarkStart w:id="10144" w:name="_Toc46482463"/>
      <w:bookmarkStart w:id="10145" w:name="_Toc46483697"/>
      <w:bookmarkStart w:id="10146" w:name="_Toc156168393"/>
      <w:r w:rsidRPr="00146683">
        <w:t>–</w:t>
      </w:r>
      <w:r w:rsidRPr="00146683">
        <w:tab/>
      </w:r>
      <w:r w:rsidRPr="00146683">
        <w:rPr>
          <w:i/>
          <w:noProof/>
        </w:rPr>
        <w:t>RSRP-RangeNR</w:t>
      </w:r>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4"/>
      </w:pPr>
      <w:bookmarkStart w:id="10147" w:name="_Toc20487444"/>
      <w:bookmarkStart w:id="10148" w:name="_Toc29342743"/>
      <w:bookmarkStart w:id="10149" w:name="_Toc29343882"/>
      <w:bookmarkStart w:id="10150" w:name="_Toc36567148"/>
      <w:bookmarkStart w:id="10151" w:name="_Toc36810593"/>
      <w:bookmarkStart w:id="10152" w:name="_Toc36846957"/>
      <w:bookmarkStart w:id="10153" w:name="_Toc36939610"/>
      <w:bookmarkStart w:id="10154" w:name="_Toc37082590"/>
      <w:bookmarkStart w:id="10155" w:name="_Toc46481230"/>
      <w:bookmarkStart w:id="10156" w:name="_Toc46482464"/>
      <w:bookmarkStart w:id="10157" w:name="_Toc46483698"/>
      <w:bookmarkStart w:id="10158" w:name="_Toc156168394"/>
      <w:r w:rsidRPr="00146683">
        <w:t>–</w:t>
      </w:r>
      <w:r w:rsidRPr="00146683">
        <w:tab/>
      </w:r>
      <w:r w:rsidRPr="00146683">
        <w:rPr>
          <w:i/>
          <w:noProof/>
        </w:rPr>
        <w:t>RSRQ-Range</w:t>
      </w:r>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4"/>
      </w:pPr>
      <w:bookmarkStart w:id="10159" w:name="_Toc20487445"/>
      <w:bookmarkStart w:id="10160" w:name="_Toc29342744"/>
      <w:bookmarkStart w:id="10161" w:name="_Toc29343883"/>
      <w:bookmarkStart w:id="10162" w:name="_Toc36567149"/>
      <w:bookmarkStart w:id="10163" w:name="_Toc36810594"/>
      <w:bookmarkStart w:id="10164" w:name="_Toc36846958"/>
      <w:bookmarkStart w:id="10165" w:name="_Toc36939611"/>
      <w:bookmarkStart w:id="10166" w:name="_Toc37082591"/>
      <w:bookmarkStart w:id="10167" w:name="_Toc46481231"/>
      <w:bookmarkStart w:id="10168" w:name="_Toc46482465"/>
      <w:bookmarkStart w:id="10169" w:name="_Toc46483699"/>
      <w:bookmarkStart w:id="10170" w:name="_Toc156168395"/>
      <w:r w:rsidRPr="00146683">
        <w:t>–</w:t>
      </w:r>
      <w:r w:rsidRPr="00146683">
        <w:tab/>
      </w:r>
      <w:r w:rsidRPr="00146683">
        <w:rPr>
          <w:i/>
          <w:noProof/>
        </w:rPr>
        <w:t>RSRQ-RangeNR</w:t>
      </w:r>
      <w:bookmarkEnd w:id="10159"/>
      <w:bookmarkEnd w:id="10160"/>
      <w:bookmarkEnd w:id="10161"/>
      <w:bookmarkEnd w:id="10162"/>
      <w:bookmarkEnd w:id="10163"/>
      <w:bookmarkEnd w:id="10164"/>
      <w:bookmarkEnd w:id="10165"/>
      <w:bookmarkEnd w:id="10166"/>
      <w:bookmarkEnd w:id="10167"/>
      <w:bookmarkEnd w:id="10168"/>
      <w:bookmarkEnd w:id="10169"/>
      <w:bookmarkEnd w:id="10170"/>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lastRenderedPageBreak/>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4"/>
        <w:rPr>
          <w:lang w:eastAsia="zh-CN"/>
        </w:rPr>
      </w:pPr>
      <w:bookmarkStart w:id="10171" w:name="_Toc20487446"/>
      <w:bookmarkStart w:id="10172" w:name="_Toc29342745"/>
      <w:bookmarkStart w:id="10173" w:name="_Toc29343884"/>
      <w:bookmarkStart w:id="10174" w:name="_Toc36567150"/>
      <w:bookmarkStart w:id="10175" w:name="_Toc36810595"/>
      <w:bookmarkStart w:id="10176" w:name="_Toc36846959"/>
      <w:bookmarkStart w:id="10177" w:name="_Toc36939612"/>
      <w:bookmarkStart w:id="10178" w:name="_Toc37082592"/>
      <w:bookmarkStart w:id="10179" w:name="_Toc46481232"/>
      <w:bookmarkStart w:id="10180" w:name="_Toc46482466"/>
      <w:bookmarkStart w:id="10181" w:name="_Toc46483700"/>
      <w:bookmarkStart w:id="10182" w:name="_Toc156168396"/>
      <w:r w:rsidRPr="00146683">
        <w:t>–</w:t>
      </w:r>
      <w:r w:rsidRPr="00146683">
        <w:tab/>
      </w:r>
      <w:r w:rsidRPr="00146683">
        <w:rPr>
          <w:i/>
          <w:noProof/>
        </w:rPr>
        <w:t>RSRQ-</w:t>
      </w:r>
      <w:r w:rsidRPr="00146683">
        <w:rPr>
          <w:i/>
          <w:noProof/>
          <w:lang w:eastAsia="zh-CN"/>
        </w:rPr>
        <w:t>Type</w:t>
      </w:r>
      <w:bookmarkEnd w:id="10171"/>
      <w:bookmarkEnd w:id="10172"/>
      <w:bookmarkEnd w:id="10173"/>
      <w:bookmarkEnd w:id="10174"/>
      <w:bookmarkEnd w:id="10175"/>
      <w:bookmarkEnd w:id="10176"/>
      <w:bookmarkEnd w:id="10177"/>
      <w:bookmarkEnd w:id="10178"/>
      <w:bookmarkEnd w:id="10179"/>
      <w:bookmarkEnd w:id="10180"/>
      <w:bookmarkEnd w:id="10181"/>
      <w:bookmarkEnd w:id="10182"/>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4"/>
      </w:pPr>
      <w:bookmarkStart w:id="10183" w:name="_Toc20487447"/>
      <w:bookmarkStart w:id="10184" w:name="_Toc29342746"/>
      <w:bookmarkStart w:id="10185" w:name="_Toc29343885"/>
      <w:bookmarkStart w:id="10186" w:name="_Toc36567151"/>
      <w:bookmarkStart w:id="10187" w:name="_Toc36810596"/>
      <w:bookmarkStart w:id="10188" w:name="_Toc36846960"/>
      <w:bookmarkStart w:id="10189" w:name="_Toc36939613"/>
      <w:bookmarkStart w:id="10190" w:name="_Toc37082593"/>
      <w:bookmarkStart w:id="10191" w:name="_Toc46481233"/>
      <w:bookmarkStart w:id="10192" w:name="_Toc46482467"/>
      <w:bookmarkStart w:id="10193" w:name="_Toc46483701"/>
      <w:bookmarkStart w:id="10194" w:name="_Toc156168397"/>
      <w:r w:rsidRPr="00146683">
        <w:t>–</w:t>
      </w:r>
      <w:r w:rsidRPr="00146683">
        <w:tab/>
      </w:r>
      <w:r w:rsidRPr="00146683">
        <w:rPr>
          <w:i/>
          <w:noProof/>
        </w:rPr>
        <w:t>RS-SINR-Range</w:t>
      </w:r>
      <w:bookmarkEnd w:id="10183"/>
      <w:bookmarkEnd w:id="10184"/>
      <w:bookmarkEnd w:id="10185"/>
      <w:bookmarkEnd w:id="10186"/>
      <w:bookmarkEnd w:id="10187"/>
      <w:bookmarkEnd w:id="10188"/>
      <w:bookmarkEnd w:id="10189"/>
      <w:bookmarkEnd w:id="10190"/>
      <w:bookmarkEnd w:id="10191"/>
      <w:bookmarkEnd w:id="10192"/>
      <w:bookmarkEnd w:id="10193"/>
      <w:bookmarkEnd w:id="10194"/>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4"/>
      </w:pPr>
      <w:bookmarkStart w:id="10195" w:name="_Toc20487448"/>
      <w:bookmarkStart w:id="10196" w:name="_Toc29342747"/>
      <w:bookmarkStart w:id="10197" w:name="_Toc29343886"/>
      <w:bookmarkStart w:id="10198" w:name="_Toc36567152"/>
      <w:bookmarkStart w:id="10199" w:name="_Toc36810597"/>
      <w:bookmarkStart w:id="10200" w:name="_Toc36846961"/>
      <w:bookmarkStart w:id="10201" w:name="_Toc36939614"/>
      <w:bookmarkStart w:id="10202" w:name="_Toc37082594"/>
      <w:bookmarkStart w:id="10203" w:name="_Toc46481234"/>
      <w:bookmarkStart w:id="10204" w:name="_Toc46482468"/>
      <w:bookmarkStart w:id="10205" w:name="_Toc46483702"/>
      <w:bookmarkStart w:id="10206" w:name="_Toc156168398"/>
      <w:r w:rsidRPr="00146683">
        <w:t>–</w:t>
      </w:r>
      <w:r w:rsidRPr="00146683">
        <w:tab/>
      </w:r>
      <w:r w:rsidRPr="00146683">
        <w:rPr>
          <w:i/>
          <w:noProof/>
        </w:rPr>
        <w:t>RS-SINR-RangeNR</w:t>
      </w:r>
      <w:bookmarkEnd w:id="10195"/>
      <w:bookmarkEnd w:id="10196"/>
      <w:bookmarkEnd w:id="10197"/>
      <w:bookmarkEnd w:id="10198"/>
      <w:bookmarkEnd w:id="10199"/>
      <w:bookmarkEnd w:id="10200"/>
      <w:bookmarkEnd w:id="10201"/>
      <w:bookmarkEnd w:id="10202"/>
      <w:bookmarkEnd w:id="10203"/>
      <w:bookmarkEnd w:id="10204"/>
      <w:bookmarkEnd w:id="10205"/>
      <w:bookmarkEnd w:id="10206"/>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4"/>
      </w:pPr>
      <w:bookmarkStart w:id="10207" w:name="_Toc20487449"/>
      <w:bookmarkStart w:id="10208" w:name="_Toc29342748"/>
      <w:bookmarkStart w:id="10209" w:name="_Toc29343887"/>
      <w:bookmarkStart w:id="10210" w:name="_Toc36567153"/>
      <w:bookmarkStart w:id="10211" w:name="_Toc36810598"/>
      <w:bookmarkStart w:id="10212" w:name="_Toc36846962"/>
      <w:bookmarkStart w:id="10213" w:name="_Toc36939615"/>
      <w:bookmarkStart w:id="10214" w:name="_Toc37082595"/>
      <w:bookmarkStart w:id="10215" w:name="_Toc46481235"/>
      <w:bookmarkStart w:id="10216" w:name="_Toc46482469"/>
      <w:bookmarkStart w:id="10217" w:name="_Toc46483703"/>
      <w:bookmarkStart w:id="10218" w:name="_Toc156168399"/>
      <w:r w:rsidRPr="00146683">
        <w:t>–</w:t>
      </w:r>
      <w:r w:rsidRPr="00146683">
        <w:tab/>
      </w:r>
      <w:r w:rsidRPr="00146683">
        <w:rPr>
          <w:i/>
        </w:rPr>
        <w:t>RSSI-Range-r13</w:t>
      </w:r>
      <w:bookmarkEnd w:id="10207"/>
      <w:bookmarkEnd w:id="10208"/>
      <w:bookmarkEnd w:id="10209"/>
      <w:bookmarkEnd w:id="10210"/>
      <w:bookmarkEnd w:id="10211"/>
      <w:bookmarkEnd w:id="10212"/>
      <w:bookmarkEnd w:id="10213"/>
      <w:bookmarkEnd w:id="10214"/>
      <w:bookmarkEnd w:id="10215"/>
      <w:bookmarkEnd w:id="10216"/>
      <w:bookmarkEnd w:id="10217"/>
      <w:bookmarkEnd w:id="10218"/>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4"/>
        <w:rPr>
          <w:i/>
        </w:rPr>
      </w:pPr>
      <w:bookmarkStart w:id="10219" w:name="_Toc20487450"/>
      <w:bookmarkStart w:id="10220" w:name="_Toc29342749"/>
      <w:bookmarkStart w:id="10221" w:name="_Toc29343888"/>
      <w:bookmarkStart w:id="10222" w:name="_Toc36567154"/>
      <w:bookmarkStart w:id="10223" w:name="_Toc36810599"/>
      <w:bookmarkStart w:id="10224" w:name="_Toc36846963"/>
      <w:bookmarkStart w:id="10225" w:name="_Toc36939616"/>
      <w:bookmarkStart w:id="10226" w:name="_Toc37082596"/>
      <w:bookmarkStart w:id="10227" w:name="_Toc46481236"/>
      <w:bookmarkStart w:id="10228" w:name="_Toc46482470"/>
      <w:bookmarkStart w:id="10229" w:name="_Toc46483704"/>
      <w:bookmarkStart w:id="10230" w:name="_Toc156168400"/>
      <w:r w:rsidRPr="00146683">
        <w:t>–</w:t>
      </w:r>
      <w:r w:rsidRPr="00146683">
        <w:tab/>
      </w:r>
      <w:r w:rsidRPr="00146683">
        <w:rPr>
          <w:i/>
        </w:rPr>
        <w:t>SS-RSSI-Measurement</w:t>
      </w:r>
      <w:bookmarkEnd w:id="10219"/>
      <w:bookmarkEnd w:id="10220"/>
      <w:bookmarkEnd w:id="10221"/>
      <w:bookmarkEnd w:id="10222"/>
      <w:bookmarkEnd w:id="10223"/>
      <w:bookmarkEnd w:id="10224"/>
      <w:bookmarkEnd w:id="10225"/>
      <w:bookmarkEnd w:id="10226"/>
      <w:bookmarkEnd w:id="10227"/>
      <w:bookmarkEnd w:id="10228"/>
      <w:bookmarkEnd w:id="10229"/>
      <w:bookmarkEnd w:id="10230"/>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4"/>
      </w:pPr>
      <w:bookmarkStart w:id="10231" w:name="_Toc46481237"/>
      <w:bookmarkStart w:id="10232" w:name="_Toc46482471"/>
      <w:bookmarkStart w:id="10233" w:name="_Toc46483705"/>
      <w:bookmarkStart w:id="10234" w:name="_Toc156168401"/>
      <w:r w:rsidRPr="00146683">
        <w:t>–</w:t>
      </w:r>
      <w:r w:rsidRPr="00146683">
        <w:tab/>
      </w:r>
      <w:r w:rsidRPr="00146683">
        <w:rPr>
          <w:i/>
          <w:iCs/>
        </w:rPr>
        <w:t>SSB</w:t>
      </w:r>
      <w:r w:rsidRPr="00146683">
        <w:rPr>
          <w:rFonts w:cs="Courier New"/>
          <w:i/>
          <w:iCs/>
        </w:rPr>
        <w:t>-PositionQCL-RelationNR</w:t>
      </w:r>
      <w:bookmarkEnd w:id="10231"/>
      <w:bookmarkEnd w:id="10232"/>
      <w:bookmarkEnd w:id="10233"/>
      <w:bookmarkEnd w:id="10234"/>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4"/>
        <w:rPr>
          <w:rFonts w:eastAsia="宋体"/>
          <w:lang w:eastAsia="zh-CN"/>
        </w:rPr>
      </w:pPr>
      <w:bookmarkStart w:id="10235" w:name="_Toc20487451"/>
      <w:bookmarkStart w:id="10236" w:name="_Toc29342750"/>
      <w:bookmarkStart w:id="10237" w:name="_Toc29343889"/>
      <w:bookmarkStart w:id="10238" w:name="_Toc36567155"/>
      <w:bookmarkStart w:id="10239" w:name="_Toc36810600"/>
      <w:bookmarkStart w:id="10240" w:name="_Toc36846964"/>
      <w:bookmarkStart w:id="10241" w:name="_Toc36939617"/>
      <w:bookmarkStart w:id="10242" w:name="_Toc37082597"/>
      <w:bookmarkStart w:id="10243" w:name="_Toc46481238"/>
      <w:bookmarkStart w:id="10244" w:name="_Toc46482472"/>
      <w:bookmarkStart w:id="10245" w:name="_Toc46483706"/>
      <w:bookmarkStart w:id="10246" w:name="_Toc156168402"/>
      <w:r w:rsidRPr="00146683">
        <w:t>–</w:t>
      </w:r>
      <w:r w:rsidRPr="00146683">
        <w:tab/>
      </w:r>
      <w:r w:rsidRPr="00146683">
        <w:rPr>
          <w:i/>
        </w:rPr>
        <w:t>SSB-ToMeasure</w:t>
      </w:r>
      <w:bookmarkEnd w:id="10235"/>
      <w:bookmarkEnd w:id="10236"/>
      <w:bookmarkEnd w:id="10237"/>
      <w:bookmarkEnd w:id="10238"/>
      <w:bookmarkEnd w:id="10239"/>
      <w:bookmarkEnd w:id="10240"/>
      <w:bookmarkEnd w:id="10241"/>
      <w:bookmarkEnd w:id="10242"/>
      <w:bookmarkEnd w:id="10243"/>
      <w:bookmarkEnd w:id="10244"/>
      <w:bookmarkEnd w:id="10245"/>
      <w:bookmarkEnd w:id="10246"/>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宋体"/>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宋体"/>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4"/>
      </w:pPr>
      <w:bookmarkStart w:id="10247" w:name="_Toc20487452"/>
      <w:bookmarkStart w:id="10248" w:name="_Toc29342751"/>
      <w:bookmarkStart w:id="10249" w:name="_Toc29343890"/>
      <w:bookmarkStart w:id="10250" w:name="_Toc36567156"/>
      <w:bookmarkStart w:id="10251" w:name="_Toc36810601"/>
      <w:bookmarkStart w:id="10252" w:name="_Toc36846965"/>
      <w:bookmarkStart w:id="10253" w:name="_Toc36939618"/>
      <w:bookmarkStart w:id="10254" w:name="_Toc37082598"/>
      <w:bookmarkStart w:id="10255" w:name="_Toc46481239"/>
      <w:bookmarkStart w:id="10256" w:name="_Toc46482473"/>
      <w:bookmarkStart w:id="10257" w:name="_Toc46483707"/>
      <w:bookmarkStart w:id="10258" w:name="_Toc156168403"/>
      <w:r w:rsidRPr="00146683">
        <w:t>–</w:t>
      </w:r>
      <w:r w:rsidRPr="00146683">
        <w:tab/>
      </w:r>
      <w:r w:rsidRPr="00146683">
        <w:rPr>
          <w:i/>
          <w:noProof/>
        </w:rPr>
        <w:t>TimeToTrigger</w:t>
      </w:r>
      <w:bookmarkEnd w:id="10247"/>
      <w:bookmarkEnd w:id="10248"/>
      <w:bookmarkEnd w:id="10249"/>
      <w:bookmarkEnd w:id="10250"/>
      <w:bookmarkEnd w:id="10251"/>
      <w:bookmarkEnd w:id="10252"/>
      <w:bookmarkEnd w:id="10253"/>
      <w:bookmarkEnd w:id="10254"/>
      <w:bookmarkEnd w:id="10255"/>
      <w:bookmarkEnd w:id="10256"/>
      <w:bookmarkEnd w:id="10257"/>
      <w:bookmarkEnd w:id="10258"/>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4"/>
      </w:pPr>
      <w:bookmarkStart w:id="10259" w:name="_Toc20487453"/>
      <w:bookmarkStart w:id="10260" w:name="_Toc29342752"/>
      <w:bookmarkStart w:id="10261" w:name="_Toc29343891"/>
      <w:bookmarkStart w:id="10262" w:name="_Toc36567157"/>
      <w:bookmarkStart w:id="10263" w:name="_Toc36810602"/>
      <w:bookmarkStart w:id="10264" w:name="_Toc36846966"/>
      <w:bookmarkStart w:id="10265" w:name="_Toc36939619"/>
      <w:bookmarkStart w:id="10266" w:name="_Toc37082599"/>
      <w:bookmarkStart w:id="10267" w:name="_Toc46481240"/>
      <w:bookmarkStart w:id="10268" w:name="_Toc46482474"/>
      <w:bookmarkStart w:id="10269" w:name="_Toc46483708"/>
      <w:bookmarkStart w:id="10270" w:name="_Toc156168404"/>
      <w:r w:rsidRPr="00146683">
        <w:t>–</w:t>
      </w:r>
      <w:r w:rsidRPr="00146683">
        <w:tab/>
      </w:r>
      <w:r w:rsidRPr="00146683">
        <w:rPr>
          <w:i/>
          <w:noProof/>
        </w:rPr>
        <w:t>UL-DelayConfig</w:t>
      </w:r>
      <w:bookmarkEnd w:id="10259"/>
      <w:bookmarkEnd w:id="10260"/>
      <w:bookmarkEnd w:id="10261"/>
      <w:bookmarkEnd w:id="10262"/>
      <w:bookmarkEnd w:id="10263"/>
      <w:bookmarkEnd w:id="10264"/>
      <w:bookmarkEnd w:id="10265"/>
      <w:bookmarkEnd w:id="10266"/>
      <w:bookmarkEnd w:id="10267"/>
      <w:bookmarkEnd w:id="10268"/>
      <w:bookmarkEnd w:id="10269"/>
      <w:bookmarkEnd w:id="10270"/>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4"/>
      </w:pPr>
      <w:bookmarkStart w:id="10271" w:name="_Toc36810603"/>
      <w:bookmarkStart w:id="10272" w:name="_Toc36846967"/>
      <w:bookmarkStart w:id="10273" w:name="_Toc36939620"/>
      <w:bookmarkStart w:id="10274" w:name="_Toc37082600"/>
      <w:bookmarkStart w:id="10275" w:name="_Toc46481241"/>
      <w:bookmarkStart w:id="10276" w:name="_Toc46482475"/>
      <w:bookmarkStart w:id="10277" w:name="_Toc46483709"/>
      <w:bookmarkStart w:id="10278" w:name="_Toc156168405"/>
      <w:r w:rsidRPr="00146683">
        <w:t>–</w:t>
      </w:r>
      <w:r w:rsidRPr="00146683">
        <w:tab/>
      </w:r>
      <w:r w:rsidRPr="00146683">
        <w:rPr>
          <w:i/>
          <w:noProof/>
        </w:rPr>
        <w:t>UL-DelayValueConfig</w:t>
      </w:r>
      <w:bookmarkEnd w:id="10271"/>
      <w:bookmarkEnd w:id="10272"/>
      <w:bookmarkEnd w:id="10273"/>
      <w:bookmarkEnd w:id="10274"/>
      <w:bookmarkEnd w:id="10275"/>
      <w:bookmarkEnd w:id="10276"/>
      <w:bookmarkEnd w:id="10277"/>
      <w:bookmarkEnd w:id="10278"/>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等线"/>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4"/>
        <w:rPr>
          <w:noProof/>
        </w:rPr>
      </w:pPr>
      <w:bookmarkStart w:id="10279" w:name="_Toc20487454"/>
      <w:bookmarkStart w:id="10280" w:name="_Toc29342753"/>
      <w:bookmarkStart w:id="10281" w:name="_Toc29343892"/>
      <w:bookmarkStart w:id="10282" w:name="_Toc36567158"/>
      <w:bookmarkStart w:id="10283" w:name="_Toc36810604"/>
      <w:bookmarkStart w:id="10284" w:name="_Toc36846968"/>
      <w:bookmarkStart w:id="10285" w:name="_Toc36939621"/>
      <w:bookmarkStart w:id="10286" w:name="_Toc37082601"/>
      <w:bookmarkStart w:id="10287" w:name="_Toc46481242"/>
      <w:bookmarkStart w:id="10288" w:name="_Toc46482476"/>
      <w:bookmarkStart w:id="10289" w:name="_Toc46483710"/>
      <w:bookmarkStart w:id="10290" w:name="_Toc156168406"/>
      <w:r w:rsidRPr="00146683">
        <w:t>–</w:t>
      </w:r>
      <w:r w:rsidRPr="00146683">
        <w:tab/>
      </w:r>
      <w:r w:rsidRPr="00146683">
        <w:rPr>
          <w:i/>
          <w:noProof/>
        </w:rPr>
        <w:t>WLAN-CarrierInfo</w:t>
      </w:r>
      <w:bookmarkEnd w:id="10279"/>
      <w:bookmarkEnd w:id="10280"/>
      <w:bookmarkEnd w:id="10281"/>
      <w:bookmarkEnd w:id="10282"/>
      <w:bookmarkEnd w:id="10283"/>
      <w:bookmarkEnd w:id="10284"/>
      <w:bookmarkEnd w:id="10285"/>
      <w:bookmarkEnd w:id="10286"/>
      <w:bookmarkEnd w:id="10287"/>
      <w:bookmarkEnd w:id="10288"/>
      <w:bookmarkEnd w:id="10289"/>
      <w:bookmarkEnd w:id="10290"/>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4"/>
        <w:rPr>
          <w:lang w:eastAsia="zh-CN"/>
        </w:rPr>
      </w:pPr>
      <w:bookmarkStart w:id="10291" w:name="_Toc20487455"/>
      <w:bookmarkStart w:id="10292" w:name="_Toc29342754"/>
      <w:bookmarkStart w:id="10293" w:name="_Toc29343893"/>
      <w:bookmarkStart w:id="10294" w:name="_Toc36567159"/>
      <w:bookmarkStart w:id="10295" w:name="_Toc36810605"/>
      <w:bookmarkStart w:id="10296" w:name="_Toc36846969"/>
      <w:bookmarkStart w:id="10297" w:name="_Toc36939622"/>
      <w:bookmarkStart w:id="10298" w:name="_Toc37082602"/>
      <w:bookmarkStart w:id="10299" w:name="_Toc46481243"/>
      <w:bookmarkStart w:id="10300" w:name="_Toc46482477"/>
      <w:bookmarkStart w:id="10301" w:name="_Toc46483711"/>
      <w:bookmarkStart w:id="10302" w:name="_Toc156168407"/>
      <w:r w:rsidRPr="00146683">
        <w:t>–</w:t>
      </w:r>
      <w:r w:rsidRPr="00146683">
        <w:tab/>
      </w:r>
      <w:r w:rsidRPr="00146683">
        <w:rPr>
          <w:bCs/>
          <w:i/>
        </w:rPr>
        <w:t>WLAN-NameList</w:t>
      </w:r>
      <w:bookmarkEnd w:id="10291"/>
      <w:bookmarkEnd w:id="10292"/>
      <w:bookmarkEnd w:id="10293"/>
      <w:bookmarkEnd w:id="10294"/>
      <w:bookmarkEnd w:id="10295"/>
      <w:bookmarkEnd w:id="10296"/>
      <w:bookmarkEnd w:id="10297"/>
      <w:bookmarkEnd w:id="10298"/>
      <w:bookmarkEnd w:id="10299"/>
      <w:bookmarkEnd w:id="10300"/>
      <w:bookmarkEnd w:id="10301"/>
      <w:bookmarkEnd w:id="10302"/>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4"/>
        <w:rPr>
          <w:lang w:eastAsia="zh-CN"/>
        </w:rPr>
      </w:pPr>
      <w:bookmarkStart w:id="10303" w:name="_Toc20487456"/>
      <w:bookmarkStart w:id="10304" w:name="_Toc29342755"/>
      <w:bookmarkStart w:id="10305" w:name="_Toc29343894"/>
      <w:bookmarkStart w:id="10306" w:name="_Toc36567160"/>
      <w:bookmarkStart w:id="10307" w:name="_Toc36810606"/>
      <w:bookmarkStart w:id="10308" w:name="_Toc36846970"/>
      <w:bookmarkStart w:id="10309" w:name="_Toc36939623"/>
      <w:bookmarkStart w:id="10310" w:name="_Toc37082603"/>
      <w:bookmarkStart w:id="10311" w:name="_Toc46481244"/>
      <w:bookmarkStart w:id="10312" w:name="_Toc46482478"/>
      <w:bookmarkStart w:id="10313" w:name="_Toc46483712"/>
      <w:bookmarkStart w:id="10314" w:name="_Toc156168408"/>
      <w:r w:rsidRPr="00146683">
        <w:t>–</w:t>
      </w:r>
      <w:r w:rsidRPr="00146683">
        <w:tab/>
      </w:r>
      <w:r w:rsidRPr="00146683">
        <w:rPr>
          <w:i/>
        </w:rPr>
        <w:t>WLAN-</w:t>
      </w:r>
      <w:r w:rsidRPr="00146683">
        <w:rPr>
          <w:i/>
          <w:noProof/>
          <w:lang w:eastAsia="zh-CN"/>
        </w:rPr>
        <w:t>RSSI</w:t>
      </w:r>
      <w:r w:rsidRPr="00146683">
        <w:rPr>
          <w:i/>
          <w:noProof/>
        </w:rPr>
        <w:t>-Range</w:t>
      </w:r>
      <w:bookmarkEnd w:id="10303"/>
      <w:bookmarkEnd w:id="10304"/>
      <w:bookmarkEnd w:id="10305"/>
      <w:bookmarkEnd w:id="10306"/>
      <w:bookmarkEnd w:id="10307"/>
      <w:bookmarkEnd w:id="10308"/>
      <w:bookmarkEnd w:id="10309"/>
      <w:bookmarkEnd w:id="10310"/>
      <w:bookmarkEnd w:id="10311"/>
      <w:bookmarkEnd w:id="10312"/>
      <w:bookmarkEnd w:id="10313"/>
      <w:bookmarkEnd w:id="10314"/>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4"/>
        <w:rPr>
          <w:lang w:eastAsia="zh-CN"/>
        </w:rPr>
      </w:pPr>
      <w:bookmarkStart w:id="10315" w:name="_Toc20487457"/>
      <w:bookmarkStart w:id="10316" w:name="_Toc29342756"/>
      <w:bookmarkStart w:id="10317" w:name="_Toc29343895"/>
      <w:bookmarkStart w:id="10318" w:name="_Toc36567161"/>
      <w:bookmarkStart w:id="10319" w:name="_Toc36810607"/>
      <w:bookmarkStart w:id="10320" w:name="_Toc36846971"/>
      <w:bookmarkStart w:id="10321" w:name="_Toc36939624"/>
      <w:bookmarkStart w:id="10322" w:name="_Toc37082604"/>
      <w:bookmarkStart w:id="10323" w:name="_Toc46481245"/>
      <w:bookmarkStart w:id="10324" w:name="_Toc46482479"/>
      <w:bookmarkStart w:id="10325" w:name="_Toc46483713"/>
      <w:bookmarkStart w:id="10326" w:name="_Toc156168409"/>
      <w:r w:rsidRPr="00146683">
        <w:t>–</w:t>
      </w:r>
      <w:r w:rsidRPr="00146683">
        <w:tab/>
      </w:r>
      <w:r w:rsidRPr="00146683">
        <w:rPr>
          <w:i/>
          <w:lang w:eastAsia="zh-CN"/>
        </w:rPr>
        <w:t>WLAN-RTT</w:t>
      </w:r>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4"/>
        <w:rPr>
          <w:noProof/>
        </w:rPr>
      </w:pPr>
      <w:bookmarkStart w:id="10327" w:name="_Toc20487458"/>
      <w:bookmarkStart w:id="10328" w:name="_Toc29342757"/>
      <w:bookmarkStart w:id="10329" w:name="_Toc29343896"/>
      <w:bookmarkStart w:id="10330" w:name="_Toc36567162"/>
      <w:bookmarkStart w:id="10331" w:name="_Toc36810608"/>
      <w:bookmarkStart w:id="10332" w:name="_Toc36846972"/>
      <w:bookmarkStart w:id="10333" w:name="_Toc36939625"/>
      <w:bookmarkStart w:id="10334" w:name="_Toc37082605"/>
      <w:bookmarkStart w:id="10335" w:name="_Toc46481246"/>
      <w:bookmarkStart w:id="10336" w:name="_Toc46482480"/>
      <w:bookmarkStart w:id="10337" w:name="_Toc46483714"/>
      <w:bookmarkStart w:id="10338" w:name="_Toc156168410"/>
      <w:r w:rsidRPr="00146683">
        <w:t>–</w:t>
      </w:r>
      <w:r w:rsidRPr="00146683">
        <w:tab/>
      </w:r>
      <w:r w:rsidRPr="00146683">
        <w:rPr>
          <w:i/>
          <w:lang w:eastAsia="ko-KR"/>
        </w:rPr>
        <w:t>WLAN-Status</w:t>
      </w:r>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4"/>
        <w:rPr>
          <w:i/>
          <w:lang w:eastAsia="ko-KR"/>
        </w:rPr>
      </w:pPr>
      <w:bookmarkStart w:id="10339" w:name="_Toc20487459"/>
      <w:bookmarkStart w:id="10340" w:name="_Toc29342758"/>
      <w:bookmarkStart w:id="10341" w:name="_Toc29343897"/>
      <w:bookmarkStart w:id="10342" w:name="_Toc36567163"/>
      <w:bookmarkStart w:id="10343" w:name="_Toc36810609"/>
      <w:bookmarkStart w:id="10344" w:name="_Toc36846973"/>
      <w:bookmarkStart w:id="10345" w:name="_Toc36939626"/>
      <w:bookmarkStart w:id="10346" w:name="_Toc37082606"/>
      <w:bookmarkStart w:id="10347" w:name="_Toc46481247"/>
      <w:bookmarkStart w:id="10348" w:name="_Toc46482481"/>
      <w:bookmarkStart w:id="10349" w:name="_Toc46483715"/>
      <w:bookmarkStart w:id="10350" w:name="_Toc156168411"/>
      <w:r w:rsidRPr="00146683">
        <w:rPr>
          <w:i/>
          <w:lang w:eastAsia="ko-KR"/>
        </w:rPr>
        <w:t>–</w:t>
      </w:r>
      <w:r w:rsidRPr="00146683">
        <w:rPr>
          <w:i/>
          <w:lang w:eastAsia="ko-KR"/>
        </w:rPr>
        <w:tab/>
        <w:t>WLAN-SuspendConfig</w:t>
      </w:r>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3"/>
      </w:pPr>
      <w:bookmarkStart w:id="10351" w:name="_Toc20487460"/>
      <w:bookmarkStart w:id="10352" w:name="_Toc29342759"/>
      <w:bookmarkStart w:id="10353" w:name="_Toc29343898"/>
      <w:bookmarkStart w:id="10354" w:name="_Toc36567164"/>
      <w:bookmarkStart w:id="10355" w:name="_Toc36810610"/>
      <w:bookmarkStart w:id="10356" w:name="_Toc36846974"/>
      <w:bookmarkStart w:id="10357" w:name="_Toc36939627"/>
      <w:bookmarkStart w:id="10358" w:name="_Toc37082607"/>
      <w:bookmarkStart w:id="10359" w:name="_Toc46481248"/>
      <w:bookmarkStart w:id="10360" w:name="_Toc46482482"/>
      <w:bookmarkStart w:id="10361" w:name="_Toc46483716"/>
      <w:bookmarkStart w:id="10362" w:name="_Toc156168412"/>
      <w:r w:rsidRPr="00146683">
        <w:t>6.3.6</w:t>
      </w:r>
      <w:r w:rsidRPr="00146683">
        <w:tab/>
        <w:t>Other information elements</w:t>
      </w:r>
      <w:bookmarkEnd w:id="10351"/>
      <w:bookmarkEnd w:id="10352"/>
      <w:bookmarkEnd w:id="10353"/>
      <w:bookmarkEnd w:id="10354"/>
      <w:bookmarkEnd w:id="10355"/>
      <w:bookmarkEnd w:id="10356"/>
      <w:bookmarkEnd w:id="10357"/>
      <w:bookmarkEnd w:id="10358"/>
      <w:bookmarkEnd w:id="10359"/>
      <w:bookmarkEnd w:id="10360"/>
      <w:bookmarkEnd w:id="10361"/>
      <w:bookmarkEnd w:id="10362"/>
    </w:p>
    <w:p w14:paraId="2F8EEC7E" w14:textId="77777777" w:rsidR="009722D5" w:rsidRPr="00146683" w:rsidRDefault="009722D5" w:rsidP="009722D5">
      <w:pPr>
        <w:pStyle w:val="4"/>
      </w:pPr>
      <w:bookmarkStart w:id="10363" w:name="_Toc20487461"/>
      <w:bookmarkStart w:id="10364" w:name="_Toc29342760"/>
      <w:bookmarkStart w:id="10365" w:name="_Toc29343899"/>
      <w:bookmarkStart w:id="10366" w:name="_Toc36567165"/>
      <w:bookmarkStart w:id="10367" w:name="_Toc36810611"/>
      <w:bookmarkStart w:id="10368" w:name="_Toc36846975"/>
      <w:bookmarkStart w:id="10369" w:name="_Toc36939628"/>
      <w:bookmarkStart w:id="10370" w:name="_Toc37082608"/>
      <w:bookmarkStart w:id="10371" w:name="_Toc46481249"/>
      <w:bookmarkStart w:id="10372" w:name="_Toc46482483"/>
      <w:bookmarkStart w:id="10373" w:name="_Toc46483717"/>
      <w:bookmarkStart w:id="10374" w:name="_Toc156168413"/>
      <w:r w:rsidRPr="00146683">
        <w:t>–</w:t>
      </w:r>
      <w:r w:rsidRPr="00146683">
        <w:tab/>
      </w:r>
      <w:r w:rsidRPr="00146683">
        <w:rPr>
          <w:i/>
        </w:rPr>
        <w:t>AbsoluteTimeInfo</w:t>
      </w:r>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4"/>
      </w:pPr>
      <w:bookmarkStart w:id="10375" w:name="_Toc20487462"/>
      <w:bookmarkStart w:id="10376" w:name="_Toc29342761"/>
      <w:bookmarkStart w:id="10377" w:name="_Toc29343900"/>
      <w:bookmarkStart w:id="10378" w:name="_Toc36567166"/>
      <w:bookmarkStart w:id="10379" w:name="_Toc36810612"/>
      <w:bookmarkStart w:id="10380" w:name="_Toc36846976"/>
      <w:bookmarkStart w:id="10381" w:name="_Toc36939629"/>
      <w:bookmarkStart w:id="10382" w:name="_Toc37082609"/>
      <w:bookmarkStart w:id="10383" w:name="_Toc46481250"/>
      <w:bookmarkStart w:id="10384" w:name="_Toc46482484"/>
      <w:bookmarkStart w:id="10385" w:name="_Toc46483718"/>
      <w:bookmarkStart w:id="10386" w:name="_Toc156168414"/>
      <w:r w:rsidRPr="00146683">
        <w:lastRenderedPageBreak/>
        <w:t>–</w:t>
      </w:r>
      <w:r w:rsidRPr="00146683">
        <w:tab/>
      </w:r>
      <w:r w:rsidRPr="00146683">
        <w:rPr>
          <w:i/>
        </w:rPr>
        <w:t>AMF-Identifier</w:t>
      </w:r>
      <w:bookmarkEnd w:id="10375"/>
      <w:bookmarkEnd w:id="10376"/>
      <w:bookmarkEnd w:id="10377"/>
      <w:bookmarkEnd w:id="10378"/>
      <w:bookmarkEnd w:id="10379"/>
      <w:bookmarkEnd w:id="10380"/>
      <w:bookmarkEnd w:id="10381"/>
      <w:bookmarkEnd w:id="10382"/>
      <w:bookmarkEnd w:id="10383"/>
      <w:bookmarkEnd w:id="10384"/>
      <w:bookmarkEnd w:id="10385"/>
      <w:bookmarkEnd w:id="10386"/>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4"/>
      </w:pPr>
      <w:bookmarkStart w:id="10387" w:name="_Toc20487463"/>
      <w:bookmarkStart w:id="10388" w:name="_Toc29342762"/>
      <w:bookmarkStart w:id="10389" w:name="_Toc29343901"/>
      <w:bookmarkStart w:id="10390" w:name="_Toc36567167"/>
      <w:bookmarkStart w:id="10391" w:name="_Toc36810613"/>
      <w:bookmarkStart w:id="10392" w:name="_Toc36846977"/>
      <w:bookmarkStart w:id="10393" w:name="_Toc36939630"/>
      <w:bookmarkStart w:id="10394" w:name="_Toc37082610"/>
      <w:bookmarkStart w:id="10395" w:name="_Toc46481251"/>
      <w:bookmarkStart w:id="10396" w:name="_Toc46482485"/>
      <w:bookmarkStart w:id="10397" w:name="_Toc46483719"/>
      <w:bookmarkStart w:id="10398" w:name="_Toc156168415"/>
      <w:r w:rsidRPr="00146683">
        <w:t>–</w:t>
      </w:r>
      <w:r w:rsidRPr="00146683">
        <w:tab/>
      </w:r>
      <w:r w:rsidRPr="00146683">
        <w:rPr>
          <w:i/>
        </w:rPr>
        <w:t>AreaConfiguration</w:t>
      </w:r>
      <w:bookmarkEnd w:id="10387"/>
      <w:bookmarkEnd w:id="10388"/>
      <w:bookmarkEnd w:id="10389"/>
      <w:bookmarkEnd w:id="10390"/>
      <w:bookmarkEnd w:id="10391"/>
      <w:bookmarkEnd w:id="10392"/>
      <w:bookmarkEnd w:id="10393"/>
      <w:bookmarkEnd w:id="10394"/>
      <w:bookmarkEnd w:id="10395"/>
      <w:bookmarkEnd w:id="10396"/>
      <w:bookmarkEnd w:id="10397"/>
      <w:bookmarkEnd w:id="10398"/>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4"/>
        <w:rPr>
          <w:i/>
        </w:rPr>
      </w:pPr>
      <w:bookmarkStart w:id="10399" w:name="_Toc29342763"/>
      <w:bookmarkStart w:id="10400" w:name="_Toc29343902"/>
      <w:bookmarkStart w:id="10401" w:name="_Toc36567168"/>
      <w:bookmarkStart w:id="10402" w:name="_Toc36810614"/>
      <w:bookmarkStart w:id="10403" w:name="_Toc36846978"/>
      <w:bookmarkStart w:id="10404" w:name="_Toc36939631"/>
      <w:bookmarkStart w:id="10405" w:name="_Toc37082611"/>
      <w:bookmarkStart w:id="10406" w:name="_Toc46481252"/>
      <w:bookmarkStart w:id="10407" w:name="_Toc46482486"/>
      <w:bookmarkStart w:id="10408" w:name="_Toc46483720"/>
      <w:bookmarkStart w:id="10409" w:name="_Toc156168416"/>
      <w:r w:rsidRPr="00146683">
        <w:rPr>
          <w:i/>
        </w:rPr>
        <w:t>–</w:t>
      </w:r>
      <w:r w:rsidRPr="00146683">
        <w:rPr>
          <w:i/>
        </w:rPr>
        <w:tab/>
      </w:r>
      <w:r w:rsidRPr="00146683">
        <w:rPr>
          <w:i/>
          <w:noProof/>
        </w:rPr>
        <w:t>BandCombinationList</w:t>
      </w:r>
      <w:bookmarkEnd w:id="10399"/>
      <w:bookmarkEnd w:id="10400"/>
      <w:bookmarkEnd w:id="10401"/>
      <w:bookmarkEnd w:id="10402"/>
      <w:bookmarkEnd w:id="10403"/>
      <w:bookmarkEnd w:id="10404"/>
      <w:bookmarkEnd w:id="10405"/>
      <w:bookmarkEnd w:id="10406"/>
      <w:bookmarkEnd w:id="10407"/>
      <w:bookmarkEnd w:id="10408"/>
      <w:bookmarkEnd w:id="10409"/>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4"/>
      </w:pPr>
      <w:bookmarkStart w:id="10410" w:name="_Toc20487464"/>
      <w:bookmarkStart w:id="10411" w:name="_Toc29342764"/>
      <w:bookmarkStart w:id="10412" w:name="_Toc29343903"/>
      <w:bookmarkStart w:id="10413" w:name="_Toc36567169"/>
      <w:bookmarkStart w:id="10414" w:name="_Toc36810615"/>
      <w:bookmarkStart w:id="10415" w:name="_Toc36846979"/>
      <w:bookmarkStart w:id="10416" w:name="_Toc36939632"/>
      <w:bookmarkStart w:id="10417" w:name="_Toc37082612"/>
      <w:bookmarkStart w:id="10418" w:name="_Toc46481253"/>
      <w:bookmarkStart w:id="10419" w:name="_Toc46482487"/>
      <w:bookmarkStart w:id="10420" w:name="_Toc46483721"/>
      <w:bookmarkStart w:id="10421" w:name="_Toc156168417"/>
      <w:r w:rsidRPr="00146683">
        <w:lastRenderedPageBreak/>
        <w:t>–</w:t>
      </w:r>
      <w:r w:rsidRPr="00146683">
        <w:tab/>
      </w:r>
      <w:r w:rsidRPr="00146683">
        <w:rPr>
          <w:i/>
          <w:noProof/>
        </w:rPr>
        <w:t>C-RNTI</w:t>
      </w:r>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4"/>
      </w:pPr>
      <w:bookmarkStart w:id="10422" w:name="_Toc20487465"/>
      <w:bookmarkStart w:id="10423" w:name="_Toc29342765"/>
      <w:bookmarkStart w:id="10424" w:name="_Toc29343904"/>
      <w:bookmarkStart w:id="10425" w:name="_Toc36567170"/>
      <w:bookmarkStart w:id="10426" w:name="_Toc36810616"/>
      <w:bookmarkStart w:id="10427" w:name="_Toc36846980"/>
      <w:bookmarkStart w:id="10428" w:name="_Toc36939633"/>
      <w:bookmarkStart w:id="10429" w:name="_Toc37082613"/>
      <w:bookmarkStart w:id="10430" w:name="_Toc46481254"/>
      <w:bookmarkStart w:id="10431" w:name="_Toc46482488"/>
      <w:bookmarkStart w:id="10432" w:name="_Toc46483722"/>
      <w:bookmarkStart w:id="10433" w:name="_Toc156168418"/>
      <w:r w:rsidRPr="00146683">
        <w:t>–</w:t>
      </w:r>
      <w:r w:rsidRPr="00146683">
        <w:tab/>
      </w:r>
      <w:r w:rsidRPr="00146683">
        <w:rPr>
          <w:i/>
        </w:rPr>
        <w:t>DedicatedInfoCDMA2000</w:t>
      </w:r>
      <w:bookmarkEnd w:id="10422"/>
      <w:bookmarkEnd w:id="10423"/>
      <w:bookmarkEnd w:id="10424"/>
      <w:bookmarkEnd w:id="10425"/>
      <w:bookmarkEnd w:id="10426"/>
      <w:bookmarkEnd w:id="10427"/>
      <w:bookmarkEnd w:id="10428"/>
      <w:bookmarkEnd w:id="10429"/>
      <w:bookmarkEnd w:id="10430"/>
      <w:bookmarkEnd w:id="10431"/>
      <w:bookmarkEnd w:id="10432"/>
      <w:bookmarkEnd w:id="10433"/>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4"/>
      </w:pPr>
      <w:bookmarkStart w:id="10434" w:name="_Toc478015804"/>
      <w:bookmarkStart w:id="10435" w:name="_Toc36810617"/>
      <w:bookmarkStart w:id="10436" w:name="_Toc36846981"/>
      <w:bookmarkStart w:id="10437" w:name="_Toc36939634"/>
      <w:bookmarkStart w:id="10438" w:name="_Toc37082614"/>
      <w:bookmarkStart w:id="10439" w:name="_Toc46481255"/>
      <w:bookmarkStart w:id="10440" w:name="_Toc46482489"/>
      <w:bookmarkStart w:id="10441" w:name="_Toc46483723"/>
      <w:bookmarkStart w:id="10442" w:name="_Toc156168419"/>
      <w:r w:rsidRPr="00146683">
        <w:t>–</w:t>
      </w:r>
      <w:r w:rsidRPr="00146683">
        <w:tab/>
      </w:r>
      <w:bookmarkStart w:id="10443" w:name="_Hlk25298997"/>
      <w:r w:rsidRPr="00146683">
        <w:rPr>
          <w:i/>
          <w:iCs/>
          <w:noProof/>
        </w:rPr>
        <w:t>DedicatedInfo</w:t>
      </w:r>
      <w:bookmarkEnd w:id="10434"/>
      <w:r w:rsidRPr="00146683">
        <w:rPr>
          <w:i/>
          <w:iCs/>
          <w:noProof/>
        </w:rPr>
        <w:t>F1</w:t>
      </w:r>
      <w:r w:rsidR="00B54B87" w:rsidRPr="00146683">
        <w:rPr>
          <w:i/>
          <w:iCs/>
          <w:noProof/>
        </w:rPr>
        <w:t>c</w:t>
      </w:r>
      <w:bookmarkEnd w:id="10435"/>
      <w:bookmarkEnd w:id="10436"/>
      <w:bookmarkEnd w:id="10437"/>
      <w:bookmarkEnd w:id="10438"/>
      <w:bookmarkEnd w:id="10439"/>
      <w:bookmarkEnd w:id="10440"/>
      <w:bookmarkEnd w:id="10441"/>
      <w:bookmarkEnd w:id="10442"/>
      <w:bookmarkEnd w:id="10443"/>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宋体"/>
          <w:lang w:eastAsia="zh-CN"/>
        </w:rPr>
        <w:t>[105]</w:t>
      </w:r>
      <w:r w:rsidR="00C0145A" w:rsidRPr="00146683">
        <w:rPr>
          <w:rFonts w:eastAsia="宋体"/>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4"/>
      </w:pPr>
      <w:bookmarkStart w:id="10444" w:name="_Toc20487466"/>
      <w:bookmarkStart w:id="10445" w:name="_Toc29342766"/>
      <w:bookmarkStart w:id="10446" w:name="_Toc29343905"/>
      <w:bookmarkStart w:id="10447" w:name="_Toc36567171"/>
      <w:bookmarkStart w:id="10448" w:name="_Toc36810618"/>
      <w:bookmarkStart w:id="10449" w:name="_Toc36846982"/>
      <w:bookmarkStart w:id="10450" w:name="_Toc36939635"/>
      <w:bookmarkStart w:id="10451" w:name="_Toc37082615"/>
      <w:bookmarkStart w:id="10452" w:name="_Toc46481256"/>
      <w:bookmarkStart w:id="10453" w:name="_Toc46482490"/>
      <w:bookmarkStart w:id="10454" w:name="_Toc46483724"/>
      <w:bookmarkStart w:id="10455" w:name="_Toc156168420"/>
      <w:r w:rsidRPr="00146683">
        <w:t>–</w:t>
      </w:r>
      <w:r w:rsidRPr="00146683">
        <w:tab/>
      </w:r>
      <w:r w:rsidRPr="00146683">
        <w:rPr>
          <w:i/>
          <w:noProof/>
        </w:rPr>
        <w:t>DedicatedInfoNAS</w:t>
      </w:r>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4"/>
        <w:rPr>
          <w:i/>
          <w:noProof/>
        </w:rPr>
      </w:pPr>
      <w:bookmarkStart w:id="10456" w:name="_Toc20487467"/>
      <w:bookmarkStart w:id="10457" w:name="_Toc29342767"/>
      <w:bookmarkStart w:id="10458" w:name="_Toc29343906"/>
      <w:bookmarkStart w:id="10459" w:name="_Toc36567172"/>
      <w:bookmarkStart w:id="10460" w:name="_Toc36810619"/>
      <w:bookmarkStart w:id="10461" w:name="_Toc36846983"/>
      <w:bookmarkStart w:id="10462" w:name="_Toc36939636"/>
      <w:bookmarkStart w:id="10463" w:name="_Toc37082616"/>
      <w:bookmarkStart w:id="10464" w:name="_Toc46481257"/>
      <w:bookmarkStart w:id="10465" w:name="_Toc46482491"/>
      <w:bookmarkStart w:id="10466" w:name="_Toc46483725"/>
      <w:bookmarkStart w:id="10467" w:name="_Toc156168421"/>
      <w:r w:rsidRPr="00146683">
        <w:t>–</w:t>
      </w:r>
      <w:r w:rsidRPr="00146683">
        <w:tab/>
      </w:r>
      <w:r w:rsidRPr="00146683">
        <w:rPr>
          <w:i/>
          <w:noProof/>
        </w:rPr>
        <w:t>FilterCoefficient</w:t>
      </w:r>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4"/>
        <w:rPr>
          <w:rFonts w:eastAsia="Malgun Gothic"/>
          <w:lang w:eastAsia="ko-KR"/>
        </w:rPr>
      </w:pPr>
      <w:bookmarkStart w:id="10468" w:name="_Toc20487468"/>
      <w:bookmarkStart w:id="10469" w:name="_Toc29342768"/>
      <w:bookmarkStart w:id="10470" w:name="_Toc29343907"/>
      <w:bookmarkStart w:id="10471" w:name="_Toc36567173"/>
      <w:bookmarkStart w:id="10472" w:name="_Toc36810620"/>
      <w:bookmarkStart w:id="10473" w:name="_Toc36846984"/>
      <w:bookmarkStart w:id="10474" w:name="_Toc36939637"/>
      <w:bookmarkStart w:id="10475" w:name="_Toc37082617"/>
      <w:bookmarkStart w:id="10476" w:name="_Toc46481258"/>
      <w:bookmarkStart w:id="10477" w:name="_Toc46482492"/>
      <w:bookmarkStart w:id="10478" w:name="_Toc46483726"/>
      <w:bookmarkStart w:id="10479"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4"/>
      </w:pPr>
      <w:bookmarkStart w:id="10480" w:name="_Toc20487469"/>
      <w:bookmarkStart w:id="10481" w:name="_Toc29342769"/>
      <w:bookmarkStart w:id="10482" w:name="_Toc29343908"/>
      <w:bookmarkStart w:id="10483" w:name="_Toc36567174"/>
      <w:bookmarkStart w:id="10484" w:name="_Toc36810621"/>
      <w:bookmarkStart w:id="10485" w:name="_Toc36846985"/>
      <w:bookmarkStart w:id="10486" w:name="_Toc36939638"/>
      <w:bookmarkStart w:id="10487" w:name="_Toc37082618"/>
      <w:bookmarkStart w:id="10488" w:name="_Toc46481259"/>
      <w:bookmarkStart w:id="10489" w:name="_Toc46482493"/>
      <w:bookmarkStart w:id="10490" w:name="_Toc46483727"/>
      <w:bookmarkStart w:id="10491" w:name="_Toc156168423"/>
      <w:r w:rsidRPr="00146683">
        <w:t>–</w:t>
      </w:r>
      <w:r w:rsidRPr="00146683">
        <w:tab/>
      </w:r>
      <w:r w:rsidRPr="00146683">
        <w:rPr>
          <w:i/>
          <w:snapToGrid w:val="0"/>
        </w:rPr>
        <w:t>GNSS-ID</w:t>
      </w:r>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4"/>
      </w:pPr>
      <w:bookmarkStart w:id="10492" w:name="_Toc156168424"/>
      <w:r w:rsidRPr="00146683">
        <w:t>–</w:t>
      </w:r>
      <w:r w:rsidRPr="00146683">
        <w:tab/>
      </w:r>
      <w:r w:rsidRPr="00146683">
        <w:rPr>
          <w:i/>
          <w:iCs/>
          <w:snapToGrid w:val="0"/>
        </w:rPr>
        <w:t>GNSS-PositionFixDuration</w:t>
      </w:r>
      <w:bookmarkEnd w:id="10492"/>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4"/>
        <w:rPr>
          <w:i/>
          <w:iCs/>
        </w:rPr>
      </w:pPr>
      <w:bookmarkStart w:id="10493" w:name="_Toc156168425"/>
      <w:r w:rsidRPr="00146683">
        <w:rPr>
          <w:i/>
          <w:iCs/>
        </w:rPr>
        <w:t>–</w:t>
      </w:r>
      <w:r w:rsidRPr="00146683">
        <w:rPr>
          <w:i/>
          <w:iCs/>
        </w:rPr>
        <w:tab/>
      </w:r>
      <w:r w:rsidRPr="00146683">
        <w:rPr>
          <w:i/>
          <w:iCs/>
          <w:snapToGrid w:val="0"/>
        </w:rPr>
        <w:t>GNSS-ValidityDuration</w:t>
      </w:r>
      <w:bookmarkEnd w:id="10493"/>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4"/>
        <w:rPr>
          <w:rFonts w:eastAsia="MS Mincho"/>
        </w:rPr>
      </w:pPr>
      <w:bookmarkStart w:id="10494" w:name="_Toc20487470"/>
      <w:bookmarkStart w:id="10495" w:name="_Toc29342770"/>
      <w:bookmarkStart w:id="10496" w:name="_Toc29343909"/>
      <w:bookmarkStart w:id="10497" w:name="_Toc36567175"/>
      <w:bookmarkStart w:id="10498" w:name="_Toc36810622"/>
      <w:bookmarkStart w:id="10499" w:name="_Toc36846986"/>
      <w:bookmarkStart w:id="10500" w:name="_Toc36939639"/>
      <w:bookmarkStart w:id="10501" w:name="_Toc37082619"/>
      <w:bookmarkStart w:id="10502" w:name="_Toc46481260"/>
      <w:bookmarkStart w:id="10503" w:name="_Toc46482494"/>
      <w:bookmarkStart w:id="10504" w:name="_Toc46483728"/>
      <w:bookmarkStart w:id="10505" w:name="_Toc156168426"/>
      <w:r w:rsidRPr="00146683">
        <w:rPr>
          <w:rFonts w:eastAsia="MS Mincho"/>
        </w:rPr>
        <w:t>–</w:t>
      </w:r>
      <w:r w:rsidRPr="00146683">
        <w:rPr>
          <w:rFonts w:eastAsia="MS Mincho"/>
        </w:rPr>
        <w:tab/>
      </w:r>
      <w:r w:rsidRPr="00146683">
        <w:rPr>
          <w:rFonts w:eastAsia="MS Mincho"/>
          <w:i/>
        </w:rPr>
        <w:t>I-RNTI</w:t>
      </w:r>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4"/>
      </w:pPr>
      <w:bookmarkStart w:id="10506" w:name="_Toc20487471"/>
      <w:bookmarkStart w:id="10507" w:name="_Toc29342771"/>
      <w:bookmarkStart w:id="10508" w:name="_Toc29343910"/>
      <w:bookmarkStart w:id="10509" w:name="_Toc36567176"/>
      <w:bookmarkStart w:id="10510" w:name="_Toc36810623"/>
      <w:bookmarkStart w:id="10511" w:name="_Toc36846987"/>
      <w:bookmarkStart w:id="10512" w:name="_Toc36939640"/>
      <w:bookmarkStart w:id="10513" w:name="_Toc37082620"/>
      <w:bookmarkStart w:id="10514" w:name="_Toc46481261"/>
      <w:bookmarkStart w:id="10515" w:name="_Toc46482495"/>
      <w:bookmarkStart w:id="10516" w:name="_Toc46483729"/>
      <w:bookmarkStart w:id="10517" w:name="_Toc156168427"/>
      <w:r w:rsidRPr="00146683">
        <w:t>–</w:t>
      </w:r>
      <w:r w:rsidRPr="00146683">
        <w:tab/>
      </w:r>
      <w:r w:rsidRPr="00146683">
        <w:rPr>
          <w:i/>
        </w:rPr>
        <w:t>LoggingDuration</w:t>
      </w:r>
      <w:bookmarkEnd w:id="10506"/>
      <w:bookmarkEnd w:id="10507"/>
      <w:bookmarkEnd w:id="10508"/>
      <w:bookmarkEnd w:id="10509"/>
      <w:bookmarkEnd w:id="10510"/>
      <w:bookmarkEnd w:id="10511"/>
      <w:bookmarkEnd w:id="10512"/>
      <w:bookmarkEnd w:id="10513"/>
      <w:bookmarkEnd w:id="10514"/>
      <w:bookmarkEnd w:id="10515"/>
      <w:bookmarkEnd w:id="10516"/>
      <w:bookmarkEnd w:id="10517"/>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4"/>
      </w:pPr>
      <w:bookmarkStart w:id="10518" w:name="_Toc20487472"/>
      <w:bookmarkStart w:id="10519" w:name="_Toc29342772"/>
      <w:bookmarkStart w:id="10520" w:name="_Toc29343911"/>
      <w:bookmarkStart w:id="10521" w:name="_Toc36567177"/>
      <w:bookmarkStart w:id="10522" w:name="_Toc36810624"/>
      <w:bookmarkStart w:id="10523" w:name="_Toc36846988"/>
      <w:bookmarkStart w:id="10524" w:name="_Toc36939641"/>
      <w:bookmarkStart w:id="10525" w:name="_Toc37082621"/>
      <w:bookmarkStart w:id="10526" w:name="_Toc46481262"/>
      <w:bookmarkStart w:id="10527" w:name="_Toc46482496"/>
      <w:bookmarkStart w:id="10528" w:name="_Toc46483730"/>
      <w:bookmarkStart w:id="10529" w:name="_Toc156168428"/>
      <w:r w:rsidRPr="00146683">
        <w:t>–</w:t>
      </w:r>
      <w:r w:rsidRPr="00146683">
        <w:tab/>
      </w:r>
      <w:r w:rsidRPr="00146683">
        <w:rPr>
          <w:i/>
        </w:rPr>
        <w:t>LoggingInterval</w:t>
      </w:r>
      <w:bookmarkEnd w:id="10518"/>
      <w:bookmarkEnd w:id="10519"/>
      <w:bookmarkEnd w:id="10520"/>
      <w:bookmarkEnd w:id="10521"/>
      <w:bookmarkEnd w:id="10522"/>
      <w:bookmarkEnd w:id="10523"/>
      <w:bookmarkEnd w:id="10524"/>
      <w:bookmarkEnd w:id="10525"/>
      <w:bookmarkEnd w:id="10526"/>
      <w:bookmarkEnd w:id="10527"/>
      <w:bookmarkEnd w:id="10528"/>
      <w:bookmarkEnd w:id="10529"/>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4"/>
      </w:pPr>
      <w:bookmarkStart w:id="10530" w:name="_Toc20487473"/>
      <w:bookmarkStart w:id="10531" w:name="_Toc29342773"/>
      <w:bookmarkStart w:id="10532" w:name="_Toc29343912"/>
      <w:bookmarkStart w:id="10533" w:name="_Toc36567178"/>
      <w:bookmarkStart w:id="10534" w:name="_Toc36810625"/>
      <w:bookmarkStart w:id="10535" w:name="_Toc36846989"/>
      <w:bookmarkStart w:id="10536" w:name="_Toc36939642"/>
      <w:bookmarkStart w:id="10537" w:name="_Toc37082622"/>
      <w:bookmarkStart w:id="10538" w:name="_Toc46481263"/>
      <w:bookmarkStart w:id="10539" w:name="_Toc46482497"/>
      <w:bookmarkStart w:id="10540" w:name="_Toc46483731"/>
      <w:bookmarkStart w:id="10541" w:name="_Toc156168429"/>
      <w:r w:rsidRPr="00146683">
        <w:t>–</w:t>
      </w:r>
      <w:r w:rsidRPr="00146683">
        <w:tab/>
      </w:r>
      <w:r w:rsidRPr="00146683">
        <w:rPr>
          <w:i/>
          <w:iCs/>
        </w:rPr>
        <w:t>MeasSubframePattern</w:t>
      </w:r>
      <w:bookmarkEnd w:id="10530"/>
      <w:bookmarkEnd w:id="10531"/>
      <w:bookmarkEnd w:id="10532"/>
      <w:bookmarkEnd w:id="10533"/>
      <w:bookmarkEnd w:id="10534"/>
      <w:bookmarkEnd w:id="10535"/>
      <w:bookmarkEnd w:id="10536"/>
      <w:bookmarkEnd w:id="10537"/>
      <w:bookmarkEnd w:id="10538"/>
      <w:bookmarkEnd w:id="10539"/>
      <w:bookmarkEnd w:id="10540"/>
      <w:bookmarkEnd w:id="10541"/>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4"/>
      </w:pPr>
      <w:bookmarkStart w:id="10542" w:name="_Toc20487474"/>
      <w:bookmarkStart w:id="10543" w:name="_Toc29342774"/>
      <w:bookmarkStart w:id="10544" w:name="_Toc29343913"/>
      <w:bookmarkStart w:id="10545" w:name="_Toc36567179"/>
      <w:bookmarkStart w:id="10546" w:name="_Toc36810626"/>
      <w:bookmarkStart w:id="10547" w:name="_Toc36846990"/>
      <w:bookmarkStart w:id="10548" w:name="_Toc36939643"/>
      <w:bookmarkStart w:id="10549" w:name="_Toc37082623"/>
      <w:bookmarkStart w:id="10550" w:name="_Toc46481264"/>
      <w:bookmarkStart w:id="10551" w:name="_Toc46482498"/>
      <w:bookmarkStart w:id="10552" w:name="_Toc46483732"/>
      <w:bookmarkStart w:id="10553" w:name="_Toc156168430"/>
      <w:r w:rsidRPr="00146683">
        <w:t>–</w:t>
      </w:r>
      <w:r w:rsidRPr="00146683">
        <w:tab/>
      </w:r>
      <w:r w:rsidRPr="00146683">
        <w:rPr>
          <w:i/>
          <w:noProof/>
        </w:rPr>
        <w:t>MMEC</w:t>
      </w:r>
      <w:bookmarkEnd w:id="10542"/>
      <w:bookmarkEnd w:id="10543"/>
      <w:bookmarkEnd w:id="10544"/>
      <w:bookmarkEnd w:id="10545"/>
      <w:bookmarkEnd w:id="10546"/>
      <w:bookmarkEnd w:id="10547"/>
      <w:bookmarkEnd w:id="10548"/>
      <w:bookmarkEnd w:id="10549"/>
      <w:bookmarkEnd w:id="10550"/>
      <w:bookmarkEnd w:id="10551"/>
      <w:bookmarkEnd w:id="10552"/>
      <w:bookmarkEnd w:id="10553"/>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4"/>
        <w:rPr>
          <w:i/>
          <w:noProof/>
        </w:rPr>
      </w:pPr>
      <w:bookmarkStart w:id="10554" w:name="_Toc20487475"/>
      <w:bookmarkStart w:id="10555" w:name="_Toc29342775"/>
      <w:bookmarkStart w:id="10556" w:name="_Toc29343914"/>
      <w:bookmarkStart w:id="10557" w:name="_Toc36567180"/>
      <w:bookmarkStart w:id="10558" w:name="_Toc36810627"/>
      <w:bookmarkStart w:id="10559" w:name="_Toc36846991"/>
      <w:bookmarkStart w:id="10560" w:name="_Toc36939644"/>
      <w:bookmarkStart w:id="10561" w:name="_Toc37082624"/>
      <w:bookmarkStart w:id="10562" w:name="_Toc46481265"/>
      <w:bookmarkStart w:id="10563" w:name="_Toc46482499"/>
      <w:bookmarkStart w:id="10564" w:name="_Toc46483733"/>
      <w:bookmarkStart w:id="10565" w:name="_Toc156168431"/>
      <w:r w:rsidRPr="00146683">
        <w:t>–</w:t>
      </w:r>
      <w:r w:rsidRPr="00146683">
        <w:tab/>
      </w:r>
      <w:r w:rsidRPr="00146683">
        <w:rPr>
          <w:i/>
          <w:noProof/>
        </w:rPr>
        <w:t>NeighCellConfig</w:t>
      </w:r>
      <w:bookmarkEnd w:id="10554"/>
      <w:bookmarkEnd w:id="10555"/>
      <w:bookmarkEnd w:id="10556"/>
      <w:bookmarkEnd w:id="10557"/>
      <w:bookmarkEnd w:id="10558"/>
      <w:bookmarkEnd w:id="10559"/>
      <w:bookmarkEnd w:id="10560"/>
      <w:bookmarkEnd w:id="10561"/>
      <w:bookmarkEnd w:id="10562"/>
      <w:bookmarkEnd w:id="10563"/>
      <w:bookmarkEnd w:id="10564"/>
      <w:bookmarkEnd w:id="10565"/>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4"/>
      </w:pPr>
      <w:bookmarkStart w:id="10566" w:name="_Toc20487476"/>
      <w:bookmarkStart w:id="10567" w:name="_Toc29342776"/>
      <w:bookmarkStart w:id="10568" w:name="_Toc29343915"/>
      <w:bookmarkStart w:id="10569" w:name="_Toc36567181"/>
      <w:bookmarkStart w:id="10570" w:name="_Toc36810628"/>
      <w:bookmarkStart w:id="10571" w:name="_Toc36846992"/>
      <w:bookmarkStart w:id="10572" w:name="_Toc36939645"/>
      <w:bookmarkStart w:id="10573" w:name="_Toc37082625"/>
      <w:bookmarkStart w:id="10574" w:name="_Toc46481266"/>
      <w:bookmarkStart w:id="10575" w:name="_Toc46482500"/>
      <w:bookmarkStart w:id="10576" w:name="_Toc46483734"/>
      <w:bookmarkStart w:id="10577" w:name="_Toc156168432"/>
      <w:r w:rsidRPr="00146683">
        <w:t>–</w:t>
      </w:r>
      <w:r w:rsidRPr="00146683">
        <w:tab/>
      </w:r>
      <w:r w:rsidRPr="00146683">
        <w:rPr>
          <w:i/>
        </w:rPr>
        <w:t>NG-5G-S-TMSI</w:t>
      </w:r>
      <w:bookmarkEnd w:id="10566"/>
      <w:bookmarkEnd w:id="10567"/>
      <w:bookmarkEnd w:id="10568"/>
      <w:bookmarkEnd w:id="10569"/>
      <w:bookmarkEnd w:id="10570"/>
      <w:bookmarkEnd w:id="10571"/>
      <w:bookmarkEnd w:id="10572"/>
      <w:bookmarkEnd w:id="10573"/>
      <w:bookmarkEnd w:id="10574"/>
      <w:bookmarkEnd w:id="10575"/>
      <w:bookmarkEnd w:id="10576"/>
      <w:bookmarkEnd w:id="10577"/>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4"/>
      </w:pPr>
      <w:bookmarkStart w:id="10578" w:name="_Toc20487477"/>
      <w:bookmarkStart w:id="10579" w:name="_Toc29342777"/>
      <w:bookmarkStart w:id="10580" w:name="_Toc29343916"/>
      <w:bookmarkStart w:id="10581" w:name="_Toc36567182"/>
      <w:bookmarkStart w:id="10582" w:name="_Toc36810629"/>
      <w:bookmarkStart w:id="10583" w:name="_Toc36846993"/>
      <w:bookmarkStart w:id="10584" w:name="_Toc36939646"/>
      <w:bookmarkStart w:id="10585" w:name="_Toc37082626"/>
      <w:bookmarkStart w:id="10586" w:name="_Toc46481267"/>
      <w:bookmarkStart w:id="10587" w:name="_Toc46482501"/>
      <w:bookmarkStart w:id="10588" w:name="_Toc46483735"/>
      <w:bookmarkStart w:id="10589" w:name="_Toc156168433"/>
      <w:r w:rsidRPr="00146683">
        <w:lastRenderedPageBreak/>
        <w:t>–</w:t>
      </w:r>
      <w:r w:rsidRPr="00146683">
        <w:tab/>
      </w:r>
      <w:r w:rsidRPr="00146683">
        <w:rPr>
          <w:i/>
        </w:rPr>
        <w:t>OtherConfig</w:t>
      </w:r>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10590" w:name="OLE_LINK56"/>
      <w:r w:rsidRPr="00146683">
        <w:t>autonomousDenialSubframes</w:t>
      </w:r>
      <w:bookmarkEnd w:id="10590"/>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575E15">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lastRenderedPageBreak/>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4"/>
        <w:rPr>
          <w:rFonts w:eastAsia="MS Mincho"/>
        </w:rPr>
      </w:pPr>
      <w:bookmarkStart w:id="10591" w:name="_Toc20487478"/>
      <w:bookmarkStart w:id="10592" w:name="_Toc29342778"/>
      <w:bookmarkStart w:id="10593" w:name="_Toc29343917"/>
      <w:bookmarkStart w:id="10594" w:name="_Toc36567183"/>
      <w:bookmarkStart w:id="10595" w:name="_Toc36810630"/>
      <w:bookmarkStart w:id="10596" w:name="_Toc36846994"/>
      <w:bookmarkStart w:id="10597" w:name="_Toc36939647"/>
      <w:bookmarkStart w:id="10598" w:name="_Toc37082627"/>
      <w:bookmarkStart w:id="10599" w:name="_Toc46481268"/>
      <w:bookmarkStart w:id="10600" w:name="_Toc46482502"/>
      <w:bookmarkStart w:id="10601" w:name="_Toc46483736"/>
      <w:bookmarkStart w:id="10602" w:name="_Toc156168434"/>
      <w:r w:rsidRPr="00146683">
        <w:rPr>
          <w:rFonts w:eastAsia="MS Mincho"/>
        </w:rPr>
        <w:t>–</w:t>
      </w:r>
      <w:r w:rsidRPr="00146683">
        <w:rPr>
          <w:rFonts w:eastAsia="MS Mincho"/>
        </w:rPr>
        <w:tab/>
      </w:r>
      <w:r w:rsidRPr="00146683">
        <w:rPr>
          <w:rFonts w:eastAsia="MS Mincho"/>
          <w:i/>
        </w:rPr>
        <w:t>RAN-AreaCode</w:t>
      </w:r>
      <w:bookmarkEnd w:id="10591"/>
      <w:bookmarkEnd w:id="10592"/>
      <w:bookmarkEnd w:id="10593"/>
      <w:bookmarkEnd w:id="10594"/>
      <w:bookmarkEnd w:id="10595"/>
      <w:bookmarkEnd w:id="10596"/>
      <w:bookmarkEnd w:id="10597"/>
      <w:bookmarkEnd w:id="10598"/>
      <w:bookmarkEnd w:id="10599"/>
      <w:bookmarkEnd w:id="10600"/>
      <w:bookmarkEnd w:id="10601"/>
      <w:bookmarkEnd w:id="10602"/>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4"/>
      </w:pPr>
      <w:bookmarkStart w:id="10603" w:name="_Toc20487479"/>
      <w:bookmarkStart w:id="10604" w:name="_Toc29342779"/>
      <w:bookmarkStart w:id="10605" w:name="_Toc29343918"/>
      <w:bookmarkStart w:id="10606" w:name="_Toc36567184"/>
      <w:bookmarkStart w:id="10607" w:name="_Toc36810631"/>
      <w:bookmarkStart w:id="10608" w:name="_Toc36846995"/>
      <w:bookmarkStart w:id="10609" w:name="_Toc36939648"/>
      <w:bookmarkStart w:id="10610" w:name="_Toc37082628"/>
      <w:bookmarkStart w:id="10611" w:name="_Toc46481269"/>
      <w:bookmarkStart w:id="10612" w:name="_Toc46482503"/>
      <w:bookmarkStart w:id="10613" w:name="_Toc46483737"/>
      <w:bookmarkStart w:id="10614" w:name="_Toc156168435"/>
      <w:r w:rsidRPr="00146683">
        <w:t>–</w:t>
      </w:r>
      <w:r w:rsidRPr="00146683">
        <w:tab/>
      </w:r>
      <w:r w:rsidRPr="00146683">
        <w:rPr>
          <w:i/>
        </w:rPr>
        <w:t>RAND-CDMA2000 (1xRTT)</w:t>
      </w:r>
      <w:bookmarkEnd w:id="10603"/>
      <w:bookmarkEnd w:id="10604"/>
      <w:bookmarkEnd w:id="10605"/>
      <w:bookmarkEnd w:id="10606"/>
      <w:bookmarkEnd w:id="10607"/>
      <w:bookmarkEnd w:id="10608"/>
      <w:bookmarkEnd w:id="10609"/>
      <w:bookmarkEnd w:id="10610"/>
      <w:bookmarkEnd w:id="10611"/>
      <w:bookmarkEnd w:id="10612"/>
      <w:bookmarkEnd w:id="10613"/>
      <w:bookmarkEnd w:id="10614"/>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4"/>
      </w:pPr>
      <w:bookmarkStart w:id="10615" w:name="_Toc20487480"/>
      <w:bookmarkStart w:id="10616" w:name="_Toc29342780"/>
      <w:bookmarkStart w:id="10617" w:name="_Toc29343919"/>
      <w:bookmarkStart w:id="10618" w:name="_Toc36567185"/>
      <w:bookmarkStart w:id="10619" w:name="_Toc36810632"/>
      <w:bookmarkStart w:id="10620" w:name="_Toc36846996"/>
      <w:bookmarkStart w:id="10621" w:name="_Toc36939649"/>
      <w:bookmarkStart w:id="10622" w:name="_Toc37082629"/>
      <w:bookmarkStart w:id="10623" w:name="_Toc46481270"/>
      <w:bookmarkStart w:id="10624" w:name="_Toc46482504"/>
      <w:bookmarkStart w:id="10625" w:name="_Toc46483738"/>
      <w:bookmarkStart w:id="10626" w:name="_Toc156168436"/>
      <w:r w:rsidRPr="00146683">
        <w:lastRenderedPageBreak/>
        <w:t>–</w:t>
      </w:r>
      <w:r w:rsidRPr="00146683">
        <w:tab/>
      </w:r>
      <w:r w:rsidRPr="00146683">
        <w:rPr>
          <w:i/>
          <w:noProof/>
        </w:rPr>
        <w:t>RAT-Type</w:t>
      </w:r>
      <w:bookmarkEnd w:id="10615"/>
      <w:bookmarkEnd w:id="10616"/>
      <w:bookmarkEnd w:id="10617"/>
      <w:bookmarkEnd w:id="10618"/>
      <w:bookmarkEnd w:id="10619"/>
      <w:bookmarkEnd w:id="10620"/>
      <w:bookmarkEnd w:id="10621"/>
      <w:bookmarkEnd w:id="10622"/>
      <w:bookmarkEnd w:id="10623"/>
      <w:bookmarkEnd w:id="10624"/>
      <w:bookmarkEnd w:id="10625"/>
      <w:bookmarkEnd w:id="10626"/>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4"/>
      </w:pPr>
      <w:bookmarkStart w:id="10627" w:name="_Toc20487481"/>
      <w:bookmarkStart w:id="10628" w:name="_Toc29342781"/>
      <w:bookmarkStart w:id="10629" w:name="_Toc29343920"/>
      <w:bookmarkStart w:id="10630" w:name="_Toc36567186"/>
      <w:bookmarkStart w:id="10631" w:name="_Toc36810633"/>
      <w:bookmarkStart w:id="10632" w:name="_Toc36846997"/>
      <w:bookmarkStart w:id="10633" w:name="_Toc36939650"/>
      <w:bookmarkStart w:id="10634" w:name="_Toc37082630"/>
      <w:bookmarkStart w:id="10635" w:name="_Toc46481271"/>
      <w:bookmarkStart w:id="10636" w:name="_Toc46482505"/>
      <w:bookmarkStart w:id="10637" w:name="_Toc46483739"/>
      <w:bookmarkStart w:id="10638" w:name="_Toc156168437"/>
      <w:r w:rsidRPr="00146683">
        <w:t>–</w:t>
      </w:r>
      <w:r w:rsidRPr="00146683">
        <w:tab/>
      </w:r>
      <w:r w:rsidRPr="00146683">
        <w:rPr>
          <w:i/>
          <w:noProof/>
        </w:rPr>
        <w:t>ResumeIdentity</w:t>
      </w:r>
      <w:bookmarkEnd w:id="10627"/>
      <w:bookmarkEnd w:id="10628"/>
      <w:bookmarkEnd w:id="10629"/>
      <w:bookmarkEnd w:id="10630"/>
      <w:bookmarkEnd w:id="10631"/>
      <w:bookmarkEnd w:id="10632"/>
      <w:bookmarkEnd w:id="10633"/>
      <w:bookmarkEnd w:id="10634"/>
      <w:bookmarkEnd w:id="10635"/>
      <w:bookmarkEnd w:id="10636"/>
      <w:bookmarkEnd w:id="10637"/>
      <w:bookmarkEnd w:id="10638"/>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4"/>
      </w:pPr>
      <w:bookmarkStart w:id="10639" w:name="_Toc20487482"/>
      <w:bookmarkStart w:id="10640" w:name="_Toc29342782"/>
      <w:bookmarkStart w:id="10641" w:name="_Toc29343921"/>
      <w:bookmarkStart w:id="10642" w:name="_Toc36567187"/>
      <w:bookmarkStart w:id="10643" w:name="_Toc36810634"/>
      <w:bookmarkStart w:id="10644" w:name="_Toc36846998"/>
      <w:bookmarkStart w:id="10645" w:name="_Toc36939651"/>
      <w:bookmarkStart w:id="10646" w:name="_Toc37082631"/>
      <w:bookmarkStart w:id="10647" w:name="_Toc46481272"/>
      <w:bookmarkStart w:id="10648" w:name="_Toc46482506"/>
      <w:bookmarkStart w:id="10649" w:name="_Toc46483740"/>
      <w:bookmarkStart w:id="10650" w:name="_Toc156168438"/>
      <w:r w:rsidRPr="00146683">
        <w:t>–</w:t>
      </w:r>
      <w:r w:rsidRPr="00146683">
        <w:tab/>
      </w:r>
      <w:r w:rsidRPr="00146683">
        <w:rPr>
          <w:i/>
          <w:noProof/>
        </w:rPr>
        <w:t>RRC-TransactionIdentifier</w:t>
      </w:r>
      <w:bookmarkEnd w:id="10639"/>
      <w:bookmarkEnd w:id="10640"/>
      <w:bookmarkEnd w:id="10641"/>
      <w:bookmarkEnd w:id="10642"/>
      <w:bookmarkEnd w:id="10643"/>
      <w:bookmarkEnd w:id="10644"/>
      <w:bookmarkEnd w:id="10645"/>
      <w:bookmarkEnd w:id="10646"/>
      <w:bookmarkEnd w:id="10647"/>
      <w:bookmarkEnd w:id="10648"/>
      <w:bookmarkEnd w:id="10649"/>
      <w:bookmarkEnd w:id="10650"/>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4"/>
        <w:rPr>
          <w:i/>
          <w:iCs/>
        </w:rPr>
      </w:pPr>
      <w:bookmarkStart w:id="10651" w:name="_Toc156168439"/>
      <w:r w:rsidRPr="00146683">
        <w:t>–</w:t>
      </w:r>
      <w:r w:rsidRPr="00146683">
        <w:tab/>
      </w:r>
      <w:r w:rsidRPr="00146683">
        <w:rPr>
          <w:i/>
          <w:iCs/>
          <w:snapToGrid w:val="0"/>
        </w:rPr>
        <w:t>SatelliteId</w:t>
      </w:r>
      <w:bookmarkEnd w:id="10651"/>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4"/>
      </w:pPr>
      <w:bookmarkStart w:id="10652" w:name="_Toc20487483"/>
      <w:bookmarkStart w:id="10653" w:name="_Toc29342783"/>
      <w:bookmarkStart w:id="10654" w:name="_Toc29343922"/>
      <w:bookmarkStart w:id="10655" w:name="_Toc36567188"/>
      <w:bookmarkStart w:id="10656" w:name="_Toc36810635"/>
      <w:bookmarkStart w:id="10657" w:name="_Toc36846999"/>
      <w:bookmarkStart w:id="10658" w:name="_Toc36939652"/>
      <w:bookmarkStart w:id="10659" w:name="_Toc37082632"/>
      <w:bookmarkStart w:id="10660" w:name="_Toc46481273"/>
      <w:bookmarkStart w:id="10661" w:name="_Toc46482507"/>
      <w:bookmarkStart w:id="10662" w:name="_Toc46483741"/>
      <w:bookmarkStart w:id="10663" w:name="_Toc156168440"/>
      <w:r w:rsidRPr="00146683">
        <w:t>–</w:t>
      </w:r>
      <w:r w:rsidRPr="00146683">
        <w:tab/>
      </w:r>
      <w:r w:rsidRPr="00146683">
        <w:rPr>
          <w:i/>
          <w:snapToGrid w:val="0"/>
        </w:rPr>
        <w:t>SBAS-ID</w:t>
      </w:r>
      <w:bookmarkEnd w:id="10652"/>
      <w:bookmarkEnd w:id="10653"/>
      <w:bookmarkEnd w:id="10654"/>
      <w:bookmarkEnd w:id="10655"/>
      <w:bookmarkEnd w:id="10656"/>
      <w:bookmarkEnd w:id="10657"/>
      <w:bookmarkEnd w:id="10658"/>
      <w:bookmarkEnd w:id="10659"/>
      <w:bookmarkEnd w:id="10660"/>
      <w:bookmarkEnd w:id="10661"/>
      <w:bookmarkEnd w:id="10662"/>
      <w:bookmarkEnd w:id="10663"/>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4"/>
        <w:rPr>
          <w:rFonts w:eastAsia="MS Mincho"/>
        </w:rPr>
      </w:pPr>
      <w:bookmarkStart w:id="10664" w:name="_Toc20487484"/>
      <w:bookmarkStart w:id="10665" w:name="_Toc29342784"/>
      <w:bookmarkStart w:id="10666" w:name="_Toc29343923"/>
      <w:bookmarkStart w:id="10667" w:name="_Toc36567189"/>
      <w:bookmarkStart w:id="10668" w:name="_Toc36810636"/>
      <w:bookmarkStart w:id="10669" w:name="_Toc36847000"/>
      <w:bookmarkStart w:id="10670" w:name="_Toc36939653"/>
      <w:bookmarkStart w:id="10671" w:name="_Toc37082633"/>
      <w:bookmarkStart w:id="10672" w:name="_Toc46481274"/>
      <w:bookmarkStart w:id="10673" w:name="_Toc46482508"/>
      <w:bookmarkStart w:id="10674" w:name="_Toc46483742"/>
      <w:bookmarkStart w:id="10675" w:name="_Toc156168441"/>
      <w:r w:rsidRPr="00146683">
        <w:rPr>
          <w:rFonts w:eastAsia="MS Mincho"/>
        </w:rPr>
        <w:t>–</w:t>
      </w:r>
      <w:r w:rsidRPr="00146683">
        <w:rPr>
          <w:rFonts w:eastAsia="MS Mincho"/>
        </w:rPr>
        <w:tab/>
      </w:r>
      <w:r w:rsidRPr="00146683">
        <w:rPr>
          <w:rFonts w:eastAsia="MS Mincho"/>
          <w:i/>
        </w:rPr>
        <w:t>ShortI-RNTI</w:t>
      </w:r>
      <w:bookmarkEnd w:id="10664"/>
      <w:bookmarkEnd w:id="10665"/>
      <w:bookmarkEnd w:id="10666"/>
      <w:bookmarkEnd w:id="10667"/>
      <w:bookmarkEnd w:id="10668"/>
      <w:bookmarkEnd w:id="10669"/>
      <w:bookmarkEnd w:id="10670"/>
      <w:bookmarkEnd w:id="10671"/>
      <w:bookmarkEnd w:id="10672"/>
      <w:bookmarkEnd w:id="10673"/>
      <w:bookmarkEnd w:id="10674"/>
      <w:bookmarkEnd w:id="10675"/>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4"/>
        <w:rPr>
          <w:i/>
        </w:rPr>
      </w:pPr>
      <w:bookmarkStart w:id="10676" w:name="_Toc20487485"/>
      <w:bookmarkStart w:id="10677" w:name="_Toc29342785"/>
      <w:bookmarkStart w:id="10678" w:name="_Toc29343924"/>
      <w:bookmarkStart w:id="10679" w:name="_Toc36567190"/>
      <w:bookmarkStart w:id="10680" w:name="_Toc36810637"/>
      <w:bookmarkStart w:id="10681" w:name="_Toc36847001"/>
      <w:bookmarkStart w:id="10682" w:name="_Toc36939654"/>
      <w:bookmarkStart w:id="10683" w:name="_Toc37082634"/>
      <w:bookmarkStart w:id="10684" w:name="_Toc46481275"/>
      <w:bookmarkStart w:id="10685" w:name="_Toc46482509"/>
      <w:bookmarkStart w:id="10686" w:name="_Toc46483743"/>
      <w:bookmarkStart w:id="10687" w:name="_Toc156168442"/>
      <w:r w:rsidRPr="00146683">
        <w:rPr>
          <w:i/>
        </w:rPr>
        <w:t>–</w:t>
      </w:r>
      <w:r w:rsidRPr="00146683">
        <w:rPr>
          <w:i/>
        </w:rPr>
        <w:tab/>
        <w:t>S-NSSAI</w:t>
      </w:r>
      <w:bookmarkEnd w:id="10676"/>
      <w:bookmarkEnd w:id="10677"/>
      <w:bookmarkEnd w:id="10678"/>
      <w:bookmarkEnd w:id="10679"/>
      <w:bookmarkEnd w:id="10680"/>
      <w:bookmarkEnd w:id="10681"/>
      <w:bookmarkEnd w:id="10682"/>
      <w:bookmarkEnd w:id="10683"/>
      <w:bookmarkEnd w:id="10684"/>
      <w:bookmarkEnd w:id="10685"/>
      <w:bookmarkEnd w:id="10686"/>
      <w:bookmarkEnd w:id="10687"/>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4"/>
      </w:pPr>
      <w:bookmarkStart w:id="10688" w:name="_Toc20487486"/>
      <w:bookmarkStart w:id="10689" w:name="_Toc29342786"/>
      <w:bookmarkStart w:id="10690" w:name="_Toc29343925"/>
      <w:bookmarkStart w:id="10691" w:name="_Toc36567191"/>
      <w:bookmarkStart w:id="10692" w:name="_Toc36810638"/>
      <w:bookmarkStart w:id="10693" w:name="_Toc36847002"/>
      <w:bookmarkStart w:id="10694" w:name="_Toc36939655"/>
      <w:bookmarkStart w:id="10695" w:name="_Toc37082635"/>
      <w:bookmarkStart w:id="10696" w:name="_Toc46481276"/>
      <w:bookmarkStart w:id="10697" w:name="_Toc46482510"/>
      <w:bookmarkStart w:id="10698" w:name="_Toc46483744"/>
      <w:bookmarkStart w:id="10699" w:name="_Toc156168443"/>
      <w:r w:rsidRPr="00146683">
        <w:t>–</w:t>
      </w:r>
      <w:r w:rsidRPr="00146683">
        <w:tab/>
      </w:r>
      <w:r w:rsidRPr="00146683">
        <w:rPr>
          <w:i/>
          <w:noProof/>
        </w:rPr>
        <w:t>S-TMSI</w:t>
      </w:r>
      <w:bookmarkEnd w:id="10688"/>
      <w:bookmarkEnd w:id="10689"/>
      <w:bookmarkEnd w:id="10690"/>
      <w:bookmarkEnd w:id="10691"/>
      <w:bookmarkEnd w:id="10692"/>
      <w:bookmarkEnd w:id="10693"/>
      <w:bookmarkEnd w:id="10694"/>
      <w:bookmarkEnd w:id="10695"/>
      <w:bookmarkEnd w:id="10696"/>
      <w:bookmarkEnd w:id="10697"/>
      <w:bookmarkEnd w:id="10698"/>
      <w:bookmarkEnd w:id="10699"/>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4"/>
      </w:pPr>
      <w:bookmarkStart w:id="10700" w:name="_Toc20487487"/>
      <w:bookmarkStart w:id="10701" w:name="_Toc29342787"/>
      <w:bookmarkStart w:id="10702" w:name="_Toc29343926"/>
      <w:bookmarkStart w:id="10703" w:name="_Toc36567192"/>
      <w:bookmarkStart w:id="10704" w:name="_Toc36810639"/>
      <w:bookmarkStart w:id="10705" w:name="_Toc36847003"/>
      <w:bookmarkStart w:id="10706" w:name="_Toc36939656"/>
      <w:bookmarkStart w:id="10707" w:name="_Toc37082636"/>
      <w:bookmarkStart w:id="10708" w:name="_Toc46481277"/>
      <w:bookmarkStart w:id="10709" w:name="_Toc46482511"/>
      <w:bookmarkStart w:id="10710" w:name="_Toc46483745"/>
      <w:bookmarkStart w:id="10711" w:name="_Toc156168444"/>
      <w:r w:rsidRPr="00146683">
        <w:t>–</w:t>
      </w:r>
      <w:r w:rsidRPr="00146683">
        <w:tab/>
      </w:r>
      <w:r w:rsidRPr="00146683">
        <w:rPr>
          <w:i/>
        </w:rPr>
        <w:t>TraceReference</w:t>
      </w:r>
      <w:bookmarkEnd w:id="10700"/>
      <w:bookmarkEnd w:id="10701"/>
      <w:bookmarkEnd w:id="10702"/>
      <w:bookmarkEnd w:id="10703"/>
      <w:bookmarkEnd w:id="10704"/>
      <w:bookmarkEnd w:id="10705"/>
      <w:bookmarkEnd w:id="10706"/>
      <w:bookmarkEnd w:id="10707"/>
      <w:bookmarkEnd w:id="10708"/>
      <w:bookmarkEnd w:id="10709"/>
      <w:bookmarkEnd w:id="10710"/>
      <w:bookmarkEnd w:id="10711"/>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4"/>
        <w:rPr>
          <w:i/>
          <w:noProof/>
        </w:rPr>
      </w:pPr>
      <w:bookmarkStart w:id="10712" w:name="_Toc20487488"/>
      <w:bookmarkStart w:id="10713" w:name="_Toc29342788"/>
      <w:bookmarkStart w:id="10714" w:name="_Toc29343927"/>
      <w:bookmarkStart w:id="10715" w:name="_Toc36567193"/>
      <w:bookmarkStart w:id="10716" w:name="_Toc36810640"/>
      <w:bookmarkStart w:id="10717" w:name="_Toc36847004"/>
      <w:bookmarkStart w:id="10718" w:name="_Toc36939657"/>
      <w:bookmarkStart w:id="10719" w:name="_Toc37082637"/>
      <w:bookmarkStart w:id="10720" w:name="_Toc46481278"/>
      <w:bookmarkStart w:id="10721" w:name="_Toc46482512"/>
      <w:bookmarkStart w:id="10722" w:name="_Toc46483746"/>
      <w:bookmarkStart w:id="10723" w:name="_Toc156168445"/>
      <w:r w:rsidRPr="00146683">
        <w:t>–</w:t>
      </w:r>
      <w:r w:rsidRPr="00146683">
        <w:tab/>
      </w:r>
      <w:r w:rsidRPr="00146683">
        <w:rPr>
          <w:i/>
          <w:noProof/>
        </w:rPr>
        <w:t>UE-CapabilityRAT-ContainerList</w:t>
      </w:r>
      <w:bookmarkEnd w:id="10712"/>
      <w:bookmarkEnd w:id="10713"/>
      <w:bookmarkEnd w:id="10714"/>
      <w:bookmarkEnd w:id="10715"/>
      <w:bookmarkEnd w:id="10716"/>
      <w:bookmarkEnd w:id="10717"/>
      <w:bookmarkEnd w:id="10718"/>
      <w:bookmarkEnd w:id="10719"/>
      <w:bookmarkEnd w:id="10720"/>
      <w:bookmarkEnd w:id="10721"/>
      <w:bookmarkEnd w:id="10722"/>
      <w:bookmarkEnd w:id="10723"/>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4"/>
      </w:pPr>
      <w:bookmarkStart w:id="10724" w:name="_Toc20487489"/>
      <w:bookmarkStart w:id="10725" w:name="_Toc29342789"/>
      <w:bookmarkStart w:id="10726" w:name="_Toc29343928"/>
      <w:bookmarkStart w:id="10727" w:name="_Toc36567194"/>
      <w:bookmarkStart w:id="10728" w:name="_Toc36810641"/>
      <w:bookmarkStart w:id="10729" w:name="_Toc36847005"/>
      <w:bookmarkStart w:id="10730" w:name="_Toc36939658"/>
      <w:bookmarkStart w:id="10731" w:name="_Toc37082638"/>
      <w:bookmarkStart w:id="10732" w:name="_Toc46481279"/>
      <w:bookmarkStart w:id="10733" w:name="_Toc46482513"/>
      <w:bookmarkStart w:id="10734" w:name="_Toc46483747"/>
      <w:bookmarkStart w:id="10735" w:name="_Toc156168446"/>
      <w:r w:rsidRPr="00146683">
        <w:t>–</w:t>
      </w:r>
      <w:r w:rsidRPr="00146683">
        <w:tab/>
      </w:r>
      <w:r w:rsidRPr="00146683">
        <w:rPr>
          <w:i/>
          <w:noProof/>
        </w:rPr>
        <w:t>UE-EUTRA-Capability</w:t>
      </w:r>
      <w:bookmarkEnd w:id="10724"/>
      <w:bookmarkEnd w:id="10725"/>
      <w:bookmarkEnd w:id="10726"/>
      <w:bookmarkEnd w:id="10727"/>
      <w:bookmarkEnd w:id="10728"/>
      <w:bookmarkEnd w:id="10729"/>
      <w:bookmarkEnd w:id="10730"/>
      <w:bookmarkEnd w:id="10731"/>
      <w:bookmarkEnd w:id="10732"/>
      <w:bookmarkEnd w:id="10733"/>
      <w:bookmarkEnd w:id="10734"/>
      <w:bookmarkEnd w:id="10735"/>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10736" w:name="OLE_LINK112"/>
      <w:bookmarkStart w:id="10737" w:name="OLE_LINK113"/>
      <w:r w:rsidRPr="00146683">
        <w:t xml:space="preserve"> :</w:t>
      </w:r>
      <w:bookmarkEnd w:id="10736"/>
      <w:bookmarkEnd w:id="10737"/>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宋体"/>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宋体"/>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10738"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10738"/>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宋体"/>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1466D3F0"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29BF5886" w:rsidR="00701CBF" w:rsidRPr="00146683" w:rsidRDefault="00701CBF" w:rsidP="00701CBF">
      <w:pPr>
        <w:pStyle w:val="PL"/>
        <w:shd w:val="clear" w:color="auto" w:fill="E6E6E6"/>
      </w:pPr>
      <w:r w:rsidRPr="00146683">
        <w:tab/>
        <w:t>ntn-HarqEnhNGSO-Support-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4F21EA04" w:rsidR="00701CBF" w:rsidRPr="00146683" w:rsidRDefault="00701CBF" w:rsidP="00701CBF">
      <w:pPr>
        <w:pStyle w:val="PL"/>
        <w:shd w:val="clear" w:color="auto" w:fill="E6E6E6"/>
      </w:pPr>
      <w:r w:rsidRPr="00146683">
        <w:tab/>
        <w:t>ntn-GNSS-EnhNGSO-Support-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lastRenderedPageBreak/>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t>ENUMERATED {supported}</w:t>
      </w:r>
      <w:r w:rsidRPr="00146683">
        <w:rPr>
          <w:rFonts w:eastAsia="宋体"/>
        </w:rPr>
        <w:tab/>
      </w:r>
      <w:r w:rsidRPr="00146683">
        <w:rPr>
          <w:rFonts w:eastAsia="宋体"/>
        </w:rPr>
        <w:tab/>
      </w:r>
      <w:r w:rsidRPr="00146683">
        <w:rPr>
          <w:rFonts w:eastAsia="宋体"/>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宋体"/>
        </w:rPr>
      </w:pPr>
      <w:r w:rsidRPr="00146683">
        <w:rPr>
          <w:rFonts w:eastAsia="宋体"/>
        </w:rPr>
        <w:tab/>
        <w:t>phy-TDD-ReConfig-T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0AA45DB1" w14:textId="77777777" w:rsidR="009722D5" w:rsidRPr="00146683" w:rsidRDefault="009722D5" w:rsidP="009722D5">
      <w:pPr>
        <w:pStyle w:val="PL"/>
        <w:shd w:val="clear" w:color="auto" w:fill="E6E6E6"/>
        <w:rPr>
          <w:rFonts w:eastAsia="宋体"/>
        </w:rPr>
      </w:pPr>
      <w:r w:rsidRPr="00146683">
        <w:rPr>
          <w:rFonts w:eastAsia="宋体"/>
        </w:rPr>
        <w:tab/>
        <w:t>phy-TDD-ReConfig-F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5EAB0C84" w14:textId="77777777" w:rsidR="009722D5" w:rsidRPr="00146683" w:rsidRDefault="009722D5" w:rsidP="009722D5">
      <w:pPr>
        <w:pStyle w:val="PL"/>
        <w:shd w:val="clear" w:color="auto" w:fill="E6E6E6"/>
        <w:rPr>
          <w:rFonts w:eastAsia="宋体"/>
        </w:rPr>
      </w:pPr>
      <w:r w:rsidRPr="00146683">
        <w:tab/>
        <w:t>pusch-FeedbackMode</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r>
      <w:r w:rsidRPr="00146683">
        <w:tab/>
        <w:t>ENUMERATED {supported}</w:t>
      </w:r>
      <w:r w:rsidRPr="00146683">
        <w:rPr>
          <w:rFonts w:eastAsia="宋体"/>
        </w:rPr>
        <w:tab/>
      </w:r>
      <w:r w:rsidRPr="00146683">
        <w:rPr>
          <w:rFonts w:eastAsia="宋体"/>
        </w:rPr>
        <w:tab/>
      </w:r>
      <w:r w:rsidRPr="00146683">
        <w:rPr>
          <w:rFonts w:eastAsia="宋体"/>
        </w:rPr>
        <w:tab/>
        <w:t>OPTIONAL,</w:t>
      </w:r>
    </w:p>
    <w:p w14:paraId="630C0D27" w14:textId="77777777" w:rsidR="009722D5" w:rsidRPr="00146683" w:rsidRDefault="009722D5" w:rsidP="009722D5">
      <w:pPr>
        <w:pStyle w:val="PL"/>
        <w:shd w:val="clear" w:color="auto" w:fill="E6E6E6"/>
        <w:rPr>
          <w:rFonts w:eastAsia="宋体"/>
        </w:rPr>
      </w:pPr>
      <w:r w:rsidRPr="00146683">
        <w:rPr>
          <w:rFonts w:eastAsia="宋体"/>
        </w:rPr>
        <w:tab/>
        <w:t>pusch-SRS-</w:t>
      </w:r>
      <w:r w:rsidRPr="00146683">
        <w:t>PowerControl</w:t>
      </w:r>
      <w:r w:rsidRPr="00146683">
        <w:rPr>
          <w:rFonts w:eastAsia="宋体"/>
        </w:rPr>
        <w:t>-</w:t>
      </w:r>
      <w:r w:rsidRPr="00146683">
        <w:t>SubframeSet-r12</w:t>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60616BE8" w14:textId="77777777" w:rsidR="009722D5" w:rsidRPr="00146683" w:rsidRDefault="009722D5" w:rsidP="009722D5">
      <w:pPr>
        <w:pStyle w:val="PL"/>
        <w:shd w:val="clear" w:color="auto" w:fill="E6E6E6"/>
      </w:pPr>
      <w:r w:rsidRPr="00146683">
        <w:rPr>
          <w:rFonts w:eastAsia="宋体"/>
        </w:rPr>
        <w:tab/>
        <w:t>csi-SubframeSe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宋体"/>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宋体"/>
        </w:rPr>
        <w:t>,</w:t>
      </w:r>
    </w:p>
    <w:p w14:paraId="45E7A513" w14:textId="77777777" w:rsidR="009722D5" w:rsidRPr="00146683" w:rsidRDefault="009722D5" w:rsidP="009722D5">
      <w:pPr>
        <w:pStyle w:val="PL"/>
        <w:shd w:val="clear" w:color="auto" w:fill="E6E6E6"/>
      </w:pPr>
      <w:r w:rsidRPr="00146683">
        <w:rPr>
          <w:rFonts w:eastAsia="宋体"/>
        </w:rPr>
        <w:tab/>
        <w:t>naics-Capability-List-r12</w:t>
      </w:r>
      <w:r w:rsidRPr="00146683">
        <w:rPr>
          <w:rFonts w:eastAsia="宋体"/>
        </w:rPr>
        <w:tab/>
      </w:r>
      <w:r w:rsidRPr="00146683">
        <w:rPr>
          <w:rFonts w:eastAsia="宋体"/>
        </w:rPr>
        <w:tab/>
      </w:r>
      <w:r w:rsidRPr="00146683">
        <w:rPr>
          <w:rFonts w:eastAsia="宋体"/>
        </w:rPr>
        <w:tab/>
      </w:r>
      <w:r w:rsidRPr="00146683">
        <w:rPr>
          <w:rFonts w:eastAsia="宋体"/>
        </w:rPr>
        <w:tab/>
        <w:t>NAICS-Capability-List-r12</w:t>
      </w:r>
      <w:r w:rsidRPr="00146683">
        <w:tab/>
      </w:r>
      <w:r w:rsidRPr="00146683">
        <w:tab/>
      </w:r>
      <w:r w:rsidRPr="00146683">
        <w:rPr>
          <w:rFonts w:eastAsia="宋体"/>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10739"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10739"/>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lastRenderedPageBreak/>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lastRenderedPageBreak/>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10740"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10740"/>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lastRenderedPageBreak/>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lastRenderedPageBreak/>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宋体"/>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宋体"/>
        </w:rPr>
      </w:pPr>
    </w:p>
    <w:p w14:paraId="0EB554C7" w14:textId="77777777" w:rsidR="009722D5" w:rsidRPr="00146683" w:rsidRDefault="009722D5" w:rsidP="009722D5">
      <w:pPr>
        <w:pStyle w:val="PL"/>
        <w:shd w:val="clear" w:color="auto" w:fill="E6E6E6"/>
        <w:rPr>
          <w:rFonts w:eastAsia="宋体"/>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宋体"/>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lastRenderedPageBreak/>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lastRenderedPageBreak/>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lastRenderedPageBreak/>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宋体"/>
        </w:rPr>
      </w:pPr>
      <w:r w:rsidRPr="00146683">
        <w:rPr>
          <w:rFonts w:eastAsia="宋体"/>
        </w:rPr>
        <w:tab/>
        <w:t>dc-Suppor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SEQUENCE {</w:t>
      </w:r>
    </w:p>
    <w:p w14:paraId="600D7969"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asynchronous-r12</w:t>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p>
    <w:p w14:paraId="7FF78AC1"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supportedCellGrouping-r12</w:t>
      </w:r>
      <w:r w:rsidRPr="00146683">
        <w:rPr>
          <w:rFonts w:eastAsia="宋体"/>
        </w:rPr>
        <w:tab/>
      </w:r>
      <w:r w:rsidRPr="00146683">
        <w:rPr>
          <w:rFonts w:eastAsia="宋体"/>
        </w:rPr>
        <w:tab/>
        <w:t>CHOICE {</w:t>
      </w:r>
    </w:p>
    <w:p w14:paraId="5693179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threeEntries-r12</w:t>
      </w:r>
      <w:r w:rsidRPr="00146683">
        <w:rPr>
          <w:rFonts w:eastAsia="宋体"/>
        </w:rPr>
        <w:tab/>
      </w:r>
      <w:r w:rsidRPr="00146683">
        <w:rPr>
          <w:rFonts w:eastAsia="宋体"/>
        </w:rPr>
        <w:tab/>
      </w:r>
      <w:r w:rsidRPr="00146683">
        <w:rPr>
          <w:rFonts w:eastAsia="宋体"/>
        </w:rPr>
        <w:tab/>
      </w:r>
      <w:r w:rsidRPr="00146683">
        <w:rPr>
          <w:rFonts w:eastAsia="宋体"/>
        </w:rPr>
        <w:tab/>
        <w:t>BIT STRING (SIZE(3)),</w:t>
      </w:r>
    </w:p>
    <w:p w14:paraId="63FD7B2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our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7)),</w:t>
      </w:r>
    </w:p>
    <w:p w14:paraId="0E69C1CA"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ive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15))</w:t>
      </w:r>
    </w:p>
    <w:p w14:paraId="0A3C0E38"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3CFA37C9" w14:textId="77777777" w:rsidR="009722D5" w:rsidRPr="00146683" w:rsidRDefault="009722D5" w:rsidP="009722D5">
      <w:pPr>
        <w:pStyle w:val="PL"/>
        <w:shd w:val="clear" w:color="auto" w:fill="E6E6E6"/>
        <w:rPr>
          <w:rFonts w:eastAsia="宋体"/>
        </w:rPr>
      </w:pP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663AF1C2" w14:textId="77777777" w:rsidR="009722D5" w:rsidRPr="00146683" w:rsidRDefault="009722D5" w:rsidP="009722D5">
      <w:pPr>
        <w:pStyle w:val="PL"/>
        <w:shd w:val="clear" w:color="auto" w:fill="E6E6E6"/>
      </w:pPr>
      <w:r w:rsidRPr="00146683">
        <w:rPr>
          <w:rFonts w:eastAsia="宋体"/>
        </w:rPr>
        <w:tab/>
        <w:t>supportedNAICS-2CRS-AP-r12</w:t>
      </w:r>
      <w:r w:rsidRPr="00146683">
        <w:rPr>
          <w:rFonts w:eastAsia="宋体"/>
        </w:rPr>
        <w:tab/>
      </w:r>
      <w:r w:rsidRPr="00146683">
        <w:rPr>
          <w:rFonts w:eastAsia="宋体"/>
        </w:rPr>
        <w:tab/>
      </w:r>
      <w:r w:rsidRPr="00146683">
        <w:t>BIT STRING (SIZE (1..maxNAICS-Entries-r12))</w:t>
      </w:r>
      <w:r w:rsidRPr="00146683">
        <w:tab/>
      </w:r>
      <w:r w:rsidRPr="00146683">
        <w:tab/>
      </w:r>
      <w:r w:rsidRPr="00146683">
        <w:rPr>
          <w:rFonts w:eastAsia="宋体"/>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宋体"/>
        </w:rPr>
        <w:t>OPTIONAL</w:t>
      </w:r>
      <w:r w:rsidRPr="00146683">
        <w:t>,</w:t>
      </w:r>
    </w:p>
    <w:p w14:paraId="4D97DBAB" w14:textId="77777777" w:rsidR="009722D5" w:rsidRPr="00146683" w:rsidRDefault="009722D5" w:rsidP="009722D5">
      <w:pPr>
        <w:pStyle w:val="PL"/>
        <w:shd w:val="clear" w:color="auto" w:fill="E6E6E6"/>
      </w:pPr>
      <w:r w:rsidRPr="00146683">
        <w:rPr>
          <w:rFonts w:eastAsia="宋体"/>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lastRenderedPageBreak/>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lastRenderedPageBreak/>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宋体"/>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宋体"/>
        </w:rPr>
        <w:tab/>
        <w:t>ul-256QAM-r14</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宋体"/>
        </w:rPr>
        <w:t>ul-256QAM-perCC</w:t>
      </w:r>
      <w:r w:rsidRPr="00146683">
        <w:t>-InfoList-r14</w:t>
      </w:r>
      <w:r w:rsidRPr="00146683">
        <w:tab/>
      </w:r>
      <w:r w:rsidRPr="00146683">
        <w:tab/>
        <w:t xml:space="preserve">SEQUENCE (SIZE (2..maxServCell-r13)) OF </w:t>
      </w:r>
      <w:r w:rsidRPr="00146683">
        <w:rPr>
          <w:rFonts w:eastAsia="宋体"/>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lastRenderedPageBreak/>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宋体"/>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宋体"/>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lastRenderedPageBreak/>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宋体"/>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宋体"/>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宋体"/>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宋体"/>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宋体"/>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宋体"/>
        </w:rPr>
      </w:pPr>
      <w:r w:rsidRPr="00146683">
        <w:t>}</w:t>
      </w:r>
    </w:p>
    <w:p w14:paraId="24E64111" w14:textId="77777777" w:rsidR="009722D5" w:rsidRPr="00146683" w:rsidRDefault="009722D5" w:rsidP="009722D5">
      <w:pPr>
        <w:pStyle w:val="PL"/>
        <w:shd w:val="clear" w:color="auto" w:fill="E6E6E6"/>
        <w:rPr>
          <w:rFonts w:eastAsia="宋体"/>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宋体"/>
        </w:rPr>
        <w:tab/>
        <w:t>dl-256QAM-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宋体"/>
        </w:rPr>
        <w:tab/>
      </w:r>
      <w:r w:rsidRPr="00146683">
        <w:rPr>
          <w:iCs/>
        </w:rPr>
        <w:t>ue-PowerClass-5-r13</w:t>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宋体"/>
        </w:rPr>
        <w:tab/>
      </w:r>
      <w:r w:rsidRPr="00146683">
        <w:rPr>
          <w:iCs/>
        </w:rPr>
        <w:t>ue-PowerClass-N-r13</w:t>
      </w:r>
      <w:r w:rsidRPr="00146683">
        <w:rPr>
          <w:rFonts w:eastAsia="宋体"/>
        </w:rPr>
        <w:tab/>
      </w:r>
      <w:r w:rsidRPr="00146683">
        <w:rPr>
          <w:rFonts w:eastAsia="宋体"/>
        </w:rPr>
        <w:tab/>
      </w:r>
      <w:r w:rsidRPr="00146683">
        <w:rPr>
          <w:rFonts w:eastAsia="宋体"/>
        </w:rPr>
        <w:tab/>
        <w:t>ENUMERATED {class1, class2, class4}</w:t>
      </w:r>
      <w:r w:rsidRPr="00146683">
        <w:rPr>
          <w:rFonts w:eastAsia="宋体"/>
        </w:rPr>
        <w:tab/>
      </w:r>
      <w:r w:rsidRPr="00146683">
        <w:rPr>
          <w:rFonts w:eastAsia="宋体"/>
        </w:rPr>
        <w:tab/>
        <w:t>OPTIONAL</w:t>
      </w:r>
    </w:p>
    <w:p w14:paraId="4327FFA3" w14:textId="77777777" w:rsidR="009722D5" w:rsidRPr="00146683" w:rsidRDefault="009722D5" w:rsidP="009722D5">
      <w:pPr>
        <w:pStyle w:val="PL"/>
        <w:shd w:val="clear" w:color="auto" w:fill="E6E6E6"/>
      </w:pPr>
      <w:r w:rsidRPr="00146683">
        <w:lastRenderedPageBreak/>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lastRenderedPageBreak/>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lastRenderedPageBreak/>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宋体"/>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宋体"/>
          <w:lang w:eastAsia="zh-CN"/>
        </w:rPr>
      </w:pPr>
      <w:r w:rsidRPr="00146683">
        <w:tab/>
      </w:r>
      <w:r w:rsidRPr="00146683">
        <w:rPr>
          <w:rFonts w:eastAsia="宋体"/>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宋体"/>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宋体"/>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lastRenderedPageBreak/>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lastRenderedPageBreak/>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lastRenderedPageBreak/>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lastRenderedPageBreak/>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10741"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lastRenderedPageBreak/>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10741"/>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10742"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10742"/>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lastRenderedPageBreak/>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宋体"/>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lastRenderedPageBreak/>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lastRenderedPageBreak/>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等线"/>
          <w:lang w:eastAsia="zh-CN"/>
        </w:rPr>
        <w:tab/>
        <w:t>interRAT-enhancementNR-r16</w:t>
      </w:r>
      <w:r w:rsidRPr="00146683">
        <w:rPr>
          <w:rFonts w:eastAsia="等线"/>
          <w:lang w:eastAsia="zh-CN"/>
        </w:rPr>
        <w:tab/>
      </w:r>
      <w:r w:rsidRPr="00146683">
        <w:rPr>
          <w:rFonts w:eastAsia="等线"/>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46683" w:rsidRPr="00146683" w14:paraId="22CBE868" w14:textId="77777777" w:rsidTr="00CA557B">
        <w:trPr>
          <w:cantSplit/>
          <w:tblHeader/>
        </w:trPr>
        <w:tc>
          <w:tcPr>
            <w:tcW w:w="7825" w:type="dxa"/>
            <w:gridSpan w:val="2"/>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gridSpan w:val="2"/>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gridSpan w:val="2"/>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gridSpan w:val="2"/>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gridSpan w:val="2"/>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gridSpan w:val="2"/>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gridSpan w:val="2"/>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gridSpan w:val="2"/>
          </w:tcPr>
          <w:p w14:paraId="1FBC77C9" w14:textId="77777777" w:rsidR="00515E0D" w:rsidRPr="00146683" w:rsidRDefault="00515E0D" w:rsidP="00515E0D">
            <w:pPr>
              <w:pStyle w:val="TAL"/>
              <w:rPr>
                <w:rFonts w:eastAsia="宋体"/>
                <w:b/>
                <w:i/>
                <w:noProof/>
                <w:lang w:eastAsia="zh-CN"/>
              </w:rPr>
            </w:pPr>
            <w:r w:rsidRPr="00146683">
              <w:rPr>
                <w:b/>
                <w:i/>
                <w:noProof/>
                <w:lang w:eastAsia="en-GB"/>
              </w:rPr>
              <w:t>addSRS-2T4R</w:t>
            </w:r>
            <w:r w:rsidRPr="00146683">
              <w:rPr>
                <w:rFonts w:eastAsia="宋体"/>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gridSpan w:val="2"/>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gridSpan w:val="2"/>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gridSpan w:val="2"/>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gridSpan w:val="2"/>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gridSpan w:val="2"/>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gridSpan w:val="2"/>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575E15">
            <w:pPr>
              <w:pStyle w:val="TAL"/>
              <w:rPr>
                <w:b/>
                <w:i/>
                <w:lang w:eastAsia="en-GB"/>
              </w:rPr>
            </w:pPr>
            <w:r w:rsidRPr="00146683">
              <w:rPr>
                <w:b/>
                <w:i/>
                <w:lang w:eastAsia="en-GB"/>
              </w:rPr>
              <w:t>allowedCellList</w:t>
            </w:r>
          </w:p>
          <w:p w14:paraId="5EA3B267" w14:textId="77777777" w:rsidR="00A2294B" w:rsidRPr="00146683" w:rsidRDefault="00A2294B" w:rsidP="00575E15">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575E15">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gridSpan w:val="2"/>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gridSpan w:val="2"/>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gridSpan w:val="2"/>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gridSpan w:val="2"/>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gridSpan w:val="2"/>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lastRenderedPageBreak/>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gridSpan w:val="2"/>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gridSpan w:val="2"/>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gridSpan w:val="2"/>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gridSpan w:val="2"/>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gridSpan w:val="2"/>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gridSpan w:val="2"/>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gridSpan w:val="2"/>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gridSpan w:val="2"/>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gridSpan w:val="2"/>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gridSpan w:val="2"/>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gridSpan w:val="2"/>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gridSpan w:val="2"/>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575E15">
            <w:pPr>
              <w:pStyle w:val="TAL"/>
              <w:rPr>
                <w:b/>
                <w:i/>
                <w:lang w:eastAsia="zh-CN"/>
              </w:rPr>
            </w:pPr>
            <w:r w:rsidRPr="00146683">
              <w:rPr>
                <w:b/>
                <w:i/>
                <w:lang w:eastAsia="zh-CN"/>
              </w:rPr>
              <w:t>ce-EUTRA-5GC-HO-ToNR-TDD-FR2-2</w:t>
            </w:r>
          </w:p>
          <w:p w14:paraId="0541CCCB" w14:textId="23ABAAA3" w:rsidR="002B162F" w:rsidRPr="00146683" w:rsidRDefault="002B162F" w:rsidP="00575E15">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575E15">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gridSpan w:val="2"/>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gridSpan w:val="2"/>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gridSpan w:val="2"/>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gridSpan w:val="2"/>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gridSpan w:val="2"/>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gridSpan w:val="2"/>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gridSpan w:val="2"/>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gridSpan w:val="2"/>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gridSpan w:val="2"/>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gridSpan w:val="2"/>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gridSpan w:val="2"/>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gridSpan w:val="2"/>
          </w:tcPr>
          <w:p w14:paraId="6E746C29" w14:textId="77777777" w:rsidR="00AE0481" w:rsidRPr="00830839" w:rsidRDefault="00AE0481" w:rsidP="00575E15">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575E15">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575E15">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gridSpan w:val="2"/>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lastRenderedPageBreak/>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365D897B" w14:textId="77777777" w:rsidTr="00CA557B">
        <w:trPr>
          <w:cantSplit/>
        </w:trPr>
        <w:tc>
          <w:tcPr>
            <w:tcW w:w="7825" w:type="dxa"/>
            <w:gridSpan w:val="2"/>
          </w:tcPr>
          <w:p w14:paraId="65D37EC7" w14:textId="77777777" w:rsidR="00AE0481" w:rsidRPr="00146683" w:rsidRDefault="00AE0481" w:rsidP="00575E15">
            <w:pPr>
              <w:pStyle w:val="TAL"/>
              <w:rPr>
                <w:b/>
                <w:bCs/>
                <w:i/>
                <w:noProof/>
                <w:lang w:eastAsia="en-GB"/>
              </w:rPr>
            </w:pPr>
            <w:r w:rsidRPr="00146683">
              <w:rPr>
                <w:b/>
                <w:bCs/>
                <w:i/>
                <w:noProof/>
                <w:lang w:eastAsia="en-GB"/>
              </w:rPr>
              <w:t>ce-PDSCH-MaxTBS</w:t>
            </w:r>
          </w:p>
          <w:p w14:paraId="7DB3841D" w14:textId="77777777" w:rsidR="00AE0481" w:rsidRPr="00146683" w:rsidRDefault="00AE0481" w:rsidP="00575E15">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575E15">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gridSpan w:val="2"/>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gridSpan w:val="2"/>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gridSpan w:val="2"/>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gridSpan w:val="2"/>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gridSpan w:val="2"/>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10743"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10743"/>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gridSpan w:val="2"/>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gridSpan w:val="2"/>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gridSpan w:val="2"/>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gridSpan w:val="2"/>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gridSpan w:val="2"/>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gridSpan w:val="2"/>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0744" w:name="_Hlk32577787"/>
            <w:r w:rsidRPr="00146683">
              <w:rPr>
                <w:rFonts w:eastAsia="MS PGothic" w:cs="Arial"/>
                <w:szCs w:val="18"/>
              </w:rPr>
              <w:t>whether the UE supports conditional handover including execution condition, candidate cell configuration</w:t>
            </w:r>
            <w:bookmarkEnd w:id="10744"/>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gridSpan w:val="2"/>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0745" w:name="_Hlk32577805"/>
            <w:r w:rsidRPr="00146683">
              <w:rPr>
                <w:rFonts w:eastAsia="MS PGothic" w:cs="Arial"/>
                <w:szCs w:val="18"/>
              </w:rPr>
              <w:t>whether the UE supports conditional handover during re-establishment procedure when the selected cell is configured as candidate cell for condition handover.</w:t>
            </w:r>
            <w:bookmarkEnd w:id="10745"/>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gridSpan w:val="2"/>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gridSpan w:val="2"/>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gridSpan w:val="2"/>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gridSpan w:val="2"/>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gridSpan w:val="2"/>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gridSpan w:val="2"/>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gridSpan w:val="2"/>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gridSpan w:val="2"/>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gridSpan w:val="2"/>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gridSpan w:val="2"/>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gridSpan w:val="2"/>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gridSpan w:val="2"/>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gridSpan w:val="2"/>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gridSpan w:val="2"/>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gridSpan w:val="2"/>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gridSpan w:val="2"/>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gridSpan w:val="2"/>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gridSpan w:val="2"/>
          </w:tcPr>
          <w:p w14:paraId="07D2DA4A" w14:textId="77777777" w:rsidR="0072069F" w:rsidRPr="00146683" w:rsidRDefault="0072069F" w:rsidP="0072069F">
            <w:pPr>
              <w:keepNext/>
              <w:keepLines/>
              <w:spacing w:after="0"/>
              <w:rPr>
                <w:rFonts w:ascii="Arial" w:eastAsia="宋体" w:hAnsi="Arial" w:cs="Arial"/>
                <w:b/>
                <w:bCs/>
                <w:i/>
                <w:noProof/>
                <w:sz w:val="18"/>
                <w:szCs w:val="18"/>
                <w:lang w:eastAsia="zh-CN"/>
              </w:rPr>
            </w:pPr>
            <w:r w:rsidRPr="00146683">
              <w:rPr>
                <w:rFonts w:ascii="Arial" w:eastAsia="宋体"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宋体"/>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宋体"/>
                <w:lang w:eastAsia="en-GB"/>
              </w:rPr>
              <w:t>CSI-IM resource</w:t>
            </w:r>
            <w:r w:rsidRPr="00146683">
              <w:rPr>
                <w:lang w:eastAsia="zh-CN"/>
              </w:rPr>
              <w:t>s</w:t>
            </w:r>
            <w:r w:rsidRPr="00146683">
              <w:rPr>
                <w:rFonts w:eastAsia="宋体"/>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宋体"/>
                <w:lang w:eastAsia="en-GB"/>
              </w:rPr>
              <w:t xml:space="preserve"> if the UE supports tm10, configuration of two ZP-CSI-RS</w:t>
            </w:r>
            <w:r w:rsidRPr="00146683">
              <w:rPr>
                <w:lang w:eastAsia="en-GB"/>
              </w:rPr>
              <w:t xml:space="preserve"> for tm1 to tm9</w:t>
            </w:r>
            <w:r w:rsidRPr="00146683">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宋体"/>
                <w:bCs/>
                <w:noProof/>
                <w:lang w:eastAsia="zh-CN"/>
              </w:rPr>
              <w:t>Yes</w:t>
            </w:r>
          </w:p>
        </w:tc>
      </w:tr>
      <w:tr w:rsidR="00146683" w:rsidRPr="00146683" w14:paraId="55B11843" w14:textId="77777777" w:rsidTr="00575E15">
        <w:trPr>
          <w:cantSplit/>
        </w:trPr>
        <w:tc>
          <w:tcPr>
            <w:tcW w:w="7825" w:type="dxa"/>
            <w:gridSpan w:val="2"/>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gridSpan w:val="2"/>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宋体"/>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gridSpan w:val="2"/>
          </w:tcPr>
          <w:p w14:paraId="3C8836AB" w14:textId="77777777" w:rsidR="0072069F" w:rsidRPr="00146683" w:rsidRDefault="0072069F" w:rsidP="0072069F">
            <w:pPr>
              <w:pStyle w:val="TAL"/>
              <w:rPr>
                <w:b/>
                <w:i/>
                <w:lang w:eastAsia="zh-CN"/>
              </w:rPr>
            </w:pPr>
            <w:r w:rsidRPr="00146683">
              <w:rPr>
                <w:b/>
                <w:i/>
                <w:lang w:eastAsia="zh-CN"/>
              </w:rPr>
              <w:lastRenderedPageBreak/>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gridSpan w:val="2"/>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gridSpan w:val="2"/>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gridSpan w:val="2"/>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gridSpan w:val="2"/>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gridSpan w:val="2"/>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gridSpan w:val="2"/>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gridSpan w:val="2"/>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宋体"/>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宋体"/>
                <w:lang w:eastAsia="en-GB"/>
              </w:rPr>
              <w:t>Indicates</w:t>
            </w:r>
            <w:r w:rsidRPr="00146683">
              <w:rPr>
                <w:lang w:eastAsia="en-GB"/>
              </w:rPr>
              <w:t xml:space="preserve"> whether the UE supports 256QAM in DL</w:t>
            </w:r>
            <w:r w:rsidRPr="00146683">
              <w:rPr>
                <w:rFonts w:eastAsia="宋体"/>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10746" w:name="_Hlk523747801"/>
            <w:r w:rsidRPr="00146683">
              <w:rPr>
                <w:lang w:eastAsia="en-GB"/>
              </w:rPr>
              <w:t>Indicates whether the UE supports sDCI monitoring in DMRS based SPDCCH for MBSFN subframe</w:t>
            </w:r>
            <w:bookmarkEnd w:id="10746"/>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宋体"/>
                <w:b/>
                <w:i/>
                <w:lang w:eastAsia="zh-CN"/>
              </w:rPr>
            </w:pPr>
            <w:r w:rsidRPr="00146683">
              <w:rPr>
                <w:b/>
                <w:i/>
                <w:lang w:eastAsia="zh-CN"/>
              </w:rPr>
              <w:lastRenderedPageBreak/>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lastRenderedPageBreak/>
              <w:t>en-DC</w:t>
            </w:r>
          </w:p>
          <w:p w14:paraId="29B94457" w14:textId="77777777" w:rsidR="0072069F" w:rsidRPr="00146683" w:rsidRDefault="0072069F" w:rsidP="0072069F">
            <w:pPr>
              <w:pStyle w:val="TAL"/>
              <w:rPr>
                <w:rFonts w:eastAsia="宋体"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宋体"/>
                <w:noProof/>
                <w:lang w:eastAsia="zh-CN"/>
              </w:rPr>
            </w:pPr>
            <w:r w:rsidRPr="00146683">
              <w:rPr>
                <w:rFonts w:eastAsia="宋体"/>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575E15">
            <w:pPr>
              <w:pStyle w:val="TAL"/>
              <w:rPr>
                <w:b/>
                <w:i/>
                <w:lang w:eastAsia="zh-CN"/>
              </w:rPr>
            </w:pPr>
            <w:r w:rsidRPr="00146683">
              <w:rPr>
                <w:b/>
                <w:i/>
                <w:lang w:eastAsia="zh-CN"/>
              </w:rPr>
              <w:t>eutra-5GC-HO-ToNR-TDD-FR2-2</w:t>
            </w:r>
          </w:p>
          <w:p w14:paraId="627EE090" w14:textId="026030E9" w:rsidR="002B162F" w:rsidRPr="00146683" w:rsidRDefault="002B162F" w:rsidP="00575E15">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575E15">
            <w:pPr>
              <w:pStyle w:val="TAL"/>
              <w:jc w:val="center"/>
              <w:rPr>
                <w:lang w:eastAsia="zh-CN"/>
              </w:rPr>
            </w:pPr>
            <w:r w:rsidRPr="00146683">
              <w:rPr>
                <w:lang w:eastAsia="zh-CN"/>
              </w:rPr>
              <w:t>-</w:t>
            </w:r>
          </w:p>
        </w:tc>
      </w:tr>
      <w:tr w:rsidR="00146683" w:rsidRPr="00146683"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575E15">
            <w:pPr>
              <w:pStyle w:val="TAL"/>
              <w:rPr>
                <w:b/>
                <w:i/>
                <w:lang w:eastAsia="zh-CN"/>
              </w:rPr>
            </w:pPr>
            <w:r w:rsidRPr="00146683">
              <w:rPr>
                <w:b/>
                <w:i/>
                <w:lang w:eastAsia="zh-CN"/>
              </w:rPr>
              <w:t>eutra-EPC-HO-ToNR-TDD-FR2-2</w:t>
            </w:r>
          </w:p>
          <w:p w14:paraId="575E6586" w14:textId="22768148" w:rsidR="002B162F" w:rsidRPr="00146683" w:rsidRDefault="002B162F" w:rsidP="00575E15">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575E15">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lastRenderedPageBreak/>
              <w:t>eutra-IdleInactiveMeasurements</w:t>
            </w:r>
          </w:p>
          <w:p w14:paraId="29C584AC" w14:textId="77777777" w:rsidR="00CE11A1" w:rsidRPr="00146683" w:rsidRDefault="00CE11A1" w:rsidP="0077456E">
            <w:pPr>
              <w:pStyle w:val="TAL"/>
              <w:rPr>
                <w:b/>
                <w:i/>
                <w:lang w:eastAsia="zh-CN"/>
              </w:rPr>
            </w:pPr>
            <w:r w:rsidRPr="00146683">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gridSpan w:val="2"/>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gridSpan w:val="2"/>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gridSpan w:val="2"/>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gridSpan w:val="2"/>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lastRenderedPageBreak/>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lastRenderedPageBreak/>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gridSpan w:val="2"/>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gridSpan w:val="2"/>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gridSpan w:val="2"/>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gridSpan w:val="2"/>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gridSpan w:val="2"/>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gridSpan w:val="2"/>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gridSpan w:val="2"/>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575E15">
            <w:pPr>
              <w:pStyle w:val="TAL"/>
              <w:rPr>
                <w:b/>
                <w:bCs/>
                <w:i/>
                <w:noProof/>
                <w:lang w:eastAsia="en-GB"/>
              </w:rPr>
            </w:pPr>
            <w:r w:rsidRPr="00146683">
              <w:rPr>
                <w:b/>
                <w:bCs/>
                <w:i/>
                <w:noProof/>
                <w:lang w:eastAsia="en-GB"/>
              </w:rPr>
              <w:t>immMeasUnComBarPre</w:t>
            </w:r>
          </w:p>
          <w:p w14:paraId="7BEB36C9" w14:textId="77777777" w:rsidR="00440693" w:rsidRPr="00146683" w:rsidRDefault="00440693" w:rsidP="00575E15">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575E15">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gridSpan w:val="2"/>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gridSpan w:val="2"/>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gridSpan w:val="2"/>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gridSpan w:val="2"/>
          </w:tcPr>
          <w:p w14:paraId="0A27E3CB" w14:textId="77777777" w:rsidR="002B162F" w:rsidRPr="00146683" w:rsidRDefault="002B162F" w:rsidP="00575E15">
            <w:pPr>
              <w:pStyle w:val="TAL"/>
              <w:rPr>
                <w:b/>
                <w:bCs/>
                <w:i/>
                <w:noProof/>
                <w:lang w:eastAsia="en-GB"/>
              </w:rPr>
            </w:pPr>
            <w:r w:rsidRPr="00146683">
              <w:rPr>
                <w:b/>
                <w:bCs/>
                <w:i/>
                <w:noProof/>
                <w:lang w:eastAsia="en-GB"/>
              </w:rPr>
              <w:t>ims-VoiceOverNR-FR2-2</w:t>
            </w:r>
          </w:p>
          <w:p w14:paraId="375A9DCA" w14:textId="6604B195" w:rsidR="002B162F" w:rsidRPr="00146683" w:rsidRDefault="002B162F" w:rsidP="00575E15">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575E15">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gridSpan w:val="2"/>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gridSpan w:val="2"/>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gridSpan w:val="2"/>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gridSpan w:val="2"/>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gridSpan w:val="2"/>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gridSpan w:val="2"/>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gridSpan w:val="2"/>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gridSpan w:val="2"/>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lastRenderedPageBreak/>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gridSpan w:val="2"/>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gridSpan w:val="2"/>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interBandTDD-CA-WithDifferentConfig</w:t>
            </w:r>
          </w:p>
          <w:p w14:paraId="5754B61E" w14:textId="77777777" w:rsidR="0072069F" w:rsidRPr="00146683" w:rsidRDefault="0072069F" w:rsidP="0072069F">
            <w:pPr>
              <w:keepNext/>
              <w:keepLines/>
              <w:spacing w:after="0"/>
              <w:rPr>
                <w:rFonts w:ascii="Arial" w:eastAsia="宋体"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宋体"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gridSpan w:val="2"/>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gridSpan w:val="2"/>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gridSpan w:val="2"/>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等线"/>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lastRenderedPageBreak/>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lastRenderedPageBreak/>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gridSpan w:val="2"/>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575E15">
            <w:pPr>
              <w:pStyle w:val="TAL"/>
              <w:rPr>
                <w:b/>
                <w:i/>
                <w:lang w:eastAsia="zh-CN"/>
              </w:rPr>
            </w:pPr>
            <w:r w:rsidRPr="00146683">
              <w:rPr>
                <w:b/>
                <w:i/>
                <w:lang w:eastAsia="zh-CN"/>
              </w:rPr>
              <w:t>loggedMeasIdleEventL1</w:t>
            </w:r>
          </w:p>
          <w:p w14:paraId="5A2F4ABE" w14:textId="2B00CCDB" w:rsidR="00665EC9" w:rsidRPr="00146683" w:rsidRDefault="00665EC9" w:rsidP="00575E15">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575E15">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575E15">
            <w:pPr>
              <w:pStyle w:val="TAL"/>
              <w:rPr>
                <w:b/>
                <w:i/>
                <w:lang w:eastAsia="zh-CN"/>
              </w:rPr>
            </w:pPr>
            <w:r w:rsidRPr="00146683">
              <w:rPr>
                <w:b/>
                <w:i/>
                <w:lang w:eastAsia="zh-CN"/>
              </w:rPr>
              <w:t>loggedMeasIdleEventOutOfCoverage</w:t>
            </w:r>
          </w:p>
          <w:p w14:paraId="2B908ABD" w14:textId="58BFABD3" w:rsidR="00665EC9" w:rsidRPr="00146683" w:rsidRDefault="00665EC9" w:rsidP="00575E15">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575E15">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575E15">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575E15">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575E15">
            <w:pPr>
              <w:pStyle w:val="TAL"/>
              <w:jc w:val="center"/>
              <w:rPr>
                <w:bCs/>
                <w:noProof/>
                <w:lang w:eastAsia="en-GB"/>
              </w:rPr>
            </w:pPr>
            <w:r w:rsidRPr="00146683">
              <w:rPr>
                <w:bCs/>
                <w:noProof/>
                <w:lang w:eastAsia="en-GB"/>
              </w:rPr>
              <w:t>-</w:t>
            </w:r>
          </w:p>
        </w:tc>
      </w:tr>
      <w:tr w:rsidR="00146683" w:rsidRPr="00146683" w14:paraId="01061E79"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575E15">
            <w:pPr>
              <w:pStyle w:val="TAL"/>
              <w:rPr>
                <w:b/>
                <w:i/>
                <w:lang w:eastAsia="zh-CN"/>
              </w:rPr>
            </w:pPr>
            <w:r w:rsidRPr="00146683">
              <w:rPr>
                <w:b/>
                <w:i/>
                <w:lang w:eastAsia="zh-CN"/>
              </w:rPr>
              <w:t>loggedMeasurementsIdle</w:t>
            </w:r>
          </w:p>
          <w:p w14:paraId="13CEF823" w14:textId="77777777" w:rsidR="00C73EBE" w:rsidRPr="00146683" w:rsidRDefault="00C73EBE" w:rsidP="00575E15">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575E15">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gridSpan w:val="2"/>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lastRenderedPageBreak/>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gridSpan w:val="2"/>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gridSpan w:val="2"/>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gridSpan w:val="2"/>
          </w:tcPr>
          <w:p w14:paraId="76F979CB" w14:textId="77777777" w:rsidR="0072069F" w:rsidRPr="00146683" w:rsidRDefault="0072069F" w:rsidP="0072069F">
            <w:pPr>
              <w:pStyle w:val="TAL"/>
              <w:rPr>
                <w:b/>
                <w:i/>
              </w:rPr>
            </w:pPr>
            <w:r w:rsidRPr="00146683">
              <w:rPr>
                <w:b/>
                <w:i/>
              </w:rPr>
              <w:lastRenderedPageBreak/>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gridSpan w:val="2"/>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gridSpan w:val="2"/>
          </w:tcPr>
          <w:p w14:paraId="274C6979" w14:textId="77777777" w:rsidR="0072069F" w:rsidRPr="00146683" w:rsidRDefault="0072069F" w:rsidP="0072069F">
            <w:pPr>
              <w:pStyle w:val="TAL"/>
              <w:rPr>
                <w:b/>
                <w:bCs/>
                <w:i/>
                <w:noProof/>
                <w:lang w:eastAsia="zh-CN"/>
              </w:rPr>
            </w:pPr>
            <w:r w:rsidRPr="00146683">
              <w:rPr>
                <w:b/>
                <w:bCs/>
                <w:i/>
                <w:noProof/>
                <w:lang w:eastAsia="zh-CN"/>
              </w:rPr>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gridSpan w:val="2"/>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gridSpan w:val="2"/>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gridSpan w:val="2"/>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gridSpan w:val="2"/>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gridSpan w:val="2"/>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gridSpan w:val="2"/>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gridSpan w:val="2"/>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gridSpan w:val="2"/>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gridSpan w:val="2"/>
          </w:tcPr>
          <w:p w14:paraId="6DAA7484" w14:textId="77777777" w:rsidR="001B0237" w:rsidRPr="00146683" w:rsidRDefault="001B0237" w:rsidP="00AB2D56">
            <w:pPr>
              <w:pStyle w:val="TAL"/>
              <w:rPr>
                <w:b/>
                <w:i/>
                <w:noProof/>
              </w:rPr>
            </w:pPr>
            <w:r w:rsidRPr="00146683">
              <w:rPr>
                <w:b/>
                <w:i/>
                <w:noProof/>
              </w:rPr>
              <w:lastRenderedPageBreak/>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gridSpan w:val="2"/>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gridSpan w:val="2"/>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gridSpan w:val="2"/>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gridSpan w:val="2"/>
          </w:tcPr>
          <w:p w14:paraId="6A5BB375" w14:textId="77777777" w:rsidR="0072069F" w:rsidRPr="00146683" w:rsidRDefault="0072069F" w:rsidP="0072069F">
            <w:pPr>
              <w:pStyle w:val="TAL"/>
              <w:rPr>
                <w:b/>
                <w:bCs/>
                <w:i/>
                <w:noProof/>
                <w:lang w:eastAsia="en-GB"/>
              </w:rPr>
            </w:pPr>
            <w:r w:rsidRPr="00146683">
              <w:rPr>
                <w:b/>
                <w:bCs/>
                <w:i/>
                <w:noProof/>
                <w:lang w:eastAsia="en-GB"/>
              </w:rPr>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gridSpan w:val="2"/>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gridSpan w:val="2"/>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gridSpan w:val="2"/>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gridSpan w:val="2"/>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gridSpan w:val="2"/>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gridSpan w:val="2"/>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gridSpan w:val="2"/>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gridSpan w:val="2"/>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gridSpan w:val="2"/>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gridSpan w:val="2"/>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gridSpan w:val="2"/>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gridSpan w:val="2"/>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gridSpan w:val="2"/>
          </w:tcPr>
          <w:p w14:paraId="3992D613" w14:textId="77777777" w:rsidR="0072069F" w:rsidRPr="00146683" w:rsidRDefault="0072069F" w:rsidP="0072069F">
            <w:pPr>
              <w:pStyle w:val="TAL"/>
              <w:rPr>
                <w:b/>
                <w:bCs/>
                <w:i/>
                <w:noProof/>
                <w:lang w:eastAsia="en-GB"/>
              </w:rPr>
            </w:pPr>
            <w:r w:rsidRPr="00146683">
              <w:rPr>
                <w:b/>
                <w:bCs/>
                <w:i/>
                <w:noProof/>
                <w:lang w:eastAsia="en-GB"/>
              </w:rPr>
              <w:lastRenderedPageBreak/>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gridSpan w:val="2"/>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gridSpan w:val="2"/>
          </w:tcPr>
          <w:p w14:paraId="41B300D5" w14:textId="77777777" w:rsidR="0072069F" w:rsidRPr="00146683" w:rsidRDefault="0072069F" w:rsidP="0072069F">
            <w:pPr>
              <w:pStyle w:val="TAL"/>
              <w:rPr>
                <w:rFonts w:eastAsia="宋体"/>
                <w:b/>
                <w:i/>
                <w:lang w:eastAsia="zh-CN"/>
              </w:rPr>
            </w:pPr>
            <w:r w:rsidRPr="00146683">
              <w:rPr>
                <w:rFonts w:eastAsia="宋体"/>
                <w:b/>
                <w:i/>
                <w:lang w:eastAsia="zh-CN"/>
              </w:rPr>
              <w:t>must-CapabilityPerBand</w:t>
            </w:r>
          </w:p>
          <w:p w14:paraId="0B33B8B5" w14:textId="77777777" w:rsidR="0072069F" w:rsidRPr="00146683" w:rsidRDefault="0072069F" w:rsidP="0072069F">
            <w:pPr>
              <w:pStyle w:val="TAL"/>
              <w:rPr>
                <w:b/>
                <w:i/>
                <w:lang w:eastAsia="en-GB"/>
              </w:rPr>
            </w:pPr>
            <w:r w:rsidRPr="00146683">
              <w:rPr>
                <w:rFonts w:eastAsia="宋体"/>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gridSpan w:val="2"/>
          </w:tcPr>
          <w:p w14:paraId="06A383D6" w14:textId="77777777" w:rsidR="0072069F" w:rsidRPr="00146683" w:rsidRDefault="0072069F" w:rsidP="0072069F">
            <w:pPr>
              <w:pStyle w:val="TAL"/>
              <w:rPr>
                <w:rFonts w:eastAsia="宋体"/>
                <w:b/>
                <w:i/>
                <w:lang w:eastAsia="zh-CN"/>
              </w:rPr>
            </w:pPr>
            <w:r w:rsidRPr="00146683">
              <w:rPr>
                <w:rFonts w:eastAsia="宋体"/>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gridSpan w:val="2"/>
          </w:tcPr>
          <w:p w14:paraId="5BD1D4D7" w14:textId="77777777" w:rsidR="0072069F" w:rsidRPr="00146683" w:rsidRDefault="0072069F" w:rsidP="0072069F">
            <w:pPr>
              <w:pStyle w:val="TAL"/>
              <w:rPr>
                <w:rFonts w:eastAsia="宋体"/>
                <w:b/>
                <w:i/>
                <w:lang w:eastAsia="zh-CN"/>
              </w:rPr>
            </w:pPr>
            <w:r w:rsidRPr="00146683">
              <w:rPr>
                <w:rFonts w:eastAsia="宋体"/>
                <w:b/>
                <w:i/>
                <w:lang w:eastAsia="zh-CN"/>
              </w:rPr>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gridSpan w:val="2"/>
          </w:tcPr>
          <w:p w14:paraId="15AC3077" w14:textId="77777777" w:rsidR="0072069F" w:rsidRPr="00146683" w:rsidRDefault="0072069F" w:rsidP="0072069F">
            <w:pPr>
              <w:pStyle w:val="TAL"/>
              <w:rPr>
                <w:rFonts w:eastAsia="宋体"/>
                <w:b/>
                <w:i/>
                <w:lang w:eastAsia="zh-CN"/>
              </w:rPr>
            </w:pPr>
            <w:r w:rsidRPr="00146683">
              <w:rPr>
                <w:rFonts w:eastAsia="宋体"/>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gridSpan w:val="2"/>
          </w:tcPr>
          <w:p w14:paraId="4CD40691" w14:textId="77777777" w:rsidR="0072069F" w:rsidRPr="00146683" w:rsidRDefault="0072069F" w:rsidP="0072069F">
            <w:pPr>
              <w:pStyle w:val="TAL"/>
              <w:rPr>
                <w:rFonts w:eastAsia="宋体"/>
                <w:b/>
                <w:i/>
                <w:lang w:eastAsia="zh-CN"/>
              </w:rPr>
            </w:pPr>
            <w:r w:rsidRPr="00146683">
              <w:rPr>
                <w:rFonts w:eastAsia="宋体"/>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gridSpan w:val="2"/>
          </w:tcPr>
          <w:p w14:paraId="628DF23E" w14:textId="77777777" w:rsidR="0072069F" w:rsidRPr="00146683" w:rsidRDefault="0072069F" w:rsidP="0072069F">
            <w:pPr>
              <w:pStyle w:val="TAL"/>
              <w:rPr>
                <w:rFonts w:eastAsia="宋体"/>
                <w:b/>
                <w:i/>
                <w:lang w:eastAsia="zh-CN"/>
              </w:rPr>
            </w:pPr>
            <w:r w:rsidRPr="00146683">
              <w:rPr>
                <w:rFonts w:eastAsia="宋体"/>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gridSpan w:val="2"/>
          </w:tcPr>
          <w:p w14:paraId="404641AF" w14:textId="77777777" w:rsidR="0072069F" w:rsidRPr="00146683" w:rsidRDefault="0072069F" w:rsidP="0072069F">
            <w:pPr>
              <w:pStyle w:val="TAL"/>
              <w:rPr>
                <w:b/>
                <w:lang w:eastAsia="en-GB"/>
              </w:rPr>
            </w:pPr>
            <w:r w:rsidRPr="00146683">
              <w:rPr>
                <w:rFonts w:eastAsia="宋体"/>
                <w:b/>
                <w:i/>
                <w:lang w:eastAsia="zh-CN"/>
              </w:rPr>
              <w:t>naics-Capability-List</w:t>
            </w:r>
          </w:p>
          <w:p w14:paraId="6252BE20" w14:textId="77777777" w:rsidR="0072069F" w:rsidRPr="00146683" w:rsidRDefault="0072069F" w:rsidP="0072069F">
            <w:pPr>
              <w:pStyle w:val="TAL"/>
              <w:rPr>
                <w:rFonts w:eastAsia="宋体"/>
                <w:lang w:eastAsia="zh-CN"/>
              </w:rPr>
            </w:pPr>
            <w:r w:rsidRPr="00146683">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宋体"/>
                <w:i/>
                <w:lang w:eastAsia="zh-CN"/>
              </w:rPr>
              <w:t>numberOfNAICS-CapableCC</w:t>
            </w:r>
            <w:r w:rsidRPr="00146683">
              <w:rPr>
                <w:rFonts w:eastAsia="宋体"/>
                <w:lang w:eastAsia="zh-CN"/>
              </w:rPr>
              <w:t xml:space="preserve"> indicates the number of component carriers where the NAICS processing is supported and the field </w:t>
            </w:r>
            <w:r w:rsidRPr="00146683">
              <w:rPr>
                <w:rFonts w:eastAsia="宋体"/>
                <w:i/>
                <w:lang w:eastAsia="zh-CN"/>
              </w:rPr>
              <w:t>numberOfAggregatedPRB</w:t>
            </w:r>
            <w:r w:rsidRPr="00146683">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1,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2,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3,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t>F</w:t>
            </w:r>
            <w:r w:rsidRPr="00146683">
              <w:rPr>
                <w:rFonts w:ascii="Arial" w:eastAsia="宋体" w:hAnsi="Arial" w:cs="Arial"/>
                <w:sz w:val="18"/>
                <w:szCs w:val="18"/>
                <w:lang w:eastAsia="zh-CN"/>
              </w:rPr>
              <w:t xml:space="preserve">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4,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宋体"/>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5,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gridSpan w:val="2"/>
          </w:tcPr>
          <w:p w14:paraId="7C7CBA60" w14:textId="77777777" w:rsidR="0072069F" w:rsidRPr="00146683" w:rsidRDefault="0072069F" w:rsidP="0072069F">
            <w:pPr>
              <w:pStyle w:val="TAL"/>
              <w:rPr>
                <w:b/>
                <w:i/>
                <w:lang w:eastAsia="zh-CN"/>
              </w:rPr>
            </w:pPr>
            <w:r w:rsidRPr="00146683">
              <w:rPr>
                <w:b/>
                <w:i/>
                <w:lang w:eastAsia="en-GB"/>
              </w:rPr>
              <w:lastRenderedPageBreak/>
              <w:t>n-MaxList (in MIMO-UE-ParametersPerTM)</w:t>
            </w:r>
          </w:p>
          <w:p w14:paraId="5806F048" w14:textId="77777777" w:rsidR="0072069F" w:rsidRPr="00146683" w:rsidRDefault="0072069F" w:rsidP="0072069F">
            <w:pPr>
              <w:pStyle w:val="TAL"/>
              <w:rPr>
                <w:rFonts w:eastAsia="宋体"/>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gridSpan w:val="2"/>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宋体"/>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lastRenderedPageBreak/>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575E15">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575E15">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575E15">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gridSpan w:val="2"/>
          </w:tcPr>
          <w:p w14:paraId="40BEA266" w14:textId="77777777" w:rsidR="0037653C" w:rsidRPr="00146683" w:rsidRDefault="0037653C" w:rsidP="003C0A8B">
            <w:pPr>
              <w:pStyle w:val="TAL"/>
              <w:rPr>
                <w:rFonts w:eastAsia="宋体"/>
                <w:b/>
                <w:i/>
                <w:lang w:eastAsia="zh-CN"/>
              </w:rPr>
            </w:pPr>
            <w:r w:rsidRPr="00146683">
              <w:rPr>
                <w:rFonts w:eastAsia="宋体"/>
                <w:b/>
                <w:i/>
                <w:lang w:eastAsia="zh-CN"/>
              </w:rPr>
              <w:t>nr</w:t>
            </w:r>
            <w:r w:rsidRPr="00146683">
              <w:rPr>
                <w:b/>
                <w:i/>
                <w:lang w:eastAsia="zh-CN"/>
              </w:rPr>
              <w:t>-HO-ToEN-DC</w:t>
            </w:r>
          </w:p>
          <w:p w14:paraId="6C69049C" w14:textId="77777777" w:rsidR="0037653C" w:rsidRPr="00146683" w:rsidRDefault="0037653C" w:rsidP="003C0A8B">
            <w:pPr>
              <w:pStyle w:val="TAL"/>
              <w:rPr>
                <w:rFonts w:eastAsia="宋体"/>
                <w:b/>
                <w:bCs/>
                <w:i/>
                <w:noProof/>
                <w:lang w:eastAsia="zh-CN"/>
              </w:rPr>
            </w:pPr>
            <w:r w:rsidRPr="00146683">
              <w:rPr>
                <w:rFonts w:eastAsia="宋体"/>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宋体"/>
                <w:bCs/>
                <w:noProof/>
                <w:lang w:eastAsia="zh-CN"/>
              </w:rPr>
            </w:pPr>
            <w:r w:rsidRPr="00146683">
              <w:rPr>
                <w:rFonts w:eastAsia="宋体"/>
                <w:bCs/>
                <w:noProof/>
                <w:lang w:eastAsia="zh-CN"/>
              </w:rPr>
              <w:t>-</w:t>
            </w:r>
          </w:p>
        </w:tc>
      </w:tr>
      <w:tr w:rsidR="00146683" w:rsidRPr="00146683" w14:paraId="7A83D1D4" w14:textId="77777777" w:rsidTr="00CA557B">
        <w:trPr>
          <w:cantSplit/>
        </w:trPr>
        <w:tc>
          <w:tcPr>
            <w:tcW w:w="7825" w:type="dxa"/>
            <w:gridSpan w:val="2"/>
          </w:tcPr>
          <w:p w14:paraId="7A4338D3" w14:textId="77777777" w:rsidR="0077092B" w:rsidRPr="00146683" w:rsidRDefault="0077092B" w:rsidP="0077456E">
            <w:pPr>
              <w:pStyle w:val="TAL"/>
              <w:rPr>
                <w:rFonts w:eastAsia="宋体"/>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5A20E6A1" w14:textId="77777777" w:rsidTr="00CA557B">
        <w:trPr>
          <w:cantSplit/>
        </w:trPr>
        <w:tc>
          <w:tcPr>
            <w:tcW w:w="7825" w:type="dxa"/>
            <w:gridSpan w:val="2"/>
          </w:tcPr>
          <w:p w14:paraId="2E15B6F1" w14:textId="77777777" w:rsidR="0077092B" w:rsidRPr="00146683" w:rsidRDefault="0077092B" w:rsidP="0077456E">
            <w:pPr>
              <w:pStyle w:val="TAL"/>
              <w:rPr>
                <w:rFonts w:eastAsia="宋体"/>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6B0E39F0" w14:textId="77777777" w:rsidTr="00CA557B">
        <w:trPr>
          <w:cantSplit/>
        </w:trPr>
        <w:tc>
          <w:tcPr>
            <w:tcW w:w="7825" w:type="dxa"/>
            <w:gridSpan w:val="2"/>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140E8B62" w14:textId="77777777" w:rsidTr="00CA557B">
        <w:trPr>
          <w:cantSplit/>
        </w:trPr>
        <w:tc>
          <w:tcPr>
            <w:tcW w:w="7825" w:type="dxa"/>
            <w:gridSpan w:val="2"/>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4B0CEAC9" w14:textId="77777777" w:rsidTr="00CA557B">
        <w:trPr>
          <w:cantSplit/>
        </w:trPr>
        <w:tc>
          <w:tcPr>
            <w:tcW w:w="7825" w:type="dxa"/>
            <w:gridSpan w:val="2"/>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宋体"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gridSpan w:val="2"/>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gridSpan w:val="2"/>
          </w:tcPr>
          <w:p w14:paraId="5389566D" w14:textId="77777777" w:rsidR="000D415B" w:rsidRPr="00146683" w:rsidRDefault="000D415B" w:rsidP="00575E15">
            <w:pPr>
              <w:pStyle w:val="TAL"/>
              <w:rPr>
                <w:b/>
                <w:bCs/>
                <w:i/>
                <w:iCs/>
                <w:kern w:val="2"/>
              </w:rPr>
            </w:pPr>
            <w:r w:rsidRPr="00146683">
              <w:rPr>
                <w:b/>
                <w:bCs/>
                <w:i/>
                <w:iCs/>
                <w:kern w:val="2"/>
              </w:rPr>
              <w:t>ntn-Connectivity-EPC</w:t>
            </w:r>
          </w:p>
          <w:p w14:paraId="56C56D83" w14:textId="77777777" w:rsidR="000D415B" w:rsidRPr="00146683" w:rsidRDefault="000D415B" w:rsidP="00575E15">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575E15">
            <w:pPr>
              <w:pStyle w:val="TAL"/>
              <w:jc w:val="center"/>
              <w:rPr>
                <w:rFonts w:eastAsia="宋体"/>
                <w:noProof/>
                <w:lang w:eastAsia="zh-CN"/>
              </w:rPr>
            </w:pPr>
            <w:r w:rsidRPr="00146683">
              <w:rPr>
                <w:rFonts w:eastAsia="宋体"/>
                <w:noProof/>
                <w:lang w:eastAsia="zh-CN"/>
              </w:rPr>
              <w:t>-</w:t>
            </w:r>
          </w:p>
        </w:tc>
      </w:tr>
      <w:tr w:rsidR="00146683" w:rsidRPr="00146683" w14:paraId="63F633AE" w14:textId="77777777" w:rsidTr="00CA557B">
        <w:trPr>
          <w:cantSplit/>
        </w:trPr>
        <w:tc>
          <w:tcPr>
            <w:tcW w:w="7825" w:type="dxa"/>
            <w:gridSpan w:val="2"/>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03F9DA1" w14:textId="77777777" w:rsidTr="00CA557B">
        <w:trPr>
          <w:cantSplit/>
        </w:trPr>
        <w:tc>
          <w:tcPr>
            <w:tcW w:w="7825" w:type="dxa"/>
            <w:gridSpan w:val="2"/>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8F5039B" w14:textId="77777777" w:rsidTr="00CA557B">
        <w:trPr>
          <w:cantSplit/>
        </w:trPr>
        <w:tc>
          <w:tcPr>
            <w:tcW w:w="7825" w:type="dxa"/>
            <w:gridSpan w:val="2"/>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7AFE815A" w14:textId="77777777" w:rsidTr="00CA557B">
        <w:trPr>
          <w:cantSplit/>
        </w:trPr>
        <w:tc>
          <w:tcPr>
            <w:tcW w:w="7825" w:type="dxa"/>
            <w:gridSpan w:val="2"/>
          </w:tcPr>
          <w:p w14:paraId="1073730D" w14:textId="77777777" w:rsidR="00701CBF" w:rsidRPr="00146683" w:rsidRDefault="00701CBF" w:rsidP="009B42D8">
            <w:pPr>
              <w:pStyle w:val="TAL"/>
              <w:rPr>
                <w:b/>
                <w:bCs/>
                <w:i/>
                <w:iCs/>
              </w:rPr>
            </w:pPr>
            <w:r w:rsidRPr="00146683">
              <w:rPr>
                <w:b/>
                <w:bCs/>
                <w:i/>
                <w:iCs/>
              </w:rPr>
              <w:t>ntn-GNSS-EnhNGSO-Support</w:t>
            </w:r>
          </w:p>
          <w:p w14:paraId="67B384A4" w14:textId="3811725F" w:rsidR="00701CBF" w:rsidRPr="00146683" w:rsidRDefault="00701CBF" w:rsidP="00701CBF">
            <w:pPr>
              <w:pStyle w:val="TAL"/>
              <w:rPr>
                <w:b/>
                <w:bCs/>
                <w:i/>
                <w:iCs/>
                <w:kern w:val="2"/>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6CF480CF" w14:textId="7A2FE1CF"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0F3193E" w14:textId="77777777" w:rsidTr="00CA557B">
        <w:trPr>
          <w:cantSplit/>
        </w:trPr>
        <w:tc>
          <w:tcPr>
            <w:tcW w:w="7825" w:type="dxa"/>
            <w:gridSpan w:val="2"/>
          </w:tcPr>
          <w:p w14:paraId="105D6647" w14:textId="77777777" w:rsidR="00701CBF" w:rsidRPr="00146683" w:rsidRDefault="00701CBF" w:rsidP="009B42D8">
            <w:pPr>
              <w:pStyle w:val="TAL"/>
              <w:rPr>
                <w:b/>
                <w:bCs/>
                <w:i/>
                <w:iCs/>
              </w:rPr>
            </w:pPr>
            <w:r w:rsidRPr="00146683">
              <w:rPr>
                <w:b/>
                <w:bCs/>
                <w:i/>
                <w:iCs/>
              </w:rPr>
              <w:t>ntn-HarqEnhNGSO-Support</w:t>
            </w:r>
          </w:p>
          <w:p w14:paraId="0B6269E1" w14:textId="6A297B5F" w:rsidR="00701CBF" w:rsidRPr="00146683" w:rsidRDefault="00701CBF" w:rsidP="00701CBF">
            <w:pPr>
              <w:pStyle w:val="TAL"/>
              <w:rPr>
                <w:b/>
                <w:bCs/>
                <w:i/>
                <w:iCs/>
                <w:kern w:val="2"/>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14:paraId="5984A677" w14:textId="537DDDE2"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0C33E5A" w14:textId="77777777" w:rsidTr="00CA557B">
        <w:trPr>
          <w:cantSplit/>
        </w:trPr>
        <w:tc>
          <w:tcPr>
            <w:tcW w:w="7825" w:type="dxa"/>
            <w:gridSpan w:val="2"/>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682C9E1" w14:textId="77777777" w:rsidTr="00CA557B">
        <w:trPr>
          <w:cantSplit/>
        </w:trPr>
        <w:tc>
          <w:tcPr>
            <w:tcW w:w="7825" w:type="dxa"/>
            <w:gridSpan w:val="2"/>
          </w:tcPr>
          <w:p w14:paraId="40E989C4" w14:textId="77777777" w:rsidR="00701CBF" w:rsidRPr="00146683" w:rsidRDefault="00701CBF" w:rsidP="009B42D8">
            <w:pPr>
              <w:pStyle w:val="TAL"/>
              <w:rPr>
                <w:b/>
                <w:bCs/>
                <w:i/>
                <w:iCs/>
              </w:rPr>
            </w:pPr>
            <w:r w:rsidRPr="00146683">
              <w:rPr>
                <w:b/>
                <w:bCs/>
                <w:i/>
                <w:iCs/>
              </w:rPr>
              <w:t>ntn-LocationBasedCHO-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2866BBFF" w14:textId="77777777" w:rsidTr="00CA557B">
        <w:trPr>
          <w:cantSplit/>
        </w:trPr>
        <w:tc>
          <w:tcPr>
            <w:tcW w:w="7825" w:type="dxa"/>
            <w:gridSpan w:val="2"/>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2BD3D3B" w14:textId="77777777" w:rsidTr="00CA557B">
        <w:trPr>
          <w:cantSplit/>
        </w:trPr>
        <w:tc>
          <w:tcPr>
            <w:tcW w:w="7825" w:type="dxa"/>
            <w:gridSpan w:val="2"/>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10AFD51" w14:textId="77777777" w:rsidTr="00CA557B">
        <w:trPr>
          <w:cantSplit/>
        </w:trPr>
        <w:tc>
          <w:tcPr>
            <w:tcW w:w="7825" w:type="dxa"/>
            <w:gridSpan w:val="2"/>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宋体"/>
                <w:noProof/>
                <w:lang w:eastAsia="zh-CN"/>
              </w:rPr>
            </w:pPr>
            <w:r w:rsidRPr="00146683">
              <w:rPr>
                <w:noProof/>
              </w:rPr>
              <w:t>-</w:t>
            </w:r>
          </w:p>
        </w:tc>
      </w:tr>
      <w:tr w:rsidR="00146683" w:rsidRPr="00146683" w14:paraId="34B68513" w14:textId="77777777" w:rsidTr="00CA557B">
        <w:trPr>
          <w:cantSplit/>
        </w:trPr>
        <w:tc>
          <w:tcPr>
            <w:tcW w:w="7825" w:type="dxa"/>
            <w:gridSpan w:val="2"/>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gridSpan w:val="2"/>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575E15">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575E15">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575E15">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575E15">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lastRenderedPageBreak/>
              <w:t>ntn-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r w:rsidRPr="00146683">
              <w:rPr>
                <w:b/>
                <w:bCs/>
                <w:i/>
                <w:iCs/>
              </w:rPr>
              <w:t>ntn-UplinkHarq-ModeB</w:t>
            </w:r>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lastRenderedPageBreak/>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w:t>
            </w:r>
            <w:r w:rsidRPr="00146683">
              <w:rPr>
                <w:rFonts w:ascii="Arial" w:eastAsia="宋体" w:hAnsi="Arial" w:cs="Arial"/>
                <w:b/>
                <w:i/>
                <w:sz w:val="18"/>
                <w:szCs w:val="18"/>
                <w:lang w:eastAsia="zh-CN"/>
              </w:rPr>
              <w:t>F</w:t>
            </w:r>
            <w:r w:rsidRPr="00146683">
              <w:rPr>
                <w:rFonts w:ascii="Arial" w:eastAsia="宋体" w:hAnsi="Arial" w:cs="Arial"/>
                <w:b/>
                <w:i/>
                <w:sz w:val="18"/>
                <w:szCs w:val="18"/>
              </w:rPr>
              <w:t>DD-</w:t>
            </w:r>
            <w:r w:rsidRPr="00146683">
              <w:rPr>
                <w:rFonts w:ascii="Arial" w:eastAsia="宋体" w:hAnsi="Arial" w:cs="Arial"/>
                <w:b/>
                <w:i/>
                <w:sz w:val="18"/>
                <w:szCs w:val="18"/>
                <w:lang w:eastAsia="zh-CN"/>
              </w:rPr>
              <w:t>P</w:t>
            </w:r>
            <w:r w:rsidRPr="00146683">
              <w:rPr>
                <w:rFonts w:ascii="Arial" w:eastAsia="宋体"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宋体"/>
                <w:lang w:eastAsia="en-GB"/>
              </w:rPr>
              <w:t xml:space="preserve"> and </w:t>
            </w:r>
            <w:r w:rsidRPr="00146683">
              <w:rPr>
                <w:rFonts w:eastAsia="宋体"/>
                <w:i/>
                <w:lang w:eastAsia="en-GB"/>
              </w:rPr>
              <w:t>phy-TDD-ReConfig-TDD-PCell</w:t>
            </w:r>
            <w:r w:rsidRPr="00146683">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宋体"/>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211B12F8" w14:textId="77777777" w:rsidTr="00575E15">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lastRenderedPageBreak/>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lastRenderedPageBreak/>
              <w:t>pusch-SRS-PowerControl-SubframeSet</w:t>
            </w:r>
          </w:p>
          <w:p w14:paraId="0875919A" w14:textId="77777777" w:rsidR="00862A1C" w:rsidRPr="00146683" w:rsidRDefault="00862A1C" w:rsidP="00862A1C">
            <w:pPr>
              <w:pStyle w:val="TAL"/>
              <w:rPr>
                <w:b/>
                <w:i/>
                <w:lang w:eastAsia="en-GB"/>
              </w:rPr>
            </w:pPr>
            <w:r w:rsidRPr="00146683">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CRI-BasedCSI-Reporting</w:t>
            </w:r>
          </w:p>
          <w:p w14:paraId="5B10E68A"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CRI based CSI feedback for the FeCoMP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宋体"/>
                <w:bCs/>
                <w:noProof/>
                <w:lang w:eastAsia="zh-CN"/>
              </w:rPr>
            </w:pPr>
            <w:r w:rsidRPr="00146683">
              <w:rPr>
                <w:rFonts w:eastAsia="宋体"/>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TypeC-Operation</w:t>
            </w:r>
          </w:p>
          <w:p w14:paraId="437D8A92" w14:textId="77777777" w:rsidR="00862A1C" w:rsidRPr="00146683" w:rsidRDefault="00862A1C" w:rsidP="00862A1C">
            <w:pPr>
              <w:pStyle w:val="TAL"/>
              <w:rPr>
                <w:rFonts w:eastAsia="宋体" w:cs="Arial"/>
                <w:b/>
                <w:i/>
                <w:szCs w:val="18"/>
              </w:rPr>
            </w:pPr>
            <w:r w:rsidRPr="00146683">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宋体"/>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RACH-less handover, and whether the UE which indicates </w:t>
            </w:r>
            <w:r w:rsidRPr="00146683">
              <w:rPr>
                <w:rFonts w:eastAsia="宋体"/>
                <w:i/>
                <w:lang w:eastAsia="zh-CN"/>
              </w:rPr>
              <w:t>dc-Parameters</w:t>
            </w:r>
            <w:r w:rsidRPr="00146683">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宋体"/>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宋体"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宋体"/>
                <w:noProof/>
                <w:lang w:eastAsia="zh-CN"/>
              </w:rPr>
            </w:pPr>
            <w:r w:rsidRPr="00146683">
              <w:rPr>
                <w:rFonts w:eastAsia="宋体"/>
                <w:noProof/>
                <w:lang w:eastAsia="zh-CN"/>
              </w:rPr>
              <w:t>No</w:t>
            </w:r>
          </w:p>
        </w:tc>
      </w:tr>
      <w:tr w:rsidR="00146683" w:rsidRPr="00146683"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lastRenderedPageBreak/>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gridSpan w:val="2"/>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gridSpan w:val="2"/>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lastRenderedPageBreak/>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gridSpan w:val="2"/>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gridSpan w:val="2"/>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gridSpan w:val="2"/>
          </w:tcPr>
          <w:p w14:paraId="0819A279" w14:textId="77777777" w:rsidR="00862A1C" w:rsidRPr="00146683" w:rsidRDefault="00862A1C" w:rsidP="00862A1C">
            <w:pPr>
              <w:keepNext/>
              <w:keepLines/>
              <w:spacing w:after="0"/>
              <w:rPr>
                <w:rFonts w:ascii="Arial" w:hAnsi="Arial"/>
                <w:b/>
                <w:bCs/>
                <w:i/>
                <w:iCs/>
                <w:noProof/>
                <w:sz w:val="18"/>
                <w:lang w:eastAsia="en-GB"/>
              </w:rPr>
            </w:pPr>
            <w:bookmarkStart w:id="10747"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10747"/>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gridSpan w:val="2"/>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gridSpan w:val="2"/>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gridSpan w:val="2"/>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gridSpan w:val="2"/>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gridSpan w:val="2"/>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gridSpan w:val="2"/>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gridSpan w:val="2"/>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gridSpan w:val="2"/>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gridSpan w:val="2"/>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gridSpan w:val="2"/>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gridSpan w:val="2"/>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lastRenderedPageBreak/>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gridSpan w:val="2"/>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gridSpan w:val="2"/>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gridSpan w:val="2"/>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gridSpan w:val="2"/>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gridSpan w:val="2"/>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lastRenderedPageBreak/>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10748" w:name="_Hlk523747968"/>
            <w:r w:rsidRPr="00146683">
              <w:t>Indicates whether the UE supports L1 based SPDCCH reuse</w:t>
            </w:r>
            <w:bookmarkEnd w:id="10748"/>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10749" w:name="_Hlk523748019"/>
            <w:r w:rsidRPr="00146683">
              <w:t xml:space="preserve">Indicates whether the UE supports SPS in DL and/or UL for slot or subslot based PDSCH and PUSCH, respectively. </w:t>
            </w:r>
            <w:bookmarkEnd w:id="10749"/>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lastRenderedPageBreak/>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lastRenderedPageBreak/>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lastRenderedPageBreak/>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宋体"/>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lastRenderedPageBreak/>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宋体"/>
                <w:b/>
                <w:bCs/>
                <w:lang w:eastAsia="zh-CN"/>
              </w:rPr>
            </w:pPr>
            <w:r w:rsidRPr="00146683">
              <w:rPr>
                <w:lang w:eastAsia="en-GB"/>
              </w:rPr>
              <w:t>For band combinations with a single component carrier, UE is only allowed to indicate {</w:t>
            </w:r>
            <w:r w:rsidRPr="00146683">
              <w:rPr>
                <w:rFonts w:eastAsia="宋体"/>
                <w:i/>
                <w:lang w:eastAsia="zh-CN"/>
              </w:rPr>
              <w:t>numberOfNAICS-CapableCC</w:t>
            </w:r>
            <w:r w:rsidRPr="00146683">
              <w:rPr>
                <w:rFonts w:eastAsia="宋体"/>
                <w:lang w:eastAsia="zh-CN"/>
              </w:rPr>
              <w:t xml:space="preserve">, </w:t>
            </w:r>
            <w:r w:rsidRPr="00146683">
              <w:rPr>
                <w:i/>
                <w:lang w:eastAsia="en-GB"/>
              </w:rPr>
              <w:t>numberOfAggregatedPRB</w:t>
            </w:r>
            <w:r w:rsidRPr="00146683">
              <w:rPr>
                <w:lang w:eastAsia="en-GB"/>
              </w:rPr>
              <w:t>}</w:t>
            </w:r>
            <w:r w:rsidRPr="00146683">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gridSpan w:val="2"/>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gridSpan w:val="2"/>
          </w:tcPr>
          <w:p w14:paraId="475DC93B" w14:textId="77777777" w:rsidR="00862A1C" w:rsidRPr="00146683" w:rsidRDefault="00862A1C" w:rsidP="00862A1C">
            <w:pPr>
              <w:pStyle w:val="TAL"/>
              <w:rPr>
                <w:b/>
                <w:bCs/>
                <w:i/>
                <w:iCs/>
                <w:noProof/>
                <w:lang w:eastAsia="x-none"/>
              </w:rPr>
            </w:pPr>
            <w:r w:rsidRPr="00146683">
              <w:rPr>
                <w:b/>
                <w:bCs/>
                <w:i/>
                <w:iCs/>
                <w:noProof/>
                <w:lang w:eastAsia="x-none"/>
              </w:rPr>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lastRenderedPageBreak/>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10750" w:name="_Hlk523748062"/>
            <w:r w:rsidRPr="00146683">
              <w:rPr>
                <w:b/>
                <w:i/>
                <w:lang w:eastAsia="zh-CN"/>
              </w:rPr>
              <w:t>tm8-slotPDSCH</w:t>
            </w:r>
            <w:bookmarkEnd w:id="10750"/>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10751" w:name="_Hlk523748078"/>
            <w:r w:rsidRPr="00146683">
              <w:rPr>
                <w:iCs/>
                <w:lang w:eastAsia="zh-CN"/>
              </w:rPr>
              <w:t>configuration and decoding of TM8 for slot PDSCH in TDD</w:t>
            </w:r>
            <w:bookmarkEnd w:id="10751"/>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宋体"/>
                <w:lang w:eastAsia="en-GB"/>
              </w:rPr>
              <w:t xml:space="preserve"> This field can be included only if </w:t>
            </w:r>
            <w:r w:rsidRPr="00146683">
              <w:rPr>
                <w:i/>
                <w:iCs/>
              </w:rPr>
              <w:t>ce-ModeB</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宋体"/>
                <w:lang w:eastAsia="en-GB"/>
              </w:rPr>
              <w:t xml:space="preserve">This field can be included only if </w:t>
            </w:r>
            <w:r w:rsidRPr="00146683">
              <w:rPr>
                <w:rFonts w:eastAsia="宋体"/>
                <w:i/>
                <w:lang w:eastAsia="en-GB"/>
              </w:rPr>
              <w:t>up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10752"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10752"/>
            <w:r w:rsidRPr="00146683">
              <w:rPr>
                <w:lang w:eastAsia="zh-CN"/>
              </w:rPr>
              <w:t xml:space="preserve"> </w:t>
            </w:r>
            <w:bookmarkStart w:id="10753" w:name="_Hlk499614750"/>
            <w:r w:rsidRPr="00146683">
              <w:rPr>
                <w:lang w:eastAsia="zh-CN"/>
              </w:rPr>
              <w:t xml:space="preserve">Value 1 means first </w:t>
            </w:r>
            <w:bookmarkEnd w:id="10753"/>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lastRenderedPageBreak/>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等线"/>
                <w:noProof/>
                <w:lang w:eastAsia="zh-CN"/>
              </w:rPr>
            </w:pPr>
            <w:r w:rsidRPr="00146683">
              <w:rPr>
                <w:rFonts w:eastAsia="等线"/>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等线"/>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等线"/>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gridSpan w:val="2"/>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gridSpan w:val="2"/>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gridSpan w:val="2"/>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gridSpan w:val="2"/>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gridSpan w:val="2"/>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gridSpan w:val="2"/>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gridSpan w:val="2"/>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gridSpan w:val="2"/>
          </w:tcPr>
          <w:p w14:paraId="31183B31" w14:textId="77777777" w:rsidR="00862A1C" w:rsidRPr="00146683" w:rsidRDefault="00862A1C" w:rsidP="00862A1C">
            <w:pPr>
              <w:pStyle w:val="TAL"/>
              <w:rPr>
                <w:b/>
                <w:bCs/>
                <w:i/>
                <w:noProof/>
                <w:lang w:eastAsia="en-GB"/>
              </w:rPr>
            </w:pPr>
            <w:r w:rsidRPr="00146683">
              <w:rPr>
                <w:b/>
                <w:bCs/>
                <w:i/>
                <w:noProof/>
                <w:lang w:eastAsia="en-GB"/>
              </w:rPr>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宋体"/>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gridSpan w:val="2"/>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gridSpan w:val="2"/>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宋体"/>
                <w:lang w:eastAsia="en-GB"/>
              </w:rPr>
              <w:t>TS 36.307 [79]</w:t>
            </w:r>
            <w:r w:rsidR="00A2061C" w:rsidRPr="00146683">
              <w:rPr>
                <w:rFonts w:eastAsia="宋体"/>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gridSpan w:val="2"/>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gridSpan w:val="2"/>
          </w:tcPr>
          <w:p w14:paraId="3BEE225A" w14:textId="77777777" w:rsidR="00862A1C" w:rsidRPr="00146683" w:rsidRDefault="00862A1C" w:rsidP="00862A1C">
            <w:pPr>
              <w:pStyle w:val="TAL"/>
              <w:rPr>
                <w:b/>
                <w:bCs/>
                <w:i/>
                <w:noProof/>
                <w:lang w:eastAsia="en-GB"/>
              </w:rPr>
            </w:pPr>
            <w:r w:rsidRPr="00146683">
              <w:rPr>
                <w:b/>
                <w:bCs/>
                <w:i/>
                <w:noProof/>
                <w:lang w:eastAsia="en-GB"/>
              </w:rPr>
              <w:lastRenderedPageBreak/>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gridSpan w:val="2"/>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gridSpan w:val="2"/>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gridSpan w:val="2"/>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宋体"/>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gridSpan w:val="2"/>
          </w:tcPr>
          <w:p w14:paraId="4EC58F29"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gridSpan w:val="2"/>
          </w:tcPr>
          <w:p w14:paraId="3DD7AE2C"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10754" w:name="_Hlk523748107"/>
            <w:r w:rsidRPr="00146683">
              <w:rPr>
                <w:b/>
                <w:i/>
                <w:lang w:eastAsia="zh-CN"/>
              </w:rPr>
              <w:t>ul-AsyncHarqSharingDiff-TTI-Lengths</w:t>
            </w:r>
            <w:bookmarkEnd w:id="10754"/>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10755" w:name="_Hlk523748122"/>
            <w:r w:rsidRPr="00146683">
              <w:rPr>
                <w:lang w:eastAsia="zh-CN"/>
              </w:rPr>
              <w:t>UL asynchronous HARQ sharing between different TTI lengths for an UL serving cell</w:t>
            </w:r>
            <w:bookmarkEnd w:id="10755"/>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lastRenderedPageBreak/>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lastRenderedPageBreak/>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宋体"/>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宋体"/>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宋体"/>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等线"/>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lastRenderedPageBreak/>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10756"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10756"/>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10757" w:name="_Hlk6668875"/>
      <w:r w:rsidRPr="00146683">
        <w:lastRenderedPageBreak/>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10757"/>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4"/>
        <w:rPr>
          <w:i/>
          <w:noProof/>
        </w:rPr>
      </w:pPr>
      <w:bookmarkStart w:id="10758" w:name="_Toc20487490"/>
      <w:bookmarkStart w:id="10759" w:name="_Toc29342790"/>
      <w:bookmarkStart w:id="10760" w:name="_Toc29343929"/>
      <w:bookmarkStart w:id="10761" w:name="_Toc36567195"/>
      <w:bookmarkStart w:id="10762" w:name="_Toc36810642"/>
      <w:bookmarkStart w:id="10763" w:name="_Toc36847006"/>
      <w:bookmarkStart w:id="10764" w:name="_Toc36939659"/>
      <w:bookmarkStart w:id="10765" w:name="_Toc37082639"/>
      <w:bookmarkStart w:id="10766" w:name="_Toc46481280"/>
      <w:bookmarkStart w:id="10767" w:name="_Toc46482514"/>
      <w:bookmarkStart w:id="10768" w:name="_Toc46483748"/>
      <w:bookmarkStart w:id="10769" w:name="_Toc156168447"/>
      <w:r w:rsidRPr="00146683">
        <w:t>–</w:t>
      </w:r>
      <w:r w:rsidRPr="00146683">
        <w:tab/>
      </w:r>
      <w:r w:rsidRPr="00146683">
        <w:rPr>
          <w:i/>
        </w:rPr>
        <w:t>UE-RadioPagingInfo</w:t>
      </w:r>
      <w:bookmarkEnd w:id="10758"/>
      <w:bookmarkEnd w:id="10759"/>
      <w:bookmarkEnd w:id="10760"/>
      <w:bookmarkEnd w:id="10761"/>
      <w:bookmarkEnd w:id="10762"/>
      <w:bookmarkEnd w:id="10763"/>
      <w:bookmarkEnd w:id="10764"/>
      <w:bookmarkEnd w:id="10765"/>
      <w:bookmarkEnd w:id="10766"/>
      <w:bookmarkEnd w:id="10767"/>
      <w:bookmarkEnd w:id="10768"/>
      <w:bookmarkEnd w:id="10769"/>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575E15">
        <w:trPr>
          <w:cantSplit/>
        </w:trPr>
        <w:tc>
          <w:tcPr>
            <w:tcW w:w="9639" w:type="dxa"/>
          </w:tcPr>
          <w:p w14:paraId="3267AB21" w14:textId="77777777" w:rsidR="0066329E" w:rsidRPr="00146683" w:rsidRDefault="0066329E" w:rsidP="00575E15">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575E15">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4"/>
      </w:pPr>
      <w:bookmarkStart w:id="10770" w:name="_Toc20487491"/>
      <w:bookmarkStart w:id="10771" w:name="_Toc29342791"/>
      <w:bookmarkStart w:id="10772" w:name="_Toc29343930"/>
      <w:bookmarkStart w:id="10773" w:name="_Toc36567196"/>
      <w:bookmarkStart w:id="10774" w:name="_Toc36810643"/>
      <w:bookmarkStart w:id="10775" w:name="_Toc36847007"/>
      <w:bookmarkStart w:id="10776" w:name="_Toc36939660"/>
      <w:bookmarkStart w:id="10777" w:name="_Toc37082640"/>
      <w:bookmarkStart w:id="10778" w:name="_Toc46481281"/>
      <w:bookmarkStart w:id="10779" w:name="_Toc46482515"/>
      <w:bookmarkStart w:id="10780" w:name="_Toc46483749"/>
      <w:bookmarkStart w:id="10781" w:name="_Toc156168448"/>
      <w:r w:rsidRPr="00146683">
        <w:lastRenderedPageBreak/>
        <w:t>–</w:t>
      </w:r>
      <w:r w:rsidRPr="00146683">
        <w:tab/>
      </w:r>
      <w:r w:rsidRPr="00146683">
        <w:rPr>
          <w:i/>
          <w:noProof/>
        </w:rPr>
        <w:t>UE-TimersAndConstants</w:t>
      </w:r>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4"/>
      </w:pPr>
      <w:bookmarkStart w:id="10782" w:name="_Toc20487492"/>
      <w:bookmarkStart w:id="10783" w:name="_Toc29342792"/>
      <w:bookmarkStart w:id="10784" w:name="_Toc29343931"/>
      <w:bookmarkStart w:id="10785" w:name="_Toc36567197"/>
      <w:bookmarkStart w:id="10786" w:name="_Toc36810644"/>
      <w:bookmarkStart w:id="10787" w:name="_Toc36847008"/>
      <w:bookmarkStart w:id="10788" w:name="_Toc36939661"/>
      <w:bookmarkStart w:id="10789" w:name="_Toc37082641"/>
      <w:bookmarkStart w:id="10790" w:name="_Toc46481282"/>
      <w:bookmarkStart w:id="10791" w:name="_Toc46482516"/>
      <w:bookmarkStart w:id="10792" w:name="_Toc46483750"/>
      <w:bookmarkStart w:id="10793" w:name="_Toc156168449"/>
      <w:r w:rsidRPr="00146683">
        <w:lastRenderedPageBreak/>
        <w:t>–</w:t>
      </w:r>
      <w:r w:rsidRPr="00146683">
        <w:tab/>
      </w:r>
      <w:r w:rsidRPr="00146683">
        <w:rPr>
          <w:i/>
        </w:rPr>
        <w:t>VisitedCellInfoList</w:t>
      </w:r>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4"/>
        <w:rPr>
          <w:rFonts w:eastAsia="Malgun Gothic"/>
        </w:rPr>
      </w:pPr>
      <w:bookmarkStart w:id="10794" w:name="_Toc20487493"/>
      <w:bookmarkStart w:id="10795" w:name="_Toc29342793"/>
      <w:bookmarkStart w:id="10796" w:name="_Toc29343932"/>
      <w:bookmarkStart w:id="10797" w:name="_Toc36567198"/>
      <w:bookmarkStart w:id="10798" w:name="_Toc36810645"/>
      <w:bookmarkStart w:id="10799" w:name="_Toc36847009"/>
      <w:bookmarkStart w:id="10800" w:name="_Toc36939662"/>
      <w:bookmarkStart w:id="10801" w:name="_Toc37082642"/>
      <w:bookmarkStart w:id="10802" w:name="_Toc46481283"/>
      <w:bookmarkStart w:id="10803" w:name="_Toc46482517"/>
      <w:bookmarkStart w:id="10804" w:name="_Toc46483751"/>
      <w:bookmarkStart w:id="10805" w:name="_Toc156168450"/>
      <w:r w:rsidRPr="00146683">
        <w:rPr>
          <w:rFonts w:eastAsia="Malgun Gothic"/>
        </w:rPr>
        <w:t>–</w:t>
      </w:r>
      <w:r w:rsidRPr="00146683">
        <w:rPr>
          <w:rFonts w:eastAsia="Malgun Gothic"/>
        </w:rPr>
        <w:tab/>
      </w:r>
      <w:r w:rsidRPr="00146683">
        <w:rPr>
          <w:i/>
        </w:rPr>
        <w:t>WLAN-OffloadConfig</w:t>
      </w:r>
      <w:bookmarkEnd w:id="10794"/>
      <w:bookmarkEnd w:id="10795"/>
      <w:bookmarkEnd w:id="10796"/>
      <w:bookmarkEnd w:id="10797"/>
      <w:bookmarkEnd w:id="10798"/>
      <w:bookmarkEnd w:id="10799"/>
      <w:bookmarkEnd w:id="10800"/>
      <w:bookmarkEnd w:id="10801"/>
      <w:bookmarkEnd w:id="10802"/>
      <w:bookmarkEnd w:id="10803"/>
      <w:bookmarkEnd w:id="10804"/>
      <w:bookmarkEnd w:id="10805"/>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lastRenderedPageBreak/>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lastRenderedPageBreak/>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3"/>
      </w:pPr>
      <w:bookmarkStart w:id="10806" w:name="_Toc20487494"/>
      <w:bookmarkStart w:id="10807" w:name="_Toc29342794"/>
      <w:bookmarkStart w:id="10808" w:name="_Toc29343933"/>
      <w:bookmarkStart w:id="10809" w:name="_Toc36567199"/>
      <w:bookmarkStart w:id="10810" w:name="_Toc36810646"/>
      <w:bookmarkStart w:id="10811" w:name="_Toc36847010"/>
      <w:bookmarkStart w:id="10812" w:name="_Toc36939663"/>
      <w:bookmarkStart w:id="10813" w:name="_Toc37082643"/>
      <w:bookmarkStart w:id="10814" w:name="_Toc46481284"/>
      <w:bookmarkStart w:id="10815" w:name="_Toc46482518"/>
      <w:bookmarkStart w:id="10816" w:name="_Toc46483752"/>
      <w:bookmarkStart w:id="10817" w:name="_Toc156168451"/>
      <w:r w:rsidRPr="00146683">
        <w:t>6.3.7</w:t>
      </w:r>
      <w:r w:rsidRPr="00146683">
        <w:tab/>
        <w:t>MBMS information elements</w:t>
      </w:r>
      <w:bookmarkEnd w:id="10806"/>
      <w:bookmarkEnd w:id="10807"/>
      <w:bookmarkEnd w:id="10808"/>
      <w:bookmarkEnd w:id="10809"/>
      <w:bookmarkEnd w:id="10810"/>
      <w:bookmarkEnd w:id="10811"/>
      <w:bookmarkEnd w:id="10812"/>
      <w:bookmarkEnd w:id="10813"/>
      <w:bookmarkEnd w:id="10814"/>
      <w:bookmarkEnd w:id="10815"/>
      <w:bookmarkEnd w:id="10816"/>
      <w:bookmarkEnd w:id="10817"/>
    </w:p>
    <w:p w14:paraId="1A72B51B" w14:textId="77777777" w:rsidR="009722D5" w:rsidRPr="00146683" w:rsidRDefault="009722D5" w:rsidP="009722D5"/>
    <w:p w14:paraId="3D9A90EB" w14:textId="77777777" w:rsidR="009722D5" w:rsidRPr="00146683" w:rsidRDefault="009722D5" w:rsidP="009722D5">
      <w:pPr>
        <w:pStyle w:val="4"/>
        <w:rPr>
          <w:i/>
          <w:noProof/>
        </w:rPr>
      </w:pPr>
      <w:bookmarkStart w:id="10818" w:name="_Toc20487495"/>
      <w:bookmarkStart w:id="10819" w:name="_Toc29342795"/>
      <w:bookmarkStart w:id="10820" w:name="_Toc29343934"/>
      <w:bookmarkStart w:id="10821" w:name="_Toc36567200"/>
      <w:bookmarkStart w:id="10822" w:name="_Toc36810647"/>
      <w:bookmarkStart w:id="10823" w:name="_Toc36847011"/>
      <w:bookmarkStart w:id="10824" w:name="_Toc36939664"/>
      <w:bookmarkStart w:id="10825" w:name="_Toc37082644"/>
      <w:bookmarkStart w:id="10826" w:name="_Toc46481285"/>
      <w:bookmarkStart w:id="10827" w:name="_Toc46482519"/>
      <w:bookmarkStart w:id="10828" w:name="_Toc46483753"/>
      <w:bookmarkStart w:id="10829" w:name="_Toc156168452"/>
      <w:r w:rsidRPr="00146683">
        <w:lastRenderedPageBreak/>
        <w:t>–</w:t>
      </w:r>
      <w:r w:rsidRPr="00146683">
        <w:tab/>
      </w:r>
      <w:r w:rsidRPr="00146683">
        <w:rPr>
          <w:i/>
          <w:noProof/>
        </w:rPr>
        <w:t>MBMS-NotificationConfig</w:t>
      </w:r>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4"/>
      </w:pPr>
      <w:bookmarkStart w:id="10830" w:name="_Toc20487496"/>
      <w:bookmarkStart w:id="10831" w:name="_Toc29342796"/>
      <w:bookmarkStart w:id="10832" w:name="_Toc29343935"/>
      <w:bookmarkStart w:id="10833" w:name="_Toc36567201"/>
      <w:bookmarkStart w:id="10834" w:name="_Toc36810648"/>
      <w:bookmarkStart w:id="10835" w:name="_Toc36847012"/>
      <w:bookmarkStart w:id="10836" w:name="_Toc36939665"/>
      <w:bookmarkStart w:id="10837" w:name="_Toc37082645"/>
      <w:bookmarkStart w:id="10838" w:name="_Toc46481286"/>
      <w:bookmarkStart w:id="10839" w:name="_Toc46482520"/>
      <w:bookmarkStart w:id="10840" w:name="_Toc46483754"/>
      <w:bookmarkStart w:id="10841" w:name="_Toc156168453"/>
      <w:r w:rsidRPr="00146683">
        <w:t>–</w:t>
      </w:r>
      <w:r w:rsidRPr="00146683">
        <w:tab/>
      </w:r>
      <w:r w:rsidRPr="00146683">
        <w:rPr>
          <w:i/>
        </w:rPr>
        <w:t>MBMS-ServiceList</w:t>
      </w:r>
      <w:bookmarkEnd w:id="10830"/>
      <w:bookmarkEnd w:id="10831"/>
      <w:bookmarkEnd w:id="10832"/>
      <w:bookmarkEnd w:id="10833"/>
      <w:bookmarkEnd w:id="10834"/>
      <w:bookmarkEnd w:id="10835"/>
      <w:bookmarkEnd w:id="10836"/>
      <w:bookmarkEnd w:id="10837"/>
      <w:bookmarkEnd w:id="10838"/>
      <w:bookmarkEnd w:id="10839"/>
      <w:bookmarkEnd w:id="10840"/>
      <w:bookmarkEnd w:id="10841"/>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4"/>
        <w:rPr>
          <w:i/>
          <w:noProof/>
        </w:rPr>
      </w:pPr>
      <w:bookmarkStart w:id="10842" w:name="_Toc20487497"/>
      <w:bookmarkStart w:id="10843" w:name="_Toc29342797"/>
      <w:bookmarkStart w:id="10844" w:name="_Toc29343936"/>
      <w:bookmarkStart w:id="10845" w:name="_Toc36567202"/>
      <w:bookmarkStart w:id="10846" w:name="_Toc36810649"/>
      <w:bookmarkStart w:id="10847" w:name="_Toc36847013"/>
      <w:bookmarkStart w:id="10848" w:name="_Toc36939666"/>
      <w:bookmarkStart w:id="10849" w:name="_Toc37082646"/>
      <w:bookmarkStart w:id="10850" w:name="_Toc46481287"/>
      <w:bookmarkStart w:id="10851" w:name="_Toc46482521"/>
      <w:bookmarkStart w:id="10852" w:name="_Toc46483755"/>
      <w:bookmarkStart w:id="10853" w:name="_Toc156168454"/>
      <w:r w:rsidRPr="00146683">
        <w:t>–</w:t>
      </w:r>
      <w:r w:rsidRPr="00146683">
        <w:tab/>
      </w:r>
      <w:r w:rsidRPr="00146683">
        <w:rPr>
          <w:i/>
          <w:noProof/>
        </w:rPr>
        <w:t>MBSFN-AreaId</w:t>
      </w:r>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6.10.2.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4"/>
        <w:rPr>
          <w:i/>
          <w:noProof/>
        </w:rPr>
      </w:pPr>
      <w:bookmarkStart w:id="10854" w:name="_Toc20487498"/>
      <w:bookmarkStart w:id="10855" w:name="_Toc29342798"/>
      <w:bookmarkStart w:id="10856" w:name="_Toc29343937"/>
      <w:bookmarkStart w:id="10857" w:name="_Toc36567203"/>
      <w:bookmarkStart w:id="10858" w:name="_Toc36810650"/>
      <w:bookmarkStart w:id="10859" w:name="_Toc36847014"/>
      <w:bookmarkStart w:id="10860" w:name="_Toc36939667"/>
      <w:bookmarkStart w:id="10861" w:name="_Toc37082647"/>
      <w:bookmarkStart w:id="10862" w:name="_Toc46481288"/>
      <w:bookmarkStart w:id="10863" w:name="_Toc46482522"/>
      <w:bookmarkStart w:id="10864" w:name="_Toc46483756"/>
      <w:bookmarkStart w:id="10865" w:name="_Toc156168455"/>
      <w:r w:rsidRPr="00146683">
        <w:lastRenderedPageBreak/>
        <w:t>–</w:t>
      </w:r>
      <w:r w:rsidRPr="00146683">
        <w:tab/>
      </w:r>
      <w:r w:rsidRPr="00146683">
        <w:rPr>
          <w:i/>
          <w:noProof/>
        </w:rPr>
        <w:t>MBSFN-AreaInfoList</w:t>
      </w:r>
      <w:bookmarkEnd w:id="10854"/>
      <w:bookmarkEnd w:id="10855"/>
      <w:bookmarkEnd w:id="10856"/>
      <w:bookmarkEnd w:id="10857"/>
      <w:bookmarkEnd w:id="10858"/>
      <w:bookmarkEnd w:id="10859"/>
      <w:bookmarkEnd w:id="10860"/>
      <w:bookmarkEnd w:id="10861"/>
      <w:bookmarkEnd w:id="10862"/>
      <w:bookmarkEnd w:id="10863"/>
      <w:bookmarkEnd w:id="10864"/>
      <w:bookmarkEnd w:id="10865"/>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lastRenderedPageBreak/>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575E15">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575E15">
            <w:pPr>
              <w:pStyle w:val="TAL"/>
              <w:rPr>
                <w:b/>
                <w:bCs/>
                <w:i/>
                <w:noProof/>
                <w:lang w:eastAsia="en-GB"/>
              </w:rPr>
            </w:pPr>
            <w:r w:rsidRPr="00146683">
              <w:rPr>
                <w:b/>
                <w:bCs/>
                <w:i/>
                <w:noProof/>
                <w:lang w:eastAsia="en-GB"/>
              </w:rPr>
              <w:t>pmch-Bandwidth</w:t>
            </w:r>
          </w:p>
          <w:p w14:paraId="601D270B" w14:textId="202A6F56" w:rsidR="00473F73" w:rsidRPr="00146683" w:rsidRDefault="00473F73" w:rsidP="00575E15">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3863AF" w:rsidRPr="00146683">
              <w:rPr>
                <w:rFonts w:eastAsia="宋体"/>
                <w:noProof/>
                <w:lang w:eastAsia="zh-CN"/>
              </w:rPr>
              <w:object w:dxaOrig="440" w:dyaOrig="340" w14:anchorId="665800E9">
                <v:shape id="_x0000_i1235" type="#_x0000_t75" alt="" style="width:21.5pt;height:18.25pt;mso-width-percent:0;mso-height-percent:0;mso-width-percent:0;mso-height-percent:0" o:ole="">
                  <v:imagedata r:id="rId408" o:title=""/>
                </v:shape>
                <o:OLEObject Type="Embed" ProgID="Equation.3" ShapeID="_x0000_i1235" DrawAspect="Content" ObjectID="_1767776996" r:id="rId409"/>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4"/>
        <w:rPr>
          <w:i/>
          <w:noProof/>
        </w:rPr>
      </w:pPr>
      <w:bookmarkStart w:id="10866" w:name="_Toc20487499"/>
      <w:bookmarkStart w:id="10867" w:name="_Toc29342799"/>
      <w:bookmarkStart w:id="10868" w:name="_Toc29343938"/>
      <w:bookmarkStart w:id="10869" w:name="_Toc36567204"/>
      <w:bookmarkStart w:id="10870" w:name="_Toc36810651"/>
      <w:bookmarkStart w:id="10871" w:name="_Toc36847015"/>
      <w:bookmarkStart w:id="10872" w:name="_Toc36939668"/>
      <w:bookmarkStart w:id="10873" w:name="_Toc37082648"/>
      <w:bookmarkStart w:id="10874" w:name="_Toc46481289"/>
      <w:bookmarkStart w:id="10875" w:name="_Toc46482523"/>
      <w:bookmarkStart w:id="10876" w:name="_Toc46483757"/>
      <w:bookmarkStart w:id="10877" w:name="_Toc156168456"/>
      <w:r w:rsidRPr="00146683">
        <w:t>–</w:t>
      </w:r>
      <w:r w:rsidRPr="00146683">
        <w:tab/>
      </w:r>
      <w:r w:rsidRPr="00146683">
        <w:rPr>
          <w:i/>
          <w:noProof/>
        </w:rPr>
        <w:t>MBSFN-SubframeConfig</w:t>
      </w:r>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lastRenderedPageBreak/>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4"/>
        <w:rPr>
          <w:i/>
          <w:noProof/>
        </w:rPr>
      </w:pPr>
      <w:bookmarkStart w:id="10878" w:name="_Toc20487500"/>
      <w:bookmarkStart w:id="10879" w:name="_Toc29342800"/>
      <w:bookmarkStart w:id="10880" w:name="_Toc29343939"/>
      <w:bookmarkStart w:id="10881" w:name="_Toc36567205"/>
      <w:bookmarkStart w:id="10882" w:name="_Toc36810652"/>
      <w:bookmarkStart w:id="10883" w:name="_Toc36847016"/>
      <w:bookmarkStart w:id="10884" w:name="_Toc36939669"/>
      <w:bookmarkStart w:id="10885" w:name="_Toc37082649"/>
      <w:bookmarkStart w:id="10886" w:name="_Toc46481290"/>
      <w:bookmarkStart w:id="10887" w:name="_Toc46482524"/>
      <w:bookmarkStart w:id="10888" w:name="_Toc46483758"/>
      <w:bookmarkStart w:id="10889" w:name="_Toc156168457"/>
      <w:r w:rsidRPr="00146683">
        <w:lastRenderedPageBreak/>
        <w:t>–</w:t>
      </w:r>
      <w:r w:rsidRPr="00146683">
        <w:tab/>
      </w:r>
      <w:r w:rsidRPr="00146683">
        <w:rPr>
          <w:i/>
          <w:noProof/>
        </w:rPr>
        <w:t>PMCH-InfoList</w:t>
      </w:r>
      <w:bookmarkEnd w:id="10878"/>
      <w:bookmarkEnd w:id="10879"/>
      <w:bookmarkEnd w:id="10880"/>
      <w:bookmarkEnd w:id="10881"/>
      <w:bookmarkEnd w:id="10882"/>
      <w:bookmarkEnd w:id="10883"/>
      <w:bookmarkEnd w:id="10884"/>
      <w:bookmarkEnd w:id="10885"/>
      <w:bookmarkEnd w:id="10886"/>
      <w:bookmarkEnd w:id="10887"/>
      <w:bookmarkEnd w:id="10888"/>
      <w:bookmarkEnd w:id="10889"/>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宋体"/>
        </w:rPr>
      </w:pPr>
      <w:r w:rsidRPr="00146683">
        <w:rPr>
          <w:rFonts w:eastAsia="宋体"/>
        </w:rPr>
        <w:tab/>
      </w:r>
      <w:r w:rsidRPr="00146683">
        <w:t>dataMCS-r12</w:t>
      </w:r>
      <w:r w:rsidRPr="00146683">
        <w:tab/>
      </w:r>
      <w:r w:rsidRPr="00146683">
        <w:tab/>
      </w:r>
      <w:r w:rsidRPr="00146683">
        <w:rPr>
          <w:rFonts w:eastAsia="宋体"/>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normal</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8</w:t>
      </w:r>
      <w:r w:rsidRPr="00146683">
        <w:t>),</w:t>
      </w:r>
    </w:p>
    <w:p w14:paraId="7D5104D5"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higerOrder</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7</w:t>
      </w:r>
      <w:r w:rsidRPr="00146683">
        <w:t>)</w:t>
      </w:r>
    </w:p>
    <w:p w14:paraId="283356F7" w14:textId="77777777" w:rsidR="009722D5" w:rsidRPr="00146683" w:rsidRDefault="009722D5" w:rsidP="009722D5">
      <w:pPr>
        <w:pStyle w:val="PL"/>
        <w:shd w:val="clear" w:color="auto" w:fill="E6E6E6"/>
        <w:rPr>
          <w:rFonts w:eastAsia="宋体"/>
        </w:rPr>
      </w:pPr>
      <w:r w:rsidRPr="00146683">
        <w:rPr>
          <w:rFonts w:eastAsia="宋体"/>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lastRenderedPageBreak/>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003863AF" w:rsidRPr="00146683">
              <w:rPr>
                <w:rFonts w:eastAsia="宋体"/>
                <w:noProof/>
                <w:lang w:eastAsia="zh-CN"/>
              </w:rPr>
              <w:object w:dxaOrig="440" w:dyaOrig="340" w14:anchorId="7AD1FDC3">
                <v:shape id="_x0000_i1236" type="#_x0000_t75" alt="" style="width:21.5pt;height:18.25pt;mso-width-percent:0;mso-height-percent:0;mso-width-percent:0;mso-height-percent:0" o:ole="">
                  <v:imagedata r:id="rId408" o:title=""/>
                </v:shape>
                <o:OLEObject Type="Embed" ProgID="Equation.3" ShapeID="_x0000_i1236" DrawAspect="Content" ObjectID="_1767776997" r:id="rId410"/>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宋体"/>
                <w:bCs/>
                <w:noProof/>
                <w:lang w:eastAsia="zh-CN"/>
              </w:rPr>
              <w:t xml:space="preserve">Value </w:t>
            </w:r>
            <w:r w:rsidRPr="00146683">
              <w:rPr>
                <w:rFonts w:eastAsia="宋体"/>
                <w:i/>
                <w:lang w:eastAsia="zh-CN"/>
              </w:rPr>
              <w:t>normal</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w:t>
            </w:r>
            <w:r w:rsidRPr="00146683">
              <w:rPr>
                <w:rFonts w:eastAsia="宋体"/>
                <w:bCs/>
                <w:noProof/>
                <w:lang w:eastAsia="zh-CN"/>
              </w:rPr>
              <w:t xml:space="preserve"> and value </w:t>
            </w:r>
            <w:r w:rsidRPr="00146683">
              <w:rPr>
                <w:rFonts w:eastAsia="宋体"/>
                <w:i/>
                <w:lang w:eastAsia="zh-CN"/>
              </w:rPr>
              <w:t>higherOrder</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A</w:t>
            </w:r>
            <w:r w:rsidRPr="00146683">
              <w:rPr>
                <w:rFonts w:eastAsia="宋体"/>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3"/>
      </w:pPr>
      <w:bookmarkStart w:id="10890" w:name="_Toc20487501"/>
      <w:bookmarkStart w:id="10891" w:name="_Toc29342801"/>
      <w:bookmarkStart w:id="10892" w:name="_Toc29343940"/>
      <w:bookmarkStart w:id="10893" w:name="_Toc36567206"/>
      <w:bookmarkStart w:id="10894" w:name="_Toc36810653"/>
      <w:bookmarkStart w:id="10895" w:name="_Toc36847017"/>
      <w:bookmarkStart w:id="10896" w:name="_Toc36939670"/>
      <w:bookmarkStart w:id="10897" w:name="_Toc37082650"/>
      <w:bookmarkStart w:id="10898" w:name="_Toc46481291"/>
      <w:bookmarkStart w:id="10899" w:name="_Toc46482525"/>
      <w:bookmarkStart w:id="10900" w:name="_Toc46483759"/>
      <w:bookmarkStart w:id="10901" w:name="_Toc156168458"/>
      <w:r w:rsidRPr="00146683">
        <w:t>6.3.7a</w:t>
      </w:r>
      <w:r w:rsidRPr="00146683">
        <w:tab/>
        <w:t>SC-PTM information elements</w:t>
      </w:r>
      <w:bookmarkEnd w:id="10890"/>
      <w:bookmarkEnd w:id="10891"/>
      <w:bookmarkEnd w:id="10892"/>
      <w:bookmarkEnd w:id="10893"/>
      <w:bookmarkEnd w:id="10894"/>
      <w:bookmarkEnd w:id="10895"/>
      <w:bookmarkEnd w:id="10896"/>
      <w:bookmarkEnd w:id="10897"/>
      <w:bookmarkEnd w:id="10898"/>
      <w:bookmarkEnd w:id="10899"/>
      <w:bookmarkEnd w:id="10900"/>
      <w:bookmarkEnd w:id="10901"/>
    </w:p>
    <w:p w14:paraId="69480ADB" w14:textId="77777777" w:rsidR="009722D5" w:rsidRPr="00146683" w:rsidRDefault="009722D5" w:rsidP="009722D5">
      <w:pPr>
        <w:pStyle w:val="4"/>
      </w:pPr>
      <w:bookmarkStart w:id="10902" w:name="_Toc20487502"/>
      <w:bookmarkStart w:id="10903" w:name="_Toc29342802"/>
      <w:bookmarkStart w:id="10904" w:name="_Toc29343941"/>
      <w:bookmarkStart w:id="10905" w:name="_Toc36567207"/>
      <w:bookmarkStart w:id="10906" w:name="_Toc36810654"/>
      <w:bookmarkStart w:id="10907" w:name="_Toc36847018"/>
      <w:bookmarkStart w:id="10908" w:name="_Toc36939671"/>
      <w:bookmarkStart w:id="10909" w:name="_Toc37082651"/>
      <w:bookmarkStart w:id="10910" w:name="_Toc46481292"/>
      <w:bookmarkStart w:id="10911" w:name="_Toc46482526"/>
      <w:bookmarkStart w:id="10912" w:name="_Toc46483760"/>
      <w:bookmarkStart w:id="10913" w:name="_Toc156168459"/>
      <w:r w:rsidRPr="00146683">
        <w:t>–</w:t>
      </w:r>
      <w:r w:rsidRPr="00146683">
        <w:tab/>
      </w:r>
      <w:r w:rsidRPr="00146683">
        <w:rPr>
          <w:i/>
        </w:rPr>
        <w:t>SC-MTCH-InfoList</w:t>
      </w:r>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003863AF" w:rsidRPr="00146683">
              <w:rPr>
                <w:noProof/>
                <w:position w:val="-10"/>
                <w:szCs w:val="18"/>
                <w:lang w:eastAsia="en-GB"/>
              </w:rPr>
              <w:object w:dxaOrig="320" w:dyaOrig="340" w14:anchorId="17B3F5BB">
                <v:shape id="_x0000_i1237" type="#_x0000_t75" alt="" style="width:15.6pt;height:18.25pt;mso-width-percent:0;mso-height-percent:0;mso-width-percent:0;mso-height-percent:0" o:ole="">
                  <v:imagedata r:id="rId411" o:title=""/>
                </v:shape>
                <o:OLEObject Type="Embed" ProgID="Equation.3" ShapeID="_x0000_i1237" DrawAspect="Content" ObjectID="_1767776998" r:id="rId412"/>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4"/>
      </w:pPr>
      <w:bookmarkStart w:id="10914" w:name="_Toc20487503"/>
      <w:bookmarkStart w:id="10915" w:name="_Toc29342803"/>
      <w:bookmarkStart w:id="10916" w:name="_Toc29343942"/>
      <w:bookmarkStart w:id="10917" w:name="_Toc36567208"/>
      <w:bookmarkStart w:id="10918" w:name="_Toc36810655"/>
      <w:bookmarkStart w:id="10919" w:name="_Toc36847019"/>
      <w:bookmarkStart w:id="10920" w:name="_Toc36939672"/>
      <w:bookmarkStart w:id="10921" w:name="_Toc37082652"/>
      <w:bookmarkStart w:id="10922" w:name="_Toc46481293"/>
      <w:bookmarkStart w:id="10923" w:name="_Toc46482527"/>
      <w:bookmarkStart w:id="10924" w:name="_Toc46483761"/>
      <w:bookmarkStart w:id="10925" w:name="_Toc156168460"/>
      <w:r w:rsidRPr="00146683">
        <w:t>–</w:t>
      </w:r>
      <w:r w:rsidRPr="00146683">
        <w:tab/>
      </w:r>
      <w:r w:rsidRPr="00146683">
        <w:rPr>
          <w:i/>
        </w:rPr>
        <w:t>SC-MTCH-InfoList-BR</w:t>
      </w:r>
      <w:bookmarkEnd w:id="10914"/>
      <w:bookmarkEnd w:id="10915"/>
      <w:bookmarkEnd w:id="10916"/>
      <w:bookmarkEnd w:id="10917"/>
      <w:bookmarkEnd w:id="10918"/>
      <w:bookmarkEnd w:id="10919"/>
      <w:bookmarkEnd w:id="10920"/>
      <w:bookmarkEnd w:id="10921"/>
      <w:bookmarkEnd w:id="10922"/>
      <w:bookmarkEnd w:id="10923"/>
      <w:bookmarkEnd w:id="10924"/>
      <w:bookmarkEnd w:id="10925"/>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lastRenderedPageBreak/>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3863AF" w:rsidRPr="00146683">
              <w:rPr>
                <w:rFonts w:cs="Arial"/>
                <w:noProof/>
                <w:position w:val="-10"/>
                <w:szCs w:val="18"/>
                <w:lang w:eastAsia="en-GB"/>
              </w:rPr>
              <w:object w:dxaOrig="320" w:dyaOrig="340" w14:anchorId="6472FCB1">
                <v:shape id="_x0000_i1238" type="#_x0000_t75" alt="" style="width:15.6pt;height:18.25pt;mso-width-percent:0;mso-height-percent:0;mso-width-percent:0;mso-height-percent:0" o:ole="">
                  <v:imagedata r:id="rId411" o:title=""/>
                </v:shape>
                <o:OLEObject Type="Embed" ProgID="Equation.3" ShapeID="_x0000_i1238" DrawAspect="Content" ObjectID="_1767776999" r:id="rId413"/>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4"/>
      </w:pPr>
      <w:bookmarkStart w:id="10926" w:name="_Toc20487504"/>
      <w:bookmarkStart w:id="10927" w:name="_Toc29342804"/>
      <w:bookmarkStart w:id="10928" w:name="_Toc29343943"/>
      <w:bookmarkStart w:id="10929" w:name="_Toc36567209"/>
      <w:bookmarkStart w:id="10930" w:name="_Toc36810656"/>
      <w:bookmarkStart w:id="10931" w:name="_Toc36847020"/>
      <w:bookmarkStart w:id="10932" w:name="_Toc36939673"/>
      <w:bookmarkStart w:id="10933" w:name="_Toc37082653"/>
      <w:bookmarkStart w:id="10934" w:name="_Toc46481294"/>
      <w:bookmarkStart w:id="10935" w:name="_Toc46482528"/>
      <w:bookmarkStart w:id="10936" w:name="_Toc46483762"/>
      <w:bookmarkStart w:id="10937" w:name="_Toc156168461"/>
      <w:r w:rsidRPr="00146683">
        <w:t>–</w:t>
      </w:r>
      <w:r w:rsidRPr="00146683">
        <w:tab/>
      </w:r>
      <w:r w:rsidRPr="00146683">
        <w:rPr>
          <w:i/>
        </w:rPr>
        <w:t>SCPTM-NeighbourCellList</w:t>
      </w:r>
      <w:bookmarkEnd w:id="10926"/>
      <w:bookmarkEnd w:id="10927"/>
      <w:bookmarkEnd w:id="10928"/>
      <w:bookmarkEnd w:id="10929"/>
      <w:bookmarkEnd w:id="10930"/>
      <w:bookmarkEnd w:id="10931"/>
      <w:bookmarkEnd w:id="10932"/>
      <w:bookmarkEnd w:id="10933"/>
      <w:bookmarkEnd w:id="10934"/>
      <w:bookmarkEnd w:id="10935"/>
      <w:bookmarkEnd w:id="10936"/>
      <w:bookmarkEnd w:id="10937"/>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lastRenderedPageBreak/>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3"/>
      </w:pPr>
      <w:bookmarkStart w:id="10938" w:name="_Toc20487505"/>
      <w:bookmarkStart w:id="10939" w:name="_Toc29342805"/>
      <w:bookmarkStart w:id="10940" w:name="_Toc29343944"/>
      <w:bookmarkStart w:id="10941" w:name="_Toc36567210"/>
      <w:bookmarkStart w:id="10942" w:name="_Toc36810657"/>
      <w:bookmarkStart w:id="10943" w:name="_Toc36847021"/>
      <w:bookmarkStart w:id="10944" w:name="_Toc36939674"/>
      <w:bookmarkStart w:id="10945" w:name="_Toc37082654"/>
      <w:bookmarkStart w:id="10946" w:name="_Toc46481295"/>
      <w:bookmarkStart w:id="10947" w:name="_Toc46482529"/>
      <w:bookmarkStart w:id="10948" w:name="_Toc46483763"/>
      <w:bookmarkStart w:id="10949" w:name="_Toc156168462"/>
      <w:r w:rsidRPr="00146683">
        <w:t>6.3.8</w:t>
      </w:r>
      <w:r w:rsidRPr="00146683">
        <w:tab/>
        <w:t>Sidelink information elements</w:t>
      </w:r>
      <w:bookmarkEnd w:id="10938"/>
      <w:bookmarkEnd w:id="10939"/>
      <w:bookmarkEnd w:id="10940"/>
      <w:bookmarkEnd w:id="10941"/>
      <w:bookmarkEnd w:id="10942"/>
      <w:bookmarkEnd w:id="10943"/>
      <w:bookmarkEnd w:id="10944"/>
      <w:bookmarkEnd w:id="10945"/>
      <w:bookmarkEnd w:id="10946"/>
      <w:bookmarkEnd w:id="10947"/>
      <w:bookmarkEnd w:id="10948"/>
      <w:bookmarkEnd w:id="10949"/>
    </w:p>
    <w:p w14:paraId="65ED55C5" w14:textId="77777777" w:rsidR="002922C1" w:rsidRPr="00146683" w:rsidRDefault="002922C1" w:rsidP="002922C1">
      <w:pPr>
        <w:pStyle w:val="4"/>
      </w:pPr>
      <w:bookmarkStart w:id="10950" w:name="_Toc20487506"/>
      <w:bookmarkStart w:id="10951" w:name="_Toc29342806"/>
      <w:bookmarkStart w:id="10952" w:name="_Toc29343945"/>
      <w:bookmarkStart w:id="10953" w:name="_Toc36567211"/>
      <w:bookmarkStart w:id="10954" w:name="_Toc36810658"/>
      <w:bookmarkStart w:id="10955" w:name="_Toc36847022"/>
      <w:bookmarkStart w:id="10956" w:name="_Toc36939675"/>
      <w:bookmarkStart w:id="10957" w:name="_Toc37082655"/>
      <w:bookmarkStart w:id="10958" w:name="_Toc46481296"/>
      <w:bookmarkStart w:id="10959" w:name="_Toc46482530"/>
      <w:bookmarkStart w:id="10960" w:name="_Toc46483764"/>
      <w:bookmarkStart w:id="10961" w:name="_Toc156168463"/>
      <w:r w:rsidRPr="00146683">
        <w:t>–</w:t>
      </w:r>
      <w:r w:rsidRPr="00146683">
        <w:tab/>
      </w:r>
      <w:r w:rsidRPr="00146683">
        <w:rPr>
          <w:i/>
        </w:rPr>
        <w:t>SL-AnchorCarrierFreqList-V2X</w:t>
      </w:r>
      <w:bookmarkEnd w:id="10950"/>
      <w:bookmarkEnd w:id="10951"/>
      <w:bookmarkEnd w:id="10952"/>
      <w:bookmarkEnd w:id="10953"/>
      <w:bookmarkEnd w:id="10954"/>
      <w:bookmarkEnd w:id="10955"/>
      <w:bookmarkEnd w:id="10956"/>
      <w:bookmarkEnd w:id="10957"/>
      <w:bookmarkEnd w:id="10958"/>
      <w:bookmarkEnd w:id="10959"/>
      <w:bookmarkEnd w:id="10960"/>
      <w:bookmarkEnd w:id="10961"/>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4"/>
        <w:rPr>
          <w:lang w:eastAsia="zh-CN"/>
        </w:rPr>
      </w:pPr>
      <w:bookmarkStart w:id="10962" w:name="_Toc20487507"/>
      <w:bookmarkStart w:id="10963" w:name="_Toc29342807"/>
      <w:bookmarkStart w:id="10964" w:name="_Toc29343946"/>
      <w:bookmarkStart w:id="10965" w:name="_Toc36567212"/>
      <w:bookmarkStart w:id="10966" w:name="_Toc36810659"/>
      <w:bookmarkStart w:id="10967" w:name="_Toc36847023"/>
      <w:bookmarkStart w:id="10968" w:name="_Toc36939676"/>
      <w:bookmarkStart w:id="10969" w:name="_Toc37082656"/>
      <w:bookmarkStart w:id="10970" w:name="_Toc46481297"/>
      <w:bookmarkStart w:id="10971" w:name="_Toc46482531"/>
      <w:bookmarkStart w:id="10972" w:name="_Toc46483765"/>
      <w:bookmarkStart w:id="10973" w:name="_Toc156168464"/>
      <w:r w:rsidRPr="00146683">
        <w:t>–</w:t>
      </w:r>
      <w:r w:rsidRPr="00146683">
        <w:tab/>
      </w:r>
      <w:r w:rsidRPr="00146683">
        <w:rPr>
          <w:i/>
          <w:lang w:eastAsia="zh-CN"/>
        </w:rPr>
        <w:t>SL-CBR-CommonTx</w:t>
      </w:r>
      <w:r w:rsidRPr="00146683">
        <w:rPr>
          <w:i/>
        </w:rPr>
        <w:t>ConfigList</w:t>
      </w:r>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4"/>
        <w:rPr>
          <w:lang w:eastAsia="zh-CN"/>
        </w:rPr>
      </w:pPr>
      <w:bookmarkStart w:id="10974" w:name="_Toc20487508"/>
      <w:bookmarkStart w:id="10975" w:name="_Toc29342808"/>
      <w:bookmarkStart w:id="10976" w:name="_Toc29343947"/>
      <w:bookmarkStart w:id="10977" w:name="_Toc36567213"/>
      <w:bookmarkStart w:id="10978" w:name="_Toc36810660"/>
      <w:bookmarkStart w:id="10979" w:name="_Toc36847024"/>
      <w:bookmarkStart w:id="10980" w:name="_Toc36939677"/>
      <w:bookmarkStart w:id="10981" w:name="_Toc37082657"/>
      <w:bookmarkStart w:id="10982" w:name="_Toc46481298"/>
      <w:bookmarkStart w:id="10983" w:name="_Toc46482532"/>
      <w:bookmarkStart w:id="10984" w:name="_Toc46483766"/>
      <w:bookmarkStart w:id="10985" w:name="_Toc156168465"/>
      <w:r w:rsidRPr="00146683">
        <w:t>–</w:t>
      </w:r>
      <w:r w:rsidRPr="00146683">
        <w:tab/>
      </w:r>
      <w:r w:rsidRPr="00146683">
        <w:rPr>
          <w:i/>
          <w:lang w:eastAsia="zh-CN"/>
        </w:rPr>
        <w:t>SL-CBR-PPPP</w:t>
      </w:r>
      <w:r w:rsidRPr="00146683">
        <w:rPr>
          <w:i/>
        </w:rPr>
        <w:t>-TxConfig</w:t>
      </w:r>
      <w:r w:rsidRPr="00146683">
        <w:rPr>
          <w:i/>
          <w:lang w:eastAsia="zh-CN"/>
        </w:rPr>
        <w:t>List</w:t>
      </w:r>
      <w:bookmarkEnd w:id="10974"/>
      <w:bookmarkEnd w:id="10975"/>
      <w:bookmarkEnd w:id="10976"/>
      <w:bookmarkEnd w:id="10977"/>
      <w:bookmarkEnd w:id="10978"/>
      <w:bookmarkEnd w:id="10979"/>
      <w:bookmarkEnd w:id="10980"/>
      <w:bookmarkEnd w:id="10981"/>
      <w:bookmarkEnd w:id="10982"/>
      <w:bookmarkEnd w:id="10983"/>
      <w:bookmarkEnd w:id="10984"/>
      <w:bookmarkEnd w:id="10985"/>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4"/>
      </w:pPr>
      <w:bookmarkStart w:id="10986" w:name="_Toc20487509"/>
      <w:bookmarkStart w:id="10987" w:name="_Toc29342809"/>
      <w:bookmarkStart w:id="10988" w:name="_Toc29343948"/>
      <w:bookmarkStart w:id="10989" w:name="_Toc36567214"/>
      <w:bookmarkStart w:id="10990" w:name="_Toc36810661"/>
      <w:bookmarkStart w:id="10991" w:name="_Toc36847025"/>
      <w:bookmarkStart w:id="10992" w:name="_Toc36939678"/>
      <w:bookmarkStart w:id="10993" w:name="_Toc37082658"/>
      <w:bookmarkStart w:id="10994" w:name="_Toc46481299"/>
      <w:bookmarkStart w:id="10995" w:name="_Toc46482533"/>
      <w:bookmarkStart w:id="10996" w:name="_Toc46483767"/>
      <w:bookmarkStart w:id="10997" w:name="_Toc156168466"/>
      <w:r w:rsidRPr="00146683">
        <w:t>–</w:t>
      </w:r>
      <w:r w:rsidRPr="00146683">
        <w:tab/>
      </w:r>
      <w:r w:rsidRPr="00146683">
        <w:rPr>
          <w:i/>
        </w:rPr>
        <w:t>SL-CommConfig</w:t>
      </w:r>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4"/>
      </w:pPr>
      <w:bookmarkStart w:id="10998" w:name="_Toc20487510"/>
      <w:bookmarkStart w:id="10999" w:name="_Toc29342810"/>
      <w:bookmarkStart w:id="11000" w:name="_Toc29343949"/>
      <w:bookmarkStart w:id="11001" w:name="_Toc36567215"/>
      <w:bookmarkStart w:id="11002" w:name="_Toc36810662"/>
      <w:bookmarkStart w:id="11003" w:name="_Toc36847026"/>
      <w:bookmarkStart w:id="11004" w:name="_Toc36939679"/>
      <w:bookmarkStart w:id="11005" w:name="_Toc37082659"/>
      <w:bookmarkStart w:id="11006" w:name="_Toc46481300"/>
      <w:bookmarkStart w:id="11007" w:name="_Toc46482534"/>
      <w:bookmarkStart w:id="11008" w:name="_Toc46483768"/>
      <w:bookmarkStart w:id="11009" w:name="_Toc156168467"/>
      <w:r w:rsidRPr="00146683">
        <w:t>–</w:t>
      </w:r>
      <w:r w:rsidRPr="00146683">
        <w:tab/>
      </w:r>
      <w:r w:rsidRPr="00146683">
        <w:rPr>
          <w:i/>
        </w:rPr>
        <w:t>SL-CommResourcePool</w:t>
      </w:r>
      <w:bookmarkEnd w:id="10998"/>
      <w:bookmarkEnd w:id="10999"/>
      <w:bookmarkEnd w:id="11000"/>
      <w:bookmarkEnd w:id="11001"/>
      <w:bookmarkEnd w:id="11002"/>
      <w:bookmarkEnd w:id="11003"/>
      <w:bookmarkEnd w:id="11004"/>
      <w:bookmarkEnd w:id="11005"/>
      <w:bookmarkEnd w:id="11006"/>
      <w:bookmarkEnd w:id="11007"/>
      <w:bookmarkEnd w:id="11008"/>
      <w:bookmarkEnd w:id="11009"/>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lastRenderedPageBreak/>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lastRenderedPageBreak/>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lastRenderedPageBreak/>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宋体" w:hAnsi="宋体"/>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a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lastRenderedPageBreak/>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宋体"/>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4"/>
      </w:pPr>
      <w:bookmarkStart w:id="11010" w:name="_Toc20487511"/>
      <w:bookmarkStart w:id="11011" w:name="_Toc29342811"/>
      <w:bookmarkStart w:id="11012" w:name="_Toc29343950"/>
      <w:bookmarkStart w:id="11013" w:name="_Toc36567216"/>
      <w:bookmarkStart w:id="11014" w:name="_Toc36810663"/>
      <w:bookmarkStart w:id="11015" w:name="_Toc36847027"/>
      <w:bookmarkStart w:id="11016" w:name="_Toc36939680"/>
      <w:bookmarkStart w:id="11017" w:name="_Toc37082660"/>
      <w:bookmarkStart w:id="11018" w:name="_Toc46481301"/>
      <w:bookmarkStart w:id="11019" w:name="_Toc46482535"/>
      <w:bookmarkStart w:id="11020" w:name="_Toc46483769"/>
      <w:bookmarkStart w:id="11021" w:name="_Toc156168468"/>
      <w:r w:rsidRPr="00146683">
        <w:t>–</w:t>
      </w:r>
      <w:r w:rsidRPr="00146683">
        <w:tab/>
      </w:r>
      <w:r w:rsidRPr="00146683">
        <w:rPr>
          <w:i/>
        </w:rPr>
        <w:t>SL-CommTxPoolSensingConfig</w:t>
      </w:r>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lastRenderedPageBreak/>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4"/>
      </w:pPr>
      <w:bookmarkStart w:id="11022" w:name="_Toc20487512"/>
      <w:bookmarkStart w:id="11023" w:name="_Toc29342812"/>
      <w:bookmarkStart w:id="11024" w:name="_Toc29343951"/>
      <w:bookmarkStart w:id="11025" w:name="_Toc36567217"/>
      <w:bookmarkStart w:id="11026" w:name="_Toc36810664"/>
      <w:bookmarkStart w:id="11027" w:name="_Toc36847028"/>
      <w:bookmarkStart w:id="11028" w:name="_Toc36939681"/>
      <w:bookmarkStart w:id="11029" w:name="_Toc37082661"/>
      <w:bookmarkStart w:id="11030" w:name="_Toc46481302"/>
      <w:bookmarkStart w:id="11031" w:name="_Toc46482536"/>
      <w:bookmarkStart w:id="11032" w:name="_Toc46483770"/>
      <w:bookmarkStart w:id="11033" w:name="_Toc156168469"/>
      <w:r w:rsidRPr="00146683">
        <w:t>–</w:t>
      </w:r>
      <w:r w:rsidRPr="00146683">
        <w:tab/>
      </w:r>
      <w:r w:rsidRPr="00146683">
        <w:rPr>
          <w:i/>
        </w:rPr>
        <w:t>SL-CP-Len</w:t>
      </w:r>
      <w:bookmarkEnd w:id="11022"/>
      <w:bookmarkEnd w:id="11023"/>
      <w:bookmarkEnd w:id="11024"/>
      <w:bookmarkEnd w:id="11025"/>
      <w:bookmarkEnd w:id="11026"/>
      <w:bookmarkEnd w:id="11027"/>
      <w:bookmarkEnd w:id="11028"/>
      <w:bookmarkEnd w:id="11029"/>
      <w:bookmarkEnd w:id="11030"/>
      <w:bookmarkEnd w:id="11031"/>
      <w:bookmarkEnd w:id="11032"/>
      <w:bookmarkEnd w:id="11033"/>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4"/>
      </w:pPr>
      <w:bookmarkStart w:id="11034" w:name="_Toc20487513"/>
      <w:bookmarkStart w:id="11035" w:name="_Toc29342813"/>
      <w:bookmarkStart w:id="11036" w:name="_Toc29343952"/>
      <w:bookmarkStart w:id="11037" w:name="_Toc36567218"/>
      <w:bookmarkStart w:id="11038" w:name="_Toc36810665"/>
      <w:bookmarkStart w:id="11039" w:name="_Toc36847029"/>
      <w:bookmarkStart w:id="11040" w:name="_Toc36939682"/>
      <w:bookmarkStart w:id="11041" w:name="_Toc37082662"/>
      <w:bookmarkStart w:id="11042" w:name="_Toc46481303"/>
      <w:bookmarkStart w:id="11043" w:name="_Toc46482537"/>
      <w:bookmarkStart w:id="11044" w:name="_Toc46483771"/>
      <w:bookmarkStart w:id="11045" w:name="_Toc156168470"/>
      <w:r w:rsidRPr="00146683">
        <w:t>–</w:t>
      </w:r>
      <w:r w:rsidRPr="00146683">
        <w:tab/>
      </w:r>
      <w:r w:rsidRPr="00146683">
        <w:rPr>
          <w:i/>
        </w:rPr>
        <w:t>SL-DiscConfig</w:t>
      </w:r>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lastRenderedPageBreak/>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4"/>
      </w:pPr>
      <w:bookmarkStart w:id="11046" w:name="_Toc20487514"/>
      <w:bookmarkStart w:id="11047" w:name="_Toc29342814"/>
      <w:bookmarkStart w:id="11048" w:name="_Toc29343953"/>
      <w:bookmarkStart w:id="11049" w:name="_Toc36567219"/>
      <w:bookmarkStart w:id="11050" w:name="_Toc36810666"/>
      <w:bookmarkStart w:id="11051" w:name="_Toc36847030"/>
      <w:bookmarkStart w:id="11052" w:name="_Toc36939683"/>
      <w:bookmarkStart w:id="11053" w:name="_Toc37082663"/>
      <w:bookmarkStart w:id="11054" w:name="_Toc46481304"/>
      <w:bookmarkStart w:id="11055" w:name="_Toc46482538"/>
      <w:bookmarkStart w:id="11056" w:name="_Toc46483772"/>
      <w:bookmarkStart w:id="11057" w:name="_Toc156168471"/>
      <w:r w:rsidRPr="00146683">
        <w:lastRenderedPageBreak/>
        <w:t>–</w:t>
      </w:r>
      <w:r w:rsidRPr="00146683">
        <w:tab/>
      </w:r>
      <w:r w:rsidRPr="00146683">
        <w:rPr>
          <w:i/>
        </w:rPr>
        <w:t>SL-DiscResourcePool</w:t>
      </w:r>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lastRenderedPageBreak/>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4"/>
      </w:pPr>
      <w:bookmarkStart w:id="11058" w:name="_Toc20487515"/>
      <w:bookmarkStart w:id="11059" w:name="_Toc29342815"/>
      <w:bookmarkStart w:id="11060" w:name="_Toc29343954"/>
      <w:bookmarkStart w:id="11061" w:name="_Toc36567220"/>
      <w:bookmarkStart w:id="11062" w:name="_Toc36810667"/>
      <w:bookmarkStart w:id="11063" w:name="_Toc36847031"/>
      <w:bookmarkStart w:id="11064" w:name="_Toc36939684"/>
      <w:bookmarkStart w:id="11065" w:name="_Toc37082664"/>
      <w:bookmarkStart w:id="11066" w:name="_Toc46481305"/>
      <w:bookmarkStart w:id="11067" w:name="_Toc46482539"/>
      <w:bookmarkStart w:id="11068" w:name="_Toc46483773"/>
      <w:bookmarkStart w:id="11069" w:name="_Toc156168472"/>
      <w:r w:rsidRPr="00146683">
        <w:t>–</w:t>
      </w:r>
      <w:r w:rsidRPr="00146683">
        <w:tab/>
      </w:r>
      <w:r w:rsidRPr="00146683">
        <w:rPr>
          <w:i/>
        </w:rPr>
        <w:t>SL-DiscSysInfoReport</w:t>
      </w:r>
      <w:bookmarkEnd w:id="11058"/>
      <w:bookmarkEnd w:id="11059"/>
      <w:bookmarkEnd w:id="11060"/>
      <w:bookmarkEnd w:id="11061"/>
      <w:bookmarkEnd w:id="11062"/>
      <w:bookmarkEnd w:id="11063"/>
      <w:bookmarkEnd w:id="11064"/>
      <w:bookmarkEnd w:id="11065"/>
      <w:bookmarkEnd w:id="11066"/>
      <w:bookmarkEnd w:id="11067"/>
      <w:bookmarkEnd w:id="11068"/>
      <w:bookmarkEnd w:id="11069"/>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lastRenderedPageBreak/>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4"/>
      </w:pPr>
      <w:bookmarkStart w:id="11070" w:name="_Toc20487516"/>
      <w:bookmarkStart w:id="11071" w:name="_Toc29342816"/>
      <w:bookmarkStart w:id="11072" w:name="_Toc29343955"/>
      <w:bookmarkStart w:id="11073" w:name="_Toc36567221"/>
      <w:bookmarkStart w:id="11074" w:name="_Toc36810668"/>
      <w:bookmarkStart w:id="11075" w:name="_Toc36847032"/>
      <w:bookmarkStart w:id="11076" w:name="_Toc36939685"/>
      <w:bookmarkStart w:id="11077" w:name="_Toc37082665"/>
      <w:bookmarkStart w:id="11078" w:name="_Toc46481306"/>
      <w:bookmarkStart w:id="11079" w:name="_Toc46482540"/>
      <w:bookmarkStart w:id="11080" w:name="_Toc46483774"/>
      <w:bookmarkStart w:id="11081" w:name="_Toc156168473"/>
      <w:r w:rsidRPr="00146683">
        <w:t>–</w:t>
      </w:r>
      <w:r w:rsidRPr="00146683">
        <w:tab/>
      </w:r>
      <w:r w:rsidRPr="00146683">
        <w:rPr>
          <w:i/>
        </w:rPr>
        <w:t>SL-DiscTxPowerInfo</w:t>
      </w:r>
      <w:bookmarkEnd w:id="11070"/>
      <w:bookmarkEnd w:id="11071"/>
      <w:bookmarkEnd w:id="11072"/>
      <w:bookmarkEnd w:id="11073"/>
      <w:bookmarkEnd w:id="11074"/>
      <w:bookmarkEnd w:id="11075"/>
      <w:bookmarkEnd w:id="11076"/>
      <w:bookmarkEnd w:id="11077"/>
      <w:bookmarkEnd w:id="11078"/>
      <w:bookmarkEnd w:id="11079"/>
      <w:bookmarkEnd w:id="11080"/>
      <w:bookmarkEnd w:id="11081"/>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4"/>
      </w:pPr>
      <w:bookmarkStart w:id="11082" w:name="_Toc20487517"/>
      <w:bookmarkStart w:id="11083" w:name="_Toc29342817"/>
      <w:bookmarkStart w:id="11084" w:name="_Toc29343956"/>
      <w:bookmarkStart w:id="11085" w:name="_Toc36567222"/>
      <w:bookmarkStart w:id="11086" w:name="_Toc36810669"/>
      <w:bookmarkStart w:id="11087" w:name="_Toc36847033"/>
      <w:bookmarkStart w:id="11088" w:name="_Toc36939686"/>
      <w:bookmarkStart w:id="11089" w:name="_Toc37082666"/>
      <w:bookmarkStart w:id="11090" w:name="_Toc46481307"/>
      <w:bookmarkStart w:id="11091" w:name="_Toc46482541"/>
      <w:bookmarkStart w:id="11092" w:name="_Toc46483775"/>
      <w:bookmarkStart w:id="11093" w:name="_Toc156168474"/>
      <w:r w:rsidRPr="00146683">
        <w:t>–</w:t>
      </w:r>
      <w:r w:rsidRPr="00146683">
        <w:tab/>
      </w:r>
      <w:r w:rsidRPr="00146683">
        <w:rPr>
          <w:i/>
        </w:rPr>
        <w:t>SL-GapConfig</w:t>
      </w:r>
      <w:bookmarkEnd w:id="11082"/>
      <w:bookmarkEnd w:id="11083"/>
      <w:bookmarkEnd w:id="11084"/>
      <w:bookmarkEnd w:id="11085"/>
      <w:bookmarkEnd w:id="11086"/>
      <w:bookmarkEnd w:id="11087"/>
      <w:bookmarkEnd w:id="11088"/>
      <w:bookmarkEnd w:id="11089"/>
      <w:bookmarkEnd w:id="11090"/>
      <w:bookmarkEnd w:id="11091"/>
      <w:bookmarkEnd w:id="11092"/>
      <w:bookmarkEnd w:id="11093"/>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E465ACF" w14:textId="77777777" w:rsidTr="005411BB">
        <w:trPr>
          <w:gridAfter w:val="1"/>
          <w:wAfter w:w="6" w:type="dxa"/>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gridAfter w:val="1"/>
          <w:wAfter w:w="6" w:type="dxa"/>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4"/>
      </w:pPr>
      <w:bookmarkStart w:id="11094" w:name="_Toc20487518"/>
      <w:bookmarkStart w:id="11095" w:name="_Toc29342818"/>
      <w:bookmarkStart w:id="11096" w:name="_Toc29343957"/>
      <w:bookmarkStart w:id="11097" w:name="_Toc36567223"/>
      <w:bookmarkStart w:id="11098" w:name="_Toc36810670"/>
      <w:bookmarkStart w:id="11099" w:name="_Toc36847034"/>
      <w:bookmarkStart w:id="11100" w:name="_Toc36939687"/>
      <w:bookmarkStart w:id="11101" w:name="_Toc37082667"/>
      <w:bookmarkStart w:id="11102" w:name="_Toc46481308"/>
      <w:bookmarkStart w:id="11103" w:name="_Toc46482542"/>
      <w:bookmarkStart w:id="11104" w:name="_Toc46483776"/>
      <w:bookmarkStart w:id="11105" w:name="_Toc156168475"/>
      <w:r w:rsidRPr="00146683">
        <w:t>–</w:t>
      </w:r>
      <w:r w:rsidRPr="00146683">
        <w:tab/>
      </w:r>
      <w:r w:rsidRPr="00146683">
        <w:rPr>
          <w:i/>
        </w:rPr>
        <w:t>SL-GapRequest</w:t>
      </w:r>
      <w:bookmarkEnd w:id="11094"/>
      <w:bookmarkEnd w:id="11095"/>
      <w:bookmarkEnd w:id="11096"/>
      <w:bookmarkEnd w:id="11097"/>
      <w:bookmarkEnd w:id="11098"/>
      <w:bookmarkEnd w:id="11099"/>
      <w:bookmarkEnd w:id="11100"/>
      <w:bookmarkEnd w:id="11101"/>
      <w:bookmarkEnd w:id="11102"/>
      <w:bookmarkEnd w:id="11103"/>
      <w:bookmarkEnd w:id="11104"/>
      <w:bookmarkEnd w:id="11105"/>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4"/>
      </w:pPr>
      <w:bookmarkStart w:id="11106" w:name="_Toc20487519"/>
      <w:bookmarkStart w:id="11107" w:name="_Toc29342819"/>
      <w:bookmarkStart w:id="11108" w:name="_Toc29343958"/>
      <w:bookmarkStart w:id="11109" w:name="_Toc36567224"/>
      <w:bookmarkStart w:id="11110" w:name="_Toc36810671"/>
      <w:bookmarkStart w:id="11111" w:name="_Toc36847035"/>
      <w:bookmarkStart w:id="11112" w:name="_Toc36939688"/>
      <w:bookmarkStart w:id="11113" w:name="_Toc37082668"/>
      <w:bookmarkStart w:id="11114" w:name="_Toc46481309"/>
      <w:bookmarkStart w:id="11115" w:name="_Toc46482543"/>
      <w:bookmarkStart w:id="11116" w:name="_Toc46483777"/>
      <w:bookmarkStart w:id="11117" w:name="_Toc156168476"/>
      <w:r w:rsidRPr="00146683">
        <w:t>–</w:t>
      </w:r>
      <w:r w:rsidRPr="00146683">
        <w:tab/>
      </w:r>
      <w:r w:rsidRPr="00146683">
        <w:rPr>
          <w:i/>
        </w:rPr>
        <w:t>SL-HoppingConfig</w:t>
      </w:r>
      <w:bookmarkEnd w:id="11106"/>
      <w:bookmarkEnd w:id="11107"/>
      <w:bookmarkEnd w:id="11108"/>
      <w:bookmarkEnd w:id="11109"/>
      <w:bookmarkEnd w:id="11110"/>
      <w:bookmarkEnd w:id="11111"/>
      <w:bookmarkEnd w:id="11112"/>
      <w:bookmarkEnd w:id="11113"/>
      <w:bookmarkEnd w:id="11114"/>
      <w:bookmarkEnd w:id="11115"/>
      <w:bookmarkEnd w:id="11116"/>
      <w:bookmarkEnd w:id="11117"/>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lastRenderedPageBreak/>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3863AF" w:rsidRPr="003863AF">
              <w:rPr>
                <w:b w:val="0"/>
                <w:bCs/>
                <w:noProof/>
                <w:lang w:eastAsia="en-GB"/>
              </w:rPr>
              <w:object w:dxaOrig="740" w:dyaOrig="380" w14:anchorId="40219059">
                <v:shape id="_x0000_i1239" type="#_x0000_t75" alt="" style="width:37.05pt;height:20.4pt;mso-width-percent:0;mso-height-percent:0;mso-width-percent:0;mso-height-percent:0" o:ole="">
                  <v:imagedata r:id="rId414" o:title=""/>
                </v:shape>
                <o:OLEObject Type="Embed" ProgID="Equation.3" ShapeID="_x0000_i1239" DrawAspect="Content" ObjectID="_1767777000" r:id="rId415"/>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003863AF" w:rsidRPr="003863AF">
              <w:rPr>
                <w:b w:val="0"/>
                <w:bCs/>
                <w:noProof/>
                <w:lang w:eastAsia="en-GB"/>
              </w:rPr>
              <w:object w:dxaOrig="740" w:dyaOrig="380" w14:anchorId="227BA3A4">
                <v:shape id="_x0000_i1240" type="#_x0000_t75" alt="" style="width:37.05pt;height:20.4pt;mso-width-percent:0;mso-height-percent:0;mso-width-percent:0;mso-height-percent:0" o:ole="">
                  <v:imagedata r:id="rId416" o:title=""/>
                </v:shape>
                <o:OLEObject Type="Embed" ProgID="Equation.3" ShapeID="_x0000_i1240" DrawAspect="Content" ObjectID="_1767777001" r:id="rId417"/>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3863AF" w:rsidRPr="003863AF">
              <w:rPr>
                <w:b w:val="0"/>
                <w:bCs/>
                <w:noProof/>
                <w:lang w:eastAsia="en-GB"/>
              </w:rPr>
              <w:object w:dxaOrig="740" w:dyaOrig="380" w14:anchorId="1E52339E">
                <v:shape id="_x0000_i1241" type="#_x0000_t75" alt="" style="width:37.05pt;height:20.4pt;mso-width-percent:0;mso-height-percent:0;mso-width-percent:0;mso-height-percent:0" o:ole="">
                  <v:imagedata r:id="rId418" o:title=""/>
                </v:shape>
                <o:OLEObject Type="Embed" ProgID="Equation.3" ShapeID="_x0000_i1241" DrawAspect="Content" ObjectID="_1767777002" r:id="rId419"/>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003863AF" w:rsidRPr="00146683">
              <w:rPr>
                <w:noProof/>
                <w:position w:val="-10"/>
                <w:lang w:eastAsia="en-GB"/>
              </w:rPr>
              <w:object w:dxaOrig="460" w:dyaOrig="340" w14:anchorId="7A2930D9">
                <v:shape id="_x0000_i1242" type="#_x0000_t75" alt="" style="width:22.55pt;height:18.25pt;mso-width-percent:0;mso-height-percent:0;mso-width-percent:0;mso-height-percent:0" o:ole="">
                  <v:imagedata r:id="rId317" o:title=""/>
                </v:shape>
                <o:OLEObject Type="Embed" ProgID="Equation.3" ShapeID="_x0000_i1242" DrawAspect="Content" ObjectID="_1767777003" r:id="rId420"/>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4"/>
        <w:rPr>
          <w:lang w:eastAsia="zh-CN"/>
        </w:rPr>
      </w:pPr>
      <w:bookmarkStart w:id="11118" w:name="_Toc20487520"/>
      <w:bookmarkStart w:id="11119" w:name="_Toc29342820"/>
      <w:bookmarkStart w:id="11120" w:name="_Toc29343959"/>
      <w:bookmarkStart w:id="11121" w:name="_Toc36567225"/>
      <w:bookmarkStart w:id="11122" w:name="_Toc36810672"/>
      <w:bookmarkStart w:id="11123" w:name="_Toc36847036"/>
      <w:bookmarkStart w:id="11124" w:name="_Toc36939689"/>
      <w:bookmarkStart w:id="11125" w:name="_Toc37082669"/>
      <w:bookmarkStart w:id="11126" w:name="_Toc46481310"/>
      <w:bookmarkStart w:id="11127" w:name="_Toc46482544"/>
      <w:bookmarkStart w:id="11128" w:name="_Toc46483778"/>
      <w:bookmarkStart w:id="11129"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11118"/>
      <w:bookmarkEnd w:id="11119"/>
      <w:bookmarkEnd w:id="11120"/>
      <w:bookmarkEnd w:id="11121"/>
      <w:bookmarkEnd w:id="11122"/>
      <w:bookmarkEnd w:id="11123"/>
      <w:bookmarkEnd w:id="11124"/>
      <w:bookmarkEnd w:id="11125"/>
      <w:bookmarkEnd w:id="11126"/>
      <w:bookmarkEnd w:id="11127"/>
      <w:bookmarkEnd w:id="11128"/>
      <w:bookmarkEnd w:id="11129"/>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lastRenderedPageBreak/>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4"/>
        <w:rPr>
          <w:lang w:eastAsia="zh-CN"/>
        </w:rPr>
      </w:pPr>
      <w:bookmarkStart w:id="11130" w:name="_Toc12746075"/>
      <w:bookmarkStart w:id="11131" w:name="_Toc36810673"/>
      <w:bookmarkStart w:id="11132" w:name="_Toc36847037"/>
      <w:bookmarkStart w:id="11133" w:name="_Toc36939690"/>
      <w:bookmarkStart w:id="11134" w:name="_Toc37082670"/>
      <w:bookmarkStart w:id="11135" w:name="_Toc46481311"/>
      <w:bookmarkStart w:id="11136" w:name="_Toc46482545"/>
      <w:bookmarkStart w:id="11137" w:name="_Toc46483779"/>
      <w:bookmarkStart w:id="11138" w:name="_Toc156168478"/>
      <w:r w:rsidRPr="00146683">
        <w:rPr>
          <w:lang w:eastAsia="zh-CN"/>
        </w:rPr>
        <w:t>–</w:t>
      </w:r>
      <w:r w:rsidRPr="00146683">
        <w:rPr>
          <w:lang w:eastAsia="zh-CN"/>
        </w:rPr>
        <w:tab/>
      </w:r>
      <w:r w:rsidRPr="00146683">
        <w:rPr>
          <w:i/>
          <w:iCs/>
          <w:lang w:eastAsia="zh-CN"/>
        </w:rPr>
        <w:t>SL-</w:t>
      </w:r>
      <w:bookmarkEnd w:id="11130"/>
      <w:r w:rsidRPr="00146683">
        <w:rPr>
          <w:i/>
          <w:iCs/>
          <w:lang w:eastAsia="zh-CN"/>
        </w:rPr>
        <w:t>NR-AnchorCarrierFreqList</w:t>
      </w:r>
      <w:bookmarkEnd w:id="11131"/>
      <w:bookmarkEnd w:id="11132"/>
      <w:bookmarkEnd w:id="11133"/>
      <w:bookmarkEnd w:id="11134"/>
      <w:bookmarkEnd w:id="11135"/>
      <w:bookmarkEnd w:id="11136"/>
      <w:bookmarkEnd w:id="11137"/>
      <w:bookmarkEnd w:id="11138"/>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4"/>
      </w:pPr>
      <w:bookmarkStart w:id="11139" w:name="_Toc20487521"/>
      <w:bookmarkStart w:id="11140" w:name="_Toc29342821"/>
      <w:bookmarkStart w:id="11141" w:name="_Toc29343960"/>
      <w:bookmarkStart w:id="11142" w:name="_Toc36567226"/>
      <w:bookmarkStart w:id="11143" w:name="_Toc36810674"/>
      <w:bookmarkStart w:id="11144" w:name="_Toc36847038"/>
      <w:bookmarkStart w:id="11145" w:name="_Toc36939691"/>
      <w:bookmarkStart w:id="11146" w:name="_Toc37082671"/>
      <w:bookmarkStart w:id="11147" w:name="_Toc46481312"/>
      <w:bookmarkStart w:id="11148" w:name="_Toc46482546"/>
      <w:bookmarkStart w:id="11149" w:name="_Toc46483780"/>
      <w:bookmarkStart w:id="11150"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11139"/>
      <w:bookmarkEnd w:id="11140"/>
      <w:bookmarkEnd w:id="11141"/>
      <w:bookmarkEnd w:id="11142"/>
      <w:bookmarkEnd w:id="11143"/>
      <w:bookmarkEnd w:id="11144"/>
      <w:bookmarkEnd w:id="11145"/>
      <w:bookmarkEnd w:id="11146"/>
      <w:bookmarkEnd w:id="11147"/>
      <w:bookmarkEnd w:id="11148"/>
      <w:bookmarkEnd w:id="11149"/>
      <w:bookmarkEnd w:id="11150"/>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lastRenderedPageBreak/>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4"/>
      </w:pPr>
      <w:bookmarkStart w:id="11151" w:name="_Toc20487522"/>
      <w:bookmarkStart w:id="11152" w:name="_Toc29342822"/>
      <w:bookmarkStart w:id="11153" w:name="_Toc29343961"/>
      <w:bookmarkStart w:id="11154" w:name="_Toc36567227"/>
      <w:bookmarkStart w:id="11155" w:name="_Toc36810675"/>
      <w:bookmarkStart w:id="11156" w:name="_Toc36847039"/>
      <w:bookmarkStart w:id="11157" w:name="_Toc36939692"/>
      <w:bookmarkStart w:id="11158" w:name="_Toc37082672"/>
      <w:bookmarkStart w:id="11159" w:name="_Toc46481313"/>
      <w:bookmarkStart w:id="11160" w:name="_Toc46482547"/>
      <w:bookmarkStart w:id="11161" w:name="_Toc46483781"/>
      <w:bookmarkStart w:id="11162" w:name="_Toc156168480"/>
      <w:r w:rsidRPr="00146683">
        <w:t>–</w:t>
      </w:r>
      <w:r w:rsidRPr="00146683">
        <w:tab/>
      </w:r>
      <w:r w:rsidRPr="00146683">
        <w:rPr>
          <w:i/>
        </w:rPr>
        <w:t>SL-OffsetIndicator</w:t>
      </w:r>
      <w:bookmarkEnd w:id="11151"/>
      <w:bookmarkEnd w:id="11152"/>
      <w:bookmarkEnd w:id="11153"/>
      <w:bookmarkEnd w:id="11154"/>
      <w:bookmarkEnd w:id="11155"/>
      <w:bookmarkEnd w:id="11156"/>
      <w:bookmarkEnd w:id="11157"/>
      <w:bookmarkEnd w:id="11158"/>
      <w:bookmarkEnd w:id="11159"/>
      <w:bookmarkEnd w:id="11160"/>
      <w:bookmarkEnd w:id="11161"/>
      <w:bookmarkEnd w:id="11162"/>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4"/>
        <w:rPr>
          <w:lang w:eastAsia="zh-CN"/>
        </w:rPr>
      </w:pPr>
      <w:bookmarkStart w:id="11163" w:name="_Toc20487523"/>
      <w:bookmarkStart w:id="11164" w:name="_Toc29342823"/>
      <w:bookmarkStart w:id="11165" w:name="_Toc29343962"/>
      <w:bookmarkStart w:id="11166" w:name="_Toc36567228"/>
      <w:bookmarkStart w:id="11167" w:name="_Toc36810676"/>
      <w:bookmarkStart w:id="11168" w:name="_Toc36847040"/>
      <w:bookmarkStart w:id="11169" w:name="_Toc36939693"/>
      <w:bookmarkStart w:id="11170" w:name="_Toc37082673"/>
      <w:bookmarkStart w:id="11171" w:name="_Toc46481314"/>
      <w:bookmarkStart w:id="11172" w:name="_Toc46482548"/>
      <w:bookmarkStart w:id="11173" w:name="_Toc46483782"/>
      <w:bookmarkStart w:id="11174" w:name="_Toc156168481"/>
      <w:r w:rsidRPr="00146683">
        <w:lastRenderedPageBreak/>
        <w:t>–</w:t>
      </w:r>
      <w:r w:rsidRPr="00146683">
        <w:tab/>
      </w:r>
      <w:r w:rsidRPr="00146683">
        <w:rPr>
          <w:i/>
        </w:rPr>
        <w:t>SL-</w:t>
      </w:r>
      <w:r w:rsidRPr="00146683">
        <w:rPr>
          <w:i/>
          <w:lang w:eastAsia="zh-CN"/>
        </w:rPr>
        <w:t>P2X-ResourceSelectionConfig</w:t>
      </w:r>
      <w:bookmarkEnd w:id="11163"/>
      <w:bookmarkEnd w:id="11164"/>
      <w:bookmarkEnd w:id="11165"/>
      <w:bookmarkEnd w:id="11166"/>
      <w:bookmarkEnd w:id="11167"/>
      <w:bookmarkEnd w:id="11168"/>
      <w:bookmarkEnd w:id="11169"/>
      <w:bookmarkEnd w:id="11170"/>
      <w:bookmarkEnd w:id="11171"/>
      <w:bookmarkEnd w:id="11172"/>
      <w:bookmarkEnd w:id="11173"/>
      <w:bookmarkEnd w:id="11174"/>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宋体"/>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4"/>
      </w:pPr>
      <w:bookmarkStart w:id="11175" w:name="_Toc20487524"/>
      <w:bookmarkStart w:id="11176" w:name="_Toc29342824"/>
      <w:bookmarkStart w:id="11177" w:name="_Toc29343963"/>
      <w:bookmarkStart w:id="11178" w:name="_Toc36567229"/>
      <w:bookmarkStart w:id="11179" w:name="_Toc36810677"/>
      <w:bookmarkStart w:id="11180" w:name="_Toc36847041"/>
      <w:bookmarkStart w:id="11181" w:name="_Toc36939694"/>
      <w:bookmarkStart w:id="11182" w:name="_Toc37082674"/>
      <w:bookmarkStart w:id="11183" w:name="_Toc46481315"/>
      <w:bookmarkStart w:id="11184" w:name="_Toc46482549"/>
      <w:bookmarkStart w:id="11185" w:name="_Toc46483783"/>
      <w:bookmarkStart w:id="11186" w:name="_Toc156168482"/>
      <w:r w:rsidRPr="00146683">
        <w:t>–</w:t>
      </w:r>
      <w:r w:rsidRPr="00146683">
        <w:tab/>
      </w:r>
      <w:r w:rsidRPr="00146683">
        <w:rPr>
          <w:i/>
        </w:rPr>
        <w:t>SL-PeriodComm</w:t>
      </w:r>
      <w:bookmarkEnd w:id="11175"/>
      <w:bookmarkEnd w:id="11176"/>
      <w:bookmarkEnd w:id="11177"/>
      <w:bookmarkEnd w:id="11178"/>
      <w:bookmarkEnd w:id="11179"/>
      <w:bookmarkEnd w:id="11180"/>
      <w:bookmarkEnd w:id="11181"/>
      <w:bookmarkEnd w:id="11182"/>
      <w:bookmarkEnd w:id="11183"/>
      <w:bookmarkEnd w:id="11184"/>
      <w:bookmarkEnd w:id="11185"/>
      <w:bookmarkEnd w:id="11186"/>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4"/>
      </w:pPr>
      <w:bookmarkStart w:id="11187" w:name="_Toc20487525"/>
      <w:bookmarkStart w:id="11188" w:name="_Toc29342825"/>
      <w:bookmarkStart w:id="11189" w:name="_Toc29343964"/>
      <w:bookmarkStart w:id="11190" w:name="_Toc36567230"/>
      <w:bookmarkStart w:id="11191" w:name="_Toc36810678"/>
      <w:bookmarkStart w:id="11192" w:name="_Toc36847042"/>
      <w:bookmarkStart w:id="11193" w:name="_Toc36939695"/>
      <w:bookmarkStart w:id="11194" w:name="_Toc37082675"/>
      <w:bookmarkStart w:id="11195" w:name="_Toc46481316"/>
      <w:bookmarkStart w:id="11196" w:name="_Toc46482550"/>
      <w:bookmarkStart w:id="11197" w:name="_Toc46483784"/>
      <w:bookmarkStart w:id="11198" w:name="_Toc156168483"/>
      <w:r w:rsidRPr="00146683">
        <w:t>–</w:t>
      </w:r>
      <w:r w:rsidRPr="00146683">
        <w:tab/>
      </w:r>
      <w:r w:rsidRPr="00146683">
        <w:rPr>
          <w:i/>
        </w:rPr>
        <w:t>SL-Priority</w:t>
      </w:r>
      <w:bookmarkEnd w:id="11187"/>
      <w:bookmarkEnd w:id="11188"/>
      <w:bookmarkEnd w:id="11189"/>
      <w:bookmarkEnd w:id="11190"/>
      <w:bookmarkEnd w:id="11191"/>
      <w:bookmarkEnd w:id="11192"/>
      <w:bookmarkEnd w:id="11193"/>
      <w:bookmarkEnd w:id="11194"/>
      <w:bookmarkEnd w:id="11195"/>
      <w:bookmarkEnd w:id="11196"/>
      <w:bookmarkEnd w:id="11197"/>
      <w:bookmarkEnd w:id="11198"/>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4"/>
        <w:rPr>
          <w:lang w:eastAsia="zh-CN"/>
        </w:rPr>
      </w:pPr>
      <w:bookmarkStart w:id="11199" w:name="_Toc20487526"/>
      <w:bookmarkStart w:id="11200" w:name="_Toc29342826"/>
      <w:bookmarkStart w:id="11201" w:name="_Toc29343965"/>
      <w:bookmarkStart w:id="11202" w:name="_Toc36567231"/>
      <w:bookmarkStart w:id="11203" w:name="_Toc36810679"/>
      <w:bookmarkStart w:id="11204" w:name="_Toc36847043"/>
      <w:bookmarkStart w:id="11205" w:name="_Toc36939696"/>
      <w:bookmarkStart w:id="11206" w:name="_Toc37082676"/>
      <w:bookmarkStart w:id="11207" w:name="_Toc46481317"/>
      <w:bookmarkStart w:id="11208" w:name="_Toc46482551"/>
      <w:bookmarkStart w:id="11209" w:name="_Toc46483785"/>
      <w:bookmarkStart w:id="11210" w:name="_Toc156168484"/>
      <w:r w:rsidRPr="00146683">
        <w:t>–</w:t>
      </w:r>
      <w:r w:rsidRPr="00146683">
        <w:tab/>
      </w:r>
      <w:r w:rsidRPr="00146683">
        <w:rPr>
          <w:i/>
          <w:lang w:eastAsia="zh-CN"/>
        </w:rPr>
        <w:t>SL-P</w:t>
      </w:r>
      <w:r w:rsidRPr="00146683">
        <w:rPr>
          <w:i/>
        </w:rPr>
        <w:t>SSCH-TxConfig</w:t>
      </w:r>
      <w:r w:rsidR="00A257CD" w:rsidRPr="00146683">
        <w:rPr>
          <w:i/>
        </w:rPr>
        <w:t>List</w:t>
      </w:r>
      <w:bookmarkEnd w:id="11199"/>
      <w:bookmarkEnd w:id="11200"/>
      <w:bookmarkEnd w:id="11201"/>
      <w:bookmarkEnd w:id="11202"/>
      <w:bookmarkEnd w:id="11203"/>
      <w:bookmarkEnd w:id="11204"/>
      <w:bookmarkEnd w:id="11205"/>
      <w:bookmarkEnd w:id="11206"/>
      <w:bookmarkEnd w:id="11207"/>
      <w:bookmarkEnd w:id="11208"/>
      <w:bookmarkEnd w:id="11209"/>
      <w:bookmarkEnd w:id="11210"/>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lastRenderedPageBreak/>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4"/>
        <w:rPr>
          <w:i/>
        </w:rPr>
      </w:pPr>
      <w:bookmarkStart w:id="11211" w:name="_Toc29342827"/>
      <w:bookmarkStart w:id="11212" w:name="_Toc29343966"/>
      <w:bookmarkStart w:id="11213" w:name="_Toc36567232"/>
      <w:bookmarkStart w:id="11214" w:name="_Toc36810680"/>
      <w:bookmarkStart w:id="11215" w:name="_Toc36847044"/>
      <w:bookmarkStart w:id="11216" w:name="_Toc36939697"/>
      <w:bookmarkStart w:id="11217" w:name="_Toc37082677"/>
      <w:bookmarkStart w:id="11218" w:name="_Toc46481318"/>
      <w:bookmarkStart w:id="11219" w:name="_Toc46482552"/>
      <w:bookmarkStart w:id="11220" w:name="_Toc46483786"/>
      <w:bookmarkStart w:id="11221" w:name="_Toc156168485"/>
      <w:r w:rsidRPr="00146683">
        <w:rPr>
          <w:i/>
        </w:rPr>
        <w:t>–</w:t>
      </w:r>
      <w:r w:rsidRPr="00146683">
        <w:rPr>
          <w:i/>
        </w:rPr>
        <w:tab/>
        <w:t>SL-Reliability</w:t>
      </w:r>
      <w:bookmarkEnd w:id="11211"/>
      <w:bookmarkEnd w:id="11212"/>
      <w:bookmarkEnd w:id="11213"/>
      <w:bookmarkEnd w:id="11214"/>
      <w:bookmarkEnd w:id="11215"/>
      <w:bookmarkEnd w:id="11216"/>
      <w:bookmarkEnd w:id="11217"/>
      <w:bookmarkEnd w:id="11218"/>
      <w:bookmarkEnd w:id="11219"/>
      <w:bookmarkEnd w:id="11220"/>
      <w:bookmarkEnd w:id="11221"/>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lastRenderedPageBreak/>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4"/>
      </w:pPr>
      <w:bookmarkStart w:id="11222" w:name="_Toc20487527"/>
      <w:bookmarkStart w:id="11223" w:name="_Toc29342828"/>
      <w:bookmarkStart w:id="11224" w:name="_Toc29343967"/>
      <w:bookmarkStart w:id="11225" w:name="_Toc36567233"/>
      <w:bookmarkStart w:id="11226" w:name="_Toc36810681"/>
      <w:bookmarkStart w:id="11227" w:name="_Toc36847045"/>
      <w:bookmarkStart w:id="11228" w:name="_Toc36939698"/>
      <w:bookmarkStart w:id="11229" w:name="_Toc37082678"/>
      <w:bookmarkStart w:id="11230" w:name="_Toc46481319"/>
      <w:bookmarkStart w:id="11231" w:name="_Toc46482553"/>
      <w:bookmarkStart w:id="11232" w:name="_Toc46483787"/>
      <w:bookmarkStart w:id="11233" w:name="_Toc156168486"/>
      <w:r w:rsidRPr="00146683">
        <w:t>–</w:t>
      </w:r>
      <w:r w:rsidRPr="00146683">
        <w:tab/>
      </w:r>
      <w:r w:rsidRPr="00146683">
        <w:rPr>
          <w:i/>
        </w:rPr>
        <w:t>SL-RestrictResourceReservationPeriod</w:t>
      </w:r>
      <w:r w:rsidR="00A257CD" w:rsidRPr="00146683">
        <w:rPr>
          <w:i/>
        </w:rPr>
        <w:t>List</w:t>
      </w:r>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4"/>
      </w:pPr>
      <w:bookmarkStart w:id="11234" w:name="_Toc20487528"/>
      <w:bookmarkStart w:id="11235" w:name="_Toc29342829"/>
      <w:bookmarkStart w:id="11236" w:name="_Toc29343968"/>
      <w:bookmarkStart w:id="11237" w:name="_Toc36567234"/>
      <w:bookmarkStart w:id="11238" w:name="_Toc36810682"/>
      <w:bookmarkStart w:id="11239" w:name="_Toc36847046"/>
      <w:bookmarkStart w:id="11240" w:name="_Toc36939699"/>
      <w:bookmarkStart w:id="11241" w:name="_Toc37082679"/>
      <w:bookmarkStart w:id="11242" w:name="_Toc46481320"/>
      <w:bookmarkStart w:id="11243" w:name="_Toc46482554"/>
      <w:bookmarkStart w:id="11244" w:name="_Toc46483788"/>
      <w:bookmarkStart w:id="11245" w:name="_Toc156168487"/>
      <w:r w:rsidRPr="00146683">
        <w:t>–</w:t>
      </w:r>
      <w:r w:rsidRPr="00146683">
        <w:tab/>
      </w:r>
      <w:r w:rsidRPr="00146683">
        <w:rPr>
          <w:i/>
        </w:rPr>
        <w:t>SLSSID</w:t>
      </w:r>
      <w:bookmarkEnd w:id="11234"/>
      <w:bookmarkEnd w:id="11235"/>
      <w:bookmarkEnd w:id="11236"/>
      <w:bookmarkEnd w:id="11237"/>
      <w:bookmarkEnd w:id="11238"/>
      <w:bookmarkEnd w:id="11239"/>
      <w:bookmarkEnd w:id="11240"/>
      <w:bookmarkEnd w:id="11241"/>
      <w:bookmarkEnd w:id="11242"/>
      <w:bookmarkEnd w:id="11243"/>
      <w:bookmarkEnd w:id="11244"/>
      <w:bookmarkEnd w:id="11245"/>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4"/>
      </w:pPr>
      <w:bookmarkStart w:id="11246" w:name="_Toc20487529"/>
      <w:bookmarkStart w:id="11247" w:name="_Toc29342830"/>
      <w:bookmarkStart w:id="11248" w:name="_Toc29343969"/>
      <w:bookmarkStart w:id="11249" w:name="_Toc36567235"/>
      <w:bookmarkStart w:id="11250" w:name="_Toc36810683"/>
      <w:bookmarkStart w:id="11251" w:name="_Toc36847047"/>
      <w:bookmarkStart w:id="11252" w:name="_Toc36939700"/>
      <w:bookmarkStart w:id="11253" w:name="_Toc37082680"/>
      <w:bookmarkStart w:id="11254" w:name="_Toc46481321"/>
      <w:bookmarkStart w:id="11255" w:name="_Toc46482555"/>
      <w:bookmarkStart w:id="11256" w:name="_Toc46483789"/>
      <w:bookmarkStart w:id="11257" w:name="_Toc156168488"/>
      <w:r w:rsidRPr="00146683">
        <w:t>–</w:t>
      </w:r>
      <w:r w:rsidRPr="00146683">
        <w:tab/>
      </w:r>
      <w:r w:rsidRPr="00146683">
        <w:rPr>
          <w:i/>
          <w:lang w:eastAsia="zh-CN"/>
        </w:rPr>
        <w:t>SL-SyncAllowed</w:t>
      </w:r>
      <w:bookmarkEnd w:id="11246"/>
      <w:bookmarkEnd w:id="11247"/>
      <w:bookmarkEnd w:id="11248"/>
      <w:bookmarkEnd w:id="11249"/>
      <w:bookmarkEnd w:id="11250"/>
      <w:bookmarkEnd w:id="11251"/>
      <w:bookmarkEnd w:id="11252"/>
      <w:bookmarkEnd w:id="11253"/>
      <w:bookmarkEnd w:id="11254"/>
      <w:bookmarkEnd w:id="11255"/>
      <w:bookmarkEnd w:id="11256"/>
      <w:bookmarkEnd w:id="11257"/>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lastRenderedPageBreak/>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4"/>
      </w:pPr>
      <w:bookmarkStart w:id="11258" w:name="_Toc20487530"/>
      <w:bookmarkStart w:id="11259" w:name="_Toc29342831"/>
      <w:bookmarkStart w:id="11260" w:name="_Toc29343970"/>
      <w:bookmarkStart w:id="11261" w:name="_Toc36567236"/>
      <w:bookmarkStart w:id="11262" w:name="_Toc36810684"/>
      <w:bookmarkStart w:id="11263" w:name="_Toc36847048"/>
      <w:bookmarkStart w:id="11264" w:name="_Toc36939701"/>
      <w:bookmarkStart w:id="11265" w:name="_Toc37082681"/>
      <w:bookmarkStart w:id="11266" w:name="_Toc46481322"/>
      <w:bookmarkStart w:id="11267" w:name="_Toc46482556"/>
      <w:bookmarkStart w:id="11268" w:name="_Toc46483790"/>
      <w:bookmarkStart w:id="11269" w:name="_Toc156168489"/>
      <w:r w:rsidRPr="00146683">
        <w:t>–</w:t>
      </w:r>
      <w:r w:rsidRPr="00146683">
        <w:tab/>
      </w:r>
      <w:r w:rsidRPr="00146683">
        <w:rPr>
          <w:i/>
        </w:rPr>
        <w:t>SL-SyncConfig</w:t>
      </w:r>
      <w:bookmarkEnd w:id="11258"/>
      <w:bookmarkEnd w:id="11259"/>
      <w:bookmarkEnd w:id="11260"/>
      <w:bookmarkEnd w:id="11261"/>
      <w:bookmarkEnd w:id="11262"/>
      <w:bookmarkEnd w:id="11263"/>
      <w:bookmarkEnd w:id="11264"/>
      <w:bookmarkEnd w:id="11265"/>
      <w:bookmarkEnd w:id="11266"/>
      <w:bookmarkEnd w:id="11267"/>
      <w:bookmarkEnd w:id="11268"/>
      <w:bookmarkEnd w:id="11269"/>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lastRenderedPageBreak/>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lastRenderedPageBreak/>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宋体"/>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4"/>
      </w:pPr>
      <w:bookmarkStart w:id="11270" w:name="_Toc20487531"/>
      <w:bookmarkStart w:id="11271" w:name="_Toc29342832"/>
      <w:bookmarkStart w:id="11272" w:name="_Toc29343971"/>
      <w:bookmarkStart w:id="11273" w:name="_Toc36567237"/>
      <w:bookmarkStart w:id="11274" w:name="_Toc36810685"/>
      <w:bookmarkStart w:id="11275" w:name="_Toc36847049"/>
      <w:bookmarkStart w:id="11276" w:name="_Toc36939702"/>
      <w:bookmarkStart w:id="11277" w:name="_Toc37082682"/>
      <w:bookmarkStart w:id="11278" w:name="_Toc46481323"/>
      <w:bookmarkStart w:id="11279" w:name="_Toc46482557"/>
      <w:bookmarkStart w:id="11280" w:name="_Toc46483791"/>
      <w:bookmarkStart w:id="11281" w:name="_Toc156168490"/>
      <w:r w:rsidRPr="00146683">
        <w:t>–</w:t>
      </w:r>
      <w:r w:rsidRPr="00146683">
        <w:tab/>
      </w:r>
      <w:r w:rsidRPr="00146683">
        <w:rPr>
          <w:i/>
        </w:rPr>
        <w:t>SL-TF-ResourceConfig</w:t>
      </w:r>
      <w:bookmarkEnd w:id="11270"/>
      <w:bookmarkEnd w:id="11271"/>
      <w:bookmarkEnd w:id="11272"/>
      <w:bookmarkEnd w:id="11273"/>
      <w:bookmarkEnd w:id="11274"/>
      <w:bookmarkEnd w:id="11275"/>
      <w:bookmarkEnd w:id="11276"/>
      <w:bookmarkEnd w:id="11277"/>
      <w:bookmarkEnd w:id="11278"/>
      <w:bookmarkEnd w:id="11279"/>
      <w:bookmarkEnd w:id="11280"/>
      <w:bookmarkEnd w:id="11281"/>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4"/>
      </w:pPr>
      <w:bookmarkStart w:id="11282" w:name="_Toc20487532"/>
      <w:bookmarkStart w:id="11283" w:name="_Toc29342833"/>
      <w:bookmarkStart w:id="11284" w:name="_Toc29343972"/>
      <w:bookmarkStart w:id="11285" w:name="_Toc36567238"/>
      <w:bookmarkStart w:id="11286" w:name="_Toc36810686"/>
      <w:bookmarkStart w:id="11287" w:name="_Toc36847050"/>
      <w:bookmarkStart w:id="11288" w:name="_Toc36939703"/>
      <w:bookmarkStart w:id="11289" w:name="_Toc37082683"/>
      <w:bookmarkStart w:id="11290" w:name="_Toc46481324"/>
      <w:bookmarkStart w:id="11291" w:name="_Toc46482558"/>
      <w:bookmarkStart w:id="11292" w:name="_Toc46483792"/>
      <w:bookmarkStart w:id="11293" w:name="_Toc156168491"/>
      <w:r w:rsidRPr="00146683">
        <w:t>–</w:t>
      </w:r>
      <w:r w:rsidRPr="00146683">
        <w:tab/>
      </w:r>
      <w:r w:rsidRPr="00146683">
        <w:rPr>
          <w:i/>
          <w:lang w:eastAsia="zh-CN"/>
        </w:rPr>
        <w:t>SL</w:t>
      </w:r>
      <w:r w:rsidRPr="00146683">
        <w:rPr>
          <w:i/>
        </w:rPr>
        <w:t>-</w:t>
      </w:r>
      <w:r w:rsidRPr="00146683">
        <w:rPr>
          <w:i/>
          <w:lang w:eastAsia="zh-CN"/>
        </w:rPr>
        <w:t>TxPower</w:t>
      </w:r>
      <w:bookmarkEnd w:id="11282"/>
      <w:bookmarkEnd w:id="11283"/>
      <w:bookmarkEnd w:id="11284"/>
      <w:bookmarkEnd w:id="11285"/>
      <w:bookmarkEnd w:id="11286"/>
      <w:bookmarkEnd w:id="11287"/>
      <w:bookmarkEnd w:id="11288"/>
      <w:bookmarkEnd w:id="11289"/>
      <w:bookmarkEnd w:id="11290"/>
      <w:bookmarkEnd w:id="11291"/>
      <w:bookmarkEnd w:id="11292"/>
      <w:bookmarkEnd w:id="11293"/>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4"/>
      </w:pPr>
      <w:bookmarkStart w:id="11294" w:name="_Toc20487533"/>
      <w:bookmarkStart w:id="11295" w:name="_Toc29342834"/>
      <w:bookmarkStart w:id="11296" w:name="_Toc29343973"/>
      <w:bookmarkStart w:id="11297" w:name="_Toc36567239"/>
      <w:bookmarkStart w:id="11298" w:name="_Toc36810687"/>
      <w:bookmarkStart w:id="11299" w:name="_Toc36847051"/>
      <w:bookmarkStart w:id="11300" w:name="_Toc36939704"/>
      <w:bookmarkStart w:id="11301" w:name="_Toc37082684"/>
      <w:bookmarkStart w:id="11302" w:name="_Toc46481325"/>
      <w:bookmarkStart w:id="11303" w:name="_Toc46482559"/>
      <w:bookmarkStart w:id="11304" w:name="_Toc46483793"/>
      <w:bookmarkStart w:id="11305" w:name="_Toc156168492"/>
      <w:r w:rsidRPr="00146683">
        <w:t>–</w:t>
      </w:r>
      <w:r w:rsidRPr="00146683">
        <w:tab/>
      </w:r>
      <w:r w:rsidRPr="00146683">
        <w:rPr>
          <w:i/>
          <w:lang w:eastAsia="zh-CN"/>
        </w:rPr>
        <w:t>SL-TypeTxSync</w:t>
      </w:r>
      <w:bookmarkEnd w:id="11294"/>
      <w:bookmarkEnd w:id="11295"/>
      <w:bookmarkEnd w:id="11296"/>
      <w:bookmarkEnd w:id="11297"/>
      <w:bookmarkEnd w:id="11298"/>
      <w:bookmarkEnd w:id="11299"/>
      <w:bookmarkEnd w:id="11300"/>
      <w:bookmarkEnd w:id="11301"/>
      <w:bookmarkEnd w:id="11302"/>
      <w:bookmarkEnd w:id="11303"/>
      <w:bookmarkEnd w:id="11304"/>
      <w:bookmarkEnd w:id="11305"/>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4"/>
        <w:rPr>
          <w:lang w:eastAsia="zh-CN"/>
        </w:rPr>
      </w:pPr>
      <w:bookmarkStart w:id="11306" w:name="_Toc20487534"/>
      <w:bookmarkStart w:id="11307" w:name="_Toc29342835"/>
      <w:bookmarkStart w:id="11308" w:name="_Toc29343974"/>
      <w:bookmarkStart w:id="11309" w:name="_Toc36567240"/>
      <w:bookmarkStart w:id="11310" w:name="_Toc36810688"/>
      <w:bookmarkStart w:id="11311" w:name="_Toc36847052"/>
      <w:bookmarkStart w:id="11312" w:name="_Toc36939705"/>
      <w:bookmarkStart w:id="11313" w:name="_Toc37082685"/>
      <w:bookmarkStart w:id="11314" w:name="_Toc46481326"/>
      <w:bookmarkStart w:id="11315" w:name="_Toc46482560"/>
      <w:bookmarkStart w:id="11316" w:name="_Toc46483794"/>
      <w:bookmarkStart w:id="11317" w:name="_Toc156168493"/>
      <w:r w:rsidRPr="00146683">
        <w:t>–</w:t>
      </w:r>
      <w:r w:rsidRPr="00146683">
        <w:tab/>
      </w:r>
      <w:r w:rsidRPr="00146683">
        <w:rPr>
          <w:i/>
        </w:rPr>
        <w:t>SL-ThresPSSCH-RSRP</w:t>
      </w:r>
      <w:r w:rsidR="00F72017" w:rsidRPr="00146683">
        <w:rPr>
          <w:i/>
        </w:rPr>
        <w:t>-List</w:t>
      </w:r>
      <w:bookmarkEnd w:id="11306"/>
      <w:bookmarkEnd w:id="11307"/>
      <w:bookmarkEnd w:id="11308"/>
      <w:bookmarkEnd w:id="11309"/>
      <w:bookmarkEnd w:id="11310"/>
      <w:bookmarkEnd w:id="11311"/>
      <w:bookmarkEnd w:id="11312"/>
      <w:bookmarkEnd w:id="11313"/>
      <w:bookmarkEnd w:id="11314"/>
      <w:bookmarkEnd w:id="11315"/>
      <w:bookmarkEnd w:id="11316"/>
      <w:bookmarkEnd w:id="11317"/>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lastRenderedPageBreak/>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4"/>
      </w:pPr>
      <w:bookmarkStart w:id="11318" w:name="_Toc20487535"/>
      <w:bookmarkStart w:id="11319" w:name="_Toc29342836"/>
      <w:bookmarkStart w:id="11320" w:name="_Toc29343975"/>
      <w:bookmarkStart w:id="11321" w:name="_Toc36567241"/>
      <w:bookmarkStart w:id="11322" w:name="_Toc36810689"/>
      <w:bookmarkStart w:id="11323" w:name="_Toc36847053"/>
      <w:bookmarkStart w:id="11324" w:name="_Toc36939706"/>
      <w:bookmarkStart w:id="11325" w:name="_Toc37082686"/>
      <w:bookmarkStart w:id="11326" w:name="_Toc46481327"/>
      <w:bookmarkStart w:id="11327" w:name="_Toc46482561"/>
      <w:bookmarkStart w:id="11328" w:name="_Toc46483795"/>
      <w:bookmarkStart w:id="11329" w:name="_Toc156168494"/>
      <w:r w:rsidRPr="00146683">
        <w:t>–</w:t>
      </w:r>
      <w:r w:rsidRPr="00146683">
        <w:tab/>
      </w:r>
      <w:r w:rsidRPr="00146683">
        <w:rPr>
          <w:i/>
        </w:rPr>
        <w:t>SL-TxParameters</w:t>
      </w:r>
      <w:bookmarkEnd w:id="11318"/>
      <w:bookmarkEnd w:id="11319"/>
      <w:bookmarkEnd w:id="11320"/>
      <w:bookmarkEnd w:id="11321"/>
      <w:bookmarkEnd w:id="11322"/>
      <w:bookmarkEnd w:id="11323"/>
      <w:bookmarkEnd w:id="11324"/>
      <w:bookmarkEnd w:id="11325"/>
      <w:bookmarkEnd w:id="11326"/>
      <w:bookmarkEnd w:id="11327"/>
      <w:bookmarkEnd w:id="11328"/>
      <w:bookmarkEnd w:id="11329"/>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003863AF" w:rsidRPr="00146683">
              <w:rPr>
                <w:noProof/>
                <w:position w:val="-14"/>
                <w:lang w:eastAsia="en-GB"/>
              </w:rPr>
              <w:object w:dxaOrig="760" w:dyaOrig="380" w14:anchorId="72A5A0EC">
                <v:shape id="_x0000_i1243" type="#_x0000_t75" alt="" style="width:38.7pt;height:20.4pt;mso-width-percent:0;mso-height-percent:0;mso-width-percent:0;mso-height-percent:0" o:ole="">
                  <v:imagedata r:id="rId421" o:title=""/>
                </v:shape>
                <o:OLEObject Type="Embed" ProgID="Equation.3" ShapeID="_x0000_i1243" DrawAspect="Content" ObjectID="_1767777004" r:id="rId422"/>
              </w:object>
            </w:r>
            <w:r w:rsidRPr="00146683">
              <w:rPr>
                <w:lang w:eastAsia="en-GB"/>
              </w:rPr>
              <w:t>,</w:t>
            </w:r>
            <w:r w:rsidR="003863AF" w:rsidRPr="00146683">
              <w:rPr>
                <w:noProof/>
                <w:position w:val="-14"/>
                <w:lang w:eastAsia="en-GB"/>
              </w:rPr>
              <w:object w:dxaOrig="800" w:dyaOrig="380" w14:anchorId="0996E47E">
                <v:shape id="_x0000_i1244" type="#_x0000_t75" alt="" style="width:38.7pt;height:20.4pt;mso-width-percent:0;mso-height-percent:0;mso-width-percent:0;mso-height-percent:0" o:ole="">
                  <v:imagedata r:id="rId423" o:title=""/>
                </v:shape>
                <o:OLEObject Type="Embed" ProgID="Equation.3" ShapeID="_x0000_i1244" DrawAspect="Content" ObjectID="_1767777005" r:id="rId424"/>
              </w:object>
            </w:r>
            <w:r w:rsidRPr="00146683">
              <w:rPr>
                <w:lang w:eastAsia="en-GB"/>
              </w:rPr>
              <w:t>,</w:t>
            </w:r>
            <w:r w:rsidR="003863AF" w:rsidRPr="00146683">
              <w:rPr>
                <w:noProof/>
                <w:position w:val="-14"/>
              </w:rPr>
              <w:object w:dxaOrig="780" w:dyaOrig="380" w14:anchorId="3B9DCBA5">
                <v:shape id="_x0000_i1245" type="#_x0000_t75" alt="" style="width:38.7pt;height:20.4pt;mso-width-percent:0;mso-height-percent:0;mso-width-percent:0;mso-height-percent:0" o:ole="">
                  <v:imagedata r:id="rId425" o:title=""/>
                </v:shape>
                <o:OLEObject Type="Embed" ProgID="Equation.3" ShapeID="_x0000_i1245" DrawAspect="Content" ObjectID="_1767777006" r:id="rId426"/>
              </w:object>
            </w:r>
            <w:r w:rsidR="0088173F" w:rsidRPr="00146683">
              <w:rPr>
                <w:lang w:eastAsia="en-GB"/>
              </w:rPr>
              <w:t>,</w:t>
            </w:r>
            <w:r w:rsidR="003863AF" w:rsidRPr="00146683">
              <w:rPr>
                <w:noProof/>
                <w:position w:val="-14"/>
              </w:rPr>
              <w:object w:dxaOrig="800" w:dyaOrig="380" w14:anchorId="484DB48D">
                <v:shape id="_x0000_i1246" type="#_x0000_t75" alt="" style="width:38.7pt;height:20.4pt;mso-width-percent:0;mso-height-percent:0;mso-width-percent:0;mso-height-percent:0" o:ole="">
                  <v:imagedata r:id="rId427" o:title=""/>
                </v:shape>
                <o:OLEObject Type="Embed" ProgID="Equation.3" ShapeID="_x0000_i1246" DrawAspect="Content" ObjectID="_1767777007" r:id="rId428"/>
              </w:object>
            </w:r>
            <w:r w:rsidR="0088173F" w:rsidRPr="00146683">
              <w:rPr>
                <w:lang w:eastAsia="en-GB"/>
              </w:rPr>
              <w:t>,</w:t>
            </w:r>
            <w:r w:rsidR="003863AF" w:rsidRPr="00146683">
              <w:rPr>
                <w:noProof/>
                <w:position w:val="-14"/>
                <w:lang w:eastAsia="en-GB"/>
              </w:rPr>
              <w:object w:dxaOrig="800" w:dyaOrig="380" w14:anchorId="689DCBAC">
                <v:shape id="_x0000_i1247" type="#_x0000_t75" alt="" style="width:38.7pt;height:20.4pt;mso-width-percent:0;mso-height-percent:0;mso-width-percent:0;mso-height-percent:0" o:ole="">
                  <v:imagedata r:id="rId429" o:title=""/>
                </v:shape>
                <o:OLEObject Type="Embed" ProgID="Equation.3" ShapeID="_x0000_i1247" DrawAspect="Content" ObjectID="_1767777008" r:id="rId430"/>
              </w:object>
            </w:r>
            <w:r w:rsidRPr="00146683">
              <w:rPr>
                <w:lang w:eastAsia="en-GB"/>
              </w:rPr>
              <w:t>,</w:t>
            </w:r>
            <w:r w:rsidR="003863AF" w:rsidRPr="00146683">
              <w:rPr>
                <w:noProof/>
                <w:position w:val="-14"/>
                <w:lang w:eastAsia="en-GB"/>
              </w:rPr>
              <w:object w:dxaOrig="820" w:dyaOrig="380" w14:anchorId="32757D42">
                <v:shape id="_x0000_i1248" type="#_x0000_t75" alt="" style="width:40.85pt;height:20.4pt;mso-width-percent:0;mso-height-percent:0;mso-width-percent:0;mso-height-percent:0" o:ole="">
                  <v:imagedata r:id="rId431" o:title=""/>
                </v:shape>
                <o:OLEObject Type="Embed" ProgID="Equation.3" ShapeID="_x0000_i1248" DrawAspect="Content" ObjectID="_1767777009" r:id="rId432"/>
              </w:object>
            </w:r>
            <w:r w:rsidRPr="00146683">
              <w:rPr>
                <w:lang w:eastAsia="en-GB"/>
              </w:rPr>
              <w:t>,</w:t>
            </w:r>
            <w:r w:rsidR="003863AF" w:rsidRPr="00146683">
              <w:rPr>
                <w:noProof/>
                <w:position w:val="-14"/>
                <w:lang w:eastAsia="en-GB"/>
              </w:rPr>
              <w:object w:dxaOrig="800" w:dyaOrig="380" w14:anchorId="00CF0767">
                <v:shape id="_x0000_i1249" type="#_x0000_t75" alt="" style="width:38.7pt;height:20.4pt;mso-width-percent:0;mso-height-percent:0;mso-width-percent:0;mso-height-percent:0" o:ole="">
                  <v:imagedata r:id="rId433" o:title=""/>
                </v:shape>
                <o:OLEObject Type="Embed" ProgID="Equation.3" ShapeID="_x0000_i1249" DrawAspect="Content" ObjectID="_1767777010" r:id="rId434"/>
              </w:object>
            </w:r>
            <w:r w:rsidRPr="00146683">
              <w:rPr>
                <w:lang w:eastAsia="en-GB"/>
              </w:rPr>
              <w:t>,</w:t>
            </w:r>
            <w:r w:rsidR="003863AF" w:rsidRPr="00146683">
              <w:rPr>
                <w:noProof/>
                <w:position w:val="-12"/>
                <w:lang w:eastAsia="en-GB"/>
              </w:rPr>
              <w:object w:dxaOrig="540" w:dyaOrig="360" w14:anchorId="1267EAAE">
                <v:shape id="_x0000_i1250" type="#_x0000_t75" alt="" style="width:27.4pt;height:18.25pt;mso-width-percent:0;mso-height-percent:0;mso-width-percent:0;mso-height-percent:0" o:ole="">
                  <v:imagedata r:id="rId435" o:title=""/>
                </v:shape>
                <o:OLEObject Type="Embed" ProgID="Equation.3" ShapeID="_x0000_i1250" DrawAspect="Content" ObjectID="_1767777011" r:id="rId436"/>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003863AF" w:rsidRPr="00146683">
              <w:rPr>
                <w:noProof/>
                <w:position w:val="-14"/>
                <w:lang w:eastAsia="en-GB"/>
              </w:rPr>
              <w:object w:dxaOrig="900" w:dyaOrig="380" w14:anchorId="362162A7">
                <v:shape id="_x0000_i1251" type="#_x0000_t75" alt="" style="width:44.6pt;height:20.4pt;mso-width-percent:0;mso-height-percent:0;mso-width-percent:0;mso-height-percent:0" o:ole="">
                  <v:imagedata r:id="rId437" o:title=""/>
                </v:shape>
                <o:OLEObject Type="Embed" ProgID="Equation.3" ShapeID="_x0000_i1251" DrawAspect="Content" ObjectID="_1767777012" r:id="rId438"/>
              </w:object>
            </w:r>
            <w:r w:rsidRPr="00146683">
              <w:rPr>
                <w:lang w:eastAsia="en-GB"/>
              </w:rPr>
              <w:t>,</w:t>
            </w:r>
            <w:r w:rsidR="003863AF" w:rsidRPr="00146683">
              <w:rPr>
                <w:noProof/>
                <w:position w:val="-14"/>
                <w:lang w:eastAsia="en-GB"/>
              </w:rPr>
              <w:object w:dxaOrig="920" w:dyaOrig="380" w14:anchorId="36DFB7B6">
                <v:shape id="_x0000_i1252" type="#_x0000_t75" alt="" style="width:44.6pt;height:20.4pt;mso-width-percent:0;mso-height-percent:0;mso-width-percent:0;mso-height-percent:0" o:ole="">
                  <v:imagedata r:id="rId439" o:title=""/>
                </v:shape>
                <o:OLEObject Type="Embed" ProgID="Equation.3" ShapeID="_x0000_i1252" DrawAspect="Content" ObjectID="_1767777013" r:id="rId440"/>
              </w:object>
            </w:r>
            <w:r w:rsidR="0088173F" w:rsidRPr="00146683">
              <w:rPr>
                <w:lang w:eastAsia="en-GB"/>
              </w:rPr>
              <w:t>,</w:t>
            </w:r>
            <w:r w:rsidR="003863AF" w:rsidRPr="00146683">
              <w:rPr>
                <w:noProof/>
                <w:position w:val="-14"/>
                <w:lang w:eastAsia="en-GB"/>
              </w:rPr>
              <w:object w:dxaOrig="900" w:dyaOrig="380" w14:anchorId="46EC2A2A">
                <v:shape id="_x0000_i1253" type="#_x0000_t75" alt="" style="width:44.05pt;height:20.4pt;mso-width-percent:0;mso-height-percent:0;mso-width-percent:0;mso-height-percent:0" o:ole="">
                  <v:imagedata r:id="rId441" o:title=""/>
                </v:shape>
                <o:OLEObject Type="Embed" ProgID="Equation.3" ShapeID="_x0000_i1253" DrawAspect="Content" ObjectID="_1767777014" r:id="rId442"/>
              </w:object>
            </w:r>
            <w:r w:rsidR="0088173F" w:rsidRPr="00146683">
              <w:rPr>
                <w:lang w:eastAsia="en-GB"/>
              </w:rPr>
              <w:t>,</w:t>
            </w:r>
            <w:r w:rsidR="003863AF" w:rsidRPr="00146683">
              <w:rPr>
                <w:noProof/>
                <w:position w:val="-14"/>
                <w:lang w:eastAsia="en-GB"/>
              </w:rPr>
              <w:object w:dxaOrig="920" w:dyaOrig="380" w14:anchorId="40C58ACC">
                <v:shape id="_x0000_i1254" type="#_x0000_t75" alt="" style="width:44.6pt;height:20.4pt;mso-width-percent:0;mso-height-percent:0;mso-width-percent:0;mso-height-percent:0" o:ole="">
                  <v:imagedata r:id="rId443" o:title=""/>
                </v:shape>
                <o:OLEObject Type="Embed" ProgID="Equation.3" ShapeID="_x0000_i1254" DrawAspect="Content" ObjectID="_1767777015" r:id="rId444"/>
              </w:object>
            </w:r>
            <w:r w:rsidRPr="00146683">
              <w:rPr>
                <w:lang w:eastAsia="en-GB"/>
              </w:rPr>
              <w:t>,</w:t>
            </w:r>
            <w:r w:rsidR="003863AF" w:rsidRPr="00146683">
              <w:rPr>
                <w:noProof/>
                <w:position w:val="-14"/>
                <w:lang w:eastAsia="en-GB"/>
              </w:rPr>
              <w:object w:dxaOrig="920" w:dyaOrig="380" w14:anchorId="230BF249">
                <v:shape id="_x0000_i1255" type="#_x0000_t75" alt="" style="width:44.6pt;height:20.4pt;mso-width-percent:0;mso-height-percent:0;mso-width-percent:0;mso-height-percent:0" o:ole="">
                  <v:imagedata r:id="rId445" o:title=""/>
                </v:shape>
                <o:OLEObject Type="Embed" ProgID="Equation.3" ShapeID="_x0000_i1255" DrawAspect="Content" ObjectID="_1767777016" r:id="rId446"/>
              </w:object>
            </w:r>
            <w:r w:rsidRPr="00146683">
              <w:rPr>
                <w:lang w:eastAsia="en-GB"/>
              </w:rPr>
              <w:t>,</w:t>
            </w:r>
            <w:r w:rsidR="003863AF" w:rsidRPr="00146683">
              <w:rPr>
                <w:noProof/>
                <w:position w:val="-14"/>
                <w:lang w:eastAsia="en-GB"/>
              </w:rPr>
              <w:object w:dxaOrig="920" w:dyaOrig="380" w14:anchorId="50EC7EA1">
                <v:shape id="_x0000_i1256" type="#_x0000_t75" alt="" style="width:44.6pt;height:20.4pt;mso-width-percent:0;mso-height-percent:0;mso-width-percent:0;mso-height-percent:0" o:ole="">
                  <v:imagedata r:id="rId447" o:title=""/>
                </v:shape>
                <o:OLEObject Type="Embed" ProgID="Equation.3" ShapeID="_x0000_i1256" DrawAspect="Content" ObjectID="_1767777017" r:id="rId448"/>
              </w:object>
            </w:r>
            <w:r w:rsidRPr="00146683">
              <w:rPr>
                <w:lang w:eastAsia="en-GB"/>
              </w:rPr>
              <w:t>,</w:t>
            </w:r>
            <w:r w:rsidR="003863AF" w:rsidRPr="00146683">
              <w:rPr>
                <w:noProof/>
                <w:position w:val="-14"/>
                <w:lang w:eastAsia="en-GB"/>
              </w:rPr>
              <w:object w:dxaOrig="920" w:dyaOrig="380" w14:anchorId="4F0D47DF">
                <v:shape id="_x0000_i1257" type="#_x0000_t75" alt="" style="width:44.6pt;height:20.4pt;mso-width-percent:0;mso-height-percent:0;mso-width-percent:0;mso-height-percent:0" o:ole="">
                  <v:imagedata r:id="rId449" o:title=""/>
                </v:shape>
                <o:OLEObject Type="Embed" ProgID="Equation.3" ShapeID="_x0000_i1257" DrawAspect="Content" ObjectID="_1767777018" r:id="rId450"/>
              </w:object>
            </w:r>
            <w:r w:rsidRPr="00146683">
              <w:rPr>
                <w:lang w:eastAsia="en-GB"/>
              </w:rPr>
              <w:t>,</w:t>
            </w:r>
            <w:r w:rsidR="003863AF" w:rsidRPr="00146683">
              <w:rPr>
                <w:noProof/>
                <w:position w:val="-14"/>
                <w:lang w:eastAsia="en-GB"/>
              </w:rPr>
              <w:object w:dxaOrig="680" w:dyaOrig="380" w14:anchorId="60630E5B">
                <v:shape id="_x0000_i1258" type="#_x0000_t75" alt="" style="width:34.4pt;height:19.9pt;mso-width-percent:0;mso-height-percent:0;mso-width-percent:0;mso-height-percent:0" o:ole="">
                  <v:imagedata r:id="rId451" o:title=""/>
                </v:shape>
                <o:OLEObject Type="Embed" ProgID="Equation.3" ShapeID="_x0000_i1258" DrawAspect="Content" ObjectID="_1767777019" r:id="rId452"/>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4"/>
      </w:pPr>
      <w:bookmarkStart w:id="11330" w:name="_Toc20487536"/>
      <w:bookmarkStart w:id="11331" w:name="_Toc29342837"/>
      <w:bookmarkStart w:id="11332" w:name="_Toc29343976"/>
      <w:bookmarkStart w:id="11333" w:name="_Toc36567242"/>
      <w:bookmarkStart w:id="11334" w:name="_Toc36810690"/>
      <w:bookmarkStart w:id="11335" w:name="_Toc36847054"/>
      <w:bookmarkStart w:id="11336" w:name="_Toc36939707"/>
      <w:bookmarkStart w:id="11337" w:name="_Toc37082687"/>
      <w:bookmarkStart w:id="11338" w:name="_Toc46481328"/>
      <w:bookmarkStart w:id="11339" w:name="_Toc46482562"/>
      <w:bookmarkStart w:id="11340" w:name="_Toc46483796"/>
      <w:bookmarkStart w:id="11341" w:name="_Toc156168495"/>
      <w:r w:rsidRPr="00146683">
        <w:t>–</w:t>
      </w:r>
      <w:r w:rsidRPr="00146683">
        <w:tab/>
      </w:r>
      <w:r w:rsidRPr="00146683">
        <w:rPr>
          <w:i/>
        </w:rPr>
        <w:t>SL-TxPoolIdentity</w:t>
      </w:r>
      <w:bookmarkEnd w:id="11330"/>
      <w:bookmarkEnd w:id="11331"/>
      <w:bookmarkEnd w:id="11332"/>
      <w:bookmarkEnd w:id="11333"/>
      <w:bookmarkEnd w:id="11334"/>
      <w:bookmarkEnd w:id="11335"/>
      <w:bookmarkEnd w:id="11336"/>
      <w:bookmarkEnd w:id="11337"/>
      <w:bookmarkEnd w:id="11338"/>
      <w:bookmarkEnd w:id="11339"/>
      <w:bookmarkEnd w:id="11340"/>
      <w:bookmarkEnd w:id="11341"/>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4"/>
      </w:pPr>
      <w:bookmarkStart w:id="11342" w:name="_Toc20487537"/>
      <w:bookmarkStart w:id="11343" w:name="_Toc29342838"/>
      <w:bookmarkStart w:id="11344" w:name="_Toc29343977"/>
      <w:bookmarkStart w:id="11345" w:name="_Toc36567243"/>
      <w:bookmarkStart w:id="11346" w:name="_Toc36810691"/>
      <w:bookmarkStart w:id="11347" w:name="_Toc36847055"/>
      <w:bookmarkStart w:id="11348" w:name="_Toc36939708"/>
      <w:bookmarkStart w:id="11349" w:name="_Toc37082688"/>
      <w:bookmarkStart w:id="11350" w:name="_Toc46481329"/>
      <w:bookmarkStart w:id="11351" w:name="_Toc46482563"/>
      <w:bookmarkStart w:id="11352" w:name="_Toc46483797"/>
      <w:bookmarkStart w:id="11353" w:name="_Toc156168496"/>
      <w:r w:rsidRPr="00146683">
        <w:lastRenderedPageBreak/>
        <w:t>–</w:t>
      </w:r>
      <w:r w:rsidRPr="00146683">
        <w:tab/>
      </w:r>
      <w:r w:rsidRPr="00146683">
        <w:rPr>
          <w:i/>
        </w:rPr>
        <w:t>SL-TxPoolToReleaseList</w:t>
      </w:r>
      <w:bookmarkEnd w:id="11342"/>
      <w:bookmarkEnd w:id="11343"/>
      <w:bookmarkEnd w:id="11344"/>
      <w:bookmarkEnd w:id="11345"/>
      <w:bookmarkEnd w:id="11346"/>
      <w:bookmarkEnd w:id="11347"/>
      <w:bookmarkEnd w:id="11348"/>
      <w:bookmarkEnd w:id="11349"/>
      <w:bookmarkEnd w:id="11350"/>
      <w:bookmarkEnd w:id="11351"/>
      <w:bookmarkEnd w:id="11352"/>
      <w:bookmarkEnd w:id="11353"/>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4"/>
      </w:pPr>
      <w:bookmarkStart w:id="11354" w:name="_Toc20487538"/>
      <w:bookmarkStart w:id="11355" w:name="_Toc29342839"/>
      <w:bookmarkStart w:id="11356" w:name="_Toc29343978"/>
      <w:bookmarkStart w:id="11357" w:name="_Toc36567244"/>
      <w:bookmarkStart w:id="11358" w:name="_Toc36810692"/>
      <w:bookmarkStart w:id="11359" w:name="_Toc36847056"/>
      <w:bookmarkStart w:id="11360" w:name="_Toc36939709"/>
      <w:bookmarkStart w:id="11361" w:name="_Toc37082689"/>
      <w:bookmarkStart w:id="11362" w:name="_Toc46481330"/>
      <w:bookmarkStart w:id="11363" w:name="_Toc46482564"/>
      <w:bookmarkStart w:id="11364" w:name="_Toc46483798"/>
      <w:bookmarkStart w:id="11365" w:name="_Toc156168497"/>
      <w:r w:rsidRPr="00146683">
        <w:t>–</w:t>
      </w:r>
      <w:r w:rsidRPr="00146683">
        <w:tab/>
      </w:r>
      <w:r w:rsidRPr="00146683">
        <w:rPr>
          <w:i/>
        </w:rPr>
        <w:t>SL-V2X-ConfigDedicated</w:t>
      </w:r>
      <w:bookmarkEnd w:id="11354"/>
      <w:bookmarkEnd w:id="11355"/>
      <w:bookmarkEnd w:id="11356"/>
      <w:bookmarkEnd w:id="11357"/>
      <w:bookmarkEnd w:id="11358"/>
      <w:bookmarkEnd w:id="11359"/>
      <w:bookmarkEnd w:id="11360"/>
      <w:bookmarkEnd w:id="11361"/>
      <w:bookmarkEnd w:id="11362"/>
      <w:bookmarkEnd w:id="11363"/>
      <w:bookmarkEnd w:id="11364"/>
      <w:bookmarkEnd w:id="11365"/>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lastRenderedPageBreak/>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宋体" w:hAnsi="宋体"/>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4"/>
        <w:rPr>
          <w:lang w:eastAsia="zh-CN"/>
        </w:rPr>
      </w:pPr>
      <w:bookmarkStart w:id="11366" w:name="_Toc20487539"/>
      <w:bookmarkStart w:id="11367" w:name="_Toc29342840"/>
      <w:bookmarkStart w:id="11368" w:name="_Toc29343979"/>
      <w:bookmarkStart w:id="11369" w:name="_Toc36567245"/>
      <w:bookmarkStart w:id="11370" w:name="_Toc36810693"/>
      <w:bookmarkStart w:id="11371" w:name="_Toc36847057"/>
      <w:bookmarkStart w:id="11372" w:name="_Toc36939710"/>
      <w:bookmarkStart w:id="11373" w:name="_Toc37082690"/>
      <w:bookmarkStart w:id="11374" w:name="_Toc46481331"/>
      <w:bookmarkStart w:id="11375" w:name="_Toc46482565"/>
      <w:bookmarkStart w:id="11376" w:name="_Toc46483799"/>
      <w:bookmarkStart w:id="11377" w:name="_Toc156168498"/>
      <w:r w:rsidRPr="00146683">
        <w:lastRenderedPageBreak/>
        <w:t>–</w:t>
      </w:r>
      <w:r w:rsidRPr="00146683">
        <w:tab/>
      </w:r>
      <w:r w:rsidRPr="00146683">
        <w:rPr>
          <w:i/>
        </w:rPr>
        <w:t>SL-V2X-FreqSelectionConfig</w:t>
      </w:r>
      <w:r w:rsidRPr="00146683">
        <w:rPr>
          <w:i/>
          <w:lang w:eastAsia="zh-CN"/>
        </w:rPr>
        <w:t>List</w:t>
      </w:r>
      <w:bookmarkEnd w:id="11366"/>
      <w:bookmarkEnd w:id="11367"/>
      <w:bookmarkEnd w:id="11368"/>
      <w:bookmarkEnd w:id="11369"/>
      <w:bookmarkEnd w:id="11370"/>
      <w:bookmarkEnd w:id="11371"/>
      <w:bookmarkEnd w:id="11372"/>
      <w:bookmarkEnd w:id="11373"/>
      <w:bookmarkEnd w:id="11374"/>
      <w:bookmarkEnd w:id="11375"/>
      <w:bookmarkEnd w:id="11376"/>
      <w:bookmarkEnd w:id="11377"/>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4"/>
      </w:pPr>
      <w:bookmarkStart w:id="11378" w:name="_Toc20487540"/>
      <w:bookmarkStart w:id="11379" w:name="_Toc29342841"/>
      <w:bookmarkStart w:id="11380" w:name="_Toc29343980"/>
      <w:bookmarkStart w:id="11381" w:name="_Toc36567246"/>
      <w:bookmarkStart w:id="11382" w:name="_Toc36810694"/>
      <w:bookmarkStart w:id="11383" w:name="_Toc36847058"/>
      <w:bookmarkStart w:id="11384" w:name="_Toc36939711"/>
      <w:bookmarkStart w:id="11385" w:name="_Toc37082691"/>
      <w:bookmarkStart w:id="11386" w:name="_Toc46481332"/>
      <w:bookmarkStart w:id="11387" w:name="_Toc46482566"/>
      <w:bookmarkStart w:id="11388" w:name="_Toc46483800"/>
      <w:bookmarkStart w:id="11389" w:name="_Toc156168499"/>
      <w:r w:rsidRPr="00146683">
        <w:t>–</w:t>
      </w:r>
      <w:r w:rsidRPr="00146683">
        <w:tab/>
      </w:r>
      <w:r w:rsidRPr="00146683">
        <w:rPr>
          <w:i/>
        </w:rPr>
        <w:t>SL-V2X-PacketDuplicationConfig</w:t>
      </w:r>
      <w:bookmarkEnd w:id="11378"/>
      <w:bookmarkEnd w:id="11379"/>
      <w:bookmarkEnd w:id="11380"/>
      <w:bookmarkEnd w:id="11381"/>
      <w:bookmarkEnd w:id="11382"/>
      <w:bookmarkEnd w:id="11383"/>
      <w:bookmarkEnd w:id="11384"/>
      <w:bookmarkEnd w:id="11385"/>
      <w:bookmarkEnd w:id="11386"/>
      <w:bookmarkEnd w:id="11387"/>
      <w:bookmarkEnd w:id="11388"/>
      <w:bookmarkEnd w:id="11389"/>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lastRenderedPageBreak/>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4"/>
      </w:pPr>
      <w:bookmarkStart w:id="11390" w:name="_Toc20487541"/>
      <w:bookmarkStart w:id="11391" w:name="_Toc29342842"/>
      <w:bookmarkStart w:id="11392" w:name="_Toc29343981"/>
      <w:bookmarkStart w:id="11393" w:name="_Toc36567247"/>
      <w:bookmarkStart w:id="11394" w:name="_Toc36810695"/>
      <w:bookmarkStart w:id="11395" w:name="_Toc36847059"/>
      <w:bookmarkStart w:id="11396" w:name="_Toc36939712"/>
      <w:bookmarkStart w:id="11397" w:name="_Toc37082692"/>
      <w:bookmarkStart w:id="11398" w:name="_Toc46481333"/>
      <w:bookmarkStart w:id="11399" w:name="_Toc46482567"/>
      <w:bookmarkStart w:id="11400" w:name="_Toc46483801"/>
      <w:bookmarkStart w:id="11401" w:name="_Toc156168500"/>
      <w:r w:rsidRPr="00146683">
        <w:t>–</w:t>
      </w:r>
      <w:r w:rsidRPr="00146683">
        <w:tab/>
      </w:r>
      <w:r w:rsidRPr="00146683">
        <w:rPr>
          <w:i/>
        </w:rPr>
        <w:t>SL-V2X-SyncFreqList</w:t>
      </w:r>
      <w:bookmarkEnd w:id="11390"/>
      <w:bookmarkEnd w:id="11391"/>
      <w:bookmarkEnd w:id="11392"/>
      <w:bookmarkEnd w:id="11393"/>
      <w:bookmarkEnd w:id="11394"/>
      <w:bookmarkEnd w:id="11395"/>
      <w:bookmarkEnd w:id="11396"/>
      <w:bookmarkEnd w:id="11397"/>
      <w:bookmarkEnd w:id="11398"/>
      <w:bookmarkEnd w:id="11399"/>
      <w:bookmarkEnd w:id="11400"/>
      <w:bookmarkEnd w:id="11401"/>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4"/>
        <w:rPr>
          <w:lang w:eastAsia="zh-CN"/>
        </w:rPr>
      </w:pPr>
      <w:bookmarkStart w:id="11402" w:name="_Toc20487542"/>
      <w:bookmarkStart w:id="11403" w:name="_Toc29342843"/>
      <w:bookmarkStart w:id="11404" w:name="_Toc29343982"/>
      <w:bookmarkStart w:id="11405" w:name="_Toc36567248"/>
      <w:bookmarkStart w:id="11406" w:name="_Toc36810696"/>
      <w:bookmarkStart w:id="11407" w:name="_Toc36847060"/>
      <w:bookmarkStart w:id="11408" w:name="_Toc36939713"/>
      <w:bookmarkStart w:id="11409" w:name="_Toc37082693"/>
      <w:bookmarkStart w:id="11410" w:name="_Toc46481334"/>
      <w:bookmarkStart w:id="11411" w:name="_Toc46482568"/>
      <w:bookmarkStart w:id="11412" w:name="_Toc46483802"/>
      <w:bookmarkStart w:id="11413" w:name="_Toc156168501"/>
      <w:r w:rsidRPr="00146683">
        <w:t>–</w:t>
      </w:r>
      <w:r w:rsidRPr="00146683">
        <w:tab/>
      </w:r>
      <w:r w:rsidRPr="00146683">
        <w:rPr>
          <w:i/>
        </w:rPr>
        <w:t>SL-ZoneConfig</w:t>
      </w:r>
      <w:bookmarkEnd w:id="11402"/>
      <w:bookmarkEnd w:id="11403"/>
      <w:bookmarkEnd w:id="11404"/>
      <w:bookmarkEnd w:id="11405"/>
      <w:bookmarkEnd w:id="11406"/>
      <w:bookmarkEnd w:id="11407"/>
      <w:bookmarkEnd w:id="11408"/>
      <w:bookmarkEnd w:id="11409"/>
      <w:bookmarkEnd w:id="11410"/>
      <w:bookmarkEnd w:id="11411"/>
      <w:bookmarkEnd w:id="11412"/>
      <w:bookmarkEnd w:id="11413"/>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11414" w:name="_Toc20487543"/>
      <w:bookmarkStart w:id="11415" w:name="_Toc29342844"/>
      <w:bookmarkStart w:id="11416" w:name="_Toc29343983"/>
      <w:bookmarkStart w:id="11417" w:name="_Toc36567249"/>
      <w:bookmarkStart w:id="11418" w:name="_Toc36810697"/>
      <w:bookmarkStart w:id="11419" w:name="_Toc36847061"/>
      <w:bookmarkStart w:id="11420" w:name="_Toc36939714"/>
      <w:bookmarkStart w:id="11421" w:name="_Toc37082694"/>
      <w:bookmarkStart w:id="11422" w:name="_Toc46481335"/>
      <w:bookmarkStart w:id="11423" w:name="_Toc46482569"/>
      <w:bookmarkStart w:id="11424" w:name="_Toc46483803"/>
    </w:p>
    <w:p w14:paraId="02BE9326" w14:textId="6445C206" w:rsidR="00146683" w:rsidRPr="00146683" w:rsidRDefault="00146683" w:rsidP="00146683">
      <w:pPr>
        <w:pStyle w:val="2"/>
      </w:pPr>
      <w:bookmarkStart w:id="11425" w:name="_Toc156168502"/>
      <w:r w:rsidRPr="00146683">
        <w:lastRenderedPageBreak/>
        <w:t>6.4</w:t>
      </w:r>
      <w:r w:rsidRPr="00146683">
        <w:tab/>
        <w:t>RRC multiplicity and type constraint values</w:t>
      </w:r>
      <w:bookmarkEnd w:id="11414"/>
      <w:bookmarkEnd w:id="11415"/>
      <w:bookmarkEnd w:id="11416"/>
      <w:bookmarkEnd w:id="11417"/>
      <w:bookmarkEnd w:id="11418"/>
      <w:bookmarkEnd w:id="11419"/>
      <w:bookmarkEnd w:id="11420"/>
      <w:bookmarkEnd w:id="11421"/>
      <w:bookmarkEnd w:id="11422"/>
      <w:bookmarkEnd w:id="11423"/>
      <w:bookmarkEnd w:id="11424"/>
      <w:bookmarkEnd w:id="11425"/>
    </w:p>
    <w:p w14:paraId="641FCB28" w14:textId="77777777" w:rsidR="00146683" w:rsidRPr="00146683" w:rsidRDefault="00146683" w:rsidP="00146683">
      <w:pPr>
        <w:pStyle w:val="3"/>
      </w:pPr>
      <w:bookmarkStart w:id="11426" w:name="_Toc20487544"/>
      <w:bookmarkStart w:id="11427" w:name="_Toc29342845"/>
      <w:bookmarkStart w:id="11428" w:name="_Toc29343984"/>
      <w:bookmarkStart w:id="11429" w:name="_Toc36567250"/>
      <w:bookmarkStart w:id="11430" w:name="_Toc36810698"/>
      <w:bookmarkStart w:id="11431" w:name="_Toc36847062"/>
      <w:bookmarkStart w:id="11432" w:name="_Toc36939715"/>
      <w:bookmarkStart w:id="11433" w:name="_Toc37082695"/>
      <w:bookmarkStart w:id="11434" w:name="_Toc46481336"/>
      <w:bookmarkStart w:id="11435" w:name="_Toc46482570"/>
      <w:bookmarkStart w:id="11436" w:name="_Toc46483804"/>
      <w:bookmarkStart w:id="11437" w:name="_Toc156168503"/>
      <w:r w:rsidRPr="00146683">
        <w:t>–</w:t>
      </w:r>
      <w:r w:rsidRPr="00146683">
        <w:tab/>
        <w:t>Multiplicity and type constraint definitions</w:t>
      </w:r>
      <w:bookmarkEnd w:id="11426"/>
      <w:bookmarkEnd w:id="11427"/>
      <w:bookmarkEnd w:id="11428"/>
      <w:bookmarkEnd w:id="11429"/>
      <w:bookmarkEnd w:id="11430"/>
      <w:bookmarkEnd w:id="11431"/>
      <w:bookmarkEnd w:id="11432"/>
      <w:bookmarkEnd w:id="11433"/>
      <w:bookmarkEnd w:id="11434"/>
      <w:bookmarkEnd w:id="11435"/>
      <w:bookmarkEnd w:id="11436"/>
      <w:bookmarkEnd w:id="11437"/>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宋体"/>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lastRenderedPageBreak/>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77777777" w:rsidR="00146683" w:rsidRPr="00146683" w:rsidRDefault="00146683" w:rsidP="00146683">
      <w:pPr>
        <w:pStyle w:val="PL"/>
        <w:shd w:val="clear" w:color="auto" w:fill="E6E6E6"/>
      </w:pPr>
      <w:r w:rsidRPr="00146683">
        <w:t>maxSat-r18</w:t>
      </w:r>
      <w:r w:rsidRPr="00146683">
        <w:tab/>
      </w:r>
      <w:r w:rsidRPr="00146683">
        <w:tab/>
      </w:r>
      <w:r w:rsidRPr="00146683">
        <w:tab/>
      </w:r>
      <w:r w:rsidRPr="00146683">
        <w:tab/>
      </w:r>
      <w:r w:rsidRPr="00146683">
        <w:tab/>
        <w:t>INTEGER ::= 4</w:t>
      </w:r>
      <w:r w:rsidRPr="00146683">
        <w:tab/>
        <w:t xml:space="preserve">-- Maximum number of </w:t>
      </w:r>
      <w:commentRangeStart w:id="11438"/>
      <w:r w:rsidRPr="00146683">
        <w:t>serving</w:t>
      </w:r>
      <w:commentRangeEnd w:id="11438"/>
      <w:r w:rsidR="004E644D">
        <w:rPr>
          <w:rStyle w:val="af2"/>
          <w:rFonts w:ascii="Times New Roman" w:hAnsi="Times New Roman"/>
          <w:noProof w:val="0"/>
        </w:rPr>
        <w:commentReference w:id="11438"/>
      </w:r>
      <w:r w:rsidRPr="00146683">
        <w:t xml:space="preserve"> and neighbour</w:t>
      </w:r>
    </w:p>
    <w:p w14:paraId="34BBBC2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atellites</w:t>
      </w:r>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lastRenderedPageBreak/>
        <w:t>NOTE: The value of maxDRB aligns with SA2.</w:t>
      </w:r>
    </w:p>
    <w:p w14:paraId="14D4E31B" w14:textId="77777777" w:rsidR="00146683" w:rsidRPr="00146683" w:rsidRDefault="00146683" w:rsidP="00146683">
      <w:pPr>
        <w:pStyle w:val="3"/>
      </w:pPr>
      <w:bookmarkStart w:id="11439" w:name="_Toc20487545"/>
      <w:bookmarkStart w:id="11440" w:name="_Toc29342846"/>
      <w:bookmarkStart w:id="11441" w:name="_Toc29343985"/>
      <w:bookmarkStart w:id="11442" w:name="_Toc36567251"/>
      <w:bookmarkStart w:id="11443" w:name="_Toc36810699"/>
      <w:bookmarkStart w:id="11444" w:name="_Toc36847063"/>
      <w:bookmarkStart w:id="11445" w:name="_Toc36939716"/>
      <w:bookmarkStart w:id="11446" w:name="_Toc37082696"/>
      <w:bookmarkStart w:id="11447" w:name="_Toc46481337"/>
      <w:bookmarkStart w:id="11448" w:name="_Toc46482571"/>
      <w:bookmarkStart w:id="11449" w:name="_Toc46483805"/>
      <w:bookmarkStart w:id="11450" w:name="_Toc156168504"/>
      <w:r w:rsidRPr="00146683">
        <w:t>–</w:t>
      </w:r>
      <w:r w:rsidRPr="00146683">
        <w:tab/>
        <w:t>End of EUTRA-RRC-Definitions</w:t>
      </w:r>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2"/>
      </w:pPr>
      <w:bookmarkStart w:id="11451" w:name="_Toc20487546"/>
      <w:bookmarkStart w:id="11452" w:name="_Toc29342847"/>
      <w:bookmarkStart w:id="11453" w:name="_Toc29343986"/>
      <w:bookmarkStart w:id="11454" w:name="_Toc36567252"/>
      <w:bookmarkStart w:id="11455" w:name="_Toc36810700"/>
      <w:bookmarkStart w:id="11456" w:name="_Toc36847064"/>
      <w:bookmarkStart w:id="11457" w:name="_Toc36939717"/>
      <w:bookmarkStart w:id="11458" w:name="_Toc37082697"/>
      <w:bookmarkStart w:id="11459" w:name="_Toc46481338"/>
      <w:bookmarkStart w:id="11460" w:name="_Toc46482572"/>
      <w:bookmarkStart w:id="11461" w:name="_Toc46483806"/>
      <w:bookmarkStart w:id="11462" w:name="_Toc156168505"/>
      <w:r w:rsidRPr="00146683">
        <w:t>6.5</w:t>
      </w:r>
      <w:r w:rsidRPr="00146683">
        <w:tab/>
        <w:t>PC5 RRC messages</w:t>
      </w:r>
      <w:bookmarkEnd w:id="11451"/>
      <w:bookmarkEnd w:id="11452"/>
      <w:bookmarkEnd w:id="11453"/>
      <w:bookmarkEnd w:id="11454"/>
      <w:bookmarkEnd w:id="11455"/>
      <w:bookmarkEnd w:id="11456"/>
      <w:bookmarkEnd w:id="11457"/>
      <w:bookmarkEnd w:id="11458"/>
      <w:bookmarkEnd w:id="11459"/>
      <w:bookmarkEnd w:id="11460"/>
      <w:bookmarkEnd w:id="11461"/>
      <w:bookmarkEnd w:id="11462"/>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3"/>
      </w:pPr>
      <w:bookmarkStart w:id="11463" w:name="_Toc20487547"/>
      <w:bookmarkStart w:id="11464" w:name="_Toc29342848"/>
      <w:bookmarkStart w:id="11465" w:name="_Toc29343987"/>
      <w:bookmarkStart w:id="11466" w:name="_Toc36567253"/>
      <w:bookmarkStart w:id="11467" w:name="_Toc36810701"/>
      <w:bookmarkStart w:id="11468" w:name="_Toc36847065"/>
      <w:bookmarkStart w:id="11469" w:name="_Toc36939718"/>
      <w:bookmarkStart w:id="11470" w:name="_Toc37082698"/>
      <w:bookmarkStart w:id="11471" w:name="_Toc46481339"/>
      <w:bookmarkStart w:id="11472" w:name="_Toc46482573"/>
      <w:bookmarkStart w:id="11473" w:name="_Toc46483807"/>
      <w:bookmarkStart w:id="11474" w:name="_Toc156168506"/>
      <w:r w:rsidRPr="00146683">
        <w:t>6.5.1</w:t>
      </w:r>
      <w:r w:rsidRPr="00146683">
        <w:tab/>
        <w:t>General message structure</w:t>
      </w:r>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2A12EB72" w14:textId="77777777" w:rsidR="00146683" w:rsidRPr="00146683" w:rsidRDefault="00146683" w:rsidP="00146683">
      <w:pPr>
        <w:pStyle w:val="4"/>
        <w:rPr>
          <w:i/>
          <w:noProof/>
        </w:rPr>
      </w:pPr>
      <w:bookmarkStart w:id="11475" w:name="_Toc20487548"/>
      <w:bookmarkStart w:id="11476" w:name="_Toc29342849"/>
      <w:bookmarkStart w:id="11477" w:name="_Toc29343988"/>
      <w:bookmarkStart w:id="11478" w:name="_Toc36567254"/>
      <w:bookmarkStart w:id="11479" w:name="_Toc36810702"/>
      <w:bookmarkStart w:id="11480" w:name="_Toc36847066"/>
      <w:bookmarkStart w:id="11481" w:name="_Toc36939719"/>
      <w:bookmarkStart w:id="11482" w:name="_Toc37082699"/>
      <w:bookmarkStart w:id="11483" w:name="_Toc46481340"/>
      <w:bookmarkStart w:id="11484" w:name="_Toc46482574"/>
      <w:bookmarkStart w:id="11485" w:name="_Toc46483808"/>
      <w:bookmarkStart w:id="11486" w:name="_Toc156168507"/>
      <w:r w:rsidRPr="00146683">
        <w:t>–</w:t>
      </w:r>
      <w:r w:rsidRPr="00146683">
        <w:tab/>
      </w:r>
      <w:r w:rsidRPr="00146683">
        <w:rPr>
          <w:i/>
          <w:noProof/>
        </w:rPr>
        <w:t>PC5-RRC-Definitions</w:t>
      </w:r>
      <w:bookmarkEnd w:id="11475"/>
      <w:bookmarkEnd w:id="11476"/>
      <w:bookmarkEnd w:id="11477"/>
      <w:bookmarkEnd w:id="11478"/>
      <w:bookmarkEnd w:id="11479"/>
      <w:bookmarkEnd w:id="11480"/>
      <w:bookmarkEnd w:id="11481"/>
      <w:bookmarkEnd w:id="11482"/>
      <w:bookmarkEnd w:id="11483"/>
      <w:bookmarkEnd w:id="11484"/>
      <w:bookmarkEnd w:id="11485"/>
      <w:bookmarkEnd w:id="11486"/>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4"/>
      </w:pPr>
      <w:bookmarkStart w:id="11487" w:name="_Toc20487549"/>
      <w:bookmarkStart w:id="11488" w:name="_Toc29342850"/>
      <w:bookmarkStart w:id="11489" w:name="_Toc29343989"/>
      <w:bookmarkStart w:id="11490" w:name="_Toc36567255"/>
      <w:bookmarkStart w:id="11491" w:name="_Toc36810703"/>
      <w:bookmarkStart w:id="11492" w:name="_Toc36847067"/>
      <w:bookmarkStart w:id="11493" w:name="_Toc36939720"/>
      <w:bookmarkStart w:id="11494" w:name="_Toc37082700"/>
      <w:bookmarkStart w:id="11495" w:name="_Toc46481341"/>
      <w:bookmarkStart w:id="11496" w:name="_Toc46482575"/>
      <w:bookmarkStart w:id="11497" w:name="_Toc46483809"/>
      <w:bookmarkStart w:id="11498" w:name="_Toc156168508"/>
      <w:r w:rsidRPr="00146683">
        <w:t>–</w:t>
      </w:r>
      <w:r w:rsidRPr="00146683">
        <w:tab/>
      </w:r>
      <w:r w:rsidRPr="00146683">
        <w:rPr>
          <w:i/>
          <w:noProof/>
        </w:rPr>
        <w:t>SBCCH-SL-BCH-Message</w:t>
      </w:r>
      <w:bookmarkEnd w:id="11487"/>
      <w:bookmarkEnd w:id="11488"/>
      <w:bookmarkEnd w:id="11489"/>
      <w:bookmarkEnd w:id="11490"/>
      <w:bookmarkEnd w:id="11491"/>
      <w:bookmarkEnd w:id="11492"/>
      <w:bookmarkEnd w:id="11493"/>
      <w:bookmarkEnd w:id="11494"/>
      <w:bookmarkEnd w:id="11495"/>
      <w:bookmarkEnd w:id="11496"/>
      <w:bookmarkEnd w:id="11497"/>
      <w:bookmarkEnd w:id="11498"/>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4"/>
        <w:rPr>
          <w:lang w:eastAsia="zh-CN"/>
        </w:rPr>
      </w:pPr>
      <w:bookmarkStart w:id="11499" w:name="_Toc20487550"/>
      <w:bookmarkStart w:id="11500" w:name="_Toc29342851"/>
      <w:bookmarkStart w:id="11501" w:name="_Toc29343990"/>
      <w:bookmarkStart w:id="11502" w:name="_Toc36567256"/>
      <w:bookmarkStart w:id="11503" w:name="_Toc36810704"/>
      <w:bookmarkStart w:id="11504" w:name="_Toc36847068"/>
      <w:bookmarkStart w:id="11505" w:name="_Toc36939721"/>
      <w:bookmarkStart w:id="11506" w:name="_Toc37082701"/>
      <w:bookmarkStart w:id="11507" w:name="_Toc46481342"/>
      <w:bookmarkStart w:id="11508" w:name="_Toc46482576"/>
      <w:bookmarkStart w:id="11509" w:name="_Toc46483810"/>
      <w:bookmarkStart w:id="11510" w:name="_Toc156168509"/>
      <w:r w:rsidRPr="00146683">
        <w:t>–</w:t>
      </w:r>
      <w:r w:rsidRPr="00146683">
        <w:tab/>
      </w:r>
      <w:r w:rsidRPr="00146683">
        <w:rPr>
          <w:i/>
          <w:noProof/>
        </w:rPr>
        <w:t>SBCCH-SL-BCH-Message</w:t>
      </w:r>
      <w:r w:rsidRPr="00146683">
        <w:rPr>
          <w:i/>
          <w:noProof/>
          <w:lang w:eastAsia="zh-CN"/>
        </w:rPr>
        <w:t>-V2X</w:t>
      </w:r>
      <w:bookmarkEnd w:id="11499"/>
      <w:bookmarkEnd w:id="11500"/>
      <w:bookmarkEnd w:id="11501"/>
      <w:bookmarkEnd w:id="11502"/>
      <w:bookmarkEnd w:id="11503"/>
      <w:bookmarkEnd w:id="11504"/>
      <w:bookmarkEnd w:id="11505"/>
      <w:bookmarkEnd w:id="11506"/>
      <w:bookmarkEnd w:id="11507"/>
      <w:bookmarkEnd w:id="11508"/>
      <w:bookmarkEnd w:id="11509"/>
      <w:bookmarkEnd w:id="11510"/>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3"/>
      </w:pPr>
      <w:bookmarkStart w:id="11511" w:name="_Toc20487551"/>
      <w:bookmarkStart w:id="11512" w:name="_Toc29342852"/>
      <w:bookmarkStart w:id="11513" w:name="_Toc29343991"/>
      <w:bookmarkStart w:id="11514" w:name="_Toc36567257"/>
      <w:bookmarkStart w:id="11515" w:name="_Toc36810705"/>
      <w:bookmarkStart w:id="11516" w:name="_Toc36847069"/>
      <w:bookmarkStart w:id="11517" w:name="_Toc36939722"/>
      <w:bookmarkStart w:id="11518" w:name="_Toc37082702"/>
      <w:bookmarkStart w:id="11519" w:name="_Toc46481343"/>
      <w:bookmarkStart w:id="11520" w:name="_Toc46482577"/>
      <w:bookmarkStart w:id="11521" w:name="_Toc46483811"/>
      <w:bookmarkStart w:id="11522" w:name="_Toc156168510"/>
      <w:r w:rsidRPr="00146683">
        <w:lastRenderedPageBreak/>
        <w:t>6.5.2</w:t>
      </w:r>
      <w:r w:rsidRPr="00146683">
        <w:tab/>
        <w:t>Message definitions</w:t>
      </w:r>
      <w:bookmarkEnd w:id="11511"/>
      <w:bookmarkEnd w:id="11512"/>
      <w:bookmarkEnd w:id="11513"/>
      <w:bookmarkEnd w:id="11514"/>
      <w:bookmarkEnd w:id="11515"/>
      <w:bookmarkEnd w:id="11516"/>
      <w:bookmarkEnd w:id="11517"/>
      <w:bookmarkEnd w:id="11518"/>
      <w:bookmarkEnd w:id="11519"/>
      <w:bookmarkEnd w:id="11520"/>
      <w:bookmarkEnd w:id="11521"/>
      <w:bookmarkEnd w:id="11522"/>
    </w:p>
    <w:p w14:paraId="5B0BC824" w14:textId="77777777" w:rsidR="00146683" w:rsidRPr="00146683" w:rsidRDefault="00146683" w:rsidP="00146683">
      <w:pPr>
        <w:pStyle w:val="4"/>
      </w:pPr>
      <w:bookmarkStart w:id="11523" w:name="_Toc20487552"/>
      <w:bookmarkStart w:id="11524" w:name="_Toc29342853"/>
      <w:bookmarkStart w:id="11525" w:name="_Toc29343992"/>
      <w:bookmarkStart w:id="11526" w:name="_Toc36567258"/>
      <w:bookmarkStart w:id="11527" w:name="_Toc36810706"/>
      <w:bookmarkStart w:id="11528" w:name="_Toc36847070"/>
      <w:bookmarkStart w:id="11529" w:name="_Toc36939723"/>
      <w:bookmarkStart w:id="11530" w:name="_Toc37082703"/>
      <w:bookmarkStart w:id="11531" w:name="_Toc46481344"/>
      <w:bookmarkStart w:id="11532" w:name="_Toc46482578"/>
      <w:bookmarkStart w:id="11533" w:name="_Toc46483812"/>
      <w:bookmarkStart w:id="11534" w:name="_Toc156168511"/>
      <w:r w:rsidRPr="00146683">
        <w:t>–</w:t>
      </w:r>
      <w:r w:rsidRPr="00146683">
        <w:tab/>
      </w:r>
      <w:r w:rsidRPr="00146683">
        <w:rPr>
          <w:i/>
          <w:noProof/>
        </w:rPr>
        <w:t>MasterInformationBlock-SL</w:t>
      </w:r>
      <w:bookmarkEnd w:id="11523"/>
      <w:bookmarkEnd w:id="11524"/>
      <w:bookmarkEnd w:id="11525"/>
      <w:bookmarkEnd w:id="11526"/>
      <w:bookmarkEnd w:id="11527"/>
      <w:bookmarkEnd w:id="11528"/>
      <w:bookmarkEnd w:id="11529"/>
      <w:bookmarkEnd w:id="11530"/>
      <w:bookmarkEnd w:id="11531"/>
      <w:bookmarkEnd w:id="11532"/>
      <w:bookmarkEnd w:id="11533"/>
      <w:bookmarkEnd w:id="11534"/>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575E15">
        <w:trPr>
          <w:cantSplit/>
          <w:tblHeader/>
        </w:trPr>
        <w:tc>
          <w:tcPr>
            <w:tcW w:w="9639" w:type="dxa"/>
          </w:tcPr>
          <w:p w14:paraId="76A87E55" w14:textId="77777777" w:rsidR="00146683" w:rsidRPr="00146683" w:rsidRDefault="00146683" w:rsidP="00575E15">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575E15">
        <w:trPr>
          <w:cantSplit/>
        </w:trPr>
        <w:tc>
          <w:tcPr>
            <w:tcW w:w="9639" w:type="dxa"/>
          </w:tcPr>
          <w:p w14:paraId="57BFC341" w14:textId="77777777" w:rsidR="00146683" w:rsidRPr="00146683" w:rsidRDefault="00146683" w:rsidP="00575E15">
            <w:pPr>
              <w:pStyle w:val="TAL"/>
              <w:rPr>
                <w:b/>
                <w:bCs/>
                <w:i/>
                <w:noProof/>
                <w:lang w:eastAsia="en-GB"/>
              </w:rPr>
            </w:pPr>
            <w:r w:rsidRPr="00146683">
              <w:rPr>
                <w:b/>
                <w:bCs/>
                <w:i/>
                <w:noProof/>
                <w:lang w:eastAsia="en-GB"/>
              </w:rPr>
              <w:t>directFrameNumber</w:t>
            </w:r>
          </w:p>
          <w:p w14:paraId="72B26BD4" w14:textId="77777777" w:rsidR="00146683" w:rsidRPr="00146683" w:rsidRDefault="00146683" w:rsidP="00575E15">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575E15">
        <w:trPr>
          <w:cantSplit/>
        </w:trPr>
        <w:tc>
          <w:tcPr>
            <w:tcW w:w="9639" w:type="dxa"/>
          </w:tcPr>
          <w:p w14:paraId="38646FDB" w14:textId="77777777" w:rsidR="00146683" w:rsidRPr="00146683" w:rsidRDefault="00146683" w:rsidP="00575E15">
            <w:pPr>
              <w:pStyle w:val="TAL"/>
              <w:rPr>
                <w:b/>
                <w:bCs/>
                <w:i/>
                <w:noProof/>
                <w:lang w:eastAsia="en-GB"/>
              </w:rPr>
            </w:pPr>
            <w:r w:rsidRPr="00146683">
              <w:rPr>
                <w:b/>
                <w:bCs/>
                <w:i/>
                <w:noProof/>
                <w:lang w:eastAsia="en-GB"/>
              </w:rPr>
              <w:t>inCoverage</w:t>
            </w:r>
          </w:p>
          <w:p w14:paraId="0023ECA5" w14:textId="77777777" w:rsidR="00146683" w:rsidRPr="00146683" w:rsidRDefault="00146683" w:rsidP="00575E15">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575E15">
        <w:trPr>
          <w:cantSplit/>
        </w:trPr>
        <w:tc>
          <w:tcPr>
            <w:tcW w:w="9639" w:type="dxa"/>
          </w:tcPr>
          <w:p w14:paraId="39D290E0" w14:textId="77777777" w:rsidR="00146683" w:rsidRPr="00146683" w:rsidRDefault="00146683" w:rsidP="00575E15">
            <w:pPr>
              <w:pStyle w:val="TAL"/>
              <w:rPr>
                <w:b/>
                <w:bCs/>
                <w:i/>
                <w:noProof/>
                <w:lang w:eastAsia="en-GB"/>
              </w:rPr>
            </w:pPr>
            <w:r w:rsidRPr="00146683">
              <w:rPr>
                <w:b/>
                <w:bCs/>
                <w:i/>
                <w:noProof/>
                <w:lang w:eastAsia="en-GB"/>
              </w:rPr>
              <w:t>sl-Bandwidth</w:t>
            </w:r>
          </w:p>
          <w:p w14:paraId="5E0CB1EC" w14:textId="77777777" w:rsidR="00146683" w:rsidRPr="00146683" w:rsidRDefault="00146683" w:rsidP="00575E15">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4"/>
        <w:rPr>
          <w:lang w:eastAsia="zh-CN"/>
        </w:rPr>
      </w:pPr>
      <w:bookmarkStart w:id="11535" w:name="_Toc20487553"/>
      <w:bookmarkStart w:id="11536" w:name="_Toc29342854"/>
      <w:bookmarkStart w:id="11537" w:name="_Toc29343993"/>
      <w:bookmarkStart w:id="11538" w:name="_Toc36567259"/>
      <w:bookmarkStart w:id="11539" w:name="_Toc36810707"/>
      <w:bookmarkStart w:id="11540" w:name="_Toc36847071"/>
      <w:bookmarkStart w:id="11541" w:name="_Toc36939724"/>
      <w:bookmarkStart w:id="11542" w:name="_Toc37082704"/>
      <w:bookmarkStart w:id="11543" w:name="_Toc46481345"/>
      <w:bookmarkStart w:id="11544" w:name="_Toc46482579"/>
      <w:bookmarkStart w:id="11545" w:name="_Toc46483813"/>
      <w:bookmarkStart w:id="11546" w:name="_Toc156168512"/>
      <w:r w:rsidRPr="00146683">
        <w:t>–</w:t>
      </w:r>
      <w:r w:rsidRPr="00146683">
        <w:tab/>
      </w:r>
      <w:r w:rsidRPr="00146683">
        <w:rPr>
          <w:i/>
          <w:noProof/>
        </w:rPr>
        <w:t>MasterInformationBlock-SL</w:t>
      </w:r>
      <w:r w:rsidRPr="00146683">
        <w:rPr>
          <w:i/>
          <w:noProof/>
          <w:lang w:eastAsia="zh-CN"/>
        </w:rPr>
        <w:t>-V2X</w:t>
      </w:r>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lastRenderedPageBreak/>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575E15">
        <w:trPr>
          <w:cantSplit/>
          <w:tblHeader/>
        </w:trPr>
        <w:tc>
          <w:tcPr>
            <w:tcW w:w="9639" w:type="dxa"/>
          </w:tcPr>
          <w:p w14:paraId="57CCDBC1" w14:textId="77777777" w:rsidR="00146683" w:rsidRPr="00146683" w:rsidRDefault="00146683" w:rsidP="00575E15">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575E15">
        <w:trPr>
          <w:cantSplit/>
        </w:trPr>
        <w:tc>
          <w:tcPr>
            <w:tcW w:w="9639" w:type="dxa"/>
          </w:tcPr>
          <w:p w14:paraId="3F95E124" w14:textId="77777777" w:rsidR="00146683" w:rsidRPr="00146683" w:rsidRDefault="00146683" w:rsidP="00575E15">
            <w:pPr>
              <w:pStyle w:val="TAL"/>
              <w:rPr>
                <w:b/>
                <w:bCs/>
                <w:i/>
                <w:noProof/>
                <w:lang w:eastAsia="en-GB"/>
              </w:rPr>
            </w:pPr>
            <w:r w:rsidRPr="00146683">
              <w:rPr>
                <w:b/>
                <w:bCs/>
                <w:i/>
                <w:noProof/>
                <w:lang w:eastAsia="en-GB"/>
              </w:rPr>
              <w:t>directFrameNumber</w:t>
            </w:r>
          </w:p>
          <w:p w14:paraId="73EAF013" w14:textId="77777777" w:rsidR="00146683" w:rsidRPr="00146683" w:rsidRDefault="00146683" w:rsidP="00575E15">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575E15">
        <w:trPr>
          <w:cantSplit/>
        </w:trPr>
        <w:tc>
          <w:tcPr>
            <w:tcW w:w="9639" w:type="dxa"/>
          </w:tcPr>
          <w:p w14:paraId="51307CA9" w14:textId="77777777" w:rsidR="00146683" w:rsidRPr="00146683" w:rsidRDefault="00146683" w:rsidP="00575E15">
            <w:pPr>
              <w:pStyle w:val="TAL"/>
              <w:rPr>
                <w:b/>
                <w:bCs/>
                <w:i/>
                <w:noProof/>
                <w:lang w:eastAsia="en-GB"/>
              </w:rPr>
            </w:pPr>
            <w:r w:rsidRPr="00146683">
              <w:rPr>
                <w:b/>
                <w:bCs/>
                <w:i/>
                <w:noProof/>
                <w:lang w:eastAsia="en-GB"/>
              </w:rPr>
              <w:t>inCoverage</w:t>
            </w:r>
          </w:p>
          <w:p w14:paraId="4C2B3F27" w14:textId="77777777" w:rsidR="00146683" w:rsidRPr="00146683" w:rsidRDefault="00146683" w:rsidP="00575E15">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575E15">
        <w:trPr>
          <w:cantSplit/>
        </w:trPr>
        <w:tc>
          <w:tcPr>
            <w:tcW w:w="9639" w:type="dxa"/>
          </w:tcPr>
          <w:p w14:paraId="74847658" w14:textId="77777777" w:rsidR="00146683" w:rsidRPr="00146683" w:rsidRDefault="00146683" w:rsidP="00575E15">
            <w:pPr>
              <w:pStyle w:val="TAL"/>
              <w:rPr>
                <w:b/>
                <w:bCs/>
                <w:i/>
                <w:noProof/>
                <w:lang w:eastAsia="en-GB"/>
              </w:rPr>
            </w:pPr>
            <w:r w:rsidRPr="00146683">
              <w:rPr>
                <w:b/>
                <w:bCs/>
                <w:i/>
                <w:noProof/>
                <w:lang w:eastAsia="en-GB"/>
              </w:rPr>
              <w:t>sl-Bandwidth</w:t>
            </w:r>
          </w:p>
          <w:p w14:paraId="18BCF9CB" w14:textId="77777777" w:rsidR="00146683" w:rsidRPr="00146683" w:rsidRDefault="00146683" w:rsidP="00575E15">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4"/>
      </w:pPr>
      <w:bookmarkStart w:id="11547" w:name="_Toc20487554"/>
      <w:bookmarkStart w:id="11548" w:name="_Toc29342855"/>
      <w:bookmarkStart w:id="11549" w:name="_Toc29343994"/>
      <w:bookmarkStart w:id="11550" w:name="_Toc36567260"/>
      <w:bookmarkStart w:id="11551" w:name="_Toc36810708"/>
      <w:bookmarkStart w:id="11552" w:name="_Toc36847072"/>
      <w:bookmarkStart w:id="11553" w:name="_Toc36939725"/>
      <w:bookmarkStart w:id="11554" w:name="_Toc37082705"/>
      <w:bookmarkStart w:id="11555" w:name="_Toc46481346"/>
      <w:bookmarkStart w:id="11556" w:name="_Toc46482580"/>
      <w:bookmarkStart w:id="11557" w:name="_Toc46483814"/>
      <w:bookmarkStart w:id="11558" w:name="_Toc156168513"/>
      <w:r w:rsidRPr="00146683">
        <w:t>–</w:t>
      </w:r>
      <w:r w:rsidRPr="00146683">
        <w:tab/>
        <w:t xml:space="preserve">End of </w:t>
      </w:r>
      <w:r w:rsidRPr="00146683">
        <w:rPr>
          <w:i/>
          <w:noProof/>
        </w:rPr>
        <w:t>PC5-RRC-Definitions</w:t>
      </w:r>
      <w:bookmarkEnd w:id="11547"/>
      <w:bookmarkEnd w:id="11548"/>
      <w:bookmarkEnd w:id="11549"/>
      <w:bookmarkEnd w:id="11550"/>
      <w:bookmarkEnd w:id="11551"/>
      <w:bookmarkEnd w:id="11552"/>
      <w:bookmarkEnd w:id="11553"/>
      <w:bookmarkEnd w:id="11554"/>
      <w:bookmarkEnd w:id="11555"/>
      <w:bookmarkEnd w:id="11556"/>
      <w:bookmarkEnd w:id="11557"/>
      <w:bookmarkEnd w:id="11558"/>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2"/>
      </w:pPr>
      <w:bookmarkStart w:id="11559" w:name="_Toc20487555"/>
      <w:bookmarkStart w:id="11560" w:name="_Toc29342856"/>
      <w:bookmarkStart w:id="11561" w:name="_Toc29343995"/>
      <w:bookmarkStart w:id="11562" w:name="_Toc36567261"/>
      <w:bookmarkStart w:id="11563" w:name="_Toc36810709"/>
      <w:bookmarkStart w:id="11564" w:name="_Toc36847073"/>
      <w:bookmarkStart w:id="11565" w:name="_Toc36939726"/>
      <w:bookmarkStart w:id="11566" w:name="_Toc37082706"/>
      <w:bookmarkStart w:id="11567" w:name="_Toc46481347"/>
      <w:bookmarkStart w:id="11568" w:name="_Toc46482581"/>
      <w:bookmarkStart w:id="11569" w:name="_Toc46483815"/>
      <w:bookmarkStart w:id="11570" w:name="_Toc156168514"/>
      <w:r w:rsidRPr="00146683">
        <w:t>6.6</w:t>
      </w:r>
      <w:r w:rsidRPr="00146683">
        <w:tab/>
        <w:t>Direct Indication Information</w:t>
      </w:r>
      <w:bookmarkEnd w:id="11559"/>
      <w:bookmarkEnd w:id="11560"/>
      <w:bookmarkEnd w:id="11561"/>
      <w:bookmarkEnd w:id="11562"/>
      <w:bookmarkEnd w:id="11563"/>
      <w:bookmarkEnd w:id="11564"/>
      <w:bookmarkEnd w:id="11565"/>
      <w:bookmarkEnd w:id="11566"/>
      <w:bookmarkEnd w:id="11567"/>
      <w:bookmarkEnd w:id="11568"/>
      <w:bookmarkEnd w:id="11569"/>
      <w:bookmarkEnd w:id="11570"/>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575E15">
        <w:tc>
          <w:tcPr>
            <w:tcW w:w="959" w:type="dxa"/>
            <w:shd w:val="clear" w:color="auto" w:fill="auto"/>
          </w:tcPr>
          <w:p w14:paraId="11C6A1BE" w14:textId="77777777" w:rsidR="00146683" w:rsidRPr="00146683" w:rsidRDefault="00146683" w:rsidP="00575E15">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575E15">
            <w:pPr>
              <w:pStyle w:val="TAH"/>
              <w:rPr>
                <w:rFonts w:eastAsia="Calibri"/>
              </w:rPr>
            </w:pPr>
            <w:r w:rsidRPr="00146683">
              <w:rPr>
                <w:rFonts w:eastAsia="Calibri"/>
              </w:rPr>
              <w:t>Direct Indication information</w:t>
            </w:r>
          </w:p>
        </w:tc>
      </w:tr>
      <w:tr w:rsidR="00146683" w:rsidRPr="00146683" w14:paraId="4861912B" w14:textId="77777777" w:rsidTr="00575E15">
        <w:tc>
          <w:tcPr>
            <w:tcW w:w="959" w:type="dxa"/>
            <w:shd w:val="clear" w:color="auto" w:fill="auto"/>
          </w:tcPr>
          <w:p w14:paraId="3F63CFCA" w14:textId="77777777" w:rsidR="00146683" w:rsidRPr="00146683" w:rsidRDefault="00146683" w:rsidP="00575E15">
            <w:r w:rsidRPr="00146683">
              <w:t>1</w:t>
            </w:r>
          </w:p>
        </w:tc>
        <w:tc>
          <w:tcPr>
            <w:tcW w:w="8253" w:type="dxa"/>
            <w:shd w:val="clear" w:color="auto" w:fill="auto"/>
          </w:tcPr>
          <w:p w14:paraId="73275E82" w14:textId="77777777" w:rsidR="00146683" w:rsidRPr="00146683" w:rsidRDefault="00146683" w:rsidP="00575E15">
            <w:pPr>
              <w:pStyle w:val="TAL"/>
              <w:rPr>
                <w:rFonts w:eastAsia="Calibri"/>
                <w:i/>
                <w:iCs/>
                <w:kern w:val="2"/>
              </w:rPr>
            </w:pPr>
            <w:r w:rsidRPr="00146683">
              <w:rPr>
                <w:rFonts w:eastAsia="Calibri"/>
                <w:i/>
                <w:iCs/>
                <w:kern w:val="2"/>
              </w:rPr>
              <w:t>systemInfoModification</w:t>
            </w:r>
          </w:p>
        </w:tc>
      </w:tr>
      <w:tr w:rsidR="00146683" w:rsidRPr="00146683" w14:paraId="4CBA2A87" w14:textId="77777777" w:rsidTr="00575E15">
        <w:tc>
          <w:tcPr>
            <w:tcW w:w="959" w:type="dxa"/>
            <w:shd w:val="clear" w:color="auto" w:fill="auto"/>
          </w:tcPr>
          <w:p w14:paraId="620B06D8" w14:textId="77777777" w:rsidR="00146683" w:rsidRPr="00146683" w:rsidRDefault="00146683" w:rsidP="00575E15">
            <w:r w:rsidRPr="00146683">
              <w:t>2</w:t>
            </w:r>
          </w:p>
        </w:tc>
        <w:tc>
          <w:tcPr>
            <w:tcW w:w="8253" w:type="dxa"/>
            <w:shd w:val="clear" w:color="auto" w:fill="auto"/>
          </w:tcPr>
          <w:p w14:paraId="5C127FB5" w14:textId="77777777" w:rsidR="00146683" w:rsidRPr="00146683" w:rsidRDefault="00146683" w:rsidP="00575E15">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575E15">
        <w:tc>
          <w:tcPr>
            <w:tcW w:w="959" w:type="dxa"/>
            <w:shd w:val="clear" w:color="auto" w:fill="auto"/>
          </w:tcPr>
          <w:p w14:paraId="1CFE6CD7" w14:textId="77777777" w:rsidR="00146683" w:rsidRPr="00146683" w:rsidRDefault="00146683" w:rsidP="00575E15">
            <w:r w:rsidRPr="00146683">
              <w:t>3</w:t>
            </w:r>
          </w:p>
        </w:tc>
        <w:tc>
          <w:tcPr>
            <w:tcW w:w="8253" w:type="dxa"/>
            <w:shd w:val="clear" w:color="auto" w:fill="auto"/>
          </w:tcPr>
          <w:p w14:paraId="67A227E1" w14:textId="77777777" w:rsidR="00146683" w:rsidRPr="00146683" w:rsidRDefault="00146683" w:rsidP="00575E15">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575E15">
        <w:tc>
          <w:tcPr>
            <w:tcW w:w="959" w:type="dxa"/>
            <w:shd w:val="clear" w:color="auto" w:fill="auto"/>
          </w:tcPr>
          <w:p w14:paraId="15A3496D" w14:textId="77777777" w:rsidR="00146683" w:rsidRPr="00146683" w:rsidRDefault="00146683" w:rsidP="00575E15">
            <w:r w:rsidRPr="00146683">
              <w:t>4</w:t>
            </w:r>
          </w:p>
        </w:tc>
        <w:tc>
          <w:tcPr>
            <w:tcW w:w="8253" w:type="dxa"/>
            <w:shd w:val="clear" w:color="auto" w:fill="auto"/>
          </w:tcPr>
          <w:p w14:paraId="3444AA53" w14:textId="77777777" w:rsidR="00146683" w:rsidRPr="00146683" w:rsidRDefault="00146683" w:rsidP="00575E15">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575E15">
        <w:tc>
          <w:tcPr>
            <w:tcW w:w="959" w:type="dxa"/>
            <w:shd w:val="clear" w:color="auto" w:fill="auto"/>
          </w:tcPr>
          <w:p w14:paraId="416B1192" w14:textId="77777777" w:rsidR="00146683" w:rsidRPr="00146683" w:rsidRDefault="00146683" w:rsidP="00575E15">
            <w:r w:rsidRPr="00146683">
              <w:t>5</w:t>
            </w:r>
          </w:p>
        </w:tc>
        <w:tc>
          <w:tcPr>
            <w:tcW w:w="8253" w:type="dxa"/>
            <w:shd w:val="clear" w:color="auto" w:fill="auto"/>
          </w:tcPr>
          <w:p w14:paraId="438DF66A" w14:textId="77777777" w:rsidR="00146683" w:rsidRPr="00146683" w:rsidRDefault="00146683" w:rsidP="00575E15">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575E15">
        <w:tc>
          <w:tcPr>
            <w:tcW w:w="959" w:type="dxa"/>
            <w:shd w:val="clear" w:color="auto" w:fill="auto"/>
          </w:tcPr>
          <w:p w14:paraId="1BABF853" w14:textId="77777777" w:rsidR="00146683" w:rsidRPr="00146683" w:rsidRDefault="00146683" w:rsidP="00575E15">
            <w:r w:rsidRPr="00146683">
              <w:t>6</w:t>
            </w:r>
          </w:p>
        </w:tc>
        <w:tc>
          <w:tcPr>
            <w:tcW w:w="8253" w:type="dxa"/>
            <w:shd w:val="clear" w:color="auto" w:fill="auto"/>
          </w:tcPr>
          <w:p w14:paraId="2F625255" w14:textId="77777777" w:rsidR="00146683" w:rsidRPr="00146683" w:rsidRDefault="00146683" w:rsidP="00575E15">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575E15">
        <w:tc>
          <w:tcPr>
            <w:tcW w:w="959" w:type="dxa"/>
            <w:shd w:val="clear" w:color="auto" w:fill="auto"/>
          </w:tcPr>
          <w:p w14:paraId="37719028" w14:textId="77777777" w:rsidR="00146683" w:rsidRPr="00146683" w:rsidRDefault="00146683" w:rsidP="00575E15">
            <w:pPr>
              <w:pStyle w:val="TAL"/>
            </w:pPr>
            <w:r w:rsidRPr="00146683">
              <w:t>6, 7, 8</w:t>
            </w:r>
          </w:p>
        </w:tc>
        <w:tc>
          <w:tcPr>
            <w:tcW w:w="8253" w:type="dxa"/>
            <w:shd w:val="clear" w:color="auto" w:fill="auto"/>
          </w:tcPr>
          <w:p w14:paraId="1AB41B2F" w14:textId="77777777" w:rsidR="00146683" w:rsidRPr="00146683" w:rsidRDefault="00146683" w:rsidP="00575E15">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575E15">
        <w:tc>
          <w:tcPr>
            <w:tcW w:w="959" w:type="dxa"/>
            <w:shd w:val="clear" w:color="auto" w:fill="auto"/>
          </w:tcPr>
          <w:p w14:paraId="7E736C4F" w14:textId="77777777" w:rsidR="00146683" w:rsidRPr="00146683" w:rsidRDefault="00146683" w:rsidP="00575E15">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575E15">
            <w:pPr>
              <w:pStyle w:val="TAH"/>
              <w:rPr>
                <w:rFonts w:eastAsia="Calibri"/>
              </w:rPr>
            </w:pPr>
            <w:r w:rsidRPr="00146683">
              <w:rPr>
                <w:rFonts w:eastAsia="Calibri"/>
              </w:rPr>
              <w:t>Direct Indication information</w:t>
            </w:r>
          </w:p>
        </w:tc>
      </w:tr>
      <w:tr w:rsidR="00146683" w:rsidRPr="00146683" w14:paraId="39DF7FDF" w14:textId="77777777" w:rsidTr="00575E15">
        <w:tc>
          <w:tcPr>
            <w:tcW w:w="959" w:type="dxa"/>
            <w:shd w:val="clear" w:color="auto" w:fill="auto"/>
          </w:tcPr>
          <w:p w14:paraId="6EEBAB79" w14:textId="77777777" w:rsidR="00146683" w:rsidRPr="00146683" w:rsidRDefault="00146683" w:rsidP="00575E15">
            <w:r w:rsidRPr="00146683">
              <w:t>1</w:t>
            </w:r>
          </w:p>
        </w:tc>
        <w:tc>
          <w:tcPr>
            <w:tcW w:w="8253" w:type="dxa"/>
            <w:shd w:val="clear" w:color="auto" w:fill="auto"/>
          </w:tcPr>
          <w:p w14:paraId="621E2788" w14:textId="77777777" w:rsidR="00146683" w:rsidRPr="00146683" w:rsidRDefault="00146683" w:rsidP="00575E15">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575E15">
        <w:tc>
          <w:tcPr>
            <w:tcW w:w="959" w:type="dxa"/>
            <w:shd w:val="clear" w:color="auto" w:fill="auto"/>
          </w:tcPr>
          <w:p w14:paraId="4E396454" w14:textId="77777777" w:rsidR="00146683" w:rsidRPr="00146683" w:rsidRDefault="00146683" w:rsidP="00575E15">
            <w:r w:rsidRPr="00146683">
              <w:t>2</w:t>
            </w:r>
          </w:p>
        </w:tc>
        <w:tc>
          <w:tcPr>
            <w:tcW w:w="8253" w:type="dxa"/>
            <w:shd w:val="clear" w:color="auto" w:fill="auto"/>
          </w:tcPr>
          <w:p w14:paraId="0ACACDF3" w14:textId="77777777" w:rsidR="00146683" w:rsidRPr="00146683" w:rsidRDefault="00146683" w:rsidP="00575E15">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575E15">
        <w:tc>
          <w:tcPr>
            <w:tcW w:w="959" w:type="dxa"/>
            <w:shd w:val="clear" w:color="auto" w:fill="auto"/>
          </w:tcPr>
          <w:p w14:paraId="6C19D953" w14:textId="77777777" w:rsidR="00146683" w:rsidRPr="00146683" w:rsidRDefault="00146683" w:rsidP="00575E15">
            <w:pPr>
              <w:pStyle w:val="TAL"/>
            </w:pPr>
            <w:r w:rsidRPr="00146683">
              <w:t>3, 4, 5, 6, 7, 8</w:t>
            </w:r>
          </w:p>
        </w:tc>
        <w:tc>
          <w:tcPr>
            <w:tcW w:w="8253" w:type="dxa"/>
            <w:shd w:val="clear" w:color="auto" w:fill="auto"/>
          </w:tcPr>
          <w:p w14:paraId="36B34355" w14:textId="77777777" w:rsidR="00146683" w:rsidRPr="00146683" w:rsidRDefault="00146683" w:rsidP="00575E15">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2"/>
      </w:pPr>
      <w:bookmarkStart w:id="11571" w:name="_Toc20487556"/>
      <w:bookmarkStart w:id="11572" w:name="_Toc29342857"/>
      <w:bookmarkStart w:id="11573" w:name="_Toc29343996"/>
      <w:bookmarkStart w:id="11574" w:name="_Toc36567262"/>
      <w:bookmarkStart w:id="11575" w:name="_Toc36810710"/>
      <w:bookmarkStart w:id="11576" w:name="_Toc36847074"/>
      <w:bookmarkStart w:id="11577" w:name="_Toc36939727"/>
      <w:bookmarkStart w:id="11578" w:name="_Toc37082707"/>
      <w:bookmarkStart w:id="11579" w:name="_Toc46481348"/>
      <w:bookmarkStart w:id="11580" w:name="_Toc46482582"/>
      <w:bookmarkStart w:id="11581" w:name="_Toc46483816"/>
      <w:bookmarkStart w:id="11582" w:name="_Toc156168515"/>
      <w:r w:rsidRPr="00146683">
        <w:lastRenderedPageBreak/>
        <w:t>6.6a</w:t>
      </w:r>
      <w:r w:rsidRPr="00146683">
        <w:tab/>
        <w:t>Direct Indication FeMBMS</w:t>
      </w:r>
      <w:bookmarkEnd w:id="11571"/>
      <w:bookmarkEnd w:id="11572"/>
      <w:bookmarkEnd w:id="11573"/>
      <w:bookmarkEnd w:id="11574"/>
      <w:bookmarkEnd w:id="11575"/>
      <w:bookmarkEnd w:id="11576"/>
      <w:bookmarkEnd w:id="11577"/>
      <w:bookmarkEnd w:id="11578"/>
      <w:bookmarkEnd w:id="11579"/>
      <w:bookmarkEnd w:id="11580"/>
      <w:bookmarkEnd w:id="11581"/>
      <w:bookmarkEnd w:id="11582"/>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575E15">
        <w:tc>
          <w:tcPr>
            <w:tcW w:w="959" w:type="dxa"/>
            <w:shd w:val="clear" w:color="auto" w:fill="auto"/>
          </w:tcPr>
          <w:p w14:paraId="7EE4B5F2" w14:textId="77777777" w:rsidR="00146683" w:rsidRPr="00146683" w:rsidRDefault="00146683" w:rsidP="00575E15">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575E15">
            <w:pPr>
              <w:pStyle w:val="TAH"/>
              <w:rPr>
                <w:rFonts w:eastAsia="Calibri"/>
              </w:rPr>
            </w:pPr>
            <w:r w:rsidRPr="00146683">
              <w:rPr>
                <w:rFonts w:eastAsia="Calibri"/>
              </w:rPr>
              <w:t>Direct Indication FeMBMS</w:t>
            </w:r>
          </w:p>
        </w:tc>
      </w:tr>
      <w:tr w:rsidR="00146683" w:rsidRPr="00146683" w14:paraId="0A7A47E9" w14:textId="77777777" w:rsidTr="00575E15">
        <w:tc>
          <w:tcPr>
            <w:tcW w:w="959" w:type="dxa"/>
            <w:shd w:val="clear" w:color="auto" w:fill="auto"/>
          </w:tcPr>
          <w:p w14:paraId="0F9DBB00" w14:textId="77777777" w:rsidR="00146683" w:rsidRPr="00146683" w:rsidRDefault="00146683" w:rsidP="00575E15">
            <w:r w:rsidRPr="00146683">
              <w:t>1</w:t>
            </w:r>
          </w:p>
        </w:tc>
        <w:tc>
          <w:tcPr>
            <w:tcW w:w="8253" w:type="dxa"/>
            <w:shd w:val="clear" w:color="auto" w:fill="auto"/>
          </w:tcPr>
          <w:p w14:paraId="311B96F0" w14:textId="77777777" w:rsidR="00146683" w:rsidRPr="00146683" w:rsidRDefault="00146683" w:rsidP="00575E15">
            <w:pPr>
              <w:pStyle w:val="TAL"/>
              <w:rPr>
                <w:rFonts w:eastAsia="Calibri"/>
                <w:i/>
                <w:iCs/>
                <w:kern w:val="2"/>
              </w:rPr>
            </w:pPr>
            <w:r w:rsidRPr="00146683">
              <w:rPr>
                <w:rFonts w:eastAsia="Calibri"/>
                <w:i/>
                <w:iCs/>
                <w:kern w:val="2"/>
              </w:rPr>
              <w:t>systemInfoModification</w:t>
            </w:r>
          </w:p>
        </w:tc>
      </w:tr>
      <w:tr w:rsidR="00146683" w:rsidRPr="00146683" w14:paraId="55C17B79" w14:textId="77777777" w:rsidTr="00575E15">
        <w:tc>
          <w:tcPr>
            <w:tcW w:w="959" w:type="dxa"/>
            <w:shd w:val="clear" w:color="auto" w:fill="auto"/>
          </w:tcPr>
          <w:p w14:paraId="10257D81" w14:textId="77777777" w:rsidR="00146683" w:rsidRPr="00146683" w:rsidRDefault="00146683" w:rsidP="00575E15">
            <w:r w:rsidRPr="00146683">
              <w:t>2</w:t>
            </w:r>
          </w:p>
        </w:tc>
        <w:tc>
          <w:tcPr>
            <w:tcW w:w="8253" w:type="dxa"/>
            <w:shd w:val="clear" w:color="auto" w:fill="auto"/>
          </w:tcPr>
          <w:p w14:paraId="094C78C3" w14:textId="77777777" w:rsidR="00146683" w:rsidRPr="00146683" w:rsidRDefault="00146683" w:rsidP="00575E15">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2"/>
      </w:pPr>
      <w:bookmarkStart w:id="11583" w:name="_Toc20487557"/>
      <w:bookmarkStart w:id="11584" w:name="_Toc29342858"/>
      <w:bookmarkStart w:id="11585" w:name="_Toc29343997"/>
      <w:bookmarkStart w:id="11586" w:name="_Toc36567263"/>
      <w:bookmarkStart w:id="11587" w:name="_Toc36810711"/>
      <w:bookmarkStart w:id="11588" w:name="_Toc36847075"/>
      <w:bookmarkStart w:id="11589" w:name="_Toc36939728"/>
      <w:bookmarkStart w:id="11590" w:name="_Toc37082708"/>
      <w:bookmarkStart w:id="11591" w:name="_Toc46481349"/>
      <w:bookmarkStart w:id="11592" w:name="_Toc46482583"/>
      <w:bookmarkStart w:id="11593" w:name="_Toc46483817"/>
      <w:bookmarkStart w:id="11594" w:name="_Toc156168516"/>
      <w:r w:rsidRPr="00146683">
        <w:t>6.7</w:t>
      </w:r>
      <w:r w:rsidRPr="00146683">
        <w:tab/>
        <w:t>NB-IoT RRC messages</w:t>
      </w:r>
      <w:bookmarkEnd w:id="11583"/>
      <w:bookmarkEnd w:id="11584"/>
      <w:bookmarkEnd w:id="11585"/>
      <w:bookmarkEnd w:id="11586"/>
      <w:bookmarkEnd w:id="11587"/>
      <w:bookmarkEnd w:id="11588"/>
      <w:bookmarkEnd w:id="11589"/>
      <w:bookmarkEnd w:id="11590"/>
      <w:bookmarkEnd w:id="11591"/>
      <w:bookmarkEnd w:id="11592"/>
      <w:bookmarkEnd w:id="11593"/>
      <w:bookmarkEnd w:id="11594"/>
    </w:p>
    <w:p w14:paraId="07EA2156" w14:textId="77777777" w:rsidR="00146683" w:rsidRPr="00146683" w:rsidRDefault="00146683" w:rsidP="00146683">
      <w:pPr>
        <w:pStyle w:val="3"/>
      </w:pPr>
      <w:bookmarkStart w:id="11595" w:name="_Toc20487558"/>
      <w:bookmarkStart w:id="11596" w:name="_Toc29342859"/>
      <w:bookmarkStart w:id="11597" w:name="_Toc29343998"/>
      <w:bookmarkStart w:id="11598" w:name="_Toc36567264"/>
      <w:bookmarkStart w:id="11599" w:name="_Toc36810712"/>
      <w:bookmarkStart w:id="11600" w:name="_Toc36847076"/>
      <w:bookmarkStart w:id="11601" w:name="_Toc36939729"/>
      <w:bookmarkStart w:id="11602" w:name="_Toc37082709"/>
      <w:bookmarkStart w:id="11603" w:name="_Toc46481350"/>
      <w:bookmarkStart w:id="11604" w:name="_Toc46482584"/>
      <w:bookmarkStart w:id="11605" w:name="_Toc46483818"/>
      <w:bookmarkStart w:id="11606" w:name="_Toc156168517"/>
      <w:r w:rsidRPr="00146683">
        <w:t>6.7.1</w:t>
      </w:r>
      <w:r w:rsidRPr="00146683">
        <w:tab/>
        <w:t>General NB-IoT message structure</w:t>
      </w:r>
      <w:bookmarkEnd w:id="11595"/>
      <w:bookmarkEnd w:id="11596"/>
      <w:bookmarkEnd w:id="11597"/>
      <w:bookmarkEnd w:id="11598"/>
      <w:bookmarkEnd w:id="11599"/>
      <w:bookmarkEnd w:id="11600"/>
      <w:bookmarkEnd w:id="11601"/>
      <w:bookmarkEnd w:id="11602"/>
      <w:bookmarkEnd w:id="11603"/>
      <w:bookmarkEnd w:id="11604"/>
      <w:bookmarkEnd w:id="11605"/>
      <w:bookmarkEnd w:id="11606"/>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77777777" w:rsidR="00146683" w:rsidRPr="00146683" w:rsidRDefault="00146683" w:rsidP="00146683">
      <w:pPr>
        <w:pStyle w:val="PL"/>
        <w:shd w:val="clear" w:color="auto" w:fill="E6E6E6"/>
      </w:pPr>
      <w:r w:rsidRPr="00146683">
        <w:tab/>
        <w:t>maxSat-r18,</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lastRenderedPageBreak/>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4"/>
      </w:pPr>
      <w:bookmarkStart w:id="11607" w:name="_Toc20487559"/>
      <w:bookmarkStart w:id="11608" w:name="_Toc29342860"/>
      <w:bookmarkStart w:id="11609" w:name="_Toc29343999"/>
      <w:bookmarkStart w:id="11610" w:name="_Toc36567265"/>
      <w:bookmarkStart w:id="11611" w:name="_Toc36810713"/>
      <w:bookmarkStart w:id="11612" w:name="_Toc36847077"/>
      <w:bookmarkStart w:id="11613" w:name="_Toc36939730"/>
      <w:bookmarkStart w:id="11614" w:name="_Toc37082710"/>
      <w:bookmarkStart w:id="11615" w:name="_Toc46481351"/>
      <w:bookmarkStart w:id="11616" w:name="_Toc46482585"/>
      <w:bookmarkStart w:id="11617" w:name="_Toc46483819"/>
      <w:bookmarkStart w:id="11618" w:name="_Toc156168518"/>
      <w:r w:rsidRPr="00146683">
        <w:t>–</w:t>
      </w:r>
      <w:r w:rsidRPr="00146683">
        <w:tab/>
      </w:r>
      <w:r w:rsidRPr="00146683">
        <w:rPr>
          <w:i/>
          <w:noProof/>
        </w:rPr>
        <w:t>BCCH-BCH-Message-NB</w:t>
      </w:r>
      <w:bookmarkEnd w:id="11607"/>
      <w:bookmarkEnd w:id="11608"/>
      <w:bookmarkEnd w:id="11609"/>
      <w:bookmarkEnd w:id="11610"/>
      <w:bookmarkEnd w:id="11611"/>
      <w:bookmarkEnd w:id="11612"/>
      <w:bookmarkEnd w:id="11613"/>
      <w:bookmarkEnd w:id="11614"/>
      <w:bookmarkEnd w:id="11615"/>
      <w:bookmarkEnd w:id="11616"/>
      <w:bookmarkEnd w:id="11617"/>
      <w:bookmarkEnd w:id="11618"/>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4"/>
      </w:pPr>
      <w:bookmarkStart w:id="11619" w:name="_Toc20487560"/>
      <w:bookmarkStart w:id="11620" w:name="_Toc29342861"/>
      <w:bookmarkStart w:id="11621" w:name="_Toc29344000"/>
      <w:bookmarkStart w:id="11622" w:name="_Toc36567266"/>
      <w:bookmarkStart w:id="11623" w:name="_Toc36810714"/>
      <w:bookmarkStart w:id="11624" w:name="_Toc36847078"/>
      <w:bookmarkStart w:id="11625" w:name="_Toc36939731"/>
      <w:bookmarkStart w:id="11626" w:name="_Toc37082711"/>
      <w:bookmarkStart w:id="11627" w:name="_Toc46481352"/>
      <w:bookmarkStart w:id="11628" w:name="_Toc46482586"/>
      <w:bookmarkStart w:id="11629" w:name="_Toc46483820"/>
      <w:bookmarkStart w:id="11630" w:name="_Toc156168519"/>
      <w:r w:rsidRPr="00146683">
        <w:t>–</w:t>
      </w:r>
      <w:r w:rsidRPr="00146683">
        <w:tab/>
      </w:r>
      <w:r w:rsidRPr="00146683">
        <w:rPr>
          <w:i/>
          <w:noProof/>
        </w:rPr>
        <w:t>BCCH-BCH-Message-TDD-NB</w:t>
      </w:r>
      <w:bookmarkEnd w:id="11619"/>
      <w:bookmarkEnd w:id="11620"/>
      <w:bookmarkEnd w:id="11621"/>
      <w:bookmarkEnd w:id="11622"/>
      <w:bookmarkEnd w:id="11623"/>
      <w:bookmarkEnd w:id="11624"/>
      <w:bookmarkEnd w:id="11625"/>
      <w:bookmarkEnd w:id="11626"/>
      <w:bookmarkEnd w:id="11627"/>
      <w:bookmarkEnd w:id="11628"/>
      <w:bookmarkEnd w:id="11629"/>
      <w:bookmarkEnd w:id="11630"/>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t>-- ASN1STOP</w:t>
      </w:r>
    </w:p>
    <w:p w14:paraId="26E2F868" w14:textId="77777777" w:rsidR="00146683" w:rsidRPr="00146683" w:rsidRDefault="00146683" w:rsidP="00146683"/>
    <w:p w14:paraId="6C607E7A" w14:textId="77777777" w:rsidR="00146683" w:rsidRPr="00146683" w:rsidRDefault="00146683" w:rsidP="00146683">
      <w:pPr>
        <w:pStyle w:val="4"/>
      </w:pPr>
      <w:bookmarkStart w:id="11631" w:name="_Toc20487561"/>
      <w:bookmarkStart w:id="11632" w:name="_Toc29342862"/>
      <w:bookmarkStart w:id="11633" w:name="_Toc29344001"/>
      <w:bookmarkStart w:id="11634" w:name="_Toc36567267"/>
      <w:bookmarkStart w:id="11635" w:name="_Toc36810715"/>
      <w:bookmarkStart w:id="11636" w:name="_Toc36847079"/>
      <w:bookmarkStart w:id="11637" w:name="_Toc36939732"/>
      <w:bookmarkStart w:id="11638" w:name="_Toc37082712"/>
      <w:bookmarkStart w:id="11639" w:name="_Toc46481353"/>
      <w:bookmarkStart w:id="11640" w:name="_Toc46482587"/>
      <w:bookmarkStart w:id="11641" w:name="_Toc46483821"/>
      <w:bookmarkStart w:id="11642" w:name="_Toc156168520"/>
      <w:r w:rsidRPr="00146683">
        <w:t>–</w:t>
      </w:r>
      <w:r w:rsidRPr="00146683">
        <w:tab/>
      </w:r>
      <w:r w:rsidRPr="00146683">
        <w:rPr>
          <w:i/>
          <w:noProof/>
        </w:rPr>
        <w:t>BCCH-DL-SCH-Message-NB</w:t>
      </w:r>
      <w:bookmarkEnd w:id="11631"/>
      <w:bookmarkEnd w:id="11632"/>
      <w:bookmarkEnd w:id="11633"/>
      <w:bookmarkEnd w:id="11634"/>
      <w:bookmarkEnd w:id="11635"/>
      <w:bookmarkEnd w:id="11636"/>
      <w:bookmarkEnd w:id="11637"/>
      <w:bookmarkEnd w:id="11638"/>
      <w:bookmarkEnd w:id="11639"/>
      <w:bookmarkEnd w:id="11640"/>
      <w:bookmarkEnd w:id="11641"/>
      <w:bookmarkEnd w:id="11642"/>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4"/>
      </w:pPr>
      <w:bookmarkStart w:id="11643" w:name="_Toc20487562"/>
      <w:bookmarkStart w:id="11644" w:name="_Toc29342863"/>
      <w:bookmarkStart w:id="11645" w:name="_Toc29344002"/>
      <w:bookmarkStart w:id="11646" w:name="_Toc36567268"/>
      <w:bookmarkStart w:id="11647" w:name="_Toc36810716"/>
      <w:bookmarkStart w:id="11648" w:name="_Toc36847080"/>
      <w:bookmarkStart w:id="11649" w:name="_Toc36939733"/>
      <w:bookmarkStart w:id="11650" w:name="_Toc37082713"/>
      <w:bookmarkStart w:id="11651" w:name="_Toc46481354"/>
      <w:bookmarkStart w:id="11652" w:name="_Toc46482588"/>
      <w:bookmarkStart w:id="11653" w:name="_Toc46483822"/>
      <w:bookmarkStart w:id="11654" w:name="_Toc156168521"/>
      <w:r w:rsidRPr="00146683">
        <w:t>–</w:t>
      </w:r>
      <w:r w:rsidRPr="00146683">
        <w:tab/>
      </w:r>
      <w:r w:rsidRPr="00146683">
        <w:rPr>
          <w:i/>
          <w:noProof/>
        </w:rPr>
        <w:t>PCCH-Message-NB</w:t>
      </w:r>
      <w:bookmarkEnd w:id="11643"/>
      <w:bookmarkEnd w:id="11644"/>
      <w:bookmarkEnd w:id="11645"/>
      <w:bookmarkEnd w:id="11646"/>
      <w:bookmarkEnd w:id="11647"/>
      <w:bookmarkEnd w:id="11648"/>
      <w:bookmarkEnd w:id="11649"/>
      <w:bookmarkEnd w:id="11650"/>
      <w:bookmarkEnd w:id="11651"/>
      <w:bookmarkEnd w:id="11652"/>
      <w:bookmarkEnd w:id="11653"/>
      <w:bookmarkEnd w:id="11654"/>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4"/>
      </w:pPr>
      <w:bookmarkStart w:id="11655" w:name="_Toc20487563"/>
      <w:bookmarkStart w:id="11656" w:name="_Toc29342864"/>
      <w:bookmarkStart w:id="11657" w:name="_Toc29344003"/>
      <w:bookmarkStart w:id="11658" w:name="_Toc36567269"/>
      <w:bookmarkStart w:id="11659" w:name="_Toc36810717"/>
      <w:bookmarkStart w:id="11660" w:name="_Toc36847081"/>
      <w:bookmarkStart w:id="11661" w:name="_Toc36939734"/>
      <w:bookmarkStart w:id="11662" w:name="_Toc37082714"/>
      <w:bookmarkStart w:id="11663" w:name="_Toc46481355"/>
      <w:bookmarkStart w:id="11664" w:name="_Toc46482589"/>
      <w:bookmarkStart w:id="11665" w:name="_Toc46483823"/>
      <w:bookmarkStart w:id="11666" w:name="_Toc156168522"/>
      <w:r w:rsidRPr="00146683">
        <w:t>–</w:t>
      </w:r>
      <w:r w:rsidRPr="00146683">
        <w:tab/>
      </w:r>
      <w:r w:rsidRPr="00146683">
        <w:rPr>
          <w:i/>
          <w:noProof/>
        </w:rPr>
        <w:t>DL-CCCH-Message-NB</w:t>
      </w:r>
      <w:bookmarkEnd w:id="11655"/>
      <w:bookmarkEnd w:id="11656"/>
      <w:bookmarkEnd w:id="11657"/>
      <w:bookmarkEnd w:id="11658"/>
      <w:bookmarkEnd w:id="11659"/>
      <w:bookmarkEnd w:id="11660"/>
      <w:bookmarkEnd w:id="11661"/>
      <w:bookmarkEnd w:id="11662"/>
      <w:bookmarkEnd w:id="11663"/>
      <w:bookmarkEnd w:id="11664"/>
      <w:bookmarkEnd w:id="11665"/>
      <w:bookmarkEnd w:id="11666"/>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4"/>
      </w:pPr>
      <w:bookmarkStart w:id="11667" w:name="_Toc20487564"/>
      <w:bookmarkStart w:id="11668" w:name="_Toc29342865"/>
      <w:bookmarkStart w:id="11669" w:name="_Toc29344004"/>
      <w:bookmarkStart w:id="11670" w:name="_Toc36567270"/>
      <w:bookmarkStart w:id="11671" w:name="_Toc36810718"/>
      <w:bookmarkStart w:id="11672" w:name="_Toc36847082"/>
      <w:bookmarkStart w:id="11673" w:name="_Toc36939735"/>
      <w:bookmarkStart w:id="11674" w:name="_Toc37082715"/>
      <w:bookmarkStart w:id="11675" w:name="_Toc46481356"/>
      <w:bookmarkStart w:id="11676" w:name="_Toc46482590"/>
      <w:bookmarkStart w:id="11677" w:name="_Toc46483824"/>
      <w:bookmarkStart w:id="11678" w:name="_Toc156168523"/>
      <w:r w:rsidRPr="00146683">
        <w:lastRenderedPageBreak/>
        <w:t>–</w:t>
      </w:r>
      <w:r w:rsidRPr="00146683">
        <w:tab/>
      </w:r>
      <w:r w:rsidRPr="00146683">
        <w:rPr>
          <w:i/>
          <w:noProof/>
        </w:rPr>
        <w:t>DL-DCCH-Message-NB</w:t>
      </w:r>
      <w:bookmarkEnd w:id="11667"/>
      <w:bookmarkEnd w:id="11668"/>
      <w:bookmarkEnd w:id="11669"/>
      <w:bookmarkEnd w:id="11670"/>
      <w:bookmarkEnd w:id="11671"/>
      <w:bookmarkEnd w:id="11672"/>
      <w:bookmarkEnd w:id="11673"/>
      <w:bookmarkEnd w:id="11674"/>
      <w:bookmarkEnd w:id="11675"/>
      <w:bookmarkEnd w:id="11676"/>
      <w:bookmarkEnd w:id="11677"/>
      <w:bookmarkEnd w:id="11678"/>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4"/>
      </w:pPr>
      <w:bookmarkStart w:id="11679" w:name="_Toc20487565"/>
      <w:bookmarkStart w:id="11680" w:name="_Toc29342866"/>
      <w:bookmarkStart w:id="11681" w:name="_Toc29344005"/>
      <w:bookmarkStart w:id="11682" w:name="_Toc36567271"/>
      <w:bookmarkStart w:id="11683" w:name="_Toc36810719"/>
      <w:bookmarkStart w:id="11684" w:name="_Toc36847083"/>
      <w:bookmarkStart w:id="11685" w:name="_Toc36939736"/>
      <w:bookmarkStart w:id="11686" w:name="_Toc37082716"/>
      <w:bookmarkStart w:id="11687" w:name="_Toc46481357"/>
      <w:bookmarkStart w:id="11688" w:name="_Toc46482591"/>
      <w:bookmarkStart w:id="11689" w:name="_Toc46483825"/>
      <w:bookmarkStart w:id="11690" w:name="_Toc156168524"/>
      <w:r w:rsidRPr="00146683">
        <w:t>–</w:t>
      </w:r>
      <w:r w:rsidRPr="00146683">
        <w:tab/>
      </w:r>
      <w:r w:rsidRPr="00146683">
        <w:rPr>
          <w:i/>
          <w:noProof/>
        </w:rPr>
        <w:t>UL-CCCH-Message-NB</w:t>
      </w:r>
      <w:bookmarkEnd w:id="11679"/>
      <w:bookmarkEnd w:id="11680"/>
      <w:bookmarkEnd w:id="11681"/>
      <w:bookmarkEnd w:id="11682"/>
      <w:bookmarkEnd w:id="11683"/>
      <w:bookmarkEnd w:id="11684"/>
      <w:bookmarkEnd w:id="11685"/>
      <w:bookmarkEnd w:id="11686"/>
      <w:bookmarkEnd w:id="11687"/>
      <w:bookmarkEnd w:id="11688"/>
      <w:bookmarkEnd w:id="11689"/>
      <w:bookmarkEnd w:id="11690"/>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4"/>
      </w:pPr>
      <w:bookmarkStart w:id="11691" w:name="_Toc20487566"/>
      <w:bookmarkStart w:id="11692" w:name="_Toc29342867"/>
      <w:bookmarkStart w:id="11693" w:name="_Toc29344006"/>
      <w:bookmarkStart w:id="11694" w:name="_Toc36567272"/>
      <w:bookmarkStart w:id="11695" w:name="_Toc36810720"/>
      <w:bookmarkStart w:id="11696" w:name="_Toc36847084"/>
      <w:bookmarkStart w:id="11697" w:name="_Toc36939737"/>
      <w:bookmarkStart w:id="11698" w:name="_Toc37082717"/>
      <w:bookmarkStart w:id="11699" w:name="_Toc46481358"/>
      <w:bookmarkStart w:id="11700" w:name="_Toc46482592"/>
      <w:bookmarkStart w:id="11701" w:name="_Toc46483826"/>
      <w:bookmarkStart w:id="11702" w:name="_Toc156168525"/>
      <w:r w:rsidRPr="00146683">
        <w:t>–</w:t>
      </w:r>
      <w:r w:rsidRPr="00146683">
        <w:tab/>
      </w:r>
      <w:r w:rsidRPr="00146683">
        <w:rPr>
          <w:i/>
          <w:noProof/>
        </w:rPr>
        <w:t>SC-MCCH-Message-NB</w:t>
      </w:r>
      <w:bookmarkEnd w:id="11691"/>
      <w:bookmarkEnd w:id="11692"/>
      <w:bookmarkEnd w:id="11693"/>
      <w:bookmarkEnd w:id="11694"/>
      <w:bookmarkEnd w:id="11695"/>
      <w:bookmarkEnd w:id="11696"/>
      <w:bookmarkEnd w:id="11697"/>
      <w:bookmarkEnd w:id="11698"/>
      <w:bookmarkEnd w:id="11699"/>
      <w:bookmarkEnd w:id="11700"/>
      <w:bookmarkEnd w:id="11701"/>
      <w:bookmarkEnd w:id="11702"/>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lastRenderedPageBreak/>
        <w:t>-- ASN1STOP</w:t>
      </w:r>
    </w:p>
    <w:p w14:paraId="71424AB0" w14:textId="77777777" w:rsidR="00146683" w:rsidRPr="00146683" w:rsidRDefault="00146683" w:rsidP="00146683"/>
    <w:p w14:paraId="17383BC6" w14:textId="77777777" w:rsidR="00146683" w:rsidRPr="00146683" w:rsidRDefault="00146683" w:rsidP="00146683">
      <w:pPr>
        <w:pStyle w:val="4"/>
      </w:pPr>
      <w:bookmarkStart w:id="11703" w:name="_Toc20487567"/>
      <w:bookmarkStart w:id="11704" w:name="_Toc29342868"/>
      <w:bookmarkStart w:id="11705" w:name="_Toc29344007"/>
      <w:bookmarkStart w:id="11706" w:name="_Toc36567273"/>
      <w:bookmarkStart w:id="11707" w:name="_Toc36810721"/>
      <w:bookmarkStart w:id="11708" w:name="_Toc36847085"/>
      <w:bookmarkStart w:id="11709" w:name="_Toc36939738"/>
      <w:bookmarkStart w:id="11710" w:name="_Toc37082718"/>
      <w:bookmarkStart w:id="11711" w:name="_Toc46481359"/>
      <w:bookmarkStart w:id="11712" w:name="_Toc46482593"/>
      <w:bookmarkStart w:id="11713" w:name="_Toc46483827"/>
      <w:bookmarkStart w:id="11714" w:name="_Toc156168526"/>
      <w:r w:rsidRPr="00146683">
        <w:t>–</w:t>
      </w:r>
      <w:r w:rsidRPr="00146683">
        <w:tab/>
      </w:r>
      <w:r w:rsidRPr="00146683">
        <w:rPr>
          <w:i/>
          <w:noProof/>
        </w:rPr>
        <w:t>UL-DCCH-Message-NB</w:t>
      </w:r>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3"/>
      </w:pPr>
      <w:bookmarkStart w:id="11715" w:name="_Toc20487568"/>
      <w:bookmarkStart w:id="11716" w:name="_Toc29342869"/>
      <w:bookmarkStart w:id="11717" w:name="_Toc29344008"/>
      <w:bookmarkStart w:id="11718" w:name="_Toc36567274"/>
      <w:bookmarkStart w:id="11719" w:name="_Toc36810722"/>
      <w:bookmarkStart w:id="11720" w:name="_Toc36847086"/>
      <w:bookmarkStart w:id="11721" w:name="_Toc36939739"/>
      <w:bookmarkStart w:id="11722" w:name="_Toc37082719"/>
      <w:bookmarkStart w:id="11723" w:name="_Toc46481360"/>
      <w:bookmarkStart w:id="11724" w:name="_Toc46482594"/>
      <w:bookmarkStart w:id="11725" w:name="_Toc46483828"/>
      <w:bookmarkStart w:id="11726" w:name="_Toc156168527"/>
      <w:r w:rsidRPr="00146683">
        <w:t>6.7.2</w:t>
      </w:r>
      <w:r w:rsidRPr="00146683">
        <w:tab/>
        <w:t>NB-IoT Message definitions</w:t>
      </w:r>
      <w:bookmarkEnd w:id="11715"/>
      <w:bookmarkEnd w:id="11716"/>
      <w:bookmarkEnd w:id="11717"/>
      <w:bookmarkEnd w:id="11718"/>
      <w:bookmarkEnd w:id="11719"/>
      <w:bookmarkEnd w:id="11720"/>
      <w:bookmarkEnd w:id="11721"/>
      <w:bookmarkEnd w:id="11722"/>
      <w:bookmarkEnd w:id="11723"/>
      <w:bookmarkEnd w:id="11724"/>
      <w:bookmarkEnd w:id="11725"/>
      <w:bookmarkEnd w:id="11726"/>
    </w:p>
    <w:p w14:paraId="2394B15E" w14:textId="77777777" w:rsidR="00146683" w:rsidRPr="00146683" w:rsidRDefault="00146683" w:rsidP="00146683"/>
    <w:p w14:paraId="1A6522D7" w14:textId="77777777" w:rsidR="00146683" w:rsidRPr="00146683" w:rsidRDefault="00146683" w:rsidP="00146683">
      <w:pPr>
        <w:pStyle w:val="4"/>
      </w:pPr>
      <w:bookmarkStart w:id="11727" w:name="_Toc20487569"/>
      <w:bookmarkStart w:id="11728" w:name="_Toc29342870"/>
      <w:bookmarkStart w:id="11729" w:name="_Toc29344009"/>
      <w:bookmarkStart w:id="11730" w:name="_Toc36567275"/>
      <w:bookmarkStart w:id="11731" w:name="_Toc36810723"/>
      <w:bookmarkStart w:id="11732" w:name="_Toc36847087"/>
      <w:bookmarkStart w:id="11733" w:name="_Toc36939740"/>
      <w:bookmarkStart w:id="11734" w:name="_Toc37082720"/>
      <w:bookmarkStart w:id="11735" w:name="_Toc46481361"/>
      <w:bookmarkStart w:id="11736" w:name="_Toc46482595"/>
      <w:bookmarkStart w:id="11737" w:name="_Toc46483829"/>
      <w:bookmarkStart w:id="11738" w:name="_Toc156168528"/>
      <w:r w:rsidRPr="00146683">
        <w:t>–</w:t>
      </w:r>
      <w:r w:rsidRPr="00146683">
        <w:tab/>
      </w:r>
      <w:r w:rsidRPr="00146683">
        <w:rPr>
          <w:i/>
          <w:noProof/>
        </w:rPr>
        <w:t>DLInformationTransfer-NB</w:t>
      </w:r>
      <w:bookmarkEnd w:id="11727"/>
      <w:bookmarkEnd w:id="11728"/>
      <w:bookmarkEnd w:id="11729"/>
      <w:bookmarkEnd w:id="11730"/>
      <w:bookmarkEnd w:id="11731"/>
      <w:bookmarkEnd w:id="11732"/>
      <w:bookmarkEnd w:id="11733"/>
      <w:bookmarkEnd w:id="11734"/>
      <w:bookmarkEnd w:id="11735"/>
      <w:bookmarkEnd w:id="11736"/>
      <w:bookmarkEnd w:id="11737"/>
      <w:bookmarkEnd w:id="11738"/>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4"/>
      </w:pPr>
      <w:bookmarkStart w:id="11739" w:name="_Toc20487570"/>
      <w:bookmarkStart w:id="11740" w:name="_Toc29342871"/>
      <w:bookmarkStart w:id="11741" w:name="_Toc29344010"/>
      <w:bookmarkStart w:id="11742" w:name="_Toc36567276"/>
      <w:bookmarkStart w:id="11743" w:name="_Toc36810724"/>
      <w:bookmarkStart w:id="11744" w:name="_Toc36847088"/>
      <w:bookmarkStart w:id="11745" w:name="_Toc36939741"/>
      <w:bookmarkStart w:id="11746" w:name="_Toc37082721"/>
      <w:bookmarkStart w:id="11747" w:name="_Toc46481362"/>
      <w:bookmarkStart w:id="11748" w:name="_Toc46482596"/>
      <w:bookmarkStart w:id="11749" w:name="_Toc46483830"/>
      <w:bookmarkStart w:id="11750" w:name="_Toc156168529"/>
      <w:r w:rsidRPr="00146683">
        <w:t>–</w:t>
      </w:r>
      <w:r w:rsidRPr="00146683">
        <w:tab/>
      </w:r>
      <w:r w:rsidRPr="00146683">
        <w:rPr>
          <w:i/>
          <w:noProof/>
        </w:rPr>
        <w:t>MasterInformationBlock-NB</w:t>
      </w:r>
      <w:bookmarkEnd w:id="11739"/>
      <w:bookmarkEnd w:id="11740"/>
      <w:bookmarkEnd w:id="11741"/>
      <w:bookmarkEnd w:id="11742"/>
      <w:bookmarkEnd w:id="11743"/>
      <w:bookmarkEnd w:id="11744"/>
      <w:bookmarkEnd w:id="11745"/>
      <w:bookmarkEnd w:id="11746"/>
      <w:bookmarkEnd w:id="11747"/>
      <w:bookmarkEnd w:id="11748"/>
      <w:bookmarkEnd w:id="11749"/>
      <w:bookmarkEnd w:id="11750"/>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575E15">
        <w:trPr>
          <w:cantSplit/>
          <w:tblHeader/>
        </w:trPr>
        <w:tc>
          <w:tcPr>
            <w:tcW w:w="9644" w:type="dxa"/>
          </w:tcPr>
          <w:p w14:paraId="40425BFD" w14:textId="77777777" w:rsidR="00146683" w:rsidRPr="00146683" w:rsidRDefault="00146683" w:rsidP="00575E15">
            <w:pPr>
              <w:pStyle w:val="TAH"/>
              <w:rPr>
                <w:lang w:eastAsia="en-GB"/>
              </w:rPr>
            </w:pPr>
            <w:r w:rsidRPr="00146683">
              <w:rPr>
                <w:i/>
                <w:noProof/>
                <w:lang w:eastAsia="en-GB"/>
              </w:rPr>
              <w:lastRenderedPageBreak/>
              <w:t>MasterInformationBlock-NB</w:t>
            </w:r>
            <w:r w:rsidRPr="00146683">
              <w:rPr>
                <w:iCs/>
                <w:noProof/>
                <w:lang w:eastAsia="en-GB"/>
              </w:rPr>
              <w:t xml:space="preserve"> field descriptions</w:t>
            </w:r>
          </w:p>
        </w:tc>
      </w:tr>
      <w:tr w:rsidR="00146683" w:rsidRPr="00146683" w14:paraId="28786580" w14:textId="77777777" w:rsidTr="00575E15">
        <w:trPr>
          <w:cantSplit/>
        </w:trPr>
        <w:tc>
          <w:tcPr>
            <w:tcW w:w="9644" w:type="dxa"/>
          </w:tcPr>
          <w:p w14:paraId="5B9E43E1" w14:textId="77777777" w:rsidR="00146683" w:rsidRPr="00146683" w:rsidRDefault="00146683" w:rsidP="00575E15">
            <w:pPr>
              <w:pStyle w:val="TAL"/>
              <w:rPr>
                <w:b/>
                <w:bCs/>
                <w:i/>
                <w:noProof/>
                <w:lang w:eastAsia="en-GB"/>
              </w:rPr>
            </w:pPr>
            <w:r w:rsidRPr="00146683">
              <w:rPr>
                <w:b/>
                <w:bCs/>
                <w:i/>
                <w:noProof/>
                <w:lang w:eastAsia="en-GB"/>
              </w:rPr>
              <w:t>ab-Enabled</w:t>
            </w:r>
          </w:p>
          <w:p w14:paraId="619EE9B3"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575E15">
            <w:pPr>
              <w:pStyle w:val="TAL"/>
              <w:rPr>
                <w:b/>
                <w:bCs/>
                <w:i/>
                <w:noProof/>
                <w:lang w:eastAsia="en-GB"/>
              </w:rPr>
            </w:pPr>
            <w:r w:rsidRPr="00146683">
              <w:rPr>
                <w:b/>
                <w:bCs/>
                <w:i/>
                <w:noProof/>
                <w:lang w:eastAsia="en-GB"/>
              </w:rPr>
              <w:t>ab-Enabled-5GC</w:t>
            </w:r>
          </w:p>
          <w:p w14:paraId="37701988"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575E15">
        <w:trPr>
          <w:cantSplit/>
        </w:trPr>
        <w:tc>
          <w:tcPr>
            <w:tcW w:w="9644" w:type="dxa"/>
          </w:tcPr>
          <w:p w14:paraId="56DBE19E" w14:textId="77777777" w:rsidR="00146683" w:rsidRPr="00146683" w:rsidRDefault="00146683" w:rsidP="00575E15">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575E15">
            <w:pPr>
              <w:pStyle w:val="TAL"/>
            </w:pPr>
            <w:r w:rsidRPr="00146683">
              <w:t>Value TRUE indicates that additional SIB1-NB transmissions are present. See TS 36.211 [21] and TS 36.213 [23].</w:t>
            </w:r>
          </w:p>
          <w:p w14:paraId="49AA0F65" w14:textId="77777777" w:rsidR="00146683" w:rsidRPr="00146683" w:rsidRDefault="00146683" w:rsidP="00575E15">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575E15">
        <w:trPr>
          <w:cantSplit/>
        </w:trPr>
        <w:tc>
          <w:tcPr>
            <w:tcW w:w="9644" w:type="dxa"/>
          </w:tcPr>
          <w:p w14:paraId="2E0AC013" w14:textId="77777777" w:rsidR="00146683" w:rsidRPr="00146683" w:rsidRDefault="00146683" w:rsidP="00575E15">
            <w:pPr>
              <w:pStyle w:val="TAL"/>
              <w:rPr>
                <w:b/>
                <w:bCs/>
                <w:i/>
                <w:noProof/>
                <w:lang w:eastAsia="en-GB"/>
              </w:rPr>
            </w:pPr>
            <w:r w:rsidRPr="00146683">
              <w:rPr>
                <w:b/>
                <w:bCs/>
                <w:i/>
                <w:noProof/>
                <w:lang w:eastAsia="en-GB"/>
              </w:rPr>
              <w:t>earfcn-LSB</w:t>
            </w:r>
          </w:p>
          <w:p w14:paraId="6D7762A1" w14:textId="77777777" w:rsidR="00146683" w:rsidRPr="00146683" w:rsidRDefault="00146683" w:rsidP="00575E15">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575E15">
        <w:trPr>
          <w:cantSplit/>
        </w:trPr>
        <w:tc>
          <w:tcPr>
            <w:tcW w:w="9644" w:type="dxa"/>
          </w:tcPr>
          <w:p w14:paraId="2CF2FBA3" w14:textId="77777777" w:rsidR="00146683" w:rsidRPr="00146683" w:rsidRDefault="00146683" w:rsidP="00575E15">
            <w:pPr>
              <w:pStyle w:val="TAL"/>
              <w:rPr>
                <w:b/>
                <w:i/>
              </w:rPr>
            </w:pPr>
            <w:r w:rsidRPr="00146683">
              <w:rPr>
                <w:b/>
                <w:i/>
              </w:rPr>
              <w:t>eutra-CRS-SequenceInfo</w:t>
            </w:r>
          </w:p>
          <w:p w14:paraId="00AC6D97" w14:textId="77777777" w:rsidR="00146683" w:rsidRPr="00146683" w:rsidRDefault="00146683" w:rsidP="00575E15">
            <w:pPr>
              <w:pStyle w:val="TAL"/>
              <w:rPr>
                <w:lang w:eastAsia="en-GB"/>
              </w:rPr>
            </w:pPr>
            <w:r w:rsidRPr="00146683">
              <w:rPr>
                <w:lang w:eastAsia="en-GB"/>
              </w:rPr>
              <w:t>Information of the carrier containing NPSS/NSSS/NPBCH.</w:t>
            </w:r>
          </w:p>
          <w:p w14:paraId="71F4F75E" w14:textId="77777777" w:rsidR="00146683" w:rsidRPr="00146683" w:rsidRDefault="00146683" w:rsidP="00575E15">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575E15">
        <w:trPr>
          <w:cantSplit/>
        </w:trPr>
        <w:tc>
          <w:tcPr>
            <w:tcW w:w="9644" w:type="dxa"/>
          </w:tcPr>
          <w:p w14:paraId="16A11E81" w14:textId="77777777" w:rsidR="00146683" w:rsidRPr="00146683" w:rsidRDefault="00146683" w:rsidP="00575E15">
            <w:pPr>
              <w:pStyle w:val="TAL"/>
              <w:rPr>
                <w:b/>
                <w:i/>
              </w:rPr>
            </w:pPr>
            <w:r w:rsidRPr="00146683">
              <w:rPr>
                <w:b/>
                <w:i/>
              </w:rPr>
              <w:t>eutra-NumCRS-Ports</w:t>
            </w:r>
          </w:p>
          <w:p w14:paraId="3E1BED84" w14:textId="77777777" w:rsidR="00146683" w:rsidRPr="00146683" w:rsidRDefault="00146683" w:rsidP="00575E15">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575E15">
        <w:trPr>
          <w:cantSplit/>
        </w:trPr>
        <w:tc>
          <w:tcPr>
            <w:tcW w:w="9644" w:type="dxa"/>
          </w:tcPr>
          <w:p w14:paraId="019B5D64" w14:textId="77777777" w:rsidR="00146683" w:rsidRPr="00146683" w:rsidRDefault="00146683" w:rsidP="00575E15">
            <w:pPr>
              <w:pStyle w:val="TAL"/>
              <w:rPr>
                <w:b/>
                <w:i/>
              </w:rPr>
            </w:pPr>
            <w:r w:rsidRPr="00146683">
              <w:rPr>
                <w:b/>
                <w:i/>
              </w:rPr>
              <w:t>hyperSFN-LSB</w:t>
            </w:r>
          </w:p>
          <w:p w14:paraId="405A6912" w14:textId="77777777" w:rsidR="00146683" w:rsidRPr="00146683" w:rsidRDefault="00146683" w:rsidP="00575E15">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575E15">
        <w:trPr>
          <w:cantSplit/>
        </w:trPr>
        <w:tc>
          <w:tcPr>
            <w:tcW w:w="9644" w:type="dxa"/>
          </w:tcPr>
          <w:p w14:paraId="59FCAB0A" w14:textId="77777777" w:rsidR="00146683" w:rsidRPr="00146683" w:rsidRDefault="00146683" w:rsidP="00575E15">
            <w:pPr>
              <w:pStyle w:val="TAL"/>
              <w:rPr>
                <w:b/>
                <w:i/>
              </w:rPr>
            </w:pPr>
            <w:r w:rsidRPr="00146683">
              <w:rPr>
                <w:b/>
                <w:i/>
              </w:rPr>
              <w:t>operationModeInfo</w:t>
            </w:r>
          </w:p>
          <w:p w14:paraId="4D3A8941" w14:textId="77777777" w:rsidR="00146683" w:rsidRPr="00146683" w:rsidRDefault="00146683" w:rsidP="00575E15">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575E15">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575E15">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575E15">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575E15">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575E15">
        <w:trPr>
          <w:cantSplit/>
        </w:trPr>
        <w:tc>
          <w:tcPr>
            <w:tcW w:w="9644" w:type="dxa"/>
          </w:tcPr>
          <w:p w14:paraId="6D703EA8" w14:textId="77777777" w:rsidR="00146683" w:rsidRPr="00146683" w:rsidRDefault="00146683" w:rsidP="00575E15">
            <w:pPr>
              <w:pStyle w:val="TAL"/>
              <w:rPr>
                <w:b/>
                <w:i/>
              </w:rPr>
            </w:pPr>
            <w:r w:rsidRPr="00146683">
              <w:rPr>
                <w:b/>
                <w:i/>
              </w:rPr>
              <w:t>schedulingInfoSIB1</w:t>
            </w:r>
          </w:p>
          <w:p w14:paraId="0620B51C" w14:textId="77777777" w:rsidR="00146683" w:rsidRPr="00146683" w:rsidRDefault="00146683" w:rsidP="00575E15">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575E15">
        <w:trPr>
          <w:cantSplit/>
        </w:trPr>
        <w:tc>
          <w:tcPr>
            <w:tcW w:w="9644" w:type="dxa"/>
          </w:tcPr>
          <w:p w14:paraId="7478EA3F" w14:textId="77777777" w:rsidR="00146683" w:rsidRPr="00146683" w:rsidRDefault="00146683" w:rsidP="00575E15">
            <w:pPr>
              <w:pStyle w:val="TAL"/>
              <w:rPr>
                <w:b/>
                <w:bCs/>
                <w:i/>
                <w:noProof/>
                <w:lang w:eastAsia="en-GB"/>
              </w:rPr>
            </w:pPr>
            <w:r w:rsidRPr="00146683">
              <w:rPr>
                <w:b/>
                <w:bCs/>
                <w:i/>
                <w:noProof/>
                <w:lang w:eastAsia="en-GB"/>
              </w:rPr>
              <w:t>systemFrameNumber-MSB</w:t>
            </w:r>
          </w:p>
          <w:p w14:paraId="5DBF70D7" w14:textId="77777777" w:rsidR="00146683" w:rsidRPr="00146683" w:rsidRDefault="00146683" w:rsidP="00575E15">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575E15">
        <w:trPr>
          <w:cantSplit/>
        </w:trPr>
        <w:tc>
          <w:tcPr>
            <w:tcW w:w="9644" w:type="dxa"/>
          </w:tcPr>
          <w:p w14:paraId="2E095C16" w14:textId="77777777" w:rsidR="00146683" w:rsidRPr="00146683" w:rsidRDefault="00146683" w:rsidP="00575E15">
            <w:pPr>
              <w:pStyle w:val="TAL"/>
              <w:rPr>
                <w:b/>
                <w:bCs/>
                <w:i/>
                <w:noProof/>
                <w:lang w:eastAsia="en-GB"/>
              </w:rPr>
            </w:pPr>
            <w:r w:rsidRPr="00146683">
              <w:rPr>
                <w:b/>
                <w:bCs/>
                <w:i/>
                <w:noProof/>
                <w:lang w:eastAsia="en-GB"/>
              </w:rPr>
              <w:t>systemInfoValueTag</w:t>
            </w:r>
          </w:p>
          <w:p w14:paraId="381E76DC" w14:textId="77777777" w:rsidR="00146683" w:rsidRPr="00146683" w:rsidRDefault="00146683" w:rsidP="00575E15">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4"/>
        <w:rPr>
          <w:i/>
          <w:iCs/>
        </w:rPr>
      </w:pPr>
      <w:bookmarkStart w:id="11751" w:name="_Toc20487571"/>
      <w:bookmarkStart w:id="11752" w:name="_Toc29342872"/>
      <w:bookmarkStart w:id="11753" w:name="_Toc29344011"/>
      <w:bookmarkStart w:id="11754" w:name="_Toc36567277"/>
      <w:bookmarkStart w:id="11755" w:name="_Toc36810725"/>
      <w:bookmarkStart w:id="11756" w:name="_Toc36847089"/>
      <w:bookmarkStart w:id="11757" w:name="_Toc36939742"/>
      <w:bookmarkStart w:id="11758" w:name="_Toc37082722"/>
      <w:bookmarkStart w:id="11759" w:name="_Toc46481363"/>
      <w:bookmarkStart w:id="11760" w:name="_Toc46482597"/>
      <w:bookmarkStart w:id="11761" w:name="_Toc46483831"/>
      <w:bookmarkStart w:id="11762" w:name="_Toc156168530"/>
      <w:r w:rsidRPr="00146683">
        <w:rPr>
          <w:i/>
          <w:iCs/>
        </w:rPr>
        <w:t>–</w:t>
      </w:r>
      <w:r w:rsidRPr="00146683">
        <w:rPr>
          <w:i/>
          <w:iCs/>
        </w:rPr>
        <w:tab/>
      </w:r>
      <w:r w:rsidRPr="00146683">
        <w:rPr>
          <w:i/>
          <w:iCs/>
          <w:noProof/>
        </w:rPr>
        <w:t>MasterInformationBlock-TDD-NB</w:t>
      </w:r>
      <w:bookmarkEnd w:id="11751"/>
      <w:bookmarkEnd w:id="11752"/>
      <w:bookmarkEnd w:id="11753"/>
      <w:bookmarkEnd w:id="11754"/>
      <w:bookmarkEnd w:id="11755"/>
      <w:bookmarkEnd w:id="11756"/>
      <w:bookmarkEnd w:id="11757"/>
      <w:bookmarkEnd w:id="11758"/>
      <w:bookmarkEnd w:id="11759"/>
      <w:bookmarkEnd w:id="11760"/>
      <w:bookmarkEnd w:id="11761"/>
      <w:bookmarkEnd w:id="11762"/>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lastRenderedPageBreak/>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宋体"/>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宋体"/>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575E15">
        <w:trPr>
          <w:cantSplit/>
          <w:tblHeader/>
        </w:trPr>
        <w:tc>
          <w:tcPr>
            <w:tcW w:w="9639" w:type="dxa"/>
          </w:tcPr>
          <w:p w14:paraId="23C171CF" w14:textId="77777777" w:rsidR="00146683" w:rsidRPr="00146683" w:rsidRDefault="00146683" w:rsidP="00575E15">
            <w:pPr>
              <w:keepNext/>
              <w:keepLines/>
              <w:spacing w:after="0"/>
              <w:jc w:val="center"/>
              <w:rPr>
                <w:rFonts w:ascii="Arial" w:hAnsi="Arial"/>
                <w:b/>
                <w:sz w:val="18"/>
                <w:lang w:eastAsia="en-GB"/>
              </w:rPr>
            </w:pPr>
            <w:r w:rsidRPr="00146683">
              <w:rPr>
                <w:rFonts w:ascii="Arial" w:hAnsi="Arial"/>
                <w:b/>
                <w:i/>
                <w:noProof/>
                <w:sz w:val="18"/>
                <w:lang w:eastAsia="en-GB"/>
              </w:rPr>
              <w:lastRenderedPageBreak/>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575E15">
        <w:trPr>
          <w:cantSplit/>
        </w:trPr>
        <w:tc>
          <w:tcPr>
            <w:tcW w:w="9639" w:type="dxa"/>
          </w:tcPr>
          <w:p w14:paraId="2AD801D0" w14:textId="77777777" w:rsidR="00146683" w:rsidRPr="00146683" w:rsidRDefault="00146683" w:rsidP="00575E15">
            <w:pPr>
              <w:pStyle w:val="TAL"/>
              <w:rPr>
                <w:b/>
                <w:bCs/>
                <w:i/>
                <w:iCs/>
                <w:noProof/>
              </w:rPr>
            </w:pPr>
            <w:r w:rsidRPr="00146683">
              <w:rPr>
                <w:b/>
                <w:bCs/>
                <w:i/>
                <w:iCs/>
                <w:noProof/>
              </w:rPr>
              <w:t>ab-Enabled</w:t>
            </w:r>
          </w:p>
          <w:p w14:paraId="3BCA531E"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575E15">
            <w:pPr>
              <w:pStyle w:val="TAL"/>
              <w:rPr>
                <w:b/>
                <w:bCs/>
                <w:i/>
                <w:iCs/>
                <w:noProof/>
              </w:rPr>
            </w:pPr>
            <w:r w:rsidRPr="00146683">
              <w:rPr>
                <w:b/>
                <w:bCs/>
                <w:i/>
                <w:iCs/>
                <w:noProof/>
              </w:rPr>
              <w:t>ab-Enabled-5GC</w:t>
            </w:r>
          </w:p>
          <w:p w14:paraId="6C16B63F"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575E15">
        <w:trPr>
          <w:cantSplit/>
        </w:trPr>
        <w:tc>
          <w:tcPr>
            <w:tcW w:w="9639" w:type="dxa"/>
          </w:tcPr>
          <w:p w14:paraId="2F816186" w14:textId="77777777" w:rsidR="00146683" w:rsidRPr="00146683" w:rsidRDefault="00146683" w:rsidP="00575E15">
            <w:pPr>
              <w:pStyle w:val="TAL"/>
              <w:rPr>
                <w:b/>
                <w:bCs/>
                <w:i/>
                <w:iCs/>
              </w:rPr>
            </w:pPr>
            <w:r w:rsidRPr="00146683">
              <w:rPr>
                <w:b/>
                <w:bCs/>
                <w:i/>
                <w:iCs/>
              </w:rPr>
              <w:t>eutra-Bandwidth</w:t>
            </w:r>
          </w:p>
          <w:p w14:paraId="118714AB" w14:textId="77777777" w:rsidR="00146683" w:rsidRPr="00146683" w:rsidRDefault="00146683" w:rsidP="00575E15">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575E15">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b/>
                <w:bCs/>
                <w:i/>
                <w:noProof/>
                <w:sz w:val="18"/>
                <w:lang w:eastAsia="en-US"/>
              </w:rPr>
              <w:t xml:space="preserve"> </w:t>
            </w:r>
            <w:r w:rsidRPr="00146683">
              <w:rPr>
                <w:rFonts w:ascii="Arial" w:eastAsia="宋体" w:hAnsi="Arial"/>
                <w:sz w:val="18"/>
                <w:lang w:eastAsia="en-US"/>
              </w:rPr>
              <w:t xml:space="preserve">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5 MHz.</w:t>
            </w:r>
          </w:p>
          <w:p w14:paraId="136DC0A7" w14:textId="77777777" w:rsidR="00146683" w:rsidRPr="00146683" w:rsidRDefault="00146683" w:rsidP="00575E15">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 xml:space="preserve">khz2dot5 </w:t>
            </w:r>
            <w:r w:rsidRPr="00146683">
              <w:rPr>
                <w:rFonts w:ascii="Arial" w:eastAsia="宋体" w:hAnsi="Arial"/>
                <w:sz w:val="18"/>
                <w:lang w:eastAsia="en-US"/>
              </w:rPr>
              <w:t xml:space="preserve">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10 MHz.</w:t>
            </w:r>
          </w:p>
          <w:p w14:paraId="74846F5A" w14:textId="77777777" w:rsidR="00146683" w:rsidRPr="00146683" w:rsidRDefault="00146683" w:rsidP="00575E15">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sz w:val="18"/>
                <w:lang w:eastAsia="en-US"/>
              </w:rPr>
              <w:t xml:space="preserve"> 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15 MHz.</w:t>
            </w:r>
          </w:p>
          <w:p w14:paraId="17B0C1BD" w14:textId="77777777" w:rsidR="00146683" w:rsidRPr="00146683" w:rsidRDefault="00146683" w:rsidP="00575E15">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2dot5</w:t>
            </w:r>
            <w:r w:rsidRPr="00146683">
              <w:rPr>
                <w:rFonts w:ascii="Arial" w:eastAsia="宋体" w:hAnsi="Arial"/>
                <w:sz w:val="18"/>
                <w:lang w:eastAsia="en-US"/>
              </w:rPr>
              <w:t xml:space="preserve"> 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20 MHz.</w:t>
            </w:r>
          </w:p>
          <w:p w14:paraId="730534D1" w14:textId="77777777" w:rsidR="00146683" w:rsidRPr="00146683" w:rsidRDefault="00146683" w:rsidP="00575E15">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575E15">
        <w:trPr>
          <w:cantSplit/>
        </w:trPr>
        <w:tc>
          <w:tcPr>
            <w:tcW w:w="9639" w:type="dxa"/>
          </w:tcPr>
          <w:p w14:paraId="7ED498B2" w14:textId="77777777" w:rsidR="00146683" w:rsidRPr="00146683" w:rsidRDefault="00146683" w:rsidP="00575E15">
            <w:pPr>
              <w:pStyle w:val="TAL"/>
              <w:rPr>
                <w:b/>
                <w:bCs/>
                <w:i/>
                <w:iCs/>
              </w:rPr>
            </w:pPr>
            <w:r w:rsidRPr="00146683">
              <w:rPr>
                <w:b/>
                <w:bCs/>
                <w:i/>
                <w:iCs/>
              </w:rPr>
              <w:t>eutra-CRS-SequenceInfo</w:t>
            </w:r>
          </w:p>
          <w:p w14:paraId="3CF2F2E1" w14:textId="77777777" w:rsidR="00146683" w:rsidRPr="00146683" w:rsidRDefault="00146683" w:rsidP="00575E15">
            <w:pPr>
              <w:pStyle w:val="TAL"/>
            </w:pPr>
            <w:r w:rsidRPr="00146683">
              <w:t>Information of the carrier containing NPSS/NSSS/NPBCH.</w:t>
            </w:r>
          </w:p>
          <w:p w14:paraId="4F5C7249" w14:textId="77777777" w:rsidR="00146683" w:rsidRPr="00146683" w:rsidRDefault="00146683" w:rsidP="00575E15">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575E15">
        <w:trPr>
          <w:cantSplit/>
        </w:trPr>
        <w:tc>
          <w:tcPr>
            <w:tcW w:w="9639" w:type="dxa"/>
          </w:tcPr>
          <w:p w14:paraId="19FE8DA3" w14:textId="77777777" w:rsidR="00146683" w:rsidRPr="00146683" w:rsidRDefault="00146683" w:rsidP="00575E15">
            <w:pPr>
              <w:pStyle w:val="TAL"/>
              <w:rPr>
                <w:b/>
                <w:bCs/>
                <w:i/>
                <w:iCs/>
              </w:rPr>
            </w:pPr>
            <w:r w:rsidRPr="00146683">
              <w:rPr>
                <w:b/>
                <w:bCs/>
                <w:i/>
                <w:iCs/>
              </w:rPr>
              <w:t>eutra-NumCRS-Ports, sib-eutra-NumCRS-Ports</w:t>
            </w:r>
          </w:p>
          <w:p w14:paraId="558C6C59" w14:textId="77777777" w:rsidR="00146683" w:rsidRPr="00146683" w:rsidRDefault="00146683" w:rsidP="00575E15">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575E15">
        <w:trPr>
          <w:cantSplit/>
        </w:trPr>
        <w:tc>
          <w:tcPr>
            <w:tcW w:w="9639" w:type="dxa"/>
          </w:tcPr>
          <w:p w14:paraId="41CAA49F" w14:textId="77777777" w:rsidR="00146683" w:rsidRPr="00146683" w:rsidRDefault="00146683" w:rsidP="00575E15">
            <w:pPr>
              <w:pStyle w:val="TAL"/>
              <w:rPr>
                <w:b/>
                <w:bCs/>
                <w:i/>
                <w:iCs/>
              </w:rPr>
            </w:pPr>
            <w:r w:rsidRPr="00146683">
              <w:rPr>
                <w:b/>
                <w:bCs/>
                <w:i/>
                <w:iCs/>
              </w:rPr>
              <w:t>hyperSFN-LSB</w:t>
            </w:r>
          </w:p>
          <w:p w14:paraId="161A468D" w14:textId="77777777" w:rsidR="00146683" w:rsidRPr="00146683" w:rsidRDefault="00146683" w:rsidP="00575E15">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575E15">
        <w:trPr>
          <w:cantSplit/>
        </w:trPr>
        <w:tc>
          <w:tcPr>
            <w:tcW w:w="9639" w:type="dxa"/>
          </w:tcPr>
          <w:p w14:paraId="74EE0D92" w14:textId="77777777" w:rsidR="00146683" w:rsidRPr="00146683" w:rsidRDefault="00146683" w:rsidP="00575E15">
            <w:pPr>
              <w:pStyle w:val="TAL"/>
              <w:rPr>
                <w:b/>
                <w:bCs/>
                <w:i/>
                <w:iCs/>
              </w:rPr>
            </w:pPr>
            <w:r w:rsidRPr="00146683">
              <w:rPr>
                <w:b/>
                <w:bCs/>
                <w:i/>
                <w:iCs/>
              </w:rPr>
              <w:t>operationModeInfo</w:t>
            </w:r>
          </w:p>
          <w:p w14:paraId="6B8B80FD" w14:textId="77777777" w:rsidR="00146683" w:rsidRPr="00146683" w:rsidRDefault="00146683" w:rsidP="00575E15">
            <w:pPr>
              <w:pStyle w:val="TAL"/>
            </w:pPr>
            <w:r w:rsidRPr="00146683">
              <w:t>Deployment scenario (in-band/guard-band/standalone) and related information. See TS 36.211 [21] and TS 36.213 [23].</w:t>
            </w:r>
          </w:p>
          <w:p w14:paraId="61E059ED" w14:textId="77777777" w:rsidR="00146683" w:rsidRPr="00146683" w:rsidRDefault="00146683" w:rsidP="00575E15">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575E15">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575E15">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575E15">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575E15">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575E15">
        <w:trPr>
          <w:cantSplit/>
        </w:trPr>
        <w:tc>
          <w:tcPr>
            <w:tcW w:w="9639" w:type="dxa"/>
          </w:tcPr>
          <w:p w14:paraId="4382B707" w14:textId="77777777" w:rsidR="00146683" w:rsidRPr="00146683" w:rsidRDefault="00146683" w:rsidP="00575E15">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575E15">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575E15">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575E15">
        <w:trPr>
          <w:cantSplit/>
        </w:trPr>
        <w:tc>
          <w:tcPr>
            <w:tcW w:w="9639" w:type="dxa"/>
          </w:tcPr>
          <w:p w14:paraId="694864B9" w14:textId="77777777" w:rsidR="00146683" w:rsidRPr="00146683" w:rsidRDefault="00146683" w:rsidP="00575E15">
            <w:pPr>
              <w:pStyle w:val="TAL"/>
              <w:rPr>
                <w:b/>
                <w:bCs/>
                <w:i/>
                <w:iCs/>
              </w:rPr>
            </w:pPr>
            <w:r w:rsidRPr="00146683">
              <w:rPr>
                <w:b/>
                <w:bCs/>
                <w:i/>
                <w:iCs/>
              </w:rPr>
              <w:t>sib-GuardbandGuardbandLocation</w:t>
            </w:r>
          </w:p>
          <w:p w14:paraId="194D089E" w14:textId="77777777" w:rsidR="00146683" w:rsidRPr="00146683" w:rsidRDefault="00146683" w:rsidP="00575E15">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575E15">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575E15">
        <w:trPr>
          <w:cantSplit/>
        </w:trPr>
        <w:tc>
          <w:tcPr>
            <w:tcW w:w="9639" w:type="dxa"/>
          </w:tcPr>
          <w:p w14:paraId="2D9F79AD" w14:textId="77777777" w:rsidR="00146683" w:rsidRPr="00146683" w:rsidRDefault="00146683" w:rsidP="00575E15">
            <w:pPr>
              <w:pStyle w:val="TAL"/>
              <w:rPr>
                <w:b/>
                <w:bCs/>
                <w:i/>
                <w:iCs/>
              </w:rPr>
            </w:pPr>
            <w:r w:rsidRPr="00146683">
              <w:rPr>
                <w:b/>
                <w:bCs/>
                <w:i/>
                <w:iCs/>
              </w:rPr>
              <w:t>sib-GuardbandInfo</w:t>
            </w:r>
          </w:p>
          <w:p w14:paraId="5A0BA8CE" w14:textId="77777777" w:rsidR="00146683" w:rsidRPr="00146683" w:rsidRDefault="00146683" w:rsidP="00575E15">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575E15">
            <w:pPr>
              <w:pStyle w:val="TAL"/>
            </w:pPr>
            <w:r w:rsidRPr="00146683">
              <w:rPr>
                <w:i/>
              </w:rPr>
              <w:t>sib-GuardbandAnchor</w:t>
            </w:r>
            <w:r w:rsidRPr="00146683">
              <w:t xml:space="preserve"> indicates the anchor carrier.</w:t>
            </w:r>
          </w:p>
          <w:p w14:paraId="1D9B9D9E" w14:textId="77777777" w:rsidR="00146683" w:rsidRPr="00146683" w:rsidRDefault="00146683" w:rsidP="00575E15">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575E15">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575E15">
        <w:trPr>
          <w:cantSplit/>
        </w:trPr>
        <w:tc>
          <w:tcPr>
            <w:tcW w:w="9639" w:type="dxa"/>
          </w:tcPr>
          <w:p w14:paraId="55041A98" w14:textId="77777777" w:rsidR="00146683" w:rsidRPr="00146683" w:rsidRDefault="00146683" w:rsidP="00575E15">
            <w:pPr>
              <w:pStyle w:val="TAL"/>
              <w:rPr>
                <w:b/>
                <w:bCs/>
                <w:i/>
                <w:iCs/>
              </w:rPr>
            </w:pPr>
            <w:r w:rsidRPr="00146683">
              <w:rPr>
                <w:b/>
                <w:bCs/>
                <w:i/>
                <w:iCs/>
              </w:rPr>
              <w:t>sib-InbandLocation</w:t>
            </w:r>
          </w:p>
          <w:p w14:paraId="197D1562" w14:textId="77777777" w:rsidR="00146683" w:rsidRPr="00146683" w:rsidRDefault="00146683" w:rsidP="00575E15">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575E15">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575E15">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575E15">
        <w:trPr>
          <w:cantSplit/>
        </w:trPr>
        <w:tc>
          <w:tcPr>
            <w:tcW w:w="9639" w:type="dxa"/>
          </w:tcPr>
          <w:p w14:paraId="60F5FB62" w14:textId="77777777" w:rsidR="00146683" w:rsidRPr="00146683" w:rsidRDefault="00146683" w:rsidP="00575E15">
            <w:pPr>
              <w:pStyle w:val="TAL"/>
              <w:rPr>
                <w:b/>
                <w:bCs/>
                <w:i/>
                <w:iCs/>
              </w:rPr>
            </w:pPr>
            <w:r w:rsidRPr="00146683">
              <w:rPr>
                <w:b/>
                <w:bCs/>
                <w:i/>
                <w:iCs/>
              </w:rPr>
              <w:lastRenderedPageBreak/>
              <w:t>sib-StandaloneLocation</w:t>
            </w:r>
          </w:p>
          <w:p w14:paraId="57B9B7FD" w14:textId="77777777" w:rsidR="00146683" w:rsidRPr="00146683" w:rsidRDefault="00146683" w:rsidP="00575E15">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575E15">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575E15">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575E15">
        <w:trPr>
          <w:cantSplit/>
        </w:trPr>
        <w:tc>
          <w:tcPr>
            <w:tcW w:w="9639" w:type="dxa"/>
          </w:tcPr>
          <w:p w14:paraId="2F044DBD" w14:textId="77777777" w:rsidR="00146683" w:rsidRPr="00146683" w:rsidRDefault="00146683" w:rsidP="00575E15">
            <w:pPr>
              <w:pStyle w:val="TAL"/>
              <w:rPr>
                <w:b/>
                <w:bCs/>
                <w:i/>
                <w:iCs/>
                <w:kern w:val="2"/>
              </w:rPr>
            </w:pPr>
            <w:r w:rsidRPr="00146683">
              <w:rPr>
                <w:b/>
                <w:bCs/>
                <w:i/>
                <w:iCs/>
                <w:kern w:val="2"/>
              </w:rPr>
              <w:t>sib1-CarrierInfo</w:t>
            </w:r>
          </w:p>
          <w:p w14:paraId="5327202E" w14:textId="77777777" w:rsidR="00146683" w:rsidRPr="00146683" w:rsidRDefault="00146683" w:rsidP="00575E15">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575E15">
        <w:trPr>
          <w:cantSplit/>
        </w:trPr>
        <w:tc>
          <w:tcPr>
            <w:tcW w:w="9639" w:type="dxa"/>
          </w:tcPr>
          <w:p w14:paraId="6B392022" w14:textId="77777777" w:rsidR="00146683" w:rsidRPr="00146683" w:rsidRDefault="00146683" w:rsidP="00575E15">
            <w:pPr>
              <w:pStyle w:val="TAL"/>
              <w:rPr>
                <w:b/>
                <w:bCs/>
                <w:i/>
                <w:iCs/>
                <w:noProof/>
                <w:kern w:val="2"/>
              </w:rPr>
            </w:pPr>
            <w:r w:rsidRPr="00146683">
              <w:rPr>
                <w:b/>
                <w:bCs/>
                <w:i/>
                <w:iCs/>
                <w:noProof/>
                <w:kern w:val="2"/>
              </w:rPr>
              <w:t>systemFrameNumber-MSB</w:t>
            </w:r>
          </w:p>
          <w:p w14:paraId="0992B8B5" w14:textId="77777777" w:rsidR="00146683" w:rsidRPr="00146683" w:rsidRDefault="00146683" w:rsidP="00575E15">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575E15">
        <w:trPr>
          <w:cantSplit/>
        </w:trPr>
        <w:tc>
          <w:tcPr>
            <w:tcW w:w="9639" w:type="dxa"/>
          </w:tcPr>
          <w:p w14:paraId="00C9FE06" w14:textId="77777777" w:rsidR="00146683" w:rsidRPr="00146683" w:rsidRDefault="00146683" w:rsidP="00575E15">
            <w:pPr>
              <w:pStyle w:val="TAL"/>
              <w:rPr>
                <w:b/>
                <w:bCs/>
                <w:i/>
                <w:iCs/>
                <w:noProof/>
                <w:kern w:val="2"/>
              </w:rPr>
            </w:pPr>
            <w:r w:rsidRPr="00146683">
              <w:rPr>
                <w:b/>
                <w:bCs/>
                <w:i/>
                <w:iCs/>
                <w:noProof/>
                <w:kern w:val="2"/>
              </w:rPr>
              <w:t>systemInfoValueTag</w:t>
            </w:r>
          </w:p>
          <w:p w14:paraId="6022D0AB" w14:textId="77777777" w:rsidR="00146683" w:rsidRPr="00146683" w:rsidRDefault="00146683" w:rsidP="00575E15">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4"/>
      </w:pPr>
      <w:bookmarkStart w:id="11763" w:name="_Toc20487572"/>
      <w:bookmarkStart w:id="11764" w:name="_Toc29342873"/>
      <w:bookmarkStart w:id="11765" w:name="_Toc29344012"/>
      <w:bookmarkStart w:id="11766" w:name="_Toc36567278"/>
      <w:bookmarkStart w:id="11767" w:name="_Toc36810726"/>
      <w:bookmarkStart w:id="11768" w:name="_Toc36847090"/>
      <w:bookmarkStart w:id="11769" w:name="_Toc36939743"/>
      <w:bookmarkStart w:id="11770" w:name="_Toc37082723"/>
      <w:bookmarkStart w:id="11771" w:name="_Toc46481364"/>
      <w:bookmarkStart w:id="11772" w:name="_Toc46482598"/>
      <w:bookmarkStart w:id="11773" w:name="_Toc46483832"/>
      <w:bookmarkStart w:id="11774" w:name="_Toc156168531"/>
      <w:r w:rsidRPr="00146683">
        <w:t>–</w:t>
      </w:r>
      <w:r w:rsidRPr="00146683">
        <w:tab/>
      </w:r>
      <w:r w:rsidRPr="00146683">
        <w:rPr>
          <w:i/>
          <w:noProof/>
        </w:rPr>
        <w:t>Paging-NB</w:t>
      </w:r>
      <w:bookmarkEnd w:id="11763"/>
      <w:bookmarkEnd w:id="11764"/>
      <w:bookmarkEnd w:id="11765"/>
      <w:bookmarkEnd w:id="11766"/>
      <w:bookmarkEnd w:id="11767"/>
      <w:bookmarkEnd w:id="11768"/>
      <w:bookmarkEnd w:id="11769"/>
      <w:bookmarkEnd w:id="11770"/>
      <w:bookmarkEnd w:id="11771"/>
      <w:bookmarkEnd w:id="11772"/>
      <w:bookmarkEnd w:id="11773"/>
      <w:bookmarkEnd w:id="11774"/>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575E15">
        <w:trPr>
          <w:cantSplit/>
          <w:tblHeader/>
        </w:trPr>
        <w:tc>
          <w:tcPr>
            <w:tcW w:w="9639" w:type="dxa"/>
          </w:tcPr>
          <w:p w14:paraId="525DC81C" w14:textId="77777777" w:rsidR="00146683" w:rsidRPr="00146683" w:rsidRDefault="00146683" w:rsidP="00575E15">
            <w:pPr>
              <w:pStyle w:val="TAH"/>
              <w:rPr>
                <w:lang w:eastAsia="en-GB"/>
              </w:rPr>
            </w:pPr>
            <w:r w:rsidRPr="00146683">
              <w:rPr>
                <w:i/>
                <w:noProof/>
                <w:lang w:eastAsia="en-GB"/>
              </w:rPr>
              <w:lastRenderedPageBreak/>
              <w:t>Paging-NB</w:t>
            </w:r>
            <w:r w:rsidRPr="00146683">
              <w:rPr>
                <w:iCs/>
                <w:noProof/>
                <w:lang w:eastAsia="en-GB"/>
              </w:rPr>
              <w:t xml:space="preserve"> field descriptions</w:t>
            </w:r>
          </w:p>
        </w:tc>
      </w:tr>
      <w:tr w:rsidR="00146683" w:rsidRPr="00146683" w14:paraId="582848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575E15">
            <w:pPr>
              <w:pStyle w:val="TAL"/>
              <w:rPr>
                <w:b/>
                <w:bCs/>
                <w:i/>
                <w:noProof/>
                <w:lang w:eastAsia="en-GB"/>
              </w:rPr>
            </w:pPr>
            <w:r w:rsidRPr="00146683">
              <w:rPr>
                <w:b/>
                <w:bCs/>
                <w:i/>
                <w:noProof/>
                <w:lang w:eastAsia="en-GB"/>
              </w:rPr>
              <w:t>mt-EDT</w:t>
            </w:r>
          </w:p>
          <w:p w14:paraId="048407B4" w14:textId="77777777" w:rsidR="00146683" w:rsidRPr="00146683" w:rsidRDefault="00146683" w:rsidP="00575E15">
            <w:pPr>
              <w:pStyle w:val="TAL"/>
              <w:rPr>
                <w:b/>
                <w:bCs/>
                <w:i/>
                <w:noProof/>
                <w:lang w:eastAsia="en-GB"/>
              </w:rPr>
            </w:pPr>
            <w:r w:rsidRPr="00146683">
              <w:rPr>
                <w:lang w:eastAsia="en-GB"/>
              </w:rPr>
              <w:t>Indication of mobile-terminated EDT.</w:t>
            </w:r>
          </w:p>
        </w:tc>
      </w:tr>
      <w:tr w:rsidR="00146683" w:rsidRPr="00146683" w14:paraId="5B40E0F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575E15">
            <w:pPr>
              <w:pStyle w:val="TAL"/>
              <w:rPr>
                <w:b/>
                <w:bCs/>
                <w:i/>
                <w:iCs/>
              </w:rPr>
            </w:pPr>
            <w:r w:rsidRPr="00146683">
              <w:rPr>
                <w:b/>
                <w:bCs/>
                <w:i/>
                <w:iCs/>
              </w:rPr>
              <w:t>pagingRecordList</w:t>
            </w:r>
          </w:p>
          <w:p w14:paraId="0BB9355D" w14:textId="77777777" w:rsidR="00146683" w:rsidRPr="00146683" w:rsidRDefault="00146683" w:rsidP="00575E15">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575E15">
        <w:trPr>
          <w:cantSplit/>
        </w:trPr>
        <w:tc>
          <w:tcPr>
            <w:tcW w:w="9639" w:type="dxa"/>
          </w:tcPr>
          <w:p w14:paraId="630335B3" w14:textId="77777777" w:rsidR="00146683" w:rsidRPr="00146683" w:rsidRDefault="00146683" w:rsidP="00575E15">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575E15">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575E15">
        <w:trPr>
          <w:cantSplit/>
        </w:trPr>
        <w:tc>
          <w:tcPr>
            <w:tcW w:w="9639" w:type="dxa"/>
          </w:tcPr>
          <w:p w14:paraId="0A609A2A" w14:textId="77777777" w:rsidR="00146683" w:rsidRPr="00146683" w:rsidRDefault="00146683" w:rsidP="00575E15">
            <w:pPr>
              <w:pStyle w:val="TAL"/>
              <w:rPr>
                <w:b/>
                <w:i/>
                <w:lang w:eastAsia="en-GB"/>
              </w:rPr>
            </w:pPr>
            <w:r w:rsidRPr="00146683">
              <w:rPr>
                <w:b/>
                <w:i/>
                <w:lang w:eastAsia="en-GB"/>
              </w:rPr>
              <w:t>systemInfoModification-eDRX</w:t>
            </w:r>
          </w:p>
          <w:p w14:paraId="3706FB26" w14:textId="77777777" w:rsidR="00146683" w:rsidRPr="00146683" w:rsidRDefault="00146683" w:rsidP="00575E15">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575E15">
        <w:trPr>
          <w:cantSplit/>
        </w:trPr>
        <w:tc>
          <w:tcPr>
            <w:tcW w:w="9639" w:type="dxa"/>
          </w:tcPr>
          <w:p w14:paraId="5281DB49" w14:textId="77777777" w:rsidR="00146683" w:rsidRPr="00146683" w:rsidRDefault="00146683" w:rsidP="00575E15">
            <w:pPr>
              <w:pStyle w:val="TAL"/>
              <w:rPr>
                <w:b/>
                <w:bCs/>
                <w:i/>
                <w:noProof/>
                <w:lang w:eastAsia="en-GB"/>
              </w:rPr>
            </w:pPr>
            <w:r w:rsidRPr="00146683">
              <w:rPr>
                <w:b/>
                <w:bCs/>
                <w:i/>
                <w:noProof/>
                <w:lang w:eastAsia="en-GB"/>
              </w:rPr>
              <w:t>ue-Identity</w:t>
            </w:r>
          </w:p>
          <w:p w14:paraId="5AC65B75" w14:textId="77777777" w:rsidR="00146683" w:rsidRPr="00146683" w:rsidRDefault="00146683" w:rsidP="00575E15">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4"/>
        <w:rPr>
          <w:rFonts w:eastAsia="Malgun Gothic"/>
          <w:lang w:eastAsia="ko-KR"/>
        </w:rPr>
      </w:pPr>
      <w:bookmarkStart w:id="11775" w:name="_Toc36810727"/>
      <w:bookmarkStart w:id="11776" w:name="_Toc36847091"/>
      <w:bookmarkStart w:id="11777" w:name="_Toc36939744"/>
      <w:bookmarkStart w:id="11778" w:name="_Toc37082724"/>
      <w:bookmarkStart w:id="11779" w:name="_Toc46481365"/>
      <w:bookmarkStart w:id="11780" w:name="_Toc46482599"/>
      <w:bookmarkStart w:id="11781" w:name="_Toc46483833"/>
      <w:bookmarkStart w:id="11782"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11775"/>
      <w:bookmarkEnd w:id="11776"/>
      <w:bookmarkEnd w:id="11777"/>
      <w:bookmarkEnd w:id="11778"/>
      <w:bookmarkEnd w:id="11779"/>
      <w:bookmarkEnd w:id="11780"/>
      <w:bookmarkEnd w:id="11781"/>
      <w:bookmarkEnd w:id="11782"/>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575E15">
            <w:pPr>
              <w:pStyle w:val="TAH"/>
              <w:rPr>
                <w:lang w:eastAsia="en-GB"/>
              </w:rPr>
            </w:pPr>
            <w:r w:rsidRPr="00146683">
              <w:rPr>
                <w:i/>
                <w:iCs/>
                <w:noProof/>
                <w:lang w:eastAsia="ko-KR"/>
              </w:rPr>
              <w:lastRenderedPageBreak/>
              <w:t>PURConfigurationRequest-NB</w:t>
            </w:r>
            <w:r w:rsidRPr="00146683">
              <w:rPr>
                <w:iCs/>
                <w:noProof/>
                <w:lang w:eastAsia="en-GB"/>
              </w:rPr>
              <w:t xml:space="preserve"> field descriptions</w:t>
            </w:r>
          </w:p>
        </w:tc>
      </w:tr>
      <w:tr w:rsidR="00146683" w:rsidRPr="00146683" w14:paraId="0C3CB8F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575E15">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575E15">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575E15">
            <w:pPr>
              <w:pStyle w:val="TAL"/>
              <w:rPr>
                <w:b/>
                <w:i/>
                <w:lang w:eastAsia="zh-CN"/>
              </w:rPr>
            </w:pPr>
            <w:r w:rsidRPr="00146683">
              <w:rPr>
                <w:b/>
                <w:i/>
                <w:lang w:eastAsia="zh-CN"/>
              </w:rPr>
              <w:t>requestedPeriodicityAndOffset</w:t>
            </w:r>
          </w:p>
          <w:p w14:paraId="219CC2A0" w14:textId="77777777" w:rsidR="00146683" w:rsidRPr="00146683" w:rsidRDefault="00146683" w:rsidP="00575E15">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575E15">
            <w:pPr>
              <w:pStyle w:val="TAL"/>
              <w:rPr>
                <w:b/>
                <w:i/>
                <w:noProof/>
                <w:lang w:eastAsia="en-GB"/>
              </w:rPr>
            </w:pPr>
            <w:r w:rsidRPr="00146683">
              <w:rPr>
                <w:b/>
                <w:i/>
                <w:noProof/>
                <w:lang w:eastAsia="en-GB"/>
              </w:rPr>
              <w:t>requestedTBS</w:t>
            </w:r>
          </w:p>
          <w:p w14:paraId="46B5C541" w14:textId="77777777" w:rsidR="00146683" w:rsidRPr="00146683" w:rsidRDefault="00146683" w:rsidP="00575E15">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575E15">
            <w:pPr>
              <w:pStyle w:val="TAL"/>
              <w:rPr>
                <w:b/>
                <w:bCs/>
                <w:i/>
                <w:iCs/>
                <w:noProof/>
                <w:lang w:eastAsia="ko-KR"/>
              </w:rPr>
            </w:pPr>
            <w:r w:rsidRPr="00146683">
              <w:rPr>
                <w:b/>
                <w:bCs/>
                <w:i/>
                <w:iCs/>
                <w:noProof/>
                <w:lang w:eastAsia="ko-KR"/>
              </w:rPr>
              <w:t>rrc-ACK</w:t>
            </w:r>
          </w:p>
          <w:p w14:paraId="603BA72B" w14:textId="77777777" w:rsidR="00146683" w:rsidRPr="00146683" w:rsidRDefault="00146683" w:rsidP="00575E15">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4"/>
      </w:pPr>
      <w:bookmarkStart w:id="11783" w:name="_Toc20487573"/>
      <w:bookmarkStart w:id="11784" w:name="_Toc29342874"/>
      <w:bookmarkStart w:id="11785" w:name="_Toc29344013"/>
      <w:bookmarkStart w:id="11786" w:name="_Toc36567279"/>
      <w:bookmarkStart w:id="11787" w:name="_Toc36810728"/>
      <w:bookmarkStart w:id="11788" w:name="_Toc36847092"/>
      <w:bookmarkStart w:id="11789" w:name="_Toc36939745"/>
      <w:bookmarkStart w:id="11790" w:name="_Toc37082725"/>
      <w:bookmarkStart w:id="11791" w:name="_Toc46481366"/>
      <w:bookmarkStart w:id="11792" w:name="_Toc46482600"/>
      <w:bookmarkStart w:id="11793" w:name="_Toc46483834"/>
      <w:bookmarkStart w:id="11794" w:name="_Toc156168533"/>
      <w:r w:rsidRPr="00146683">
        <w:t>–</w:t>
      </w:r>
      <w:r w:rsidRPr="00146683">
        <w:tab/>
      </w:r>
      <w:r w:rsidRPr="00146683">
        <w:rPr>
          <w:i/>
          <w:noProof/>
        </w:rPr>
        <w:t>RRCConnectionReconfiguration-NB</w:t>
      </w:r>
      <w:bookmarkEnd w:id="11783"/>
      <w:bookmarkEnd w:id="11784"/>
      <w:bookmarkEnd w:id="11785"/>
      <w:bookmarkEnd w:id="11786"/>
      <w:bookmarkEnd w:id="11787"/>
      <w:bookmarkEnd w:id="11788"/>
      <w:bookmarkEnd w:id="11789"/>
      <w:bookmarkEnd w:id="11790"/>
      <w:bookmarkEnd w:id="11791"/>
      <w:bookmarkEnd w:id="11792"/>
      <w:bookmarkEnd w:id="11793"/>
      <w:bookmarkEnd w:id="11794"/>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575E15">
        <w:trPr>
          <w:cantSplit/>
          <w:tblHeader/>
        </w:trPr>
        <w:tc>
          <w:tcPr>
            <w:tcW w:w="9639" w:type="dxa"/>
          </w:tcPr>
          <w:p w14:paraId="2F6573EC" w14:textId="77777777" w:rsidR="00146683" w:rsidRPr="00146683" w:rsidRDefault="00146683" w:rsidP="00575E15">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575E15">
        <w:trPr>
          <w:cantSplit/>
        </w:trPr>
        <w:tc>
          <w:tcPr>
            <w:tcW w:w="9639" w:type="dxa"/>
          </w:tcPr>
          <w:p w14:paraId="0D2B6168" w14:textId="77777777" w:rsidR="00146683" w:rsidRPr="00146683" w:rsidRDefault="00146683" w:rsidP="00575E15">
            <w:pPr>
              <w:pStyle w:val="TAL"/>
              <w:rPr>
                <w:b/>
                <w:bCs/>
                <w:i/>
                <w:noProof/>
                <w:lang w:eastAsia="en-GB"/>
              </w:rPr>
            </w:pPr>
            <w:r w:rsidRPr="00146683">
              <w:rPr>
                <w:b/>
                <w:bCs/>
                <w:i/>
                <w:noProof/>
                <w:lang w:eastAsia="en-GB"/>
              </w:rPr>
              <w:t>dedicatedInfoNASList</w:t>
            </w:r>
          </w:p>
          <w:p w14:paraId="54448342" w14:textId="77777777" w:rsidR="00146683" w:rsidRPr="00146683" w:rsidRDefault="00146683" w:rsidP="00575E15">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575E15">
        <w:trPr>
          <w:cantSplit/>
        </w:trPr>
        <w:tc>
          <w:tcPr>
            <w:tcW w:w="9639" w:type="dxa"/>
          </w:tcPr>
          <w:p w14:paraId="50FE2511" w14:textId="77777777" w:rsidR="00146683" w:rsidRPr="00146683" w:rsidRDefault="00146683" w:rsidP="00575E15">
            <w:pPr>
              <w:pStyle w:val="TAL"/>
              <w:rPr>
                <w:b/>
                <w:bCs/>
                <w:i/>
                <w:noProof/>
                <w:lang w:eastAsia="en-GB"/>
              </w:rPr>
            </w:pPr>
            <w:r w:rsidRPr="00146683">
              <w:rPr>
                <w:b/>
                <w:bCs/>
                <w:i/>
                <w:noProof/>
                <w:lang w:eastAsia="en-GB"/>
              </w:rPr>
              <w:t>fullConfig</w:t>
            </w:r>
          </w:p>
          <w:p w14:paraId="40E0E2C7" w14:textId="77777777" w:rsidR="00146683" w:rsidRPr="00146683" w:rsidRDefault="00146683" w:rsidP="00575E15">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575E15">
        <w:trPr>
          <w:cantSplit/>
          <w:tblHeader/>
        </w:trPr>
        <w:tc>
          <w:tcPr>
            <w:tcW w:w="2268" w:type="dxa"/>
          </w:tcPr>
          <w:p w14:paraId="30A5BE84"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575E15">
            <w:pPr>
              <w:pStyle w:val="TAH"/>
              <w:rPr>
                <w:lang w:eastAsia="en-GB"/>
              </w:rPr>
            </w:pPr>
            <w:r w:rsidRPr="00146683">
              <w:rPr>
                <w:iCs/>
                <w:lang w:eastAsia="en-GB"/>
              </w:rPr>
              <w:t>Explanation</w:t>
            </w:r>
          </w:p>
        </w:tc>
      </w:tr>
      <w:tr w:rsidR="00146683" w:rsidRPr="00146683" w14:paraId="1E3A4C34" w14:textId="77777777" w:rsidTr="00575E15">
        <w:trPr>
          <w:cantSplit/>
        </w:trPr>
        <w:tc>
          <w:tcPr>
            <w:tcW w:w="2268" w:type="dxa"/>
          </w:tcPr>
          <w:p w14:paraId="11491FE4" w14:textId="77777777" w:rsidR="00146683" w:rsidRPr="00146683" w:rsidRDefault="00146683" w:rsidP="00575E15">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575E15">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4"/>
      </w:pPr>
      <w:bookmarkStart w:id="11795" w:name="_Toc20487574"/>
      <w:bookmarkStart w:id="11796" w:name="_Toc29342875"/>
      <w:bookmarkStart w:id="11797" w:name="_Toc29344014"/>
      <w:bookmarkStart w:id="11798" w:name="_Toc36567280"/>
      <w:bookmarkStart w:id="11799" w:name="_Toc36810729"/>
      <w:bookmarkStart w:id="11800" w:name="_Toc36847093"/>
      <w:bookmarkStart w:id="11801" w:name="_Toc36939746"/>
      <w:bookmarkStart w:id="11802" w:name="_Toc37082726"/>
      <w:bookmarkStart w:id="11803" w:name="_Toc46481367"/>
      <w:bookmarkStart w:id="11804" w:name="_Toc46482601"/>
      <w:bookmarkStart w:id="11805" w:name="_Toc46483835"/>
      <w:bookmarkStart w:id="11806" w:name="_Toc156168534"/>
      <w:r w:rsidRPr="00146683">
        <w:lastRenderedPageBreak/>
        <w:t>–</w:t>
      </w:r>
      <w:r w:rsidRPr="00146683">
        <w:tab/>
      </w:r>
      <w:r w:rsidRPr="00146683">
        <w:rPr>
          <w:i/>
          <w:noProof/>
        </w:rPr>
        <w:t>RRCConnectionReconfigurationComplete-NB</w:t>
      </w:r>
      <w:bookmarkEnd w:id="11795"/>
      <w:bookmarkEnd w:id="11796"/>
      <w:bookmarkEnd w:id="11797"/>
      <w:bookmarkEnd w:id="11798"/>
      <w:bookmarkEnd w:id="11799"/>
      <w:bookmarkEnd w:id="11800"/>
      <w:bookmarkEnd w:id="11801"/>
      <w:bookmarkEnd w:id="11802"/>
      <w:bookmarkEnd w:id="11803"/>
      <w:bookmarkEnd w:id="11804"/>
      <w:bookmarkEnd w:id="11805"/>
      <w:bookmarkEnd w:id="11806"/>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4"/>
      </w:pPr>
      <w:bookmarkStart w:id="11807" w:name="_Toc20487575"/>
      <w:bookmarkStart w:id="11808" w:name="_Toc29342876"/>
      <w:bookmarkStart w:id="11809" w:name="_Toc29344015"/>
      <w:bookmarkStart w:id="11810" w:name="_Toc36567281"/>
      <w:bookmarkStart w:id="11811" w:name="_Toc36810730"/>
      <w:bookmarkStart w:id="11812" w:name="_Toc36847094"/>
      <w:bookmarkStart w:id="11813" w:name="_Toc36939747"/>
      <w:bookmarkStart w:id="11814" w:name="_Toc37082727"/>
      <w:bookmarkStart w:id="11815" w:name="_Toc46481368"/>
      <w:bookmarkStart w:id="11816" w:name="_Toc46482602"/>
      <w:bookmarkStart w:id="11817" w:name="_Toc46483836"/>
      <w:bookmarkStart w:id="11818" w:name="_Toc156168535"/>
      <w:r w:rsidRPr="00146683">
        <w:t>–</w:t>
      </w:r>
      <w:r w:rsidRPr="00146683">
        <w:tab/>
      </w:r>
      <w:r w:rsidRPr="00146683">
        <w:rPr>
          <w:i/>
          <w:noProof/>
        </w:rPr>
        <w:t>RRCConnectionReestablishment-NB</w:t>
      </w:r>
      <w:bookmarkEnd w:id="11807"/>
      <w:bookmarkEnd w:id="11808"/>
      <w:bookmarkEnd w:id="11809"/>
      <w:bookmarkEnd w:id="11810"/>
      <w:bookmarkEnd w:id="11811"/>
      <w:bookmarkEnd w:id="11812"/>
      <w:bookmarkEnd w:id="11813"/>
      <w:bookmarkEnd w:id="11814"/>
      <w:bookmarkEnd w:id="11815"/>
      <w:bookmarkEnd w:id="11816"/>
      <w:bookmarkEnd w:id="11817"/>
      <w:bookmarkEnd w:id="11818"/>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575E15">
        <w:trPr>
          <w:cantSplit/>
          <w:tblHeader/>
        </w:trPr>
        <w:tc>
          <w:tcPr>
            <w:tcW w:w="9639" w:type="dxa"/>
          </w:tcPr>
          <w:p w14:paraId="755B9DAB" w14:textId="77777777" w:rsidR="00146683" w:rsidRPr="00146683" w:rsidRDefault="00146683" w:rsidP="00575E15">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575E15">
        <w:trPr>
          <w:cantSplit/>
        </w:trPr>
        <w:tc>
          <w:tcPr>
            <w:tcW w:w="9639" w:type="dxa"/>
          </w:tcPr>
          <w:p w14:paraId="20119762" w14:textId="77777777" w:rsidR="00146683" w:rsidRPr="00146683" w:rsidRDefault="00146683" w:rsidP="00575E15">
            <w:pPr>
              <w:pStyle w:val="TAL"/>
              <w:rPr>
                <w:b/>
                <w:bCs/>
                <w:i/>
                <w:noProof/>
                <w:lang w:eastAsia="en-GB"/>
              </w:rPr>
            </w:pPr>
            <w:r w:rsidRPr="00146683">
              <w:rPr>
                <w:b/>
                <w:bCs/>
                <w:i/>
                <w:noProof/>
                <w:lang w:eastAsia="en-GB"/>
              </w:rPr>
              <w:t>dl-NAS-MAC</w:t>
            </w:r>
          </w:p>
          <w:p w14:paraId="5DE948CA" w14:textId="77777777" w:rsidR="00146683" w:rsidRPr="00146683" w:rsidRDefault="00146683" w:rsidP="00575E15">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575E15">
        <w:trPr>
          <w:cantSplit/>
          <w:tblHeader/>
        </w:trPr>
        <w:tc>
          <w:tcPr>
            <w:tcW w:w="2268" w:type="dxa"/>
          </w:tcPr>
          <w:p w14:paraId="5657DEFC"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575E15">
            <w:pPr>
              <w:pStyle w:val="TAH"/>
              <w:rPr>
                <w:lang w:eastAsia="en-GB"/>
              </w:rPr>
            </w:pPr>
            <w:r w:rsidRPr="00146683">
              <w:rPr>
                <w:iCs/>
                <w:lang w:eastAsia="en-GB"/>
              </w:rPr>
              <w:t>Explanation</w:t>
            </w:r>
          </w:p>
        </w:tc>
      </w:tr>
      <w:tr w:rsidR="00146683" w:rsidRPr="00146683" w14:paraId="66F40C17" w14:textId="77777777" w:rsidTr="00575E15">
        <w:trPr>
          <w:cantSplit/>
        </w:trPr>
        <w:tc>
          <w:tcPr>
            <w:tcW w:w="2268" w:type="dxa"/>
          </w:tcPr>
          <w:p w14:paraId="4B05AE49" w14:textId="77777777" w:rsidR="00146683" w:rsidRPr="00146683" w:rsidRDefault="00146683" w:rsidP="00575E15">
            <w:pPr>
              <w:pStyle w:val="TAL"/>
              <w:rPr>
                <w:i/>
                <w:noProof/>
                <w:lang w:eastAsia="en-GB"/>
              </w:rPr>
            </w:pPr>
            <w:r w:rsidRPr="00146683">
              <w:rPr>
                <w:i/>
              </w:rPr>
              <w:t>Reestablish-CP</w:t>
            </w:r>
          </w:p>
        </w:tc>
        <w:tc>
          <w:tcPr>
            <w:tcW w:w="7371" w:type="dxa"/>
          </w:tcPr>
          <w:p w14:paraId="33FC090D" w14:textId="77777777" w:rsidR="00146683" w:rsidRPr="00146683" w:rsidRDefault="00146683" w:rsidP="00575E15">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4"/>
      </w:pPr>
      <w:bookmarkStart w:id="11819" w:name="_Toc20487576"/>
      <w:bookmarkStart w:id="11820" w:name="_Toc29342877"/>
      <w:bookmarkStart w:id="11821" w:name="_Toc29344016"/>
      <w:bookmarkStart w:id="11822" w:name="_Toc36567282"/>
      <w:bookmarkStart w:id="11823" w:name="_Toc36810731"/>
      <w:bookmarkStart w:id="11824" w:name="_Toc36847095"/>
      <w:bookmarkStart w:id="11825" w:name="_Toc36939748"/>
      <w:bookmarkStart w:id="11826" w:name="_Toc37082728"/>
      <w:bookmarkStart w:id="11827" w:name="_Toc46481369"/>
      <w:bookmarkStart w:id="11828" w:name="_Toc46482603"/>
      <w:bookmarkStart w:id="11829" w:name="_Toc46483837"/>
      <w:bookmarkStart w:id="11830" w:name="_Toc156168536"/>
      <w:r w:rsidRPr="00146683">
        <w:t>–</w:t>
      </w:r>
      <w:r w:rsidRPr="00146683">
        <w:tab/>
      </w:r>
      <w:r w:rsidRPr="00146683">
        <w:rPr>
          <w:i/>
          <w:noProof/>
        </w:rPr>
        <w:t>RRCConnectionReestablishmentComplete-NB</w:t>
      </w:r>
      <w:bookmarkEnd w:id="11819"/>
      <w:bookmarkEnd w:id="11820"/>
      <w:bookmarkEnd w:id="11821"/>
      <w:bookmarkEnd w:id="11822"/>
      <w:bookmarkEnd w:id="11823"/>
      <w:bookmarkEnd w:id="11824"/>
      <w:bookmarkEnd w:id="11825"/>
      <w:bookmarkEnd w:id="11826"/>
      <w:bookmarkEnd w:id="11827"/>
      <w:bookmarkEnd w:id="11828"/>
      <w:bookmarkEnd w:id="11829"/>
      <w:bookmarkEnd w:id="11830"/>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575E15">
        <w:trPr>
          <w:cantSplit/>
          <w:tblHeader/>
        </w:trPr>
        <w:tc>
          <w:tcPr>
            <w:tcW w:w="9639" w:type="dxa"/>
          </w:tcPr>
          <w:p w14:paraId="632CA24D" w14:textId="77777777" w:rsidR="00146683" w:rsidRPr="00146683" w:rsidRDefault="00146683" w:rsidP="00575E15">
            <w:pPr>
              <w:pStyle w:val="TAH"/>
              <w:rPr>
                <w:i/>
              </w:rPr>
            </w:pPr>
            <w:r w:rsidRPr="00146683">
              <w:rPr>
                <w:i/>
                <w:noProof/>
              </w:rPr>
              <w:lastRenderedPageBreak/>
              <w:t>RRCConnectionReestablishmentComplete-NB</w:t>
            </w:r>
            <w:r w:rsidRPr="00146683">
              <w:rPr>
                <w:i/>
                <w:iCs/>
                <w:noProof/>
              </w:rPr>
              <w:t xml:space="preserve"> field descriptions</w:t>
            </w:r>
          </w:p>
        </w:tc>
      </w:tr>
      <w:tr w:rsidR="00146683" w:rsidRPr="00146683" w14:paraId="6F6D8C4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575E15">
            <w:pPr>
              <w:pStyle w:val="TAL"/>
              <w:rPr>
                <w:b/>
                <w:bCs/>
                <w:i/>
                <w:noProof/>
                <w:lang w:eastAsia="en-GB"/>
              </w:rPr>
            </w:pPr>
            <w:r w:rsidRPr="00146683">
              <w:rPr>
                <w:b/>
                <w:bCs/>
                <w:i/>
                <w:noProof/>
                <w:lang w:eastAsia="en-GB"/>
              </w:rPr>
              <w:t>anr-InfoAvailable</w:t>
            </w:r>
          </w:p>
          <w:p w14:paraId="2E9D9BC4" w14:textId="77777777" w:rsidR="00146683" w:rsidRPr="00146683" w:rsidRDefault="00146683" w:rsidP="00575E15">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575E15">
            <w:pPr>
              <w:pStyle w:val="TAL"/>
              <w:rPr>
                <w:b/>
                <w:i/>
              </w:rPr>
            </w:pPr>
            <w:r w:rsidRPr="00146683">
              <w:rPr>
                <w:b/>
                <w:i/>
              </w:rPr>
              <w:t>measResultServCell</w:t>
            </w:r>
          </w:p>
          <w:p w14:paraId="7527105A" w14:textId="77777777" w:rsidR="00146683" w:rsidRPr="00146683" w:rsidRDefault="00146683" w:rsidP="00575E15">
            <w:pPr>
              <w:pStyle w:val="TAL"/>
            </w:pPr>
            <w:r w:rsidRPr="00146683">
              <w:t>This field refers to the last idle mode measurement results taken of the serving cell.</w:t>
            </w:r>
          </w:p>
        </w:tc>
      </w:tr>
      <w:tr w:rsidR="00146683" w:rsidRPr="00146683" w14:paraId="4894952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575E15">
            <w:pPr>
              <w:pStyle w:val="TAL"/>
              <w:rPr>
                <w:b/>
                <w:bCs/>
                <w:i/>
                <w:noProof/>
                <w:lang w:eastAsia="en-GB"/>
              </w:rPr>
            </w:pPr>
            <w:r w:rsidRPr="00146683">
              <w:rPr>
                <w:b/>
                <w:bCs/>
                <w:i/>
                <w:noProof/>
                <w:lang w:eastAsia="en-GB"/>
              </w:rPr>
              <w:t>rlf-InfoAvailable</w:t>
            </w:r>
          </w:p>
          <w:p w14:paraId="5A3BF0E0" w14:textId="77777777" w:rsidR="00146683" w:rsidRPr="00146683" w:rsidRDefault="00146683" w:rsidP="00575E15">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4"/>
      </w:pPr>
      <w:bookmarkStart w:id="11831" w:name="_Toc20487577"/>
      <w:bookmarkStart w:id="11832" w:name="_Toc29342878"/>
      <w:bookmarkStart w:id="11833" w:name="_Toc29344017"/>
      <w:bookmarkStart w:id="11834" w:name="_Toc36567283"/>
      <w:bookmarkStart w:id="11835" w:name="_Toc36810732"/>
      <w:bookmarkStart w:id="11836" w:name="_Toc36847096"/>
      <w:bookmarkStart w:id="11837" w:name="_Toc36939749"/>
      <w:bookmarkStart w:id="11838" w:name="_Toc37082729"/>
      <w:bookmarkStart w:id="11839" w:name="_Toc46481370"/>
      <w:bookmarkStart w:id="11840" w:name="_Toc46482604"/>
      <w:bookmarkStart w:id="11841" w:name="_Toc46483838"/>
      <w:bookmarkStart w:id="11842" w:name="_Toc156168537"/>
      <w:r w:rsidRPr="00146683">
        <w:t>–</w:t>
      </w:r>
      <w:r w:rsidRPr="00146683">
        <w:tab/>
      </w:r>
      <w:r w:rsidRPr="00146683">
        <w:rPr>
          <w:i/>
          <w:noProof/>
        </w:rPr>
        <w:t>RRCConnectionReestablishmentRequest-NB</w:t>
      </w:r>
      <w:bookmarkEnd w:id="11831"/>
      <w:bookmarkEnd w:id="11832"/>
      <w:bookmarkEnd w:id="11833"/>
      <w:bookmarkEnd w:id="11834"/>
      <w:bookmarkEnd w:id="11835"/>
      <w:bookmarkEnd w:id="11836"/>
      <w:bookmarkEnd w:id="11837"/>
      <w:bookmarkEnd w:id="11838"/>
      <w:bookmarkEnd w:id="11839"/>
      <w:bookmarkEnd w:id="11840"/>
      <w:bookmarkEnd w:id="11841"/>
      <w:bookmarkEnd w:id="11842"/>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lastRenderedPageBreak/>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575E15">
        <w:trPr>
          <w:cantSplit/>
          <w:tblHeader/>
        </w:trPr>
        <w:tc>
          <w:tcPr>
            <w:tcW w:w="9639" w:type="dxa"/>
          </w:tcPr>
          <w:p w14:paraId="26D70693" w14:textId="77777777" w:rsidR="00146683" w:rsidRPr="00146683" w:rsidRDefault="00146683" w:rsidP="00575E15">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575E15">
        <w:trPr>
          <w:cantSplit/>
          <w:tblHeader/>
        </w:trPr>
        <w:tc>
          <w:tcPr>
            <w:tcW w:w="9639" w:type="dxa"/>
          </w:tcPr>
          <w:p w14:paraId="5C60EF95" w14:textId="77777777" w:rsidR="00146683" w:rsidRPr="00146683" w:rsidRDefault="00146683" w:rsidP="00575E15">
            <w:pPr>
              <w:pStyle w:val="TAL"/>
              <w:rPr>
                <w:b/>
                <w:i/>
                <w:noProof/>
              </w:rPr>
            </w:pPr>
            <w:r w:rsidRPr="00146683">
              <w:rPr>
                <w:b/>
                <w:i/>
                <w:noProof/>
              </w:rPr>
              <w:t>earlyContentionResolution</w:t>
            </w:r>
          </w:p>
          <w:p w14:paraId="0DD40CE3" w14:textId="77777777" w:rsidR="00146683" w:rsidRPr="00146683" w:rsidRDefault="00146683" w:rsidP="00575E15">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575E15">
        <w:trPr>
          <w:cantSplit/>
        </w:trPr>
        <w:tc>
          <w:tcPr>
            <w:tcW w:w="9639" w:type="dxa"/>
          </w:tcPr>
          <w:p w14:paraId="44C42C35" w14:textId="77777777" w:rsidR="00146683" w:rsidRPr="00146683" w:rsidRDefault="00146683" w:rsidP="00575E15">
            <w:pPr>
              <w:pStyle w:val="TAL"/>
              <w:rPr>
                <w:b/>
                <w:bCs/>
                <w:i/>
                <w:noProof/>
                <w:lang w:eastAsia="en-GB"/>
              </w:rPr>
            </w:pPr>
            <w:r w:rsidRPr="00146683">
              <w:rPr>
                <w:b/>
                <w:bCs/>
                <w:i/>
                <w:noProof/>
                <w:lang w:eastAsia="en-GB"/>
              </w:rPr>
              <w:t>reestablishmentCause</w:t>
            </w:r>
          </w:p>
          <w:p w14:paraId="34E0D0AF" w14:textId="77777777" w:rsidR="00146683" w:rsidRPr="00146683" w:rsidRDefault="00146683" w:rsidP="00575E15">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575E15">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575E15">
            <w:pPr>
              <w:pStyle w:val="TAL"/>
              <w:rPr>
                <w:b/>
                <w:bCs/>
                <w:i/>
                <w:noProof/>
                <w:lang w:eastAsia="en-GB"/>
              </w:rPr>
            </w:pPr>
            <w:r w:rsidRPr="00146683">
              <w:rPr>
                <w:b/>
                <w:bCs/>
                <w:i/>
                <w:noProof/>
                <w:lang w:eastAsia="en-GB"/>
              </w:rPr>
              <w:t>truncated5G-S-TMSI</w:t>
            </w:r>
          </w:p>
          <w:p w14:paraId="3B5D3086" w14:textId="77777777" w:rsidR="00146683" w:rsidRPr="00146683" w:rsidRDefault="00146683" w:rsidP="00575E15">
            <w:pPr>
              <w:pStyle w:val="TAL"/>
              <w:rPr>
                <w:lang w:eastAsia="en-GB"/>
              </w:rPr>
            </w:pPr>
            <w:r w:rsidRPr="00146683">
              <w:rPr>
                <w:bCs/>
                <w:noProof/>
                <w:lang w:eastAsia="en-GB"/>
              </w:rPr>
              <w:t>For description of this field see TS 23.003 [27].</w:t>
            </w:r>
          </w:p>
        </w:tc>
      </w:tr>
      <w:tr w:rsidR="00146683" w:rsidRPr="00146683" w14:paraId="252F2C25" w14:textId="77777777" w:rsidTr="00575E15">
        <w:trPr>
          <w:cantSplit/>
        </w:trPr>
        <w:tc>
          <w:tcPr>
            <w:tcW w:w="9639" w:type="dxa"/>
          </w:tcPr>
          <w:p w14:paraId="11620D5D" w14:textId="77777777" w:rsidR="00146683" w:rsidRPr="00146683" w:rsidRDefault="00146683" w:rsidP="00575E15">
            <w:pPr>
              <w:pStyle w:val="TAL"/>
              <w:rPr>
                <w:b/>
                <w:bCs/>
                <w:i/>
                <w:noProof/>
                <w:lang w:eastAsia="en-GB"/>
              </w:rPr>
            </w:pPr>
            <w:r w:rsidRPr="00146683">
              <w:rPr>
                <w:b/>
                <w:bCs/>
                <w:i/>
                <w:noProof/>
                <w:lang w:eastAsia="en-GB"/>
              </w:rPr>
              <w:t>ue-Identity</w:t>
            </w:r>
          </w:p>
          <w:p w14:paraId="79A76088" w14:textId="77777777" w:rsidR="00146683" w:rsidRPr="00146683" w:rsidRDefault="00146683" w:rsidP="00575E15">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575E15">
            <w:pPr>
              <w:pStyle w:val="TAL"/>
              <w:rPr>
                <w:b/>
                <w:bCs/>
                <w:i/>
                <w:noProof/>
                <w:lang w:eastAsia="en-GB"/>
              </w:rPr>
            </w:pPr>
            <w:r w:rsidRPr="00146683">
              <w:rPr>
                <w:b/>
                <w:bCs/>
                <w:i/>
                <w:noProof/>
                <w:lang w:eastAsia="en-GB"/>
              </w:rPr>
              <w:t>ul-NAS-Count</w:t>
            </w:r>
          </w:p>
          <w:p w14:paraId="00FA0A7E" w14:textId="77777777" w:rsidR="00146683" w:rsidRPr="00146683" w:rsidRDefault="00146683" w:rsidP="00575E15">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575E15">
            <w:pPr>
              <w:pStyle w:val="TAL"/>
              <w:rPr>
                <w:b/>
                <w:bCs/>
                <w:i/>
                <w:noProof/>
                <w:lang w:eastAsia="en-GB"/>
              </w:rPr>
            </w:pPr>
            <w:r w:rsidRPr="00146683">
              <w:rPr>
                <w:b/>
                <w:bCs/>
                <w:i/>
                <w:noProof/>
                <w:lang w:eastAsia="en-GB"/>
              </w:rPr>
              <w:t>ul-NAS-MAC</w:t>
            </w:r>
          </w:p>
          <w:p w14:paraId="35D1B04A" w14:textId="77777777" w:rsidR="00146683" w:rsidRPr="00146683" w:rsidRDefault="00146683" w:rsidP="00575E15">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4"/>
      </w:pPr>
      <w:bookmarkStart w:id="11843" w:name="_Toc20487578"/>
      <w:bookmarkStart w:id="11844" w:name="_Toc29342879"/>
      <w:bookmarkStart w:id="11845" w:name="_Toc29344018"/>
      <w:bookmarkStart w:id="11846" w:name="_Toc36567284"/>
      <w:bookmarkStart w:id="11847" w:name="_Toc36810733"/>
      <w:bookmarkStart w:id="11848" w:name="_Toc36847097"/>
      <w:bookmarkStart w:id="11849" w:name="_Toc36939750"/>
      <w:bookmarkStart w:id="11850" w:name="_Toc37082730"/>
      <w:bookmarkStart w:id="11851" w:name="_Toc46481371"/>
      <w:bookmarkStart w:id="11852" w:name="_Toc46482605"/>
      <w:bookmarkStart w:id="11853" w:name="_Toc46483839"/>
      <w:bookmarkStart w:id="11854" w:name="_Toc156168538"/>
      <w:r w:rsidRPr="00146683">
        <w:t>–</w:t>
      </w:r>
      <w:r w:rsidRPr="00146683">
        <w:tab/>
      </w:r>
      <w:r w:rsidRPr="00146683">
        <w:rPr>
          <w:i/>
          <w:noProof/>
        </w:rPr>
        <w:t>RRCConnectionReject-NB</w:t>
      </w:r>
      <w:bookmarkEnd w:id="11843"/>
      <w:bookmarkEnd w:id="11844"/>
      <w:bookmarkEnd w:id="11845"/>
      <w:bookmarkEnd w:id="11846"/>
      <w:bookmarkEnd w:id="11847"/>
      <w:bookmarkEnd w:id="11848"/>
      <w:bookmarkEnd w:id="11849"/>
      <w:bookmarkEnd w:id="11850"/>
      <w:bookmarkEnd w:id="11851"/>
      <w:bookmarkEnd w:id="11852"/>
      <w:bookmarkEnd w:id="11853"/>
      <w:bookmarkEnd w:id="11854"/>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575E15">
        <w:trPr>
          <w:cantSplit/>
          <w:tblHeader/>
        </w:trPr>
        <w:tc>
          <w:tcPr>
            <w:tcW w:w="9639" w:type="dxa"/>
          </w:tcPr>
          <w:p w14:paraId="400EAE90" w14:textId="77777777" w:rsidR="00146683" w:rsidRPr="00146683" w:rsidRDefault="00146683" w:rsidP="00575E15">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575E15">
            <w:pPr>
              <w:pStyle w:val="TAL"/>
              <w:rPr>
                <w:b/>
                <w:bCs/>
                <w:i/>
                <w:noProof/>
                <w:lang w:eastAsia="en-GB"/>
              </w:rPr>
            </w:pPr>
            <w:r w:rsidRPr="00146683">
              <w:rPr>
                <w:b/>
                <w:bCs/>
                <w:i/>
                <w:noProof/>
                <w:lang w:eastAsia="en-GB"/>
              </w:rPr>
              <w:t>extendedWaitTime</w:t>
            </w:r>
          </w:p>
          <w:p w14:paraId="1C05C759" w14:textId="77777777" w:rsidR="00146683" w:rsidRPr="00146683" w:rsidRDefault="00146683" w:rsidP="00575E15">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575E15">
            <w:pPr>
              <w:pStyle w:val="TAL"/>
              <w:rPr>
                <w:rFonts w:cs="Arial"/>
                <w:b/>
                <w:bCs/>
                <w:i/>
                <w:noProof/>
                <w:szCs w:val="18"/>
              </w:rPr>
            </w:pPr>
            <w:r w:rsidRPr="00146683">
              <w:rPr>
                <w:b/>
                <w:i/>
              </w:rPr>
              <w:t>rrc-SuspendIndication</w:t>
            </w:r>
          </w:p>
          <w:p w14:paraId="03F4F1AB" w14:textId="77777777" w:rsidR="00146683" w:rsidRPr="00146683" w:rsidRDefault="00146683" w:rsidP="00575E15">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4"/>
      </w:pPr>
      <w:bookmarkStart w:id="11855" w:name="_Toc20487579"/>
      <w:bookmarkStart w:id="11856" w:name="_Toc29342880"/>
      <w:bookmarkStart w:id="11857" w:name="_Toc29344019"/>
      <w:bookmarkStart w:id="11858" w:name="_Toc36567285"/>
      <w:bookmarkStart w:id="11859" w:name="_Toc36810734"/>
      <w:bookmarkStart w:id="11860" w:name="_Toc36847098"/>
      <w:bookmarkStart w:id="11861" w:name="_Toc36939751"/>
      <w:bookmarkStart w:id="11862" w:name="_Toc37082731"/>
      <w:bookmarkStart w:id="11863" w:name="_Toc46481372"/>
      <w:bookmarkStart w:id="11864" w:name="_Toc46482606"/>
      <w:bookmarkStart w:id="11865" w:name="_Toc46483840"/>
      <w:bookmarkStart w:id="11866" w:name="_Toc156168539"/>
      <w:r w:rsidRPr="00146683">
        <w:lastRenderedPageBreak/>
        <w:t>–</w:t>
      </w:r>
      <w:r w:rsidRPr="00146683">
        <w:tab/>
      </w:r>
      <w:r w:rsidRPr="00146683">
        <w:rPr>
          <w:i/>
          <w:noProof/>
        </w:rPr>
        <w:t>RRCConnectionRelease-NB</w:t>
      </w:r>
      <w:bookmarkEnd w:id="11855"/>
      <w:bookmarkEnd w:id="11856"/>
      <w:bookmarkEnd w:id="11857"/>
      <w:bookmarkEnd w:id="11858"/>
      <w:bookmarkEnd w:id="11859"/>
      <w:bookmarkEnd w:id="11860"/>
      <w:bookmarkEnd w:id="11861"/>
      <w:bookmarkEnd w:id="11862"/>
      <w:bookmarkEnd w:id="11863"/>
      <w:bookmarkEnd w:id="11864"/>
      <w:bookmarkEnd w:id="11865"/>
      <w:bookmarkEnd w:id="11866"/>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lastRenderedPageBreak/>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575E15">
        <w:trPr>
          <w:cantSplit/>
          <w:tblHeader/>
        </w:trPr>
        <w:tc>
          <w:tcPr>
            <w:tcW w:w="9644" w:type="dxa"/>
          </w:tcPr>
          <w:p w14:paraId="191D57EA" w14:textId="77777777" w:rsidR="00146683" w:rsidRPr="00146683" w:rsidRDefault="00146683" w:rsidP="00575E15">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575E15">
        <w:trPr>
          <w:cantSplit/>
          <w:trHeight w:val="59"/>
        </w:trPr>
        <w:tc>
          <w:tcPr>
            <w:tcW w:w="9644" w:type="dxa"/>
            <w:tcBorders>
              <w:top w:val="single" w:sz="4" w:space="0" w:color="808080"/>
            </w:tcBorders>
          </w:tcPr>
          <w:p w14:paraId="5C4ECFCC" w14:textId="77777777" w:rsidR="00146683" w:rsidRPr="00146683" w:rsidRDefault="00146683" w:rsidP="00575E15">
            <w:pPr>
              <w:pStyle w:val="TAL"/>
              <w:rPr>
                <w:b/>
                <w:bCs/>
                <w:i/>
                <w:noProof/>
                <w:lang w:eastAsia="en-GB"/>
              </w:rPr>
            </w:pPr>
            <w:r w:rsidRPr="00146683">
              <w:rPr>
                <w:b/>
                <w:bCs/>
                <w:i/>
                <w:noProof/>
                <w:lang w:eastAsia="en-GB"/>
              </w:rPr>
              <w:t>cbp-Index</w:t>
            </w:r>
          </w:p>
          <w:p w14:paraId="5686A05F" w14:textId="77777777" w:rsidR="00146683" w:rsidRPr="00146683" w:rsidRDefault="00146683" w:rsidP="00575E15">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575E15">
        <w:trPr>
          <w:cantSplit/>
          <w:trHeight w:val="59"/>
        </w:trPr>
        <w:tc>
          <w:tcPr>
            <w:tcW w:w="9644" w:type="dxa"/>
            <w:tcBorders>
              <w:top w:val="single" w:sz="4" w:space="0" w:color="808080"/>
            </w:tcBorders>
          </w:tcPr>
          <w:p w14:paraId="2E679C97" w14:textId="77777777" w:rsidR="00146683" w:rsidRPr="00146683" w:rsidRDefault="00146683" w:rsidP="00575E15">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575E15">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575E15">
            <w:pPr>
              <w:pStyle w:val="TAL"/>
              <w:rPr>
                <w:b/>
                <w:bCs/>
                <w:i/>
                <w:noProof/>
                <w:lang w:eastAsia="en-GB"/>
              </w:rPr>
            </w:pPr>
            <w:r w:rsidRPr="00146683">
              <w:rPr>
                <w:b/>
                <w:bCs/>
                <w:i/>
                <w:noProof/>
                <w:lang w:eastAsia="en-GB"/>
              </w:rPr>
              <w:t>extendedWaitTime</w:t>
            </w:r>
          </w:p>
          <w:p w14:paraId="5AE740E9" w14:textId="77777777" w:rsidR="00146683" w:rsidRPr="00146683" w:rsidRDefault="00146683" w:rsidP="00575E15">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575E15">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575E15">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575E15">
            <w:pPr>
              <w:pStyle w:val="TAL"/>
              <w:rPr>
                <w:b/>
                <w:bCs/>
                <w:i/>
                <w:noProof/>
                <w:lang w:eastAsia="en-GB"/>
              </w:rPr>
            </w:pPr>
            <w:r w:rsidRPr="00146683">
              <w:rPr>
                <w:b/>
                <w:bCs/>
                <w:i/>
                <w:noProof/>
                <w:lang w:eastAsia="en-GB"/>
              </w:rPr>
              <w:t>noLastCellUpdate</w:t>
            </w:r>
          </w:p>
          <w:p w14:paraId="7B5F075C" w14:textId="77777777" w:rsidR="00146683" w:rsidRPr="00146683" w:rsidRDefault="00146683" w:rsidP="00575E15">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575E15">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575E15">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575E15">
        <w:trPr>
          <w:cantSplit/>
        </w:trPr>
        <w:tc>
          <w:tcPr>
            <w:tcW w:w="9644" w:type="dxa"/>
          </w:tcPr>
          <w:p w14:paraId="03C356A9" w14:textId="77777777" w:rsidR="00146683" w:rsidRPr="00146683" w:rsidRDefault="00146683" w:rsidP="00575E15">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575E15">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575E15">
        <w:trPr>
          <w:cantSplit/>
        </w:trPr>
        <w:tc>
          <w:tcPr>
            <w:tcW w:w="9644" w:type="dxa"/>
          </w:tcPr>
          <w:p w14:paraId="3B255A5E" w14:textId="77777777" w:rsidR="00146683" w:rsidRPr="00146683" w:rsidRDefault="00146683" w:rsidP="00575E15">
            <w:pPr>
              <w:pStyle w:val="TAL"/>
              <w:rPr>
                <w:b/>
                <w:bCs/>
                <w:i/>
                <w:noProof/>
                <w:lang w:eastAsia="en-GB"/>
              </w:rPr>
            </w:pPr>
            <w:r w:rsidRPr="00146683">
              <w:rPr>
                <w:b/>
                <w:bCs/>
                <w:i/>
                <w:noProof/>
                <w:lang w:eastAsia="en-GB"/>
              </w:rPr>
              <w:t>releaseCause</w:t>
            </w:r>
          </w:p>
          <w:p w14:paraId="23089BFF" w14:textId="77777777" w:rsidR="00146683" w:rsidRPr="00146683" w:rsidRDefault="00146683" w:rsidP="00575E15">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575E15">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575E15">
        <w:trPr>
          <w:cantSplit/>
        </w:trPr>
        <w:tc>
          <w:tcPr>
            <w:tcW w:w="9644" w:type="dxa"/>
          </w:tcPr>
          <w:p w14:paraId="1B93FD53" w14:textId="77777777" w:rsidR="00146683" w:rsidRPr="00146683" w:rsidRDefault="00146683" w:rsidP="00575E15">
            <w:pPr>
              <w:pStyle w:val="TAL"/>
              <w:rPr>
                <w:b/>
                <w:bCs/>
                <w:i/>
                <w:noProof/>
                <w:lang w:eastAsia="en-GB"/>
              </w:rPr>
            </w:pPr>
            <w:r w:rsidRPr="00146683">
              <w:rPr>
                <w:b/>
                <w:bCs/>
                <w:i/>
                <w:noProof/>
                <w:lang w:eastAsia="en-GB"/>
              </w:rPr>
              <w:t>resumeIdentity</w:t>
            </w:r>
          </w:p>
          <w:p w14:paraId="176A0BBB" w14:textId="77777777" w:rsidR="00146683" w:rsidRPr="00146683" w:rsidRDefault="00146683" w:rsidP="00575E15">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575E15">
        <w:trPr>
          <w:cantSplit/>
        </w:trPr>
        <w:tc>
          <w:tcPr>
            <w:tcW w:w="9644" w:type="dxa"/>
          </w:tcPr>
          <w:p w14:paraId="693D5D98" w14:textId="77777777" w:rsidR="00146683" w:rsidRPr="00146683" w:rsidRDefault="00146683" w:rsidP="00575E15">
            <w:pPr>
              <w:pStyle w:val="TAL"/>
              <w:rPr>
                <w:b/>
                <w:bCs/>
                <w:i/>
                <w:noProof/>
                <w:lang w:eastAsia="en-GB"/>
              </w:rPr>
            </w:pPr>
            <w:r w:rsidRPr="00146683">
              <w:rPr>
                <w:b/>
                <w:bCs/>
                <w:i/>
                <w:noProof/>
                <w:lang w:eastAsia="en-GB"/>
              </w:rPr>
              <w:t>t322</w:t>
            </w:r>
          </w:p>
          <w:p w14:paraId="723C804F" w14:textId="77777777" w:rsidR="00146683" w:rsidRPr="00146683" w:rsidRDefault="00146683" w:rsidP="00575E15">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575E15">
        <w:trPr>
          <w:cantSplit/>
          <w:tblHeader/>
        </w:trPr>
        <w:tc>
          <w:tcPr>
            <w:tcW w:w="2268" w:type="dxa"/>
          </w:tcPr>
          <w:p w14:paraId="361FF1FD"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575E15">
            <w:pPr>
              <w:pStyle w:val="TAH"/>
              <w:rPr>
                <w:lang w:eastAsia="en-GB"/>
              </w:rPr>
            </w:pPr>
            <w:r w:rsidRPr="00146683">
              <w:rPr>
                <w:iCs/>
                <w:lang w:eastAsia="en-GB"/>
              </w:rPr>
              <w:t>Explanation</w:t>
            </w:r>
          </w:p>
        </w:tc>
      </w:tr>
      <w:tr w:rsidR="00146683" w:rsidRPr="00146683" w14:paraId="3F4CA101" w14:textId="77777777" w:rsidTr="00575E15">
        <w:trPr>
          <w:cantSplit/>
        </w:trPr>
        <w:tc>
          <w:tcPr>
            <w:tcW w:w="2268" w:type="dxa"/>
          </w:tcPr>
          <w:p w14:paraId="25F12CBD" w14:textId="77777777" w:rsidR="00146683" w:rsidRPr="00146683" w:rsidRDefault="00146683" w:rsidP="00575E15">
            <w:pPr>
              <w:pStyle w:val="TAL"/>
              <w:rPr>
                <w:i/>
              </w:rPr>
            </w:pPr>
            <w:r w:rsidRPr="00146683">
              <w:rPr>
                <w:i/>
              </w:rPr>
              <w:t>NoExtendedWaitTime</w:t>
            </w:r>
          </w:p>
        </w:tc>
        <w:tc>
          <w:tcPr>
            <w:tcW w:w="7371" w:type="dxa"/>
          </w:tcPr>
          <w:p w14:paraId="304E1A1D" w14:textId="77777777" w:rsidR="00146683" w:rsidRPr="00146683" w:rsidRDefault="00146683" w:rsidP="00575E15">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575E15">
        <w:trPr>
          <w:cantSplit/>
        </w:trPr>
        <w:tc>
          <w:tcPr>
            <w:tcW w:w="2268" w:type="dxa"/>
          </w:tcPr>
          <w:p w14:paraId="79C96E5D" w14:textId="77777777" w:rsidR="00146683" w:rsidRPr="00146683" w:rsidRDefault="00146683" w:rsidP="00575E15">
            <w:pPr>
              <w:pStyle w:val="TAL"/>
              <w:rPr>
                <w:i/>
                <w:noProof/>
                <w:lang w:eastAsia="en-GB"/>
              </w:rPr>
            </w:pPr>
            <w:r w:rsidRPr="00146683">
              <w:rPr>
                <w:i/>
              </w:rPr>
              <w:t>Redirection</w:t>
            </w:r>
          </w:p>
        </w:tc>
        <w:tc>
          <w:tcPr>
            <w:tcW w:w="7371" w:type="dxa"/>
          </w:tcPr>
          <w:p w14:paraId="3F9BDF2B" w14:textId="77777777" w:rsidR="00146683" w:rsidRPr="00146683" w:rsidRDefault="00146683" w:rsidP="00575E15">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575E15">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575E15">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575E15">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575E15">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575E15">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575E15">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575E15">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4"/>
      </w:pPr>
      <w:bookmarkStart w:id="11867" w:name="_Toc20487580"/>
      <w:bookmarkStart w:id="11868" w:name="_Toc29342881"/>
      <w:bookmarkStart w:id="11869" w:name="_Toc29344020"/>
      <w:bookmarkStart w:id="11870" w:name="_Toc36567286"/>
      <w:bookmarkStart w:id="11871" w:name="_Toc36810735"/>
      <w:bookmarkStart w:id="11872" w:name="_Toc36847099"/>
      <w:bookmarkStart w:id="11873" w:name="_Toc36939752"/>
      <w:bookmarkStart w:id="11874" w:name="_Toc37082732"/>
      <w:bookmarkStart w:id="11875" w:name="_Toc46481373"/>
      <w:bookmarkStart w:id="11876" w:name="_Toc46482607"/>
      <w:bookmarkStart w:id="11877" w:name="_Toc46483841"/>
      <w:bookmarkStart w:id="11878" w:name="_Toc156168540"/>
      <w:r w:rsidRPr="00146683">
        <w:t>–</w:t>
      </w:r>
      <w:r w:rsidRPr="00146683">
        <w:tab/>
      </w:r>
      <w:r w:rsidRPr="00146683">
        <w:rPr>
          <w:i/>
          <w:noProof/>
        </w:rPr>
        <w:t>RRCConnectionRequest-NB</w:t>
      </w:r>
      <w:bookmarkEnd w:id="11867"/>
      <w:bookmarkEnd w:id="11868"/>
      <w:bookmarkEnd w:id="11869"/>
      <w:bookmarkEnd w:id="11870"/>
      <w:bookmarkEnd w:id="11871"/>
      <w:bookmarkEnd w:id="11872"/>
      <w:bookmarkEnd w:id="11873"/>
      <w:bookmarkEnd w:id="11874"/>
      <w:bookmarkEnd w:id="11875"/>
      <w:bookmarkEnd w:id="11876"/>
      <w:bookmarkEnd w:id="11877"/>
      <w:bookmarkEnd w:id="11878"/>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lastRenderedPageBreak/>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575E15">
        <w:trPr>
          <w:cantSplit/>
          <w:tblHeader/>
        </w:trPr>
        <w:tc>
          <w:tcPr>
            <w:tcW w:w="9639" w:type="dxa"/>
          </w:tcPr>
          <w:p w14:paraId="36006967" w14:textId="77777777" w:rsidR="00146683" w:rsidRPr="00146683" w:rsidRDefault="00146683" w:rsidP="00575E15">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575E15">
        <w:trPr>
          <w:cantSplit/>
          <w:tblHeader/>
        </w:trPr>
        <w:tc>
          <w:tcPr>
            <w:tcW w:w="9639" w:type="dxa"/>
          </w:tcPr>
          <w:p w14:paraId="3094FC76" w14:textId="77777777" w:rsidR="00146683" w:rsidRPr="00146683" w:rsidRDefault="00146683" w:rsidP="00575E15">
            <w:pPr>
              <w:pStyle w:val="TAL"/>
              <w:rPr>
                <w:b/>
                <w:i/>
                <w:noProof/>
              </w:rPr>
            </w:pPr>
            <w:r w:rsidRPr="00146683">
              <w:rPr>
                <w:b/>
                <w:i/>
                <w:noProof/>
              </w:rPr>
              <w:t>earlyContentionResolution</w:t>
            </w:r>
          </w:p>
          <w:p w14:paraId="5EA612E8" w14:textId="77777777" w:rsidR="00146683" w:rsidRPr="00146683" w:rsidRDefault="00146683" w:rsidP="00575E15">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575E15">
        <w:trPr>
          <w:cantSplit/>
        </w:trPr>
        <w:tc>
          <w:tcPr>
            <w:tcW w:w="9639" w:type="dxa"/>
          </w:tcPr>
          <w:p w14:paraId="68F5829C" w14:textId="77777777" w:rsidR="00146683" w:rsidRPr="00146683" w:rsidRDefault="00146683" w:rsidP="00575E15">
            <w:pPr>
              <w:pStyle w:val="TAL"/>
              <w:rPr>
                <w:b/>
                <w:bCs/>
                <w:i/>
                <w:noProof/>
                <w:lang w:eastAsia="en-GB"/>
              </w:rPr>
            </w:pPr>
            <w:r w:rsidRPr="00146683">
              <w:rPr>
                <w:b/>
                <w:bCs/>
                <w:i/>
                <w:noProof/>
                <w:lang w:eastAsia="en-GB"/>
              </w:rPr>
              <w:t>establishmentCause</w:t>
            </w:r>
          </w:p>
          <w:p w14:paraId="2DA08645" w14:textId="77777777" w:rsidR="00146683" w:rsidRPr="00146683" w:rsidRDefault="00146683" w:rsidP="00575E15">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575E15">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575E15">
            <w:pPr>
              <w:pStyle w:val="TAL"/>
              <w:rPr>
                <w:b/>
                <w:i/>
              </w:rPr>
            </w:pPr>
            <w:r w:rsidRPr="00146683">
              <w:rPr>
                <w:b/>
                <w:i/>
              </w:rPr>
              <w:t>multiCarrierSupport</w:t>
            </w:r>
          </w:p>
          <w:p w14:paraId="2BFB9C1B" w14:textId="77777777" w:rsidR="00146683" w:rsidRPr="00146683" w:rsidRDefault="00146683" w:rsidP="00575E15">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575E15">
            <w:pPr>
              <w:pStyle w:val="TAL"/>
              <w:rPr>
                <w:b/>
                <w:i/>
              </w:rPr>
            </w:pPr>
            <w:r w:rsidRPr="00146683">
              <w:rPr>
                <w:b/>
                <w:i/>
              </w:rPr>
              <w:t>multiToneSupport</w:t>
            </w:r>
          </w:p>
          <w:p w14:paraId="4A956E40" w14:textId="77777777" w:rsidR="00146683" w:rsidRPr="00146683" w:rsidRDefault="00146683" w:rsidP="00575E15">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575E15">
            <w:pPr>
              <w:pStyle w:val="TAL"/>
              <w:rPr>
                <w:b/>
                <w:bCs/>
                <w:i/>
                <w:noProof/>
                <w:lang w:eastAsia="en-GB"/>
              </w:rPr>
            </w:pPr>
            <w:r w:rsidRPr="00146683">
              <w:rPr>
                <w:b/>
                <w:bCs/>
                <w:i/>
                <w:noProof/>
                <w:lang w:eastAsia="en-GB"/>
              </w:rPr>
              <w:t>randomValue</w:t>
            </w:r>
          </w:p>
          <w:p w14:paraId="1C8B93A5" w14:textId="77777777" w:rsidR="00146683" w:rsidRPr="00146683" w:rsidRDefault="00146683" w:rsidP="00575E15">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575E15">
            <w:pPr>
              <w:pStyle w:val="TAL"/>
              <w:rPr>
                <w:b/>
                <w:bCs/>
                <w:i/>
                <w:noProof/>
                <w:lang w:eastAsia="en-GB"/>
              </w:rPr>
            </w:pPr>
            <w:r w:rsidRPr="00146683">
              <w:rPr>
                <w:b/>
                <w:bCs/>
                <w:i/>
                <w:noProof/>
                <w:lang w:eastAsia="en-GB"/>
              </w:rPr>
              <w:t>ue-Identity</w:t>
            </w:r>
          </w:p>
          <w:p w14:paraId="35DEF45F" w14:textId="77777777" w:rsidR="00146683" w:rsidRPr="00146683" w:rsidRDefault="00146683" w:rsidP="00575E15">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4"/>
      </w:pPr>
      <w:bookmarkStart w:id="11879" w:name="_Toc20487581"/>
      <w:bookmarkStart w:id="11880" w:name="_Toc29342882"/>
      <w:bookmarkStart w:id="11881" w:name="_Toc29344021"/>
      <w:bookmarkStart w:id="11882" w:name="_Toc36567287"/>
      <w:bookmarkStart w:id="11883" w:name="_Toc36810736"/>
      <w:bookmarkStart w:id="11884" w:name="_Toc36847100"/>
      <w:bookmarkStart w:id="11885" w:name="_Toc36939753"/>
      <w:bookmarkStart w:id="11886" w:name="_Toc37082733"/>
      <w:bookmarkStart w:id="11887" w:name="_Toc46481374"/>
      <w:bookmarkStart w:id="11888" w:name="_Toc46482608"/>
      <w:bookmarkStart w:id="11889" w:name="_Toc46483842"/>
      <w:bookmarkStart w:id="11890" w:name="_Toc156168541"/>
      <w:r w:rsidRPr="00146683">
        <w:t>–</w:t>
      </w:r>
      <w:r w:rsidRPr="00146683">
        <w:tab/>
      </w:r>
      <w:r w:rsidRPr="00146683">
        <w:rPr>
          <w:i/>
          <w:noProof/>
        </w:rPr>
        <w:t>RRCConnectionResume-NB</w:t>
      </w:r>
      <w:bookmarkEnd w:id="11879"/>
      <w:bookmarkEnd w:id="11880"/>
      <w:bookmarkEnd w:id="11881"/>
      <w:bookmarkEnd w:id="11882"/>
      <w:bookmarkEnd w:id="11883"/>
      <w:bookmarkEnd w:id="11884"/>
      <w:bookmarkEnd w:id="11885"/>
      <w:bookmarkEnd w:id="11886"/>
      <w:bookmarkEnd w:id="11887"/>
      <w:bookmarkEnd w:id="11888"/>
      <w:bookmarkEnd w:id="11889"/>
      <w:bookmarkEnd w:id="11890"/>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lastRenderedPageBreak/>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575E15">
        <w:trPr>
          <w:cantSplit/>
          <w:tblHeader/>
        </w:trPr>
        <w:tc>
          <w:tcPr>
            <w:tcW w:w="9644" w:type="dxa"/>
          </w:tcPr>
          <w:p w14:paraId="5C59EBBF" w14:textId="77777777" w:rsidR="00146683" w:rsidRPr="00146683" w:rsidRDefault="00146683" w:rsidP="00575E15">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575E15">
        <w:trPr>
          <w:cantSplit/>
        </w:trPr>
        <w:tc>
          <w:tcPr>
            <w:tcW w:w="9644" w:type="dxa"/>
          </w:tcPr>
          <w:p w14:paraId="5CB069AB"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575E15">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575E15">
            <w:pPr>
              <w:pStyle w:val="TAL"/>
              <w:rPr>
                <w:b/>
                <w:i/>
                <w:noProof/>
              </w:rPr>
            </w:pPr>
            <w:r w:rsidRPr="00146683">
              <w:rPr>
                <w:b/>
                <w:i/>
                <w:noProof/>
              </w:rPr>
              <w:t>fullConfig</w:t>
            </w:r>
          </w:p>
          <w:p w14:paraId="7EBE637D" w14:textId="77777777" w:rsidR="00146683" w:rsidRPr="00146683" w:rsidRDefault="00146683" w:rsidP="00575E15">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575E1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575E15">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575E15">
            <w:pPr>
              <w:pStyle w:val="TAH"/>
              <w:rPr>
                <w:lang w:eastAsia="en-GB"/>
              </w:rPr>
            </w:pPr>
            <w:r w:rsidRPr="00146683">
              <w:rPr>
                <w:iCs/>
                <w:lang w:eastAsia="en-GB"/>
              </w:rPr>
              <w:t>Explanation</w:t>
            </w:r>
          </w:p>
        </w:tc>
      </w:tr>
      <w:tr w:rsidR="00146683" w:rsidRPr="00146683" w14:paraId="69C66EF9"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575E15">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575E15">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4"/>
      </w:pPr>
      <w:bookmarkStart w:id="11891" w:name="_Toc20487582"/>
      <w:bookmarkStart w:id="11892" w:name="_Toc29342883"/>
      <w:bookmarkStart w:id="11893" w:name="_Toc29344022"/>
      <w:bookmarkStart w:id="11894" w:name="_Toc36567288"/>
      <w:bookmarkStart w:id="11895" w:name="_Toc36810737"/>
      <w:bookmarkStart w:id="11896" w:name="_Toc36847101"/>
      <w:bookmarkStart w:id="11897" w:name="_Toc36939754"/>
      <w:bookmarkStart w:id="11898" w:name="_Toc37082734"/>
      <w:bookmarkStart w:id="11899" w:name="_Toc46481375"/>
      <w:bookmarkStart w:id="11900" w:name="_Toc46482609"/>
      <w:bookmarkStart w:id="11901" w:name="_Toc46483843"/>
      <w:bookmarkStart w:id="11902" w:name="_Toc156168542"/>
      <w:r w:rsidRPr="00146683">
        <w:t>–</w:t>
      </w:r>
      <w:r w:rsidRPr="00146683">
        <w:tab/>
      </w:r>
      <w:r w:rsidRPr="00146683">
        <w:rPr>
          <w:i/>
          <w:noProof/>
        </w:rPr>
        <w:t>RRCConnectionResumeComplete-NB</w:t>
      </w:r>
      <w:bookmarkEnd w:id="11891"/>
      <w:bookmarkEnd w:id="11892"/>
      <w:bookmarkEnd w:id="11893"/>
      <w:bookmarkEnd w:id="11894"/>
      <w:bookmarkEnd w:id="11895"/>
      <w:bookmarkEnd w:id="11896"/>
      <w:bookmarkEnd w:id="11897"/>
      <w:bookmarkEnd w:id="11898"/>
      <w:bookmarkEnd w:id="11899"/>
      <w:bookmarkEnd w:id="11900"/>
      <w:bookmarkEnd w:id="11901"/>
      <w:bookmarkEnd w:id="11902"/>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lastRenderedPageBreak/>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575E15">
        <w:trPr>
          <w:cantSplit/>
          <w:tblHeader/>
        </w:trPr>
        <w:tc>
          <w:tcPr>
            <w:tcW w:w="9639" w:type="dxa"/>
          </w:tcPr>
          <w:p w14:paraId="4A719B7F" w14:textId="77777777" w:rsidR="00146683" w:rsidRPr="00146683" w:rsidRDefault="00146683" w:rsidP="00575E15">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575E15">
            <w:pPr>
              <w:pStyle w:val="TAL"/>
              <w:rPr>
                <w:b/>
                <w:bCs/>
                <w:i/>
                <w:noProof/>
                <w:lang w:eastAsia="en-GB"/>
              </w:rPr>
            </w:pPr>
            <w:r w:rsidRPr="00146683">
              <w:rPr>
                <w:b/>
                <w:bCs/>
                <w:i/>
                <w:noProof/>
                <w:lang w:eastAsia="en-GB"/>
              </w:rPr>
              <w:t>anr-InfoAvailable</w:t>
            </w:r>
          </w:p>
          <w:p w14:paraId="54F990E0" w14:textId="77777777" w:rsidR="00146683" w:rsidRPr="00146683" w:rsidRDefault="00146683" w:rsidP="00575E15">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575E15">
            <w:pPr>
              <w:pStyle w:val="TAL"/>
              <w:rPr>
                <w:b/>
                <w:i/>
              </w:rPr>
            </w:pPr>
            <w:r w:rsidRPr="00146683">
              <w:rPr>
                <w:b/>
                <w:i/>
              </w:rPr>
              <w:t>measResultServCell</w:t>
            </w:r>
          </w:p>
          <w:p w14:paraId="3F118D9B" w14:textId="77777777" w:rsidR="00146683" w:rsidRPr="00146683" w:rsidRDefault="00146683" w:rsidP="00575E15">
            <w:pPr>
              <w:pStyle w:val="TAL"/>
            </w:pPr>
            <w:r w:rsidRPr="00146683">
              <w:t>This field refers to the last idle mode measurement results taken of the serving cell.</w:t>
            </w:r>
          </w:p>
        </w:tc>
      </w:tr>
      <w:tr w:rsidR="00146683" w:rsidRPr="00146683" w14:paraId="6BBC49B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575E15">
            <w:pPr>
              <w:pStyle w:val="TAL"/>
              <w:rPr>
                <w:b/>
                <w:bCs/>
                <w:i/>
                <w:noProof/>
                <w:lang w:eastAsia="en-GB"/>
              </w:rPr>
            </w:pPr>
            <w:r w:rsidRPr="00146683">
              <w:rPr>
                <w:b/>
                <w:bCs/>
                <w:i/>
                <w:noProof/>
                <w:lang w:eastAsia="en-GB"/>
              </w:rPr>
              <w:t>rlf-InfoAvailable</w:t>
            </w:r>
          </w:p>
          <w:p w14:paraId="05641668" w14:textId="77777777" w:rsidR="00146683" w:rsidRPr="00146683" w:rsidRDefault="00146683" w:rsidP="00575E15">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575E15">
            <w:pPr>
              <w:pStyle w:val="TAL"/>
              <w:rPr>
                <w:b/>
                <w:i/>
                <w:lang w:eastAsia="en-GB"/>
              </w:rPr>
            </w:pPr>
            <w:r w:rsidRPr="00146683">
              <w:rPr>
                <w:b/>
                <w:i/>
                <w:lang w:eastAsia="en-GB"/>
              </w:rPr>
              <w:t>selectedPLMN-Identity</w:t>
            </w:r>
          </w:p>
          <w:p w14:paraId="1A4EEE58" w14:textId="77777777" w:rsidR="00146683" w:rsidRPr="00146683" w:rsidRDefault="00146683" w:rsidP="00575E15">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4"/>
      </w:pPr>
      <w:bookmarkStart w:id="11903" w:name="_Toc20487583"/>
      <w:bookmarkStart w:id="11904" w:name="_Toc29342884"/>
      <w:bookmarkStart w:id="11905" w:name="_Toc29344023"/>
      <w:bookmarkStart w:id="11906" w:name="_Toc36567289"/>
      <w:bookmarkStart w:id="11907" w:name="_Toc36810738"/>
      <w:bookmarkStart w:id="11908" w:name="_Toc36847102"/>
      <w:bookmarkStart w:id="11909" w:name="_Toc36939755"/>
      <w:bookmarkStart w:id="11910" w:name="_Toc37082735"/>
      <w:bookmarkStart w:id="11911" w:name="_Toc46481376"/>
      <w:bookmarkStart w:id="11912" w:name="_Toc46482610"/>
      <w:bookmarkStart w:id="11913" w:name="_Toc46483844"/>
      <w:bookmarkStart w:id="11914" w:name="_Toc156168543"/>
      <w:r w:rsidRPr="00146683">
        <w:t>–</w:t>
      </w:r>
      <w:r w:rsidRPr="00146683">
        <w:tab/>
      </w:r>
      <w:r w:rsidRPr="00146683">
        <w:rPr>
          <w:i/>
          <w:noProof/>
        </w:rPr>
        <w:t>RRCConnectionResumeRequest-NB</w:t>
      </w:r>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lastRenderedPageBreak/>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575E15">
        <w:trPr>
          <w:cantSplit/>
          <w:tblHeader/>
        </w:trPr>
        <w:tc>
          <w:tcPr>
            <w:tcW w:w="9639" w:type="dxa"/>
          </w:tcPr>
          <w:p w14:paraId="265904D0" w14:textId="77777777" w:rsidR="00146683" w:rsidRPr="00146683" w:rsidRDefault="00146683" w:rsidP="00575E15">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575E15">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575E15">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575E15">
        <w:trPr>
          <w:cantSplit/>
          <w:tblHeader/>
        </w:trPr>
        <w:tc>
          <w:tcPr>
            <w:tcW w:w="9639" w:type="dxa"/>
          </w:tcPr>
          <w:p w14:paraId="7BEE7958" w14:textId="77777777" w:rsidR="00146683" w:rsidRPr="00146683" w:rsidRDefault="00146683" w:rsidP="00575E15">
            <w:pPr>
              <w:pStyle w:val="TAL"/>
              <w:rPr>
                <w:b/>
                <w:i/>
                <w:noProof/>
              </w:rPr>
            </w:pPr>
            <w:r w:rsidRPr="00146683">
              <w:rPr>
                <w:b/>
                <w:i/>
                <w:noProof/>
              </w:rPr>
              <w:t>earlyContentionResolution</w:t>
            </w:r>
          </w:p>
          <w:p w14:paraId="06B2301D" w14:textId="77777777" w:rsidR="00146683" w:rsidRPr="00146683" w:rsidRDefault="00146683" w:rsidP="00575E15">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575E15">
        <w:trPr>
          <w:cantSplit/>
        </w:trPr>
        <w:tc>
          <w:tcPr>
            <w:tcW w:w="9639" w:type="dxa"/>
          </w:tcPr>
          <w:p w14:paraId="19247C55" w14:textId="77777777" w:rsidR="00146683" w:rsidRPr="00146683" w:rsidRDefault="00146683" w:rsidP="00575E15">
            <w:pPr>
              <w:pStyle w:val="TAL"/>
              <w:rPr>
                <w:b/>
                <w:bCs/>
                <w:i/>
                <w:noProof/>
                <w:lang w:eastAsia="en-GB"/>
              </w:rPr>
            </w:pPr>
            <w:r w:rsidRPr="00146683">
              <w:rPr>
                <w:b/>
                <w:bCs/>
                <w:i/>
                <w:noProof/>
                <w:lang w:eastAsia="en-GB"/>
              </w:rPr>
              <w:t>resumeCause</w:t>
            </w:r>
          </w:p>
          <w:p w14:paraId="27C27CF5" w14:textId="77777777" w:rsidR="00146683" w:rsidRPr="00146683" w:rsidRDefault="00146683" w:rsidP="00575E15">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575E15">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575E15">
        <w:trPr>
          <w:cantSplit/>
        </w:trPr>
        <w:tc>
          <w:tcPr>
            <w:tcW w:w="9639" w:type="dxa"/>
          </w:tcPr>
          <w:p w14:paraId="6B844312" w14:textId="77777777" w:rsidR="00146683" w:rsidRPr="00146683" w:rsidRDefault="00146683" w:rsidP="00575E15">
            <w:pPr>
              <w:pStyle w:val="TAL"/>
              <w:rPr>
                <w:b/>
                <w:bCs/>
                <w:i/>
                <w:noProof/>
                <w:lang w:eastAsia="en-GB"/>
              </w:rPr>
            </w:pPr>
            <w:r w:rsidRPr="00146683">
              <w:rPr>
                <w:b/>
                <w:bCs/>
                <w:i/>
                <w:noProof/>
                <w:lang w:eastAsia="en-GB"/>
              </w:rPr>
              <w:t>resumeID</w:t>
            </w:r>
          </w:p>
          <w:p w14:paraId="4C0E0CD0" w14:textId="77777777" w:rsidR="00146683" w:rsidRPr="00146683" w:rsidRDefault="00146683" w:rsidP="00575E15">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575E15">
            <w:pPr>
              <w:pStyle w:val="TAL"/>
              <w:rPr>
                <w:b/>
                <w:bCs/>
                <w:i/>
                <w:noProof/>
                <w:lang w:eastAsia="en-GB"/>
              </w:rPr>
            </w:pPr>
            <w:r w:rsidRPr="00146683">
              <w:rPr>
                <w:b/>
                <w:bCs/>
                <w:i/>
                <w:noProof/>
                <w:lang w:eastAsia="en-GB"/>
              </w:rPr>
              <w:t>shortResumeMAC-I</w:t>
            </w:r>
          </w:p>
          <w:p w14:paraId="40E2B4A0" w14:textId="77777777" w:rsidR="00146683" w:rsidRPr="00146683" w:rsidRDefault="00146683" w:rsidP="00575E15">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4"/>
      </w:pPr>
      <w:bookmarkStart w:id="11915" w:name="_Toc20487584"/>
      <w:bookmarkStart w:id="11916" w:name="_Toc29342885"/>
      <w:bookmarkStart w:id="11917" w:name="_Toc29344024"/>
      <w:bookmarkStart w:id="11918" w:name="_Toc36567290"/>
      <w:bookmarkStart w:id="11919" w:name="_Toc36810739"/>
      <w:bookmarkStart w:id="11920" w:name="_Toc36847103"/>
      <w:bookmarkStart w:id="11921" w:name="_Toc36939756"/>
      <w:bookmarkStart w:id="11922" w:name="_Toc37082736"/>
      <w:bookmarkStart w:id="11923" w:name="_Toc46481377"/>
      <w:bookmarkStart w:id="11924" w:name="_Toc46482611"/>
      <w:bookmarkStart w:id="11925" w:name="_Toc46483845"/>
      <w:bookmarkStart w:id="11926" w:name="_Toc156168544"/>
      <w:r w:rsidRPr="00146683">
        <w:t>–</w:t>
      </w:r>
      <w:r w:rsidRPr="00146683">
        <w:tab/>
      </w:r>
      <w:r w:rsidRPr="00146683">
        <w:rPr>
          <w:i/>
          <w:noProof/>
        </w:rPr>
        <w:t>RRCConnectionSetup-NB</w:t>
      </w:r>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lastRenderedPageBreak/>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575E15">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575E15">
            <w:pPr>
              <w:pStyle w:val="TAL"/>
              <w:rPr>
                <w:b/>
                <w:i/>
                <w:noProof/>
              </w:rPr>
            </w:pPr>
            <w:r w:rsidRPr="00146683">
              <w:rPr>
                <w:b/>
                <w:i/>
                <w:noProof/>
              </w:rPr>
              <w:t>dedicatedInfoNAS</w:t>
            </w:r>
          </w:p>
          <w:p w14:paraId="52C67E9F" w14:textId="77777777" w:rsidR="00146683" w:rsidRPr="00146683" w:rsidRDefault="00146683" w:rsidP="00575E15">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4"/>
      </w:pPr>
      <w:bookmarkStart w:id="11927" w:name="_Toc20487585"/>
      <w:bookmarkStart w:id="11928" w:name="_Toc29342886"/>
      <w:bookmarkStart w:id="11929" w:name="_Toc29344025"/>
      <w:bookmarkStart w:id="11930" w:name="_Toc36567291"/>
      <w:bookmarkStart w:id="11931" w:name="_Toc36810740"/>
      <w:bookmarkStart w:id="11932" w:name="_Toc36847104"/>
      <w:bookmarkStart w:id="11933" w:name="_Toc36939757"/>
      <w:bookmarkStart w:id="11934" w:name="_Toc37082737"/>
      <w:bookmarkStart w:id="11935" w:name="_Toc46481378"/>
      <w:bookmarkStart w:id="11936" w:name="_Toc46482612"/>
      <w:bookmarkStart w:id="11937" w:name="_Toc46483846"/>
      <w:bookmarkStart w:id="11938" w:name="_Toc156168545"/>
      <w:r w:rsidRPr="00146683">
        <w:t>–</w:t>
      </w:r>
      <w:r w:rsidRPr="00146683">
        <w:tab/>
      </w:r>
      <w:r w:rsidRPr="00146683">
        <w:rPr>
          <w:i/>
          <w:noProof/>
        </w:rPr>
        <w:t>RRCConnectionSetupComplete-NB</w:t>
      </w:r>
      <w:bookmarkEnd w:id="11927"/>
      <w:bookmarkEnd w:id="11928"/>
      <w:bookmarkEnd w:id="11929"/>
      <w:bookmarkEnd w:id="11930"/>
      <w:bookmarkEnd w:id="11931"/>
      <w:bookmarkEnd w:id="11932"/>
      <w:bookmarkEnd w:id="11933"/>
      <w:bookmarkEnd w:id="11934"/>
      <w:bookmarkEnd w:id="11935"/>
      <w:bookmarkEnd w:id="11936"/>
      <w:bookmarkEnd w:id="11937"/>
      <w:bookmarkEnd w:id="11938"/>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lastRenderedPageBreak/>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575E15">
        <w:trPr>
          <w:cantSplit/>
          <w:tblHeader/>
        </w:trPr>
        <w:tc>
          <w:tcPr>
            <w:tcW w:w="9644" w:type="dxa"/>
          </w:tcPr>
          <w:p w14:paraId="0F28A392" w14:textId="77777777" w:rsidR="00146683" w:rsidRPr="00146683" w:rsidRDefault="00146683" w:rsidP="00575E15">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575E15">
            <w:pPr>
              <w:pStyle w:val="TAL"/>
              <w:rPr>
                <w:b/>
                <w:bCs/>
                <w:i/>
                <w:noProof/>
                <w:lang w:eastAsia="en-GB"/>
              </w:rPr>
            </w:pPr>
            <w:r w:rsidRPr="00146683">
              <w:rPr>
                <w:b/>
                <w:bCs/>
                <w:i/>
                <w:noProof/>
                <w:lang w:eastAsia="en-GB"/>
              </w:rPr>
              <w:t>anr-InfoAvailable</w:t>
            </w:r>
          </w:p>
          <w:p w14:paraId="1B4886D2" w14:textId="77777777" w:rsidR="00146683" w:rsidRPr="00146683" w:rsidRDefault="00146683" w:rsidP="00575E15">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575E15">
        <w:trPr>
          <w:cantSplit/>
          <w:tblHeader/>
        </w:trPr>
        <w:tc>
          <w:tcPr>
            <w:tcW w:w="9644" w:type="dxa"/>
          </w:tcPr>
          <w:p w14:paraId="7B936D8F" w14:textId="77777777" w:rsidR="00146683" w:rsidRPr="00146683" w:rsidRDefault="00146683" w:rsidP="00575E15">
            <w:pPr>
              <w:pStyle w:val="TAL"/>
              <w:rPr>
                <w:b/>
                <w:i/>
              </w:rPr>
            </w:pPr>
            <w:r w:rsidRPr="00146683">
              <w:rPr>
                <w:b/>
                <w:i/>
              </w:rPr>
              <w:t>attachWithoutPDN-Connectivity</w:t>
            </w:r>
          </w:p>
          <w:p w14:paraId="61DEFF35" w14:textId="77777777" w:rsidR="00146683" w:rsidRPr="00146683" w:rsidRDefault="00146683" w:rsidP="00575E15">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575E15">
        <w:trPr>
          <w:cantSplit/>
          <w:tblHeader/>
        </w:trPr>
        <w:tc>
          <w:tcPr>
            <w:tcW w:w="9644" w:type="dxa"/>
          </w:tcPr>
          <w:p w14:paraId="462CFCF5" w14:textId="77777777" w:rsidR="00146683" w:rsidRPr="00146683" w:rsidRDefault="00146683" w:rsidP="00575E15">
            <w:pPr>
              <w:pStyle w:val="TAL"/>
              <w:rPr>
                <w:b/>
                <w:bCs/>
                <w:i/>
                <w:noProof/>
                <w:lang w:eastAsia="en-GB"/>
              </w:rPr>
            </w:pPr>
            <w:r w:rsidRPr="00146683">
              <w:rPr>
                <w:b/>
                <w:bCs/>
                <w:i/>
                <w:noProof/>
                <w:lang w:eastAsia="en-GB"/>
              </w:rPr>
              <w:t>dcn-ID</w:t>
            </w:r>
          </w:p>
          <w:p w14:paraId="46F10BC2" w14:textId="77777777" w:rsidR="00146683" w:rsidRPr="00146683" w:rsidRDefault="00146683" w:rsidP="00575E15">
            <w:pPr>
              <w:pStyle w:val="TAL"/>
              <w:rPr>
                <w:b/>
                <w:i/>
              </w:rPr>
            </w:pPr>
            <w:r w:rsidRPr="00146683">
              <w:rPr>
                <w:bCs/>
                <w:noProof/>
                <w:lang w:eastAsia="en-GB"/>
              </w:rPr>
              <w:t>The Dedicated Core Network Identity, see TS 23.401 [41].</w:t>
            </w:r>
          </w:p>
        </w:tc>
      </w:tr>
      <w:tr w:rsidR="00146683" w:rsidRPr="00146683" w14:paraId="6D87F2E8"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575E15">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575E15">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575E15">
        <w:trPr>
          <w:cantSplit/>
        </w:trPr>
        <w:tc>
          <w:tcPr>
            <w:tcW w:w="9644" w:type="dxa"/>
          </w:tcPr>
          <w:p w14:paraId="137EB24F" w14:textId="77777777" w:rsidR="00146683" w:rsidRPr="00146683" w:rsidRDefault="00146683" w:rsidP="00575E15">
            <w:pPr>
              <w:pStyle w:val="TAL"/>
              <w:rPr>
                <w:b/>
                <w:i/>
                <w:lang w:eastAsia="en-GB"/>
              </w:rPr>
            </w:pPr>
            <w:r w:rsidRPr="00146683">
              <w:rPr>
                <w:b/>
                <w:i/>
                <w:lang w:eastAsia="en-GB"/>
              </w:rPr>
              <w:t>gummei-Type</w:t>
            </w:r>
          </w:p>
          <w:p w14:paraId="7E8B3645" w14:textId="77777777" w:rsidR="00146683" w:rsidRPr="00146683" w:rsidRDefault="00146683" w:rsidP="00575E15">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575E15">
            <w:pPr>
              <w:pStyle w:val="TAL"/>
              <w:rPr>
                <w:b/>
                <w:i/>
              </w:rPr>
            </w:pPr>
            <w:r w:rsidRPr="00146683">
              <w:rPr>
                <w:b/>
                <w:i/>
              </w:rPr>
              <w:t>measResultServCell</w:t>
            </w:r>
          </w:p>
          <w:p w14:paraId="091DEDE7" w14:textId="77777777" w:rsidR="00146683" w:rsidRPr="00146683" w:rsidRDefault="00146683" w:rsidP="00575E15">
            <w:pPr>
              <w:pStyle w:val="TAL"/>
            </w:pPr>
            <w:r w:rsidRPr="00146683">
              <w:t>This field refers to the last idle mode measurement results taken of the serving cell.</w:t>
            </w:r>
          </w:p>
        </w:tc>
      </w:tr>
      <w:tr w:rsidR="00146683" w:rsidRPr="00146683" w14:paraId="4278C7C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575E15">
            <w:pPr>
              <w:pStyle w:val="TAL"/>
              <w:rPr>
                <w:lang w:eastAsia="en-GB"/>
              </w:rPr>
            </w:pPr>
            <w:r w:rsidRPr="00146683">
              <w:rPr>
                <w:b/>
                <w:i/>
              </w:rPr>
              <w:t>ng-U-DataTransfer</w:t>
            </w:r>
          </w:p>
          <w:p w14:paraId="1CB763B5" w14:textId="77777777" w:rsidR="00146683" w:rsidRPr="00146683" w:rsidRDefault="00146683" w:rsidP="00575E15">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575E15">
            <w:pPr>
              <w:pStyle w:val="TAL"/>
              <w:rPr>
                <w:szCs w:val="22"/>
              </w:rPr>
            </w:pPr>
            <w:r w:rsidRPr="00146683">
              <w:rPr>
                <w:b/>
                <w:i/>
                <w:szCs w:val="22"/>
              </w:rPr>
              <w:t>registeredAMF</w:t>
            </w:r>
          </w:p>
          <w:p w14:paraId="05EA3DCF" w14:textId="77777777" w:rsidR="00146683" w:rsidRPr="00146683" w:rsidRDefault="00146683" w:rsidP="00575E15">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575E15">
        <w:trPr>
          <w:cantSplit/>
        </w:trPr>
        <w:tc>
          <w:tcPr>
            <w:tcW w:w="9644" w:type="dxa"/>
          </w:tcPr>
          <w:p w14:paraId="107362B1" w14:textId="77777777" w:rsidR="00146683" w:rsidRPr="00146683" w:rsidRDefault="00146683" w:rsidP="00575E15">
            <w:pPr>
              <w:pStyle w:val="TAL"/>
              <w:rPr>
                <w:b/>
                <w:bCs/>
                <w:i/>
                <w:noProof/>
                <w:lang w:eastAsia="en-GB"/>
              </w:rPr>
            </w:pPr>
            <w:r w:rsidRPr="00146683">
              <w:rPr>
                <w:b/>
                <w:bCs/>
                <w:i/>
                <w:noProof/>
                <w:lang w:eastAsia="en-GB"/>
              </w:rPr>
              <w:t>registeredMME</w:t>
            </w:r>
          </w:p>
          <w:p w14:paraId="359DE1B7" w14:textId="77777777" w:rsidR="00146683" w:rsidRPr="00146683" w:rsidRDefault="00146683" w:rsidP="00575E15">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575E15">
            <w:pPr>
              <w:pStyle w:val="TAL"/>
              <w:rPr>
                <w:b/>
                <w:bCs/>
                <w:i/>
                <w:noProof/>
                <w:lang w:eastAsia="en-GB"/>
              </w:rPr>
            </w:pPr>
            <w:r w:rsidRPr="00146683">
              <w:rPr>
                <w:b/>
                <w:bCs/>
                <w:i/>
                <w:noProof/>
                <w:lang w:eastAsia="en-GB"/>
              </w:rPr>
              <w:t>rlf-InfoAvailable</w:t>
            </w:r>
          </w:p>
          <w:p w14:paraId="762D1C33" w14:textId="77777777" w:rsidR="00146683" w:rsidRPr="00146683" w:rsidRDefault="00146683" w:rsidP="00575E15">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575E15">
            <w:pPr>
              <w:pStyle w:val="TAL"/>
              <w:rPr>
                <w:b/>
                <w:i/>
                <w:lang w:eastAsia="en-GB"/>
              </w:rPr>
            </w:pPr>
            <w:r w:rsidRPr="00146683">
              <w:rPr>
                <w:b/>
                <w:i/>
                <w:lang w:eastAsia="en-GB"/>
              </w:rPr>
              <w:t>selectedPLMN-Identity</w:t>
            </w:r>
          </w:p>
          <w:p w14:paraId="0854B710" w14:textId="77777777" w:rsidR="00146683" w:rsidRPr="00146683" w:rsidRDefault="00146683" w:rsidP="00575E15">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575E15">
            <w:pPr>
              <w:pStyle w:val="TAL"/>
              <w:rPr>
                <w:b/>
                <w:i/>
                <w:lang w:eastAsia="en-GB"/>
              </w:rPr>
            </w:pPr>
            <w:r w:rsidRPr="00146683">
              <w:rPr>
                <w:b/>
                <w:i/>
                <w:lang w:eastAsia="en-GB"/>
              </w:rPr>
              <w:t>s-NSSAI-List</w:t>
            </w:r>
          </w:p>
          <w:p w14:paraId="5166A63C" w14:textId="77777777" w:rsidR="00146683" w:rsidRPr="00146683" w:rsidRDefault="00146683" w:rsidP="00575E15">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575E15">
            <w:pPr>
              <w:pStyle w:val="TAL"/>
              <w:rPr>
                <w:lang w:eastAsia="en-GB"/>
              </w:rPr>
            </w:pPr>
            <w:r w:rsidRPr="00146683">
              <w:rPr>
                <w:b/>
                <w:i/>
              </w:rPr>
              <w:t>up-CIoT-5GS-Optimisation</w:t>
            </w:r>
          </w:p>
          <w:p w14:paraId="0640F20E" w14:textId="77777777" w:rsidR="00146683" w:rsidRPr="00146683" w:rsidRDefault="00146683" w:rsidP="00575E15">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575E15">
        <w:trPr>
          <w:cantSplit/>
          <w:tblHeader/>
        </w:trPr>
        <w:tc>
          <w:tcPr>
            <w:tcW w:w="9644" w:type="dxa"/>
          </w:tcPr>
          <w:p w14:paraId="0D66AD7C" w14:textId="77777777" w:rsidR="00146683" w:rsidRPr="00146683" w:rsidRDefault="00146683" w:rsidP="00575E15">
            <w:pPr>
              <w:pStyle w:val="TAL"/>
              <w:rPr>
                <w:lang w:eastAsia="en-GB"/>
              </w:rPr>
            </w:pPr>
            <w:r w:rsidRPr="00146683">
              <w:rPr>
                <w:b/>
                <w:i/>
              </w:rPr>
              <w:t>up-CIoT-EPS-Optimisation</w:t>
            </w:r>
          </w:p>
          <w:p w14:paraId="371A2CEA" w14:textId="77777777" w:rsidR="00146683" w:rsidRPr="00146683" w:rsidRDefault="00146683" w:rsidP="00575E15">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4"/>
      </w:pPr>
      <w:bookmarkStart w:id="11939" w:name="_Toc20487586"/>
      <w:bookmarkStart w:id="11940" w:name="_Toc29342887"/>
      <w:bookmarkStart w:id="11941" w:name="_Toc29344026"/>
      <w:bookmarkStart w:id="11942" w:name="_Toc36567292"/>
      <w:bookmarkStart w:id="11943" w:name="_Toc36810741"/>
      <w:bookmarkStart w:id="11944" w:name="_Toc36847105"/>
      <w:bookmarkStart w:id="11945" w:name="_Toc36939758"/>
      <w:bookmarkStart w:id="11946" w:name="_Toc37082738"/>
      <w:bookmarkStart w:id="11947" w:name="_Toc46481379"/>
      <w:bookmarkStart w:id="11948" w:name="_Toc46482613"/>
      <w:bookmarkStart w:id="11949" w:name="_Toc46483847"/>
      <w:bookmarkStart w:id="11950" w:name="_Toc156168546"/>
      <w:r w:rsidRPr="00146683">
        <w:t>–</w:t>
      </w:r>
      <w:r w:rsidRPr="00146683">
        <w:tab/>
      </w:r>
      <w:r w:rsidRPr="00146683">
        <w:rPr>
          <w:i/>
          <w:noProof/>
        </w:rPr>
        <w:t>RRCEarlyDataComplete-NB</w:t>
      </w:r>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lastRenderedPageBreak/>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575E15">
        <w:trPr>
          <w:cantSplit/>
          <w:tblHeader/>
        </w:trPr>
        <w:tc>
          <w:tcPr>
            <w:tcW w:w="9639" w:type="dxa"/>
          </w:tcPr>
          <w:p w14:paraId="63E835D0" w14:textId="77777777" w:rsidR="00146683" w:rsidRPr="00146683" w:rsidRDefault="00146683" w:rsidP="00575E15">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575E15">
        <w:trPr>
          <w:cantSplit/>
          <w:trHeight w:val="59"/>
        </w:trPr>
        <w:tc>
          <w:tcPr>
            <w:tcW w:w="9644" w:type="dxa"/>
            <w:tcBorders>
              <w:top w:val="single" w:sz="4" w:space="0" w:color="808080"/>
            </w:tcBorders>
          </w:tcPr>
          <w:p w14:paraId="6FF41BF2" w14:textId="77777777" w:rsidR="00146683" w:rsidRPr="00146683" w:rsidRDefault="00146683" w:rsidP="00575E15">
            <w:pPr>
              <w:pStyle w:val="TAL"/>
              <w:rPr>
                <w:b/>
                <w:bCs/>
                <w:i/>
                <w:noProof/>
                <w:lang w:eastAsia="en-GB"/>
              </w:rPr>
            </w:pPr>
            <w:r w:rsidRPr="00146683">
              <w:rPr>
                <w:b/>
                <w:bCs/>
                <w:i/>
                <w:noProof/>
                <w:lang w:eastAsia="en-GB"/>
              </w:rPr>
              <w:t>cbp-Index</w:t>
            </w:r>
          </w:p>
          <w:p w14:paraId="02E11691" w14:textId="77777777" w:rsidR="00146683" w:rsidRPr="00146683" w:rsidRDefault="00146683" w:rsidP="00575E15">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575E15">
            <w:pPr>
              <w:pStyle w:val="TAL"/>
              <w:rPr>
                <w:b/>
                <w:i/>
                <w:noProof/>
              </w:rPr>
            </w:pPr>
            <w:r w:rsidRPr="00146683">
              <w:rPr>
                <w:b/>
                <w:i/>
                <w:noProof/>
              </w:rPr>
              <w:t>extendedWaitTime</w:t>
            </w:r>
          </w:p>
          <w:p w14:paraId="6B38F568" w14:textId="77777777" w:rsidR="00146683" w:rsidRPr="00146683" w:rsidRDefault="00146683" w:rsidP="00575E15">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575E15">
        <w:trPr>
          <w:cantSplit/>
          <w:tblHeader/>
        </w:trPr>
        <w:tc>
          <w:tcPr>
            <w:tcW w:w="2268" w:type="dxa"/>
          </w:tcPr>
          <w:p w14:paraId="6120F217"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575E15">
            <w:pPr>
              <w:pStyle w:val="TAH"/>
              <w:rPr>
                <w:lang w:eastAsia="en-GB"/>
              </w:rPr>
            </w:pPr>
            <w:r w:rsidRPr="00146683">
              <w:rPr>
                <w:iCs/>
                <w:lang w:eastAsia="en-GB"/>
              </w:rPr>
              <w:t>Explanation</w:t>
            </w:r>
          </w:p>
        </w:tc>
      </w:tr>
      <w:tr w:rsidR="00146683" w:rsidRPr="00146683" w14:paraId="5E9F1A3E" w14:textId="77777777" w:rsidTr="00575E15">
        <w:trPr>
          <w:cantSplit/>
        </w:trPr>
        <w:tc>
          <w:tcPr>
            <w:tcW w:w="2268" w:type="dxa"/>
          </w:tcPr>
          <w:p w14:paraId="09C4E707" w14:textId="77777777" w:rsidR="00146683" w:rsidRPr="00146683" w:rsidRDefault="00146683" w:rsidP="00575E15">
            <w:pPr>
              <w:pStyle w:val="TAL"/>
              <w:rPr>
                <w:i/>
                <w:noProof/>
                <w:lang w:eastAsia="en-GB"/>
              </w:rPr>
            </w:pPr>
            <w:r w:rsidRPr="00146683">
              <w:rPr>
                <w:i/>
              </w:rPr>
              <w:t>Redirection</w:t>
            </w:r>
          </w:p>
        </w:tc>
        <w:tc>
          <w:tcPr>
            <w:tcW w:w="7371" w:type="dxa"/>
          </w:tcPr>
          <w:p w14:paraId="61DFB7E8" w14:textId="77777777" w:rsidR="00146683" w:rsidRPr="00146683" w:rsidRDefault="00146683" w:rsidP="00575E15">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4"/>
      </w:pPr>
      <w:bookmarkStart w:id="11951" w:name="_Toc20487587"/>
      <w:bookmarkStart w:id="11952" w:name="_Toc29342888"/>
      <w:bookmarkStart w:id="11953" w:name="_Toc29344027"/>
      <w:bookmarkStart w:id="11954" w:name="_Toc36567293"/>
      <w:bookmarkStart w:id="11955" w:name="_Toc36810742"/>
      <w:bookmarkStart w:id="11956" w:name="_Toc36847106"/>
      <w:bookmarkStart w:id="11957" w:name="_Toc36939759"/>
      <w:bookmarkStart w:id="11958" w:name="_Toc37082739"/>
      <w:bookmarkStart w:id="11959" w:name="_Toc46481380"/>
      <w:bookmarkStart w:id="11960" w:name="_Toc46482614"/>
      <w:bookmarkStart w:id="11961" w:name="_Toc46483848"/>
      <w:bookmarkStart w:id="11962" w:name="_Toc156168547"/>
      <w:r w:rsidRPr="00146683">
        <w:t>–</w:t>
      </w:r>
      <w:r w:rsidRPr="00146683">
        <w:tab/>
      </w:r>
      <w:r w:rsidRPr="00146683">
        <w:rPr>
          <w:i/>
          <w:noProof/>
        </w:rPr>
        <w:t>RRCEarlyDataRequest-NB</w:t>
      </w:r>
      <w:bookmarkEnd w:id="11951"/>
      <w:bookmarkEnd w:id="11952"/>
      <w:bookmarkEnd w:id="11953"/>
      <w:bookmarkEnd w:id="11954"/>
      <w:bookmarkEnd w:id="11955"/>
      <w:bookmarkEnd w:id="11956"/>
      <w:bookmarkEnd w:id="11957"/>
      <w:bookmarkEnd w:id="11958"/>
      <w:bookmarkEnd w:id="11959"/>
      <w:bookmarkEnd w:id="11960"/>
      <w:bookmarkEnd w:id="11961"/>
      <w:bookmarkEnd w:id="11962"/>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lastRenderedPageBreak/>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575E15">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575E15">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575E15">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575E15">
            <w:pPr>
              <w:pStyle w:val="TAL"/>
              <w:rPr>
                <w:b/>
                <w:i/>
                <w:noProof/>
                <w:lang w:eastAsia="en-GB"/>
              </w:rPr>
            </w:pPr>
            <w:r w:rsidRPr="00146683">
              <w:rPr>
                <w:b/>
                <w:i/>
                <w:noProof/>
                <w:lang w:eastAsia="en-GB"/>
              </w:rPr>
              <w:t>establishmentCause</w:t>
            </w:r>
          </w:p>
          <w:p w14:paraId="5E1A50C9" w14:textId="77777777" w:rsidR="00146683" w:rsidRPr="00146683" w:rsidRDefault="00146683" w:rsidP="00575E15">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575E15">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4"/>
        <w:rPr>
          <w:noProof/>
        </w:rPr>
      </w:pPr>
      <w:bookmarkStart w:id="11963" w:name="_Toc20487588"/>
      <w:bookmarkStart w:id="11964" w:name="_Toc29342889"/>
      <w:bookmarkStart w:id="11965" w:name="_Toc29344028"/>
      <w:bookmarkStart w:id="11966" w:name="_Toc36567294"/>
      <w:bookmarkStart w:id="11967" w:name="_Toc36810743"/>
      <w:bookmarkStart w:id="11968" w:name="_Toc36847107"/>
      <w:bookmarkStart w:id="11969" w:name="_Toc36939760"/>
      <w:bookmarkStart w:id="11970" w:name="_Toc37082740"/>
      <w:bookmarkStart w:id="11971" w:name="_Toc46481381"/>
      <w:bookmarkStart w:id="11972" w:name="_Toc46482615"/>
      <w:bookmarkStart w:id="11973" w:name="_Toc46483849"/>
      <w:bookmarkStart w:id="11974" w:name="_Toc156168548"/>
      <w:r w:rsidRPr="00146683">
        <w:t>–</w:t>
      </w:r>
      <w:r w:rsidRPr="00146683">
        <w:tab/>
      </w:r>
      <w:r w:rsidRPr="00146683">
        <w:rPr>
          <w:i/>
        </w:rPr>
        <w:t>SCPTMConfiguration-NB</w:t>
      </w:r>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575E15">
        <w:trPr>
          <w:cantSplit/>
          <w:tblHeader/>
        </w:trPr>
        <w:tc>
          <w:tcPr>
            <w:tcW w:w="9639" w:type="dxa"/>
          </w:tcPr>
          <w:p w14:paraId="71605AB4" w14:textId="77777777" w:rsidR="00146683" w:rsidRPr="00146683" w:rsidRDefault="00146683" w:rsidP="00575E15">
            <w:pPr>
              <w:keepNext/>
              <w:keepLines/>
              <w:spacing w:after="0"/>
              <w:jc w:val="center"/>
              <w:rPr>
                <w:rFonts w:ascii="Arial" w:hAnsi="Arial"/>
                <w:b/>
                <w:sz w:val="18"/>
                <w:lang w:eastAsia="zh-CN"/>
              </w:rPr>
            </w:pPr>
            <w:r w:rsidRPr="00146683">
              <w:rPr>
                <w:rFonts w:ascii="Arial" w:hAnsi="Arial"/>
                <w:b/>
                <w:i/>
                <w:noProof/>
                <w:sz w:val="18"/>
                <w:lang w:eastAsia="zh-CN"/>
              </w:rPr>
              <w:lastRenderedPageBreak/>
              <w:t>SCPTMConfiguration-NB</w:t>
            </w:r>
            <w:r w:rsidRPr="00146683">
              <w:rPr>
                <w:rFonts w:ascii="Arial" w:hAnsi="Arial"/>
                <w:b/>
                <w:iCs/>
                <w:noProof/>
                <w:sz w:val="18"/>
                <w:lang w:eastAsia="zh-CN"/>
              </w:rPr>
              <w:t xml:space="preserve"> field descriptions</w:t>
            </w:r>
          </w:p>
        </w:tc>
      </w:tr>
      <w:tr w:rsidR="00146683" w:rsidRPr="00146683" w14:paraId="4A8D8D3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575E15">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575E15">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575E15">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575E15">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575E15">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4"/>
      </w:pPr>
      <w:bookmarkStart w:id="11975" w:name="_Toc20487589"/>
      <w:bookmarkStart w:id="11976" w:name="_Toc29342890"/>
      <w:bookmarkStart w:id="11977" w:name="_Toc29344029"/>
      <w:bookmarkStart w:id="11978" w:name="_Toc36567295"/>
      <w:bookmarkStart w:id="11979" w:name="_Toc36810744"/>
      <w:bookmarkStart w:id="11980" w:name="_Toc36847108"/>
      <w:bookmarkStart w:id="11981" w:name="_Toc36939761"/>
      <w:bookmarkStart w:id="11982" w:name="_Toc37082741"/>
      <w:bookmarkStart w:id="11983" w:name="_Toc46481382"/>
      <w:bookmarkStart w:id="11984" w:name="_Toc46482616"/>
      <w:bookmarkStart w:id="11985" w:name="_Toc46483850"/>
      <w:bookmarkStart w:id="11986" w:name="_Toc156168549"/>
      <w:r w:rsidRPr="00146683">
        <w:t>–</w:t>
      </w:r>
      <w:r w:rsidRPr="00146683">
        <w:tab/>
      </w:r>
      <w:r w:rsidRPr="00146683">
        <w:rPr>
          <w:i/>
          <w:noProof/>
        </w:rPr>
        <w:t>SystemInformation-NB</w:t>
      </w:r>
      <w:bookmarkEnd w:id="11975"/>
      <w:bookmarkEnd w:id="11976"/>
      <w:bookmarkEnd w:id="11977"/>
      <w:bookmarkEnd w:id="11978"/>
      <w:bookmarkEnd w:id="11979"/>
      <w:bookmarkEnd w:id="11980"/>
      <w:bookmarkEnd w:id="11981"/>
      <w:bookmarkEnd w:id="11982"/>
      <w:bookmarkEnd w:id="11983"/>
      <w:bookmarkEnd w:id="11984"/>
      <w:bookmarkEnd w:id="11985"/>
      <w:bookmarkEnd w:id="11986"/>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4"/>
      </w:pPr>
      <w:bookmarkStart w:id="11987" w:name="_Toc20487590"/>
      <w:bookmarkStart w:id="11988" w:name="_Toc29342891"/>
      <w:bookmarkStart w:id="11989" w:name="_Toc29344030"/>
      <w:bookmarkStart w:id="11990" w:name="_Toc36567296"/>
      <w:bookmarkStart w:id="11991" w:name="_Toc36810745"/>
      <w:bookmarkStart w:id="11992" w:name="_Toc36847109"/>
      <w:bookmarkStart w:id="11993" w:name="_Toc36939762"/>
      <w:bookmarkStart w:id="11994" w:name="_Toc37082742"/>
      <w:bookmarkStart w:id="11995" w:name="_Toc46481383"/>
      <w:bookmarkStart w:id="11996" w:name="_Toc46482617"/>
      <w:bookmarkStart w:id="11997" w:name="_Toc46483851"/>
      <w:bookmarkStart w:id="11998" w:name="_Toc156168550"/>
      <w:r w:rsidRPr="00146683">
        <w:t>–</w:t>
      </w:r>
      <w:r w:rsidRPr="00146683">
        <w:tab/>
      </w:r>
      <w:r w:rsidRPr="00146683">
        <w:rPr>
          <w:i/>
          <w:noProof/>
        </w:rPr>
        <w:t>SystemInformationBlockType1-NB</w:t>
      </w:r>
      <w:bookmarkEnd w:id="11987"/>
      <w:bookmarkEnd w:id="11988"/>
      <w:bookmarkEnd w:id="11989"/>
      <w:bookmarkEnd w:id="11990"/>
      <w:bookmarkEnd w:id="11991"/>
      <w:bookmarkEnd w:id="11992"/>
      <w:bookmarkEnd w:id="11993"/>
      <w:bookmarkEnd w:id="11994"/>
      <w:bookmarkEnd w:id="11995"/>
      <w:bookmarkEnd w:id="11996"/>
      <w:bookmarkEnd w:id="11997"/>
      <w:bookmarkEnd w:id="11998"/>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lastRenderedPageBreak/>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lastRenderedPageBreak/>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575E15">
        <w:trPr>
          <w:cantSplit/>
          <w:tblHeader/>
        </w:trPr>
        <w:tc>
          <w:tcPr>
            <w:tcW w:w="9644" w:type="dxa"/>
          </w:tcPr>
          <w:p w14:paraId="734CA755" w14:textId="77777777" w:rsidR="00146683" w:rsidRPr="00146683" w:rsidRDefault="00146683" w:rsidP="00575E15">
            <w:pPr>
              <w:pStyle w:val="TAH"/>
              <w:rPr>
                <w:lang w:eastAsia="en-GB"/>
              </w:rPr>
            </w:pPr>
            <w:r w:rsidRPr="00146683">
              <w:rPr>
                <w:i/>
                <w:noProof/>
                <w:lang w:eastAsia="en-GB"/>
              </w:rPr>
              <w:lastRenderedPageBreak/>
              <w:t>SystemInformationBlockType1-NB</w:t>
            </w:r>
            <w:r w:rsidRPr="00146683">
              <w:rPr>
                <w:iCs/>
                <w:noProof/>
                <w:lang w:eastAsia="en-GB"/>
              </w:rPr>
              <w:t xml:space="preserve"> field descriptions</w:t>
            </w:r>
          </w:p>
        </w:tc>
      </w:tr>
      <w:tr w:rsidR="00146683" w:rsidRPr="00146683" w14:paraId="0A67263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575E15">
            <w:pPr>
              <w:pStyle w:val="TAL"/>
              <w:rPr>
                <w:b/>
                <w:i/>
              </w:rPr>
            </w:pPr>
            <w:r w:rsidRPr="00146683">
              <w:rPr>
                <w:b/>
                <w:i/>
              </w:rPr>
              <w:t>attachWithoutPDN-Connectivity</w:t>
            </w:r>
          </w:p>
          <w:p w14:paraId="385E0809" w14:textId="77777777" w:rsidR="00146683" w:rsidRPr="00146683" w:rsidRDefault="00146683" w:rsidP="00575E15">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575E15">
        <w:trPr>
          <w:cantSplit/>
        </w:trPr>
        <w:tc>
          <w:tcPr>
            <w:tcW w:w="9644" w:type="dxa"/>
          </w:tcPr>
          <w:p w14:paraId="32313FB4" w14:textId="77777777" w:rsidR="00146683" w:rsidRPr="00146683" w:rsidRDefault="00146683" w:rsidP="00575E15">
            <w:pPr>
              <w:pStyle w:val="TAL"/>
              <w:rPr>
                <w:b/>
                <w:bCs/>
                <w:i/>
                <w:lang w:eastAsia="en-GB"/>
              </w:rPr>
            </w:pPr>
            <w:r w:rsidRPr="00146683">
              <w:rPr>
                <w:b/>
                <w:bCs/>
                <w:i/>
                <w:lang w:eastAsia="en-GB"/>
              </w:rPr>
              <w:t>ce-authorisationOffset</w:t>
            </w:r>
          </w:p>
          <w:p w14:paraId="2665B9AE" w14:textId="77777777" w:rsidR="00146683" w:rsidRPr="00146683" w:rsidRDefault="00146683" w:rsidP="00575E15">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575E15">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575E15">
            <w:pPr>
              <w:pStyle w:val="TAL"/>
              <w:rPr>
                <w:b/>
                <w:bCs/>
                <w:i/>
                <w:noProof/>
                <w:lang w:eastAsia="en-GB"/>
              </w:rPr>
            </w:pPr>
            <w:r w:rsidRPr="00146683">
              <w:rPr>
                <w:b/>
                <w:bCs/>
                <w:i/>
                <w:noProof/>
                <w:lang w:eastAsia="en-GB"/>
              </w:rPr>
              <w:t>cellBarred</w:t>
            </w:r>
          </w:p>
          <w:p w14:paraId="037684D8" w14:textId="77777777" w:rsidR="00146683" w:rsidRPr="00146683" w:rsidRDefault="00146683" w:rsidP="00575E15">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575E15">
            <w:pPr>
              <w:pStyle w:val="TAL"/>
              <w:rPr>
                <w:b/>
                <w:bCs/>
                <w:i/>
                <w:noProof/>
                <w:lang w:eastAsia="en-GB"/>
              </w:rPr>
            </w:pPr>
            <w:r w:rsidRPr="00146683">
              <w:rPr>
                <w:b/>
                <w:bCs/>
                <w:i/>
                <w:noProof/>
                <w:lang w:eastAsia="en-GB"/>
              </w:rPr>
              <w:t>cellBarred-5GC</w:t>
            </w:r>
          </w:p>
          <w:p w14:paraId="100DE60A" w14:textId="77777777" w:rsidR="00146683" w:rsidRPr="00146683" w:rsidRDefault="00146683" w:rsidP="00575E15">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575E15">
            <w:pPr>
              <w:pStyle w:val="TAL"/>
              <w:rPr>
                <w:b/>
                <w:bCs/>
                <w:i/>
                <w:noProof/>
                <w:lang w:eastAsia="en-GB"/>
              </w:rPr>
            </w:pPr>
            <w:r w:rsidRPr="00146683">
              <w:rPr>
                <w:b/>
                <w:bCs/>
                <w:i/>
                <w:noProof/>
                <w:lang w:eastAsia="en-GB"/>
              </w:rPr>
              <w:t>cellBarred-NTN</w:t>
            </w:r>
          </w:p>
          <w:p w14:paraId="41DA9EC3" w14:textId="77777777" w:rsidR="00146683" w:rsidRPr="00146683" w:rsidRDefault="00146683" w:rsidP="00575E15">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575E15">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575E15">
            <w:pPr>
              <w:pStyle w:val="TAL"/>
              <w:rPr>
                <w:b/>
                <w:bCs/>
                <w:i/>
                <w:noProof/>
                <w:lang w:eastAsia="en-GB"/>
              </w:rPr>
            </w:pPr>
            <w:r w:rsidRPr="00146683">
              <w:rPr>
                <w:b/>
                <w:bCs/>
                <w:i/>
                <w:noProof/>
                <w:lang w:eastAsia="en-GB"/>
              </w:rPr>
              <w:t>cellIdentity</w:t>
            </w:r>
          </w:p>
          <w:p w14:paraId="184B1BA8" w14:textId="77777777" w:rsidR="00146683" w:rsidRPr="00146683" w:rsidRDefault="00146683" w:rsidP="00575E15">
            <w:pPr>
              <w:pStyle w:val="TAL"/>
              <w:rPr>
                <w:bCs/>
                <w:noProof/>
                <w:lang w:eastAsia="en-GB"/>
              </w:rPr>
            </w:pPr>
            <w:r w:rsidRPr="00146683">
              <w:rPr>
                <w:bCs/>
                <w:noProof/>
                <w:lang w:eastAsia="en-GB"/>
              </w:rPr>
              <w:t>Indicates the cell identity.</w:t>
            </w:r>
          </w:p>
          <w:p w14:paraId="1470A89E" w14:textId="77777777" w:rsidR="00146683" w:rsidRPr="00146683" w:rsidRDefault="00146683" w:rsidP="00575E15">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575E15">
        <w:trPr>
          <w:cantSplit/>
        </w:trPr>
        <w:tc>
          <w:tcPr>
            <w:tcW w:w="9644" w:type="dxa"/>
          </w:tcPr>
          <w:p w14:paraId="6E914600" w14:textId="77777777" w:rsidR="00146683" w:rsidRPr="00146683" w:rsidRDefault="00146683" w:rsidP="00575E15">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575E15">
            <w:pPr>
              <w:pStyle w:val="TAL"/>
              <w:rPr>
                <w:lang w:eastAsia="en-GB"/>
              </w:rPr>
            </w:pPr>
            <w:r w:rsidRPr="00146683">
              <w:rPr>
                <w:lang w:eastAsia="en-GB"/>
              </w:rPr>
              <w:t>As defined in TS 36.304 [4].</w:t>
            </w:r>
          </w:p>
        </w:tc>
      </w:tr>
      <w:tr w:rsidR="00146683" w:rsidRPr="00146683" w14:paraId="66B58C2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575E15">
            <w:pPr>
              <w:pStyle w:val="TAL"/>
              <w:rPr>
                <w:b/>
                <w:i/>
              </w:rPr>
            </w:pPr>
            <w:r w:rsidRPr="00146683">
              <w:rPr>
                <w:b/>
                <w:i/>
              </w:rPr>
              <w:t>cellSelectionInfo</w:t>
            </w:r>
          </w:p>
          <w:p w14:paraId="4482BDBB" w14:textId="77777777" w:rsidR="00146683" w:rsidRPr="00146683" w:rsidRDefault="00146683" w:rsidP="00575E15">
            <w:pPr>
              <w:pStyle w:val="TAL"/>
              <w:rPr>
                <w:b/>
                <w:bCs/>
                <w:i/>
                <w:noProof/>
                <w:lang w:eastAsia="en-GB"/>
              </w:rPr>
            </w:pPr>
            <w:r w:rsidRPr="00146683">
              <w:t>Cell selection information as specified in TS 36.304 [4].</w:t>
            </w:r>
          </w:p>
        </w:tc>
      </w:tr>
      <w:tr w:rsidR="00146683" w:rsidRPr="00146683" w14:paraId="3A967DF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575E15">
            <w:pPr>
              <w:pStyle w:val="TAL"/>
              <w:rPr>
                <w:b/>
                <w:bCs/>
                <w:i/>
                <w:noProof/>
                <w:lang w:eastAsia="en-GB"/>
              </w:rPr>
            </w:pPr>
            <w:r w:rsidRPr="00146683">
              <w:rPr>
                <w:b/>
                <w:bCs/>
                <w:i/>
                <w:noProof/>
                <w:lang w:eastAsia="en-GB"/>
              </w:rPr>
              <w:t>downlinkBitmap</w:t>
            </w:r>
          </w:p>
          <w:p w14:paraId="4C71BB6A" w14:textId="77777777" w:rsidR="00146683" w:rsidRPr="00146683" w:rsidRDefault="00146683" w:rsidP="00575E15">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575E15">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575E15">
            <w:pPr>
              <w:pStyle w:val="TAL"/>
              <w:rPr>
                <w:b/>
                <w:i/>
              </w:rPr>
            </w:pPr>
            <w:r w:rsidRPr="00146683">
              <w:rPr>
                <w:b/>
                <w:i/>
              </w:rPr>
              <w:t>eutraControlRegionSize</w:t>
            </w:r>
          </w:p>
          <w:p w14:paraId="2C320A89" w14:textId="77777777" w:rsidR="00146683" w:rsidRPr="00146683" w:rsidRDefault="00146683" w:rsidP="00575E15">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575E15">
        <w:tc>
          <w:tcPr>
            <w:tcW w:w="9644" w:type="dxa"/>
          </w:tcPr>
          <w:p w14:paraId="00C73DDB" w14:textId="77777777" w:rsidR="00146683" w:rsidRPr="00146683" w:rsidRDefault="00146683" w:rsidP="00575E15">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575E15">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575E15">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575E15">
            <w:pPr>
              <w:pStyle w:val="TAL"/>
              <w:rPr>
                <w:b/>
                <w:i/>
                <w:lang w:eastAsia="en-GB"/>
              </w:rPr>
            </w:pPr>
            <w:r w:rsidRPr="00146683">
              <w:rPr>
                <w:b/>
                <w:i/>
                <w:lang w:eastAsia="en-GB"/>
              </w:rPr>
              <w:t>hyperSFN-MSB</w:t>
            </w:r>
          </w:p>
          <w:p w14:paraId="4D896C92" w14:textId="77777777" w:rsidR="00146683" w:rsidRPr="00146683" w:rsidRDefault="00146683" w:rsidP="00575E15">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575E15">
            <w:pPr>
              <w:pStyle w:val="TAL"/>
              <w:rPr>
                <w:b/>
                <w:bCs/>
                <w:i/>
                <w:noProof/>
                <w:lang w:eastAsia="en-GB"/>
              </w:rPr>
            </w:pPr>
            <w:r w:rsidRPr="00146683">
              <w:rPr>
                <w:b/>
                <w:bCs/>
                <w:i/>
                <w:noProof/>
                <w:lang w:eastAsia="en-GB"/>
              </w:rPr>
              <w:t>intraFreqReselection</w:t>
            </w:r>
          </w:p>
          <w:p w14:paraId="10B916A6" w14:textId="77777777" w:rsidR="00146683" w:rsidRPr="00146683" w:rsidRDefault="00146683" w:rsidP="00575E15">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575E15">
            <w:pPr>
              <w:pStyle w:val="TAL"/>
              <w:rPr>
                <w:b/>
                <w:bCs/>
                <w:i/>
                <w:lang w:eastAsia="en-GB"/>
              </w:rPr>
            </w:pPr>
            <w:r w:rsidRPr="00146683">
              <w:rPr>
                <w:b/>
                <w:bCs/>
                <w:i/>
                <w:lang w:eastAsia="en-GB"/>
              </w:rPr>
              <w:t>multiBandInfoList</w:t>
            </w:r>
          </w:p>
          <w:p w14:paraId="31737C66" w14:textId="77777777" w:rsidR="00146683" w:rsidRPr="00146683" w:rsidRDefault="00146683" w:rsidP="00575E15">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575E15">
            <w:pPr>
              <w:pStyle w:val="TAL"/>
              <w:rPr>
                <w:b/>
                <w:bCs/>
                <w:i/>
                <w:noProof/>
                <w:lang w:eastAsia="en-GB"/>
              </w:rPr>
            </w:pPr>
            <w:r w:rsidRPr="00146683">
              <w:rPr>
                <w:b/>
                <w:bCs/>
                <w:i/>
                <w:noProof/>
                <w:lang w:eastAsia="en-GB"/>
              </w:rPr>
              <w:t>ng-U-DataTransfer</w:t>
            </w:r>
          </w:p>
          <w:p w14:paraId="03A5FA22" w14:textId="77777777" w:rsidR="00146683" w:rsidRPr="00146683" w:rsidRDefault="00146683" w:rsidP="00575E15">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575E15">
            <w:pPr>
              <w:pStyle w:val="TAL"/>
              <w:rPr>
                <w:b/>
                <w:bCs/>
                <w:i/>
                <w:iCs/>
                <w:kern w:val="2"/>
              </w:rPr>
            </w:pPr>
            <w:r w:rsidRPr="00146683">
              <w:rPr>
                <w:b/>
                <w:bCs/>
                <w:i/>
                <w:iCs/>
                <w:kern w:val="2"/>
              </w:rPr>
              <w:t>nrs-CRS-PowerOffset</w:t>
            </w:r>
          </w:p>
          <w:p w14:paraId="1545938E" w14:textId="77777777" w:rsidR="00146683" w:rsidRPr="00146683" w:rsidRDefault="00146683" w:rsidP="00575E15">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575E15">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575E15">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575E15">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575E15">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575E15">
            <w:pPr>
              <w:pStyle w:val="TAL"/>
              <w:rPr>
                <w:b/>
                <w:i/>
                <w:lang w:eastAsia="en-GB"/>
              </w:rPr>
            </w:pPr>
            <w:r w:rsidRPr="00146683">
              <w:rPr>
                <w:b/>
                <w:i/>
              </w:rPr>
              <w:t>powerClass14dBm-Offset</w:t>
            </w:r>
          </w:p>
          <w:p w14:paraId="1B5A99AE" w14:textId="77777777" w:rsidR="00146683" w:rsidRPr="00146683" w:rsidRDefault="00146683" w:rsidP="00575E15">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575E15">
            <w:pPr>
              <w:pStyle w:val="TAL"/>
              <w:rPr>
                <w:b/>
                <w:bCs/>
                <w:i/>
                <w:noProof/>
                <w:lang w:eastAsia="en-GB"/>
              </w:rPr>
            </w:pPr>
            <w:r w:rsidRPr="00146683">
              <w:rPr>
                <w:b/>
                <w:bCs/>
                <w:i/>
                <w:noProof/>
                <w:lang w:eastAsia="en-GB"/>
              </w:rPr>
              <w:t>p-Max</w:t>
            </w:r>
          </w:p>
          <w:p w14:paraId="524A54E8" w14:textId="77777777" w:rsidR="00146683" w:rsidRPr="00146683" w:rsidRDefault="00146683" w:rsidP="00575E15">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575E15">
            <w:pPr>
              <w:pStyle w:val="TAL"/>
              <w:rPr>
                <w:b/>
                <w:bCs/>
                <w:i/>
                <w:noProof/>
                <w:lang w:eastAsia="en-GB"/>
              </w:rPr>
            </w:pPr>
            <w:r w:rsidRPr="00146683">
              <w:rPr>
                <w:b/>
                <w:bCs/>
                <w:i/>
                <w:noProof/>
                <w:lang w:eastAsia="en-GB"/>
              </w:rPr>
              <w:t>q-QualMin</w:t>
            </w:r>
          </w:p>
          <w:p w14:paraId="4C9AC246" w14:textId="77777777" w:rsidR="00146683" w:rsidRPr="00146683" w:rsidRDefault="00146683" w:rsidP="00575E15">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575E15">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575E15">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575E15">
            <w:pPr>
              <w:pStyle w:val="TAL"/>
              <w:rPr>
                <w:b/>
                <w:i/>
              </w:rPr>
            </w:pPr>
            <w:r w:rsidRPr="00146683">
              <w:rPr>
                <w:b/>
                <w:i/>
              </w:rPr>
              <w:lastRenderedPageBreak/>
              <w:t>schedulingInfoList</w:t>
            </w:r>
          </w:p>
          <w:p w14:paraId="6044DDC4" w14:textId="77777777" w:rsidR="00146683" w:rsidRPr="00146683" w:rsidRDefault="00146683" w:rsidP="00575E15">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575E15">
            <w:pPr>
              <w:pStyle w:val="TAL"/>
              <w:rPr>
                <w:b/>
                <w:i/>
              </w:rPr>
            </w:pPr>
            <w:r w:rsidRPr="00146683">
              <w:rPr>
                <w:b/>
                <w:i/>
              </w:rPr>
              <w:t>si-Periodicity</w:t>
            </w:r>
          </w:p>
          <w:p w14:paraId="2C1017ED" w14:textId="77777777" w:rsidR="00146683" w:rsidRPr="00146683" w:rsidRDefault="00146683" w:rsidP="00575E15">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575E15">
            <w:pPr>
              <w:pStyle w:val="TAL"/>
              <w:rPr>
                <w:b/>
                <w:i/>
              </w:rPr>
            </w:pPr>
            <w:r w:rsidRPr="00146683">
              <w:rPr>
                <w:b/>
                <w:i/>
              </w:rPr>
              <w:t>si-RadioFrameOffset</w:t>
            </w:r>
          </w:p>
          <w:p w14:paraId="5502DB49" w14:textId="77777777" w:rsidR="00146683" w:rsidRPr="00146683" w:rsidRDefault="00146683" w:rsidP="00575E15">
            <w:pPr>
              <w:pStyle w:val="TAL"/>
            </w:pPr>
            <w:r w:rsidRPr="00146683">
              <w:t>Offset in number of radio frames to calculate the start of the SI window.</w:t>
            </w:r>
          </w:p>
          <w:p w14:paraId="69A3510A" w14:textId="77777777" w:rsidR="00146683" w:rsidRPr="00146683" w:rsidRDefault="00146683" w:rsidP="00575E15">
            <w:pPr>
              <w:pStyle w:val="TAL"/>
              <w:rPr>
                <w:b/>
                <w:i/>
              </w:rPr>
            </w:pPr>
            <w:r w:rsidRPr="00146683">
              <w:t>If the field is absent, no offset is applied.</w:t>
            </w:r>
          </w:p>
        </w:tc>
      </w:tr>
      <w:tr w:rsidR="00146683" w:rsidRPr="00146683" w14:paraId="3166E4D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575E15">
            <w:pPr>
              <w:pStyle w:val="TAL"/>
              <w:rPr>
                <w:b/>
                <w:i/>
              </w:rPr>
            </w:pPr>
            <w:r w:rsidRPr="00146683">
              <w:rPr>
                <w:b/>
                <w:i/>
              </w:rPr>
              <w:t>si-RepetitionPattern</w:t>
            </w:r>
          </w:p>
          <w:p w14:paraId="0CEB13E5" w14:textId="77777777" w:rsidR="00146683" w:rsidRPr="00146683" w:rsidRDefault="00146683" w:rsidP="00575E15">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575E15">
            <w:pPr>
              <w:pStyle w:val="TAL"/>
              <w:rPr>
                <w:b/>
                <w:i/>
              </w:rPr>
            </w:pPr>
            <w:r w:rsidRPr="00146683">
              <w:rPr>
                <w:b/>
                <w:i/>
              </w:rPr>
              <w:t>si-TB</w:t>
            </w:r>
          </w:p>
          <w:p w14:paraId="142E3117" w14:textId="77777777" w:rsidR="00146683" w:rsidRPr="00146683" w:rsidRDefault="00146683" w:rsidP="00575E15">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575E15">
            <w:pPr>
              <w:pStyle w:val="TAL"/>
              <w:rPr>
                <w:b/>
                <w:bCs/>
                <w:i/>
                <w:noProof/>
                <w:lang w:eastAsia="en-GB"/>
              </w:rPr>
            </w:pPr>
            <w:r w:rsidRPr="00146683">
              <w:rPr>
                <w:b/>
                <w:bCs/>
                <w:i/>
                <w:noProof/>
                <w:lang w:eastAsia="en-GB"/>
              </w:rPr>
              <w:t>si-WindowLength</w:t>
            </w:r>
          </w:p>
          <w:p w14:paraId="0B95EDD5" w14:textId="77777777" w:rsidR="00146683" w:rsidRPr="00146683" w:rsidRDefault="00146683" w:rsidP="00575E15">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575E15">
            <w:pPr>
              <w:pStyle w:val="TAL"/>
              <w:rPr>
                <w:b/>
                <w:bCs/>
                <w:i/>
                <w:noProof/>
                <w:lang w:eastAsia="en-GB"/>
              </w:rPr>
            </w:pPr>
            <w:r w:rsidRPr="00146683">
              <w:rPr>
                <w:b/>
                <w:bCs/>
                <w:i/>
                <w:noProof/>
                <w:lang w:eastAsia="en-GB"/>
              </w:rPr>
              <w:t>sib-MappingInfo</w:t>
            </w:r>
          </w:p>
          <w:p w14:paraId="510A935D" w14:textId="77777777" w:rsidR="00146683" w:rsidRPr="00146683" w:rsidRDefault="00146683" w:rsidP="00575E15">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575E15">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575E15">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575E15">
        <w:tc>
          <w:tcPr>
            <w:tcW w:w="9644" w:type="dxa"/>
          </w:tcPr>
          <w:p w14:paraId="093C009A" w14:textId="77777777" w:rsidR="00146683" w:rsidRPr="00146683" w:rsidRDefault="00146683" w:rsidP="00575E15">
            <w:pPr>
              <w:pStyle w:val="TAL"/>
              <w:rPr>
                <w:b/>
                <w:bCs/>
                <w:i/>
                <w:noProof/>
                <w:lang w:eastAsia="en-GB"/>
              </w:rPr>
            </w:pPr>
            <w:r w:rsidRPr="00146683">
              <w:rPr>
                <w:b/>
                <w:bCs/>
                <w:i/>
                <w:noProof/>
                <w:lang w:eastAsia="en-GB"/>
              </w:rPr>
              <w:t>systemInfoValueTagSI</w:t>
            </w:r>
          </w:p>
          <w:p w14:paraId="5DEFCA0B" w14:textId="77777777" w:rsidR="00146683" w:rsidRPr="00146683" w:rsidRDefault="00146683" w:rsidP="00575E15">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575E15">
        <w:tc>
          <w:tcPr>
            <w:tcW w:w="9644" w:type="dxa"/>
          </w:tcPr>
          <w:p w14:paraId="168756D9" w14:textId="77777777" w:rsidR="00146683" w:rsidRPr="00146683" w:rsidRDefault="00146683" w:rsidP="00575E15">
            <w:pPr>
              <w:pStyle w:val="TAL"/>
              <w:rPr>
                <w:b/>
                <w:bCs/>
                <w:i/>
                <w:iCs/>
                <w:noProof/>
              </w:rPr>
            </w:pPr>
            <w:r w:rsidRPr="00146683">
              <w:rPr>
                <w:b/>
                <w:bCs/>
                <w:i/>
                <w:iCs/>
                <w:noProof/>
              </w:rPr>
              <w:t>tdd-Config</w:t>
            </w:r>
          </w:p>
          <w:p w14:paraId="611B77CE" w14:textId="77777777" w:rsidR="00146683" w:rsidRPr="00146683" w:rsidRDefault="00146683" w:rsidP="00575E15">
            <w:pPr>
              <w:pStyle w:val="TAL"/>
            </w:pPr>
            <w:r w:rsidRPr="00146683">
              <w:t>Indicates the the TDD specific physical channel configuration.</w:t>
            </w:r>
          </w:p>
        </w:tc>
      </w:tr>
      <w:tr w:rsidR="00146683" w:rsidRPr="00146683" w14:paraId="7DA02428" w14:textId="77777777" w:rsidTr="00575E15">
        <w:trPr>
          <w:cantSplit/>
        </w:trPr>
        <w:tc>
          <w:tcPr>
            <w:tcW w:w="9644" w:type="dxa"/>
          </w:tcPr>
          <w:p w14:paraId="482E09B7" w14:textId="77777777" w:rsidR="00146683" w:rsidRPr="00146683" w:rsidRDefault="00146683" w:rsidP="00575E15">
            <w:pPr>
              <w:pStyle w:val="TAL"/>
              <w:rPr>
                <w:b/>
                <w:bCs/>
                <w:i/>
                <w:iCs/>
              </w:rPr>
            </w:pPr>
            <w:r w:rsidRPr="00146683">
              <w:rPr>
                <w:b/>
                <w:bCs/>
                <w:i/>
                <w:iCs/>
              </w:rPr>
              <w:t>tdd-SI-CarrierInfo</w:t>
            </w:r>
          </w:p>
          <w:p w14:paraId="29378746" w14:textId="77777777" w:rsidR="00146683" w:rsidRPr="00146683" w:rsidRDefault="00146683" w:rsidP="00575E15">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575E15">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575E15">
            <w:pPr>
              <w:pStyle w:val="TAL"/>
              <w:rPr>
                <w:b/>
                <w:bCs/>
                <w:i/>
                <w:iCs/>
                <w:noProof/>
              </w:rPr>
            </w:pPr>
            <w:r w:rsidRPr="00146683">
              <w:rPr>
                <w:b/>
                <w:bCs/>
                <w:i/>
                <w:iCs/>
                <w:noProof/>
              </w:rPr>
              <w:t>tdd-SI-SubframesBitmap</w:t>
            </w:r>
          </w:p>
          <w:p w14:paraId="7D0D9CDD" w14:textId="77777777" w:rsidR="00146683" w:rsidRPr="00146683" w:rsidRDefault="00146683" w:rsidP="00575E15">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575E15">
        <w:tc>
          <w:tcPr>
            <w:tcW w:w="9644" w:type="dxa"/>
          </w:tcPr>
          <w:p w14:paraId="73388ED7" w14:textId="77777777" w:rsidR="00146683" w:rsidRPr="00146683" w:rsidRDefault="00146683" w:rsidP="00575E15">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575E15">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575E15">
        <w:tc>
          <w:tcPr>
            <w:tcW w:w="9644" w:type="dxa"/>
          </w:tcPr>
          <w:p w14:paraId="0C09D002" w14:textId="77777777" w:rsidR="00146683" w:rsidRPr="00146683" w:rsidRDefault="00146683" w:rsidP="00575E15">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575E15">
            <w:pPr>
              <w:pStyle w:val="TAL"/>
            </w:pPr>
            <w:r w:rsidRPr="00146683">
              <w:t>A list of tracking area codes for the PLMN listed.</w:t>
            </w:r>
          </w:p>
          <w:p w14:paraId="3CEFC523" w14:textId="77777777" w:rsidR="00146683" w:rsidRPr="00146683" w:rsidRDefault="00146683" w:rsidP="00575E15">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575E15">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575E15">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575E15">
        <w:tc>
          <w:tcPr>
            <w:tcW w:w="9644" w:type="dxa"/>
          </w:tcPr>
          <w:p w14:paraId="45F2FCFF" w14:textId="77777777" w:rsidR="00146683" w:rsidRPr="00146683" w:rsidRDefault="00146683" w:rsidP="00575E15">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575E15">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575E15">
        <w:trPr>
          <w:cantSplit/>
          <w:tblHeader/>
        </w:trPr>
        <w:tc>
          <w:tcPr>
            <w:tcW w:w="2268" w:type="dxa"/>
          </w:tcPr>
          <w:p w14:paraId="02C7B31D" w14:textId="77777777" w:rsidR="00146683" w:rsidRPr="00146683" w:rsidRDefault="00146683" w:rsidP="00575E15">
            <w:pPr>
              <w:pStyle w:val="TAH"/>
              <w:rPr>
                <w:iCs/>
                <w:lang w:eastAsia="en-GB"/>
              </w:rPr>
            </w:pPr>
            <w:r w:rsidRPr="00146683">
              <w:rPr>
                <w:iCs/>
                <w:lang w:eastAsia="en-GB"/>
              </w:rPr>
              <w:lastRenderedPageBreak/>
              <w:t>Conditional presence</w:t>
            </w:r>
          </w:p>
        </w:tc>
        <w:tc>
          <w:tcPr>
            <w:tcW w:w="7371" w:type="dxa"/>
          </w:tcPr>
          <w:p w14:paraId="422EFFE8" w14:textId="77777777" w:rsidR="00146683" w:rsidRPr="00146683" w:rsidRDefault="00146683" w:rsidP="00575E15">
            <w:pPr>
              <w:pStyle w:val="TAH"/>
              <w:rPr>
                <w:lang w:eastAsia="en-GB"/>
              </w:rPr>
            </w:pPr>
            <w:r w:rsidRPr="00146683">
              <w:rPr>
                <w:iCs/>
                <w:lang w:eastAsia="en-GB"/>
              </w:rPr>
              <w:t>Explanation</w:t>
            </w:r>
          </w:p>
        </w:tc>
      </w:tr>
      <w:tr w:rsidR="00146683" w:rsidRPr="00146683" w14:paraId="4776106E"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575E15">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575E15">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575E15">
            <w:pPr>
              <w:pStyle w:val="TAL"/>
            </w:pPr>
            <w:r w:rsidRPr="00146683">
              <w:t>In TDD: The field is mandatory present if:</w:t>
            </w:r>
          </w:p>
          <w:p w14:paraId="3A984BF7" w14:textId="77777777" w:rsidR="00146683" w:rsidRPr="00146683" w:rsidRDefault="00146683" w:rsidP="00575E15">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575E15">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575E15">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575E15">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575E15">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575E15">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575E15">
            <w:pPr>
              <w:pStyle w:val="TAL"/>
            </w:pPr>
            <w:r w:rsidRPr="00146683">
              <w:t xml:space="preserve">The field is optionally present if IE </w:t>
            </w:r>
            <w:r w:rsidRPr="00146683">
              <w:rPr>
                <w:i/>
                <w:iCs/>
              </w:rPr>
              <w:t>operationModeInfo</w:t>
            </w:r>
            <w:r w:rsidRPr="00146683">
              <w:t xml:space="preserve"> in MIB-NB is set to</w:t>
            </w:r>
            <w:r w:rsidRPr="00146683">
              <w:rPr>
                <w:rFonts w:eastAsia="宋体"/>
                <w:i/>
                <w:iCs/>
                <w:lang w:eastAsia="zh-CN"/>
              </w:rPr>
              <w:t xml:space="preserve"> </w:t>
            </w:r>
            <w:r w:rsidRPr="00146683">
              <w:rPr>
                <w:rFonts w:eastAsia="宋体"/>
                <w:iCs/>
                <w:lang w:eastAsia="zh-CN"/>
              </w:rPr>
              <w:t>a</w:t>
            </w:r>
            <w:r w:rsidRPr="00146683">
              <w:rPr>
                <w:rFonts w:eastAsia="宋体"/>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宋体"/>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575E15">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575E15">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575E15">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575E15">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575E15">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575E15">
            <w:pPr>
              <w:pStyle w:val="TAL"/>
            </w:pPr>
            <w:r w:rsidRPr="00146683">
              <w:t>The field is mandatory present for TDD; otherwise the field is not present and the UE shall delete any existing value for this field.</w:t>
            </w:r>
          </w:p>
        </w:tc>
      </w:tr>
      <w:tr w:rsidR="00146683" w:rsidRPr="00146683" w14:paraId="094138D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575E15">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575E15">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4"/>
      </w:pPr>
      <w:bookmarkStart w:id="11999" w:name="_Toc20487591"/>
      <w:bookmarkStart w:id="12000" w:name="_Toc29342892"/>
      <w:bookmarkStart w:id="12001" w:name="_Toc29344031"/>
      <w:bookmarkStart w:id="12002" w:name="_Toc36567297"/>
      <w:bookmarkStart w:id="12003" w:name="_Toc36810746"/>
      <w:bookmarkStart w:id="12004" w:name="_Toc36847110"/>
      <w:bookmarkStart w:id="12005" w:name="_Toc36939763"/>
      <w:bookmarkStart w:id="12006" w:name="_Toc37082743"/>
      <w:bookmarkStart w:id="12007" w:name="_Toc46481384"/>
      <w:bookmarkStart w:id="12008" w:name="_Toc46482618"/>
      <w:bookmarkStart w:id="12009" w:name="_Toc46483852"/>
      <w:bookmarkStart w:id="12010" w:name="_Toc156168551"/>
      <w:r w:rsidRPr="00146683">
        <w:t>–</w:t>
      </w:r>
      <w:r w:rsidRPr="00146683">
        <w:tab/>
      </w:r>
      <w:r w:rsidRPr="00146683">
        <w:rPr>
          <w:i/>
          <w:noProof/>
        </w:rPr>
        <w:t>UECapabilityEnquiry-NB</w:t>
      </w:r>
      <w:bookmarkEnd w:id="11999"/>
      <w:bookmarkEnd w:id="12000"/>
      <w:bookmarkEnd w:id="12001"/>
      <w:bookmarkEnd w:id="12002"/>
      <w:bookmarkEnd w:id="12003"/>
      <w:bookmarkEnd w:id="12004"/>
      <w:bookmarkEnd w:id="12005"/>
      <w:bookmarkEnd w:id="12006"/>
      <w:bookmarkEnd w:id="12007"/>
      <w:bookmarkEnd w:id="12008"/>
      <w:bookmarkEnd w:id="12009"/>
      <w:bookmarkEnd w:id="12010"/>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4"/>
      </w:pPr>
      <w:bookmarkStart w:id="12011" w:name="_Toc20487592"/>
      <w:bookmarkStart w:id="12012" w:name="_Toc29342893"/>
      <w:bookmarkStart w:id="12013" w:name="_Toc29344032"/>
      <w:bookmarkStart w:id="12014" w:name="_Toc36567298"/>
      <w:bookmarkStart w:id="12015" w:name="_Toc36810747"/>
      <w:bookmarkStart w:id="12016" w:name="_Toc36847111"/>
      <w:bookmarkStart w:id="12017" w:name="_Toc36939764"/>
      <w:bookmarkStart w:id="12018" w:name="_Toc37082744"/>
      <w:bookmarkStart w:id="12019" w:name="_Toc46481385"/>
      <w:bookmarkStart w:id="12020" w:name="_Toc46482619"/>
      <w:bookmarkStart w:id="12021" w:name="_Toc46483853"/>
      <w:bookmarkStart w:id="12022" w:name="_Toc156168552"/>
      <w:r w:rsidRPr="00146683">
        <w:t>–</w:t>
      </w:r>
      <w:r w:rsidRPr="00146683">
        <w:tab/>
      </w:r>
      <w:r w:rsidRPr="00146683">
        <w:rPr>
          <w:i/>
          <w:noProof/>
        </w:rPr>
        <w:t>UECapabilityInformation-NB</w:t>
      </w:r>
      <w:bookmarkEnd w:id="12011"/>
      <w:bookmarkEnd w:id="12012"/>
      <w:bookmarkEnd w:id="12013"/>
      <w:bookmarkEnd w:id="12014"/>
      <w:bookmarkEnd w:id="12015"/>
      <w:bookmarkEnd w:id="12016"/>
      <w:bookmarkEnd w:id="12017"/>
      <w:bookmarkEnd w:id="12018"/>
      <w:bookmarkEnd w:id="12019"/>
      <w:bookmarkEnd w:id="12020"/>
      <w:bookmarkEnd w:id="12021"/>
      <w:bookmarkEnd w:id="12022"/>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lastRenderedPageBreak/>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575E15">
        <w:trPr>
          <w:cantSplit/>
          <w:tblHeader/>
        </w:trPr>
        <w:tc>
          <w:tcPr>
            <w:tcW w:w="9639" w:type="dxa"/>
          </w:tcPr>
          <w:p w14:paraId="1406E0BF" w14:textId="77777777" w:rsidR="00146683" w:rsidRPr="00146683" w:rsidRDefault="00146683" w:rsidP="00575E15">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575E15">
        <w:trPr>
          <w:cantSplit/>
        </w:trPr>
        <w:tc>
          <w:tcPr>
            <w:tcW w:w="9639" w:type="dxa"/>
          </w:tcPr>
          <w:p w14:paraId="09E8C587" w14:textId="77777777" w:rsidR="00146683" w:rsidRPr="00146683" w:rsidRDefault="00146683" w:rsidP="00575E15">
            <w:pPr>
              <w:pStyle w:val="TAL"/>
              <w:rPr>
                <w:b/>
                <w:bCs/>
                <w:i/>
                <w:noProof/>
                <w:lang w:eastAsia="en-GB"/>
              </w:rPr>
            </w:pPr>
            <w:r w:rsidRPr="00146683">
              <w:rPr>
                <w:b/>
                <w:i/>
                <w:lang w:eastAsia="en-GB"/>
              </w:rPr>
              <w:t>ue-RadioPagingInfo</w:t>
            </w:r>
          </w:p>
          <w:p w14:paraId="41EE801E" w14:textId="77777777" w:rsidR="00146683" w:rsidRPr="00146683" w:rsidRDefault="00146683" w:rsidP="00575E15">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4"/>
        <w:rPr>
          <w:rFonts w:eastAsia="Malgun Gothic"/>
          <w:lang w:eastAsia="ko-KR"/>
        </w:rPr>
      </w:pPr>
      <w:bookmarkStart w:id="12023" w:name="_Toc5272436"/>
      <w:bookmarkStart w:id="12024" w:name="_Toc36810748"/>
      <w:bookmarkStart w:id="12025" w:name="_Toc36847112"/>
      <w:bookmarkStart w:id="12026" w:name="_Toc36939765"/>
      <w:bookmarkStart w:id="12027" w:name="_Toc37082745"/>
      <w:bookmarkStart w:id="12028" w:name="_Toc46481386"/>
      <w:bookmarkStart w:id="12029" w:name="_Toc46482620"/>
      <w:bookmarkStart w:id="12030" w:name="_Toc46483854"/>
      <w:bookmarkStart w:id="12031" w:name="_Toc156168553"/>
      <w:bookmarkStart w:id="12032"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12023"/>
      <w:r w:rsidRPr="00146683">
        <w:rPr>
          <w:rFonts w:eastAsia="Malgun Gothic"/>
          <w:i/>
          <w:noProof/>
          <w:lang w:eastAsia="ko-KR"/>
        </w:rPr>
        <w:t>-NB</w:t>
      </w:r>
      <w:bookmarkEnd w:id="12024"/>
      <w:bookmarkEnd w:id="12025"/>
      <w:bookmarkEnd w:id="12026"/>
      <w:bookmarkEnd w:id="12027"/>
      <w:bookmarkEnd w:id="12028"/>
      <w:bookmarkEnd w:id="12029"/>
      <w:bookmarkEnd w:id="12030"/>
      <w:bookmarkEnd w:id="12031"/>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lastRenderedPageBreak/>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575E15">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575E15">
            <w:pPr>
              <w:pStyle w:val="TAL"/>
              <w:rPr>
                <w:b/>
                <w:i/>
                <w:noProof/>
                <w:lang w:eastAsia="ko-KR"/>
              </w:rPr>
            </w:pPr>
            <w:r w:rsidRPr="00146683">
              <w:rPr>
                <w:b/>
                <w:i/>
                <w:noProof/>
                <w:lang w:eastAsia="ko-KR"/>
              </w:rPr>
              <w:t>anr-ReportReq</w:t>
            </w:r>
          </w:p>
          <w:p w14:paraId="4072FFFF" w14:textId="77777777" w:rsidR="00146683" w:rsidRPr="00146683" w:rsidRDefault="00146683" w:rsidP="00575E15">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575E15">
            <w:pPr>
              <w:pStyle w:val="TAL"/>
              <w:rPr>
                <w:b/>
                <w:i/>
                <w:noProof/>
                <w:lang w:eastAsia="ko-KR"/>
              </w:rPr>
            </w:pPr>
            <w:r w:rsidRPr="00146683">
              <w:rPr>
                <w:b/>
                <w:i/>
                <w:noProof/>
                <w:lang w:eastAsia="ko-KR"/>
              </w:rPr>
              <w:t>rach-ReportReq</w:t>
            </w:r>
          </w:p>
          <w:p w14:paraId="6708E463" w14:textId="77777777" w:rsidR="00146683" w:rsidRPr="00146683" w:rsidRDefault="00146683" w:rsidP="00575E15">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575E15">
            <w:pPr>
              <w:pStyle w:val="TAL"/>
              <w:rPr>
                <w:b/>
                <w:i/>
                <w:noProof/>
                <w:lang w:eastAsia="ko-KR"/>
              </w:rPr>
            </w:pPr>
            <w:r w:rsidRPr="00146683">
              <w:rPr>
                <w:b/>
                <w:i/>
                <w:noProof/>
                <w:lang w:eastAsia="ko-KR"/>
              </w:rPr>
              <w:t>rlf-ReportReq</w:t>
            </w:r>
          </w:p>
          <w:p w14:paraId="1D30002C" w14:textId="77777777" w:rsidR="00146683" w:rsidRPr="00146683" w:rsidRDefault="00146683" w:rsidP="00575E15">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4"/>
        <w:rPr>
          <w:rFonts w:eastAsia="Malgun Gothic"/>
          <w:lang w:eastAsia="ko-KR"/>
        </w:rPr>
      </w:pPr>
      <w:bookmarkStart w:id="12033" w:name="_Toc36810749"/>
      <w:bookmarkStart w:id="12034" w:name="_Toc36847113"/>
      <w:bookmarkStart w:id="12035" w:name="_Toc36939766"/>
      <w:bookmarkStart w:id="12036" w:name="_Toc37082746"/>
      <w:bookmarkStart w:id="12037" w:name="_Toc46481387"/>
      <w:bookmarkStart w:id="12038" w:name="_Toc46482621"/>
      <w:bookmarkStart w:id="12039" w:name="_Toc46483855"/>
      <w:bookmarkStart w:id="12040" w:name="_Toc156168554"/>
      <w:bookmarkEnd w:id="12032"/>
      <w:r w:rsidRPr="00146683">
        <w:rPr>
          <w:rFonts w:eastAsia="Malgun Gothic"/>
        </w:rPr>
        <w:t>–</w:t>
      </w:r>
      <w:r w:rsidRPr="00146683">
        <w:rPr>
          <w:rFonts w:eastAsia="Malgun Gothic"/>
        </w:rPr>
        <w:tab/>
      </w:r>
      <w:r w:rsidRPr="00146683">
        <w:rPr>
          <w:rFonts w:eastAsia="Malgun Gothic"/>
          <w:i/>
          <w:noProof/>
          <w:lang w:eastAsia="ko-KR"/>
        </w:rPr>
        <w:t>UEInformationResponse-NB</w:t>
      </w:r>
      <w:bookmarkEnd w:id="12033"/>
      <w:bookmarkEnd w:id="12034"/>
      <w:bookmarkEnd w:id="12035"/>
      <w:bookmarkEnd w:id="12036"/>
      <w:bookmarkEnd w:id="12037"/>
      <w:bookmarkEnd w:id="12038"/>
      <w:bookmarkEnd w:id="12039"/>
      <w:bookmarkEnd w:id="12040"/>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12041" w:name="OLE_LINK82"/>
      <w:r w:rsidRPr="00830839">
        <w:rPr>
          <w:rFonts w:eastAsia="Malgun Gothic"/>
          <w:bCs/>
          <w:i/>
          <w:iCs/>
          <w:noProof/>
          <w:lang w:val="fr-FR" w:eastAsia="ko-KR"/>
        </w:rPr>
        <w:t>UEInformationResponse-NB</w:t>
      </w:r>
      <w:bookmarkEnd w:id="12041"/>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575E15">
            <w:pPr>
              <w:pStyle w:val="TAH"/>
              <w:rPr>
                <w:lang w:eastAsia="en-GB"/>
              </w:rPr>
            </w:pPr>
            <w:r w:rsidRPr="00146683">
              <w:rPr>
                <w:i/>
                <w:iCs/>
                <w:noProof/>
                <w:lang w:eastAsia="ko-KR"/>
              </w:rPr>
              <w:lastRenderedPageBreak/>
              <w:t>UEInformationResponse-NB</w:t>
            </w:r>
            <w:r w:rsidRPr="00146683">
              <w:rPr>
                <w:iCs/>
                <w:noProof/>
                <w:lang w:eastAsia="en-GB"/>
              </w:rPr>
              <w:t xml:space="preserve"> field descriptions</w:t>
            </w:r>
          </w:p>
        </w:tc>
      </w:tr>
      <w:tr w:rsidR="00146683" w:rsidRPr="00146683" w14:paraId="5DCDF34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575E15">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575E15">
            <w:pPr>
              <w:pStyle w:val="TAL"/>
              <w:rPr>
                <w:noProof/>
                <w:lang w:eastAsia="ko-KR"/>
              </w:rPr>
            </w:pPr>
            <w:r w:rsidRPr="00146683">
              <w:rPr>
                <w:noProof/>
                <w:lang w:eastAsia="ko-KR"/>
              </w:rPr>
              <w:t>Indicates the ANR measurement information.</w:t>
            </w:r>
          </w:p>
        </w:tc>
      </w:tr>
      <w:tr w:rsidR="00146683" w:rsidRPr="00146683" w14:paraId="7954D4A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575E15">
            <w:pPr>
              <w:pStyle w:val="TAL"/>
              <w:rPr>
                <w:b/>
                <w:i/>
                <w:noProof/>
                <w:lang w:eastAsia="ko-KR"/>
              </w:rPr>
            </w:pPr>
            <w:r w:rsidRPr="00146683">
              <w:rPr>
                <w:b/>
                <w:i/>
                <w:noProof/>
                <w:lang w:eastAsia="ko-KR"/>
              </w:rPr>
              <w:t>contentionDetected</w:t>
            </w:r>
          </w:p>
          <w:p w14:paraId="695191D7" w14:textId="77777777" w:rsidR="00146683" w:rsidRPr="00146683" w:rsidRDefault="00146683" w:rsidP="00575E15">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575E15">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575E15">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575E15">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575E15">
            <w:pPr>
              <w:pStyle w:val="TAL"/>
              <w:rPr>
                <w:b/>
                <w:i/>
                <w:noProof/>
                <w:lang w:eastAsia="en-GB"/>
              </w:rPr>
            </w:pPr>
            <w:r w:rsidRPr="00146683">
              <w:rPr>
                <w:b/>
                <w:i/>
                <w:noProof/>
                <w:lang w:eastAsia="en-GB"/>
              </w:rPr>
              <w:t>failedPCellId</w:t>
            </w:r>
          </w:p>
          <w:p w14:paraId="2B5E3DEA" w14:textId="77777777" w:rsidR="00146683" w:rsidRPr="00146683" w:rsidRDefault="00146683" w:rsidP="00575E15">
            <w:pPr>
              <w:pStyle w:val="TAL"/>
              <w:rPr>
                <w:noProof/>
                <w:lang w:eastAsia="en-GB"/>
              </w:rPr>
            </w:pPr>
            <w:r w:rsidRPr="00146683">
              <w:rPr>
                <w:noProof/>
                <w:lang w:eastAsia="en-GB"/>
              </w:rPr>
              <w:t>Indicates the PCell in which RLF is detected.</w:t>
            </w:r>
          </w:p>
        </w:tc>
      </w:tr>
      <w:tr w:rsidR="00146683" w:rsidRPr="00146683" w14:paraId="28C2E2B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575E15">
            <w:pPr>
              <w:pStyle w:val="TAL"/>
              <w:rPr>
                <w:b/>
                <w:i/>
                <w:noProof/>
                <w:lang w:eastAsia="en-GB"/>
              </w:rPr>
            </w:pPr>
            <w:r w:rsidRPr="00146683">
              <w:rPr>
                <w:b/>
                <w:i/>
                <w:noProof/>
                <w:lang w:eastAsia="en-GB"/>
              </w:rPr>
              <w:t>initialNRSRP-Level</w:t>
            </w:r>
          </w:p>
          <w:p w14:paraId="06D15BFE" w14:textId="77777777" w:rsidR="00146683" w:rsidRPr="00146683" w:rsidRDefault="00146683" w:rsidP="00575E15">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575E15">
            <w:pPr>
              <w:pStyle w:val="TAL"/>
              <w:rPr>
                <w:b/>
                <w:i/>
                <w:noProof/>
                <w:lang w:eastAsia="ko-KR"/>
              </w:rPr>
            </w:pPr>
            <w:r w:rsidRPr="00146683">
              <w:rPr>
                <w:b/>
                <w:i/>
                <w:noProof/>
                <w:lang w:eastAsia="ko-KR"/>
              </w:rPr>
              <w:t>measResultLastServCell</w:t>
            </w:r>
          </w:p>
          <w:p w14:paraId="6A39E055" w14:textId="77777777" w:rsidR="00146683" w:rsidRPr="00146683" w:rsidRDefault="00146683" w:rsidP="00575E15">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575E15">
            <w:pPr>
              <w:pStyle w:val="TAL"/>
              <w:rPr>
                <w:b/>
                <w:i/>
                <w:noProof/>
                <w:lang w:eastAsia="ko-KR"/>
              </w:rPr>
            </w:pPr>
            <w:r w:rsidRPr="00146683">
              <w:rPr>
                <w:b/>
                <w:i/>
                <w:noProof/>
                <w:lang w:eastAsia="ko-KR"/>
              </w:rPr>
              <w:t>numberOfPreamblesSent</w:t>
            </w:r>
          </w:p>
          <w:p w14:paraId="6813BBD3" w14:textId="77777777" w:rsidR="00146683" w:rsidRPr="00146683" w:rsidRDefault="00146683" w:rsidP="00575E15">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575E15">
            <w:pPr>
              <w:pStyle w:val="TAL"/>
              <w:rPr>
                <w:b/>
                <w:i/>
                <w:noProof/>
                <w:lang w:eastAsia="ko-KR"/>
              </w:rPr>
            </w:pPr>
            <w:r w:rsidRPr="00146683">
              <w:rPr>
                <w:b/>
                <w:i/>
                <w:noProof/>
                <w:lang w:eastAsia="ko-KR"/>
              </w:rPr>
              <w:t>reestablishmentCellId</w:t>
            </w:r>
          </w:p>
          <w:p w14:paraId="3C6E821D" w14:textId="77777777" w:rsidR="00146683" w:rsidRPr="00146683" w:rsidRDefault="00146683" w:rsidP="00575E15">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575E15">
            <w:pPr>
              <w:pStyle w:val="TAL"/>
              <w:rPr>
                <w:b/>
                <w:i/>
                <w:noProof/>
                <w:lang w:eastAsia="zh-CN"/>
              </w:rPr>
            </w:pPr>
            <w:r w:rsidRPr="00146683">
              <w:rPr>
                <w:b/>
                <w:i/>
                <w:noProof/>
                <w:lang w:eastAsia="zh-CN"/>
              </w:rPr>
              <w:t>timeSinceFailure</w:t>
            </w:r>
          </w:p>
          <w:p w14:paraId="79F571D3" w14:textId="77777777" w:rsidR="00146683" w:rsidRPr="00146683" w:rsidRDefault="00146683" w:rsidP="00575E15">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4"/>
      </w:pPr>
      <w:bookmarkStart w:id="12042" w:name="_Toc20487593"/>
      <w:bookmarkStart w:id="12043" w:name="_Toc29342894"/>
      <w:bookmarkStart w:id="12044" w:name="_Toc29344033"/>
      <w:bookmarkStart w:id="12045" w:name="_Toc36567299"/>
      <w:bookmarkStart w:id="12046" w:name="_Toc36810750"/>
      <w:bookmarkStart w:id="12047" w:name="_Toc36847114"/>
      <w:bookmarkStart w:id="12048" w:name="_Toc36939767"/>
      <w:bookmarkStart w:id="12049" w:name="_Toc37082747"/>
      <w:bookmarkStart w:id="12050" w:name="_Toc46481388"/>
      <w:bookmarkStart w:id="12051" w:name="_Toc46482622"/>
      <w:bookmarkStart w:id="12052" w:name="_Toc46483856"/>
      <w:bookmarkStart w:id="12053" w:name="_Toc156168555"/>
      <w:r w:rsidRPr="00146683">
        <w:t>–</w:t>
      </w:r>
      <w:r w:rsidRPr="00146683">
        <w:tab/>
      </w:r>
      <w:r w:rsidRPr="00146683">
        <w:rPr>
          <w:i/>
          <w:noProof/>
        </w:rPr>
        <w:t>ULInformationTransfer-NB</w:t>
      </w:r>
      <w:bookmarkEnd w:id="12042"/>
      <w:bookmarkEnd w:id="12043"/>
      <w:bookmarkEnd w:id="12044"/>
      <w:bookmarkEnd w:id="12045"/>
      <w:bookmarkEnd w:id="12046"/>
      <w:bookmarkEnd w:id="12047"/>
      <w:bookmarkEnd w:id="12048"/>
      <w:bookmarkEnd w:id="12049"/>
      <w:bookmarkEnd w:id="12050"/>
      <w:bookmarkEnd w:id="12051"/>
      <w:bookmarkEnd w:id="12052"/>
      <w:bookmarkEnd w:id="12053"/>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3"/>
      </w:pPr>
      <w:bookmarkStart w:id="12054" w:name="_Toc20487594"/>
      <w:bookmarkStart w:id="12055" w:name="_Toc29342895"/>
      <w:bookmarkStart w:id="12056" w:name="_Toc29344034"/>
      <w:bookmarkStart w:id="12057" w:name="_Toc36567300"/>
      <w:bookmarkStart w:id="12058" w:name="_Toc36810751"/>
      <w:bookmarkStart w:id="12059" w:name="_Toc36847115"/>
      <w:bookmarkStart w:id="12060" w:name="_Toc36939768"/>
      <w:bookmarkStart w:id="12061" w:name="_Toc37082748"/>
      <w:bookmarkStart w:id="12062" w:name="_Toc46481389"/>
      <w:bookmarkStart w:id="12063" w:name="_Toc46482623"/>
      <w:bookmarkStart w:id="12064" w:name="_Toc46483857"/>
      <w:bookmarkStart w:id="12065" w:name="_Toc156168556"/>
      <w:r w:rsidRPr="00146683">
        <w:t>6.7.3</w:t>
      </w:r>
      <w:r w:rsidRPr="00146683">
        <w:tab/>
        <w:t>NB-IoT information elements</w:t>
      </w:r>
      <w:bookmarkEnd w:id="12054"/>
      <w:bookmarkEnd w:id="12055"/>
      <w:bookmarkEnd w:id="12056"/>
      <w:bookmarkEnd w:id="12057"/>
      <w:bookmarkEnd w:id="12058"/>
      <w:bookmarkEnd w:id="12059"/>
      <w:bookmarkEnd w:id="12060"/>
      <w:bookmarkEnd w:id="12061"/>
      <w:bookmarkEnd w:id="12062"/>
      <w:bookmarkEnd w:id="12063"/>
      <w:bookmarkEnd w:id="12064"/>
      <w:bookmarkEnd w:id="12065"/>
    </w:p>
    <w:p w14:paraId="24AA5CA6" w14:textId="77777777" w:rsidR="00146683" w:rsidRPr="00146683" w:rsidRDefault="00146683" w:rsidP="00146683">
      <w:pPr>
        <w:pStyle w:val="4"/>
      </w:pPr>
      <w:bookmarkStart w:id="12066" w:name="_Toc20487595"/>
      <w:bookmarkStart w:id="12067" w:name="_Toc29342896"/>
      <w:bookmarkStart w:id="12068" w:name="_Toc29344035"/>
      <w:bookmarkStart w:id="12069" w:name="_Toc36567301"/>
      <w:bookmarkStart w:id="12070" w:name="_Toc36810752"/>
      <w:bookmarkStart w:id="12071" w:name="_Toc36847116"/>
      <w:bookmarkStart w:id="12072" w:name="_Toc36939769"/>
      <w:bookmarkStart w:id="12073" w:name="_Toc37082749"/>
      <w:bookmarkStart w:id="12074" w:name="_Toc46481390"/>
      <w:bookmarkStart w:id="12075" w:name="_Toc46482624"/>
      <w:bookmarkStart w:id="12076" w:name="_Toc46483858"/>
      <w:bookmarkStart w:id="12077" w:name="_Toc156168557"/>
      <w:r w:rsidRPr="00146683">
        <w:t>6.7.3.1</w:t>
      </w:r>
      <w:r w:rsidRPr="00146683">
        <w:tab/>
        <w:t>NB-IoT System information blocks</w:t>
      </w:r>
      <w:bookmarkEnd w:id="12066"/>
      <w:bookmarkEnd w:id="12067"/>
      <w:bookmarkEnd w:id="12068"/>
      <w:bookmarkEnd w:id="12069"/>
      <w:bookmarkEnd w:id="12070"/>
      <w:bookmarkEnd w:id="12071"/>
      <w:bookmarkEnd w:id="12072"/>
      <w:bookmarkEnd w:id="12073"/>
      <w:bookmarkEnd w:id="12074"/>
      <w:bookmarkEnd w:id="12075"/>
      <w:bookmarkEnd w:id="12076"/>
      <w:bookmarkEnd w:id="12077"/>
    </w:p>
    <w:p w14:paraId="36B11343" w14:textId="77777777" w:rsidR="00146683" w:rsidRPr="00146683" w:rsidRDefault="00146683" w:rsidP="00146683">
      <w:pPr>
        <w:pStyle w:val="4"/>
        <w:rPr>
          <w:i/>
          <w:noProof/>
        </w:rPr>
      </w:pPr>
      <w:bookmarkStart w:id="12078" w:name="_Toc20487596"/>
      <w:bookmarkStart w:id="12079" w:name="_Toc29342897"/>
      <w:bookmarkStart w:id="12080" w:name="_Toc29344036"/>
      <w:bookmarkStart w:id="12081" w:name="_Toc36567302"/>
      <w:bookmarkStart w:id="12082" w:name="_Toc36810753"/>
      <w:bookmarkStart w:id="12083" w:name="_Toc36847117"/>
      <w:bookmarkStart w:id="12084" w:name="_Toc36939770"/>
      <w:bookmarkStart w:id="12085" w:name="_Toc37082750"/>
      <w:bookmarkStart w:id="12086" w:name="_Toc46481391"/>
      <w:bookmarkStart w:id="12087" w:name="_Toc46482625"/>
      <w:bookmarkStart w:id="12088" w:name="_Toc46483859"/>
      <w:bookmarkStart w:id="12089" w:name="_Toc156168558"/>
      <w:r w:rsidRPr="00146683">
        <w:t>–</w:t>
      </w:r>
      <w:r w:rsidRPr="00146683">
        <w:tab/>
      </w:r>
      <w:r w:rsidRPr="00146683">
        <w:rPr>
          <w:i/>
          <w:noProof/>
        </w:rPr>
        <w:t>SystemInformationBlockType2-NB</w:t>
      </w:r>
      <w:bookmarkEnd w:id="12078"/>
      <w:bookmarkEnd w:id="12079"/>
      <w:bookmarkEnd w:id="12080"/>
      <w:bookmarkEnd w:id="12081"/>
      <w:bookmarkEnd w:id="12082"/>
      <w:bookmarkEnd w:id="12083"/>
      <w:bookmarkEnd w:id="12084"/>
      <w:bookmarkEnd w:id="12085"/>
      <w:bookmarkEnd w:id="12086"/>
      <w:bookmarkEnd w:id="12087"/>
      <w:bookmarkEnd w:id="12088"/>
      <w:bookmarkEnd w:id="12089"/>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lastRenderedPageBreak/>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575E15">
        <w:trPr>
          <w:cantSplit/>
          <w:tblHeader/>
        </w:trPr>
        <w:tc>
          <w:tcPr>
            <w:tcW w:w="9644" w:type="dxa"/>
          </w:tcPr>
          <w:p w14:paraId="67DA11C0" w14:textId="77777777" w:rsidR="00146683" w:rsidRPr="00146683" w:rsidRDefault="00146683" w:rsidP="00575E15">
            <w:pPr>
              <w:pStyle w:val="TAH"/>
              <w:rPr>
                <w:lang w:eastAsia="en-GB"/>
              </w:rPr>
            </w:pPr>
            <w:r w:rsidRPr="00146683">
              <w:rPr>
                <w:i/>
                <w:noProof/>
                <w:lang w:eastAsia="en-GB"/>
              </w:rPr>
              <w:lastRenderedPageBreak/>
              <w:t>SystemInformationBlockType2-NB</w:t>
            </w:r>
            <w:r w:rsidRPr="00146683">
              <w:rPr>
                <w:iCs/>
                <w:noProof/>
                <w:lang w:eastAsia="en-GB"/>
              </w:rPr>
              <w:t xml:space="preserve"> field descriptions</w:t>
            </w:r>
          </w:p>
        </w:tc>
      </w:tr>
      <w:tr w:rsidR="00146683" w:rsidRPr="00146683" w14:paraId="58181D7F" w14:textId="77777777" w:rsidTr="00575E15">
        <w:trPr>
          <w:cantSplit/>
        </w:trPr>
        <w:tc>
          <w:tcPr>
            <w:tcW w:w="9644" w:type="dxa"/>
          </w:tcPr>
          <w:p w14:paraId="5F3BC78B" w14:textId="77777777" w:rsidR="00146683" w:rsidRPr="00146683" w:rsidRDefault="00146683" w:rsidP="00575E15">
            <w:pPr>
              <w:pStyle w:val="TAL"/>
              <w:rPr>
                <w:b/>
                <w:i/>
                <w:noProof/>
              </w:rPr>
            </w:pPr>
            <w:r w:rsidRPr="00146683">
              <w:rPr>
                <w:b/>
                <w:i/>
                <w:noProof/>
              </w:rPr>
              <w:t>additionalSpectrumEmission</w:t>
            </w:r>
          </w:p>
          <w:p w14:paraId="13630088" w14:textId="77777777" w:rsidR="00146683" w:rsidRPr="00146683" w:rsidRDefault="00146683" w:rsidP="00575E15">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575E15">
        <w:trPr>
          <w:cantSplit/>
          <w:tblHeader/>
        </w:trPr>
        <w:tc>
          <w:tcPr>
            <w:tcW w:w="9644" w:type="dxa"/>
          </w:tcPr>
          <w:p w14:paraId="303084E7" w14:textId="77777777" w:rsidR="00146683" w:rsidRPr="00146683" w:rsidRDefault="00146683" w:rsidP="00575E15">
            <w:pPr>
              <w:pStyle w:val="TAL"/>
              <w:rPr>
                <w:b/>
                <w:i/>
              </w:rPr>
            </w:pPr>
            <w:r w:rsidRPr="00146683">
              <w:rPr>
                <w:b/>
                <w:i/>
              </w:rPr>
              <w:t>cp-EDT</w:t>
            </w:r>
          </w:p>
          <w:p w14:paraId="50675DBF" w14:textId="77777777" w:rsidR="00146683" w:rsidRPr="00146683" w:rsidRDefault="00146683" w:rsidP="00575E15">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575E15">
            <w:pPr>
              <w:pStyle w:val="TAL"/>
              <w:rPr>
                <w:b/>
                <w:i/>
              </w:rPr>
            </w:pPr>
            <w:r w:rsidRPr="00146683">
              <w:rPr>
                <w:b/>
                <w:i/>
              </w:rPr>
              <w:t>cp-EDT-5GC</w:t>
            </w:r>
          </w:p>
          <w:p w14:paraId="34895079" w14:textId="77777777" w:rsidR="00146683" w:rsidRPr="00146683" w:rsidRDefault="00146683" w:rsidP="00575E15">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575E15">
            <w:pPr>
              <w:pStyle w:val="TAL"/>
              <w:rPr>
                <w:b/>
                <w:i/>
              </w:rPr>
            </w:pPr>
            <w:r w:rsidRPr="00146683">
              <w:rPr>
                <w:b/>
                <w:i/>
              </w:rPr>
              <w:t>cp-PUR-5GC</w:t>
            </w:r>
          </w:p>
          <w:p w14:paraId="27623B33" w14:textId="77777777" w:rsidR="00146683" w:rsidRPr="00146683" w:rsidRDefault="00146683" w:rsidP="00575E15">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575E15">
            <w:pPr>
              <w:pStyle w:val="TAL"/>
              <w:rPr>
                <w:b/>
                <w:i/>
              </w:rPr>
            </w:pPr>
            <w:r w:rsidRPr="00146683">
              <w:rPr>
                <w:b/>
                <w:i/>
              </w:rPr>
              <w:t>cp-PUR-EPC</w:t>
            </w:r>
          </w:p>
          <w:p w14:paraId="1447087C" w14:textId="77777777" w:rsidR="00146683" w:rsidRPr="00146683" w:rsidDel="00000A04" w:rsidRDefault="00146683" w:rsidP="00575E15">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575E15">
        <w:trPr>
          <w:cantSplit/>
        </w:trPr>
        <w:tc>
          <w:tcPr>
            <w:tcW w:w="9644" w:type="dxa"/>
          </w:tcPr>
          <w:p w14:paraId="71147CBE" w14:textId="77777777" w:rsidR="00146683" w:rsidRPr="00146683" w:rsidRDefault="00146683" w:rsidP="00575E15">
            <w:pPr>
              <w:pStyle w:val="TAL"/>
              <w:rPr>
                <w:b/>
                <w:i/>
                <w:noProof/>
              </w:rPr>
            </w:pPr>
            <w:r w:rsidRPr="00146683">
              <w:rPr>
                <w:b/>
                <w:i/>
                <w:noProof/>
              </w:rPr>
              <w:t>cp-Reestablishment</w:t>
            </w:r>
          </w:p>
          <w:p w14:paraId="3A027A70" w14:textId="77777777" w:rsidR="00146683" w:rsidRPr="00146683" w:rsidRDefault="00146683" w:rsidP="00575E15">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575E15">
        <w:trPr>
          <w:cantSplit/>
        </w:trPr>
        <w:tc>
          <w:tcPr>
            <w:tcW w:w="9644" w:type="dxa"/>
          </w:tcPr>
          <w:p w14:paraId="3ED84907" w14:textId="77777777" w:rsidR="00146683" w:rsidRPr="00146683" w:rsidRDefault="00146683" w:rsidP="00575E15">
            <w:pPr>
              <w:pStyle w:val="TAL"/>
              <w:rPr>
                <w:b/>
                <w:i/>
                <w:noProof/>
              </w:rPr>
            </w:pPr>
            <w:r w:rsidRPr="00146683">
              <w:rPr>
                <w:b/>
                <w:i/>
                <w:noProof/>
              </w:rPr>
              <w:t>cqi-Reporting</w:t>
            </w:r>
          </w:p>
          <w:p w14:paraId="0A76726E" w14:textId="77777777" w:rsidR="00146683" w:rsidRPr="00146683" w:rsidRDefault="00146683" w:rsidP="00575E15">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575E15">
        <w:trPr>
          <w:cantSplit/>
        </w:trPr>
        <w:tc>
          <w:tcPr>
            <w:tcW w:w="9644" w:type="dxa"/>
          </w:tcPr>
          <w:p w14:paraId="000F188C" w14:textId="77777777" w:rsidR="00146683" w:rsidRPr="00146683" w:rsidRDefault="00146683" w:rsidP="00575E15">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575E15">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575E15">
        <w:trPr>
          <w:cantSplit/>
        </w:trPr>
        <w:tc>
          <w:tcPr>
            <w:tcW w:w="9644" w:type="dxa"/>
          </w:tcPr>
          <w:p w14:paraId="66485F76" w14:textId="77777777" w:rsidR="00146683" w:rsidRPr="00146683" w:rsidRDefault="00146683" w:rsidP="00575E15">
            <w:pPr>
              <w:pStyle w:val="TAL"/>
              <w:rPr>
                <w:b/>
                <w:bCs/>
                <w:i/>
                <w:iCs/>
                <w:noProof/>
              </w:rPr>
            </w:pPr>
            <w:r w:rsidRPr="00146683">
              <w:rPr>
                <w:b/>
                <w:bCs/>
                <w:i/>
                <w:iCs/>
                <w:noProof/>
              </w:rPr>
              <w:t>enhancedPHR</w:t>
            </w:r>
          </w:p>
          <w:p w14:paraId="01832C01" w14:textId="77777777" w:rsidR="00146683" w:rsidRPr="00146683" w:rsidRDefault="00146683" w:rsidP="00575E15">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575E15">
        <w:trPr>
          <w:cantSplit/>
        </w:trPr>
        <w:tc>
          <w:tcPr>
            <w:tcW w:w="9644" w:type="dxa"/>
          </w:tcPr>
          <w:p w14:paraId="32F4A5DD" w14:textId="77777777" w:rsidR="00146683" w:rsidRPr="00146683" w:rsidRDefault="00146683" w:rsidP="00575E15">
            <w:pPr>
              <w:pStyle w:val="TAL"/>
              <w:rPr>
                <w:b/>
                <w:bCs/>
                <w:i/>
                <w:iCs/>
              </w:rPr>
            </w:pPr>
            <w:r w:rsidRPr="00146683">
              <w:rPr>
                <w:b/>
                <w:bCs/>
                <w:i/>
                <w:iCs/>
              </w:rPr>
              <w:t>gnss-PositionFixDurationReporting</w:t>
            </w:r>
          </w:p>
          <w:p w14:paraId="6E8BF107" w14:textId="77777777" w:rsidR="00146683" w:rsidRPr="00146683" w:rsidRDefault="00146683" w:rsidP="00575E15">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575E15">
        <w:trPr>
          <w:cantSplit/>
        </w:trPr>
        <w:tc>
          <w:tcPr>
            <w:tcW w:w="9644" w:type="dxa"/>
          </w:tcPr>
          <w:p w14:paraId="6DAFDA80" w14:textId="77777777" w:rsidR="00146683" w:rsidRPr="00146683" w:rsidRDefault="00146683" w:rsidP="00575E15">
            <w:pPr>
              <w:pStyle w:val="TAL"/>
              <w:rPr>
                <w:b/>
                <w:bCs/>
                <w:i/>
                <w:lang w:eastAsia="en-GB"/>
              </w:rPr>
            </w:pPr>
            <w:r w:rsidRPr="00146683">
              <w:rPr>
                <w:b/>
                <w:bCs/>
                <w:i/>
                <w:lang w:eastAsia="en-GB"/>
              </w:rPr>
              <w:t>multiBandInfoList</w:t>
            </w:r>
          </w:p>
          <w:p w14:paraId="0E5E468E" w14:textId="77777777" w:rsidR="00146683" w:rsidRPr="00146683" w:rsidRDefault="00146683" w:rsidP="00575E15">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575E15">
            <w:pPr>
              <w:pStyle w:val="TAL"/>
              <w:rPr>
                <w:b/>
                <w:i/>
              </w:rPr>
            </w:pPr>
            <w:r w:rsidRPr="00146683">
              <w:rPr>
                <w:b/>
                <w:i/>
              </w:rPr>
              <w:t>rai-ActivationEnh</w:t>
            </w:r>
          </w:p>
          <w:p w14:paraId="5B713C21" w14:textId="77777777" w:rsidR="00146683" w:rsidRPr="00146683" w:rsidRDefault="00146683" w:rsidP="00575E15">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575E15">
        <w:trPr>
          <w:cantSplit/>
        </w:trPr>
        <w:tc>
          <w:tcPr>
            <w:tcW w:w="9644" w:type="dxa"/>
          </w:tcPr>
          <w:p w14:paraId="41F02409" w14:textId="77777777" w:rsidR="00146683" w:rsidRPr="00146683" w:rsidRDefault="00146683" w:rsidP="00575E15">
            <w:pPr>
              <w:pStyle w:val="TAL"/>
              <w:rPr>
                <w:b/>
                <w:i/>
              </w:rPr>
            </w:pPr>
            <w:r w:rsidRPr="00146683">
              <w:rPr>
                <w:b/>
                <w:i/>
              </w:rPr>
              <w:t>servingCellMeasInfo</w:t>
            </w:r>
          </w:p>
          <w:p w14:paraId="34A349BB" w14:textId="77777777" w:rsidR="00146683" w:rsidRPr="00146683" w:rsidRDefault="00146683" w:rsidP="00575E15">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575E15">
        <w:trPr>
          <w:cantSplit/>
        </w:trPr>
        <w:tc>
          <w:tcPr>
            <w:tcW w:w="9644" w:type="dxa"/>
          </w:tcPr>
          <w:p w14:paraId="630B8808" w14:textId="77777777" w:rsidR="00146683" w:rsidRPr="00146683" w:rsidRDefault="00146683" w:rsidP="00575E15">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575E15">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575E15">
        <w:trPr>
          <w:cantSplit/>
        </w:trPr>
        <w:tc>
          <w:tcPr>
            <w:tcW w:w="9644" w:type="dxa"/>
          </w:tcPr>
          <w:p w14:paraId="57C07FA7" w14:textId="77777777" w:rsidR="00146683" w:rsidRPr="00146683" w:rsidRDefault="00146683" w:rsidP="00575E15">
            <w:pPr>
              <w:pStyle w:val="TAL"/>
              <w:rPr>
                <w:b/>
                <w:bCs/>
                <w:i/>
                <w:noProof/>
                <w:lang w:eastAsia="en-GB"/>
              </w:rPr>
            </w:pPr>
            <w:r w:rsidRPr="00146683">
              <w:rPr>
                <w:b/>
                <w:bCs/>
                <w:i/>
                <w:noProof/>
                <w:lang w:eastAsia="en-GB"/>
              </w:rPr>
              <w:t>ul-CarrierFreq</w:t>
            </w:r>
          </w:p>
          <w:p w14:paraId="0EEDFF64" w14:textId="77777777" w:rsidR="00146683" w:rsidRPr="00146683" w:rsidRDefault="00146683" w:rsidP="00575E15">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575E15">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575E15">
            <w:pPr>
              <w:pStyle w:val="TAL"/>
              <w:rPr>
                <w:b/>
                <w:bCs/>
                <w:i/>
                <w:noProof/>
                <w:lang w:eastAsia="en-GB"/>
              </w:rPr>
            </w:pPr>
            <w:r w:rsidRPr="00146683">
              <w:rPr>
                <w:b/>
                <w:bCs/>
                <w:i/>
                <w:noProof/>
                <w:lang w:eastAsia="en-GB"/>
              </w:rPr>
              <w:t>up-EDT</w:t>
            </w:r>
          </w:p>
          <w:p w14:paraId="08C0348A" w14:textId="77777777" w:rsidR="00146683" w:rsidRPr="00146683" w:rsidRDefault="00146683" w:rsidP="00575E15">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575E15">
            <w:pPr>
              <w:pStyle w:val="TAL"/>
              <w:rPr>
                <w:b/>
                <w:i/>
              </w:rPr>
            </w:pPr>
            <w:r w:rsidRPr="00146683">
              <w:rPr>
                <w:b/>
                <w:i/>
              </w:rPr>
              <w:t>up-EDT-5GC</w:t>
            </w:r>
          </w:p>
          <w:p w14:paraId="792D6E4C" w14:textId="77777777" w:rsidR="00146683" w:rsidRPr="00146683" w:rsidRDefault="00146683" w:rsidP="00575E15">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575E15">
            <w:pPr>
              <w:pStyle w:val="TAL"/>
              <w:rPr>
                <w:b/>
                <w:i/>
              </w:rPr>
            </w:pPr>
            <w:r w:rsidRPr="00146683">
              <w:rPr>
                <w:b/>
                <w:i/>
              </w:rPr>
              <w:t>up-PUR-5GC</w:t>
            </w:r>
          </w:p>
          <w:p w14:paraId="6F084B94" w14:textId="77777777" w:rsidR="00146683" w:rsidRPr="00146683" w:rsidRDefault="00146683" w:rsidP="00575E15">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575E15">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575E15">
            <w:pPr>
              <w:pStyle w:val="TAL"/>
              <w:rPr>
                <w:b/>
                <w:bCs/>
                <w:i/>
                <w:iCs/>
              </w:rPr>
            </w:pPr>
            <w:r w:rsidRPr="00146683">
              <w:rPr>
                <w:b/>
                <w:bCs/>
                <w:i/>
                <w:iCs/>
              </w:rPr>
              <w:t>up-PUR-EPC</w:t>
            </w:r>
          </w:p>
          <w:p w14:paraId="2CC6BB15" w14:textId="77777777" w:rsidR="00146683" w:rsidRPr="00146683" w:rsidRDefault="00146683" w:rsidP="00575E15">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575E15">
        <w:trPr>
          <w:cantSplit/>
          <w:tblHeader/>
        </w:trPr>
        <w:tc>
          <w:tcPr>
            <w:tcW w:w="2268" w:type="dxa"/>
          </w:tcPr>
          <w:p w14:paraId="61E42DF5" w14:textId="77777777" w:rsidR="00146683" w:rsidRPr="00146683" w:rsidRDefault="00146683" w:rsidP="00575E15">
            <w:pPr>
              <w:pStyle w:val="TAH"/>
            </w:pPr>
            <w:r w:rsidRPr="00146683">
              <w:t>Conditional presence</w:t>
            </w:r>
          </w:p>
        </w:tc>
        <w:tc>
          <w:tcPr>
            <w:tcW w:w="7371" w:type="dxa"/>
          </w:tcPr>
          <w:p w14:paraId="09C3EE6B" w14:textId="77777777" w:rsidR="00146683" w:rsidRPr="00146683" w:rsidRDefault="00146683" w:rsidP="00575E15">
            <w:pPr>
              <w:pStyle w:val="TAH"/>
            </w:pPr>
            <w:r w:rsidRPr="00146683">
              <w:t>Explanation</w:t>
            </w:r>
          </w:p>
        </w:tc>
      </w:tr>
      <w:tr w:rsidR="00146683" w:rsidRPr="00146683" w14:paraId="67AF718C"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575E15">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575E15">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4"/>
        <w:rPr>
          <w:i/>
          <w:noProof/>
        </w:rPr>
      </w:pPr>
      <w:bookmarkStart w:id="12090" w:name="_Toc20487597"/>
      <w:bookmarkStart w:id="12091" w:name="_Toc29342898"/>
      <w:bookmarkStart w:id="12092" w:name="_Toc29344037"/>
      <w:bookmarkStart w:id="12093" w:name="_Toc36567303"/>
      <w:bookmarkStart w:id="12094" w:name="_Toc36810754"/>
      <w:bookmarkStart w:id="12095" w:name="_Toc36847118"/>
      <w:bookmarkStart w:id="12096" w:name="_Toc36939771"/>
      <w:bookmarkStart w:id="12097" w:name="_Toc37082751"/>
      <w:bookmarkStart w:id="12098" w:name="_Toc46481392"/>
      <w:bookmarkStart w:id="12099" w:name="_Toc46482626"/>
      <w:bookmarkStart w:id="12100" w:name="_Toc46483860"/>
      <w:bookmarkStart w:id="12101" w:name="_Toc156168559"/>
      <w:r w:rsidRPr="00146683">
        <w:t>–</w:t>
      </w:r>
      <w:r w:rsidRPr="00146683">
        <w:tab/>
      </w:r>
      <w:r w:rsidRPr="00146683">
        <w:rPr>
          <w:i/>
          <w:noProof/>
        </w:rPr>
        <w:t>SystemInformationBlockType3-NB</w:t>
      </w:r>
      <w:bookmarkEnd w:id="12090"/>
      <w:bookmarkEnd w:id="12091"/>
      <w:bookmarkEnd w:id="12092"/>
      <w:bookmarkEnd w:id="12093"/>
      <w:bookmarkEnd w:id="12094"/>
      <w:bookmarkEnd w:id="12095"/>
      <w:bookmarkEnd w:id="12096"/>
      <w:bookmarkEnd w:id="12097"/>
      <w:bookmarkEnd w:id="12098"/>
      <w:bookmarkEnd w:id="12099"/>
      <w:bookmarkEnd w:id="12100"/>
      <w:bookmarkEnd w:id="12101"/>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lastRenderedPageBreak/>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49627A7"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r18))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575E15">
        <w:trPr>
          <w:cantSplit/>
          <w:tblHeader/>
        </w:trPr>
        <w:tc>
          <w:tcPr>
            <w:tcW w:w="9639" w:type="dxa"/>
          </w:tcPr>
          <w:p w14:paraId="040E35AD" w14:textId="77777777" w:rsidR="00146683" w:rsidRPr="00146683" w:rsidRDefault="00146683" w:rsidP="00575E15">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575E15">
        <w:trPr>
          <w:cantSplit/>
        </w:trPr>
        <w:tc>
          <w:tcPr>
            <w:tcW w:w="9639" w:type="dxa"/>
          </w:tcPr>
          <w:p w14:paraId="6B9A19C7" w14:textId="77777777" w:rsidR="00146683" w:rsidRPr="00146683" w:rsidRDefault="00146683" w:rsidP="00575E15">
            <w:pPr>
              <w:pStyle w:val="TAL"/>
              <w:rPr>
                <w:b/>
                <w:bCs/>
                <w:i/>
                <w:lang w:eastAsia="en-GB"/>
              </w:rPr>
            </w:pPr>
            <w:r w:rsidRPr="00146683">
              <w:rPr>
                <w:b/>
                <w:bCs/>
                <w:i/>
                <w:lang w:eastAsia="en-GB"/>
              </w:rPr>
              <w:t>ce-AuthorisationOffset</w:t>
            </w:r>
          </w:p>
          <w:p w14:paraId="11DBDFC8" w14:textId="77777777" w:rsidR="00146683" w:rsidRPr="00146683" w:rsidRDefault="00146683" w:rsidP="00575E15">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575E15">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575E15">
        <w:trPr>
          <w:cantSplit/>
        </w:trPr>
        <w:tc>
          <w:tcPr>
            <w:tcW w:w="9639" w:type="dxa"/>
          </w:tcPr>
          <w:p w14:paraId="6A4CB432" w14:textId="77777777" w:rsidR="00146683" w:rsidRPr="00146683" w:rsidRDefault="00146683" w:rsidP="00575E15">
            <w:pPr>
              <w:pStyle w:val="TAL"/>
              <w:rPr>
                <w:b/>
                <w:bCs/>
                <w:i/>
                <w:lang w:eastAsia="en-GB"/>
              </w:rPr>
            </w:pPr>
            <w:r w:rsidRPr="00146683">
              <w:rPr>
                <w:b/>
                <w:bCs/>
                <w:i/>
                <w:lang w:eastAsia="en-GB"/>
              </w:rPr>
              <w:t>multiBandInfoList</w:t>
            </w:r>
          </w:p>
          <w:p w14:paraId="1BA9BF61" w14:textId="77777777" w:rsidR="00146683" w:rsidRPr="00146683" w:rsidRDefault="00146683" w:rsidP="00575E15">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宋体"/>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575E15">
        <w:trPr>
          <w:cantSplit/>
        </w:trPr>
        <w:tc>
          <w:tcPr>
            <w:tcW w:w="9639" w:type="dxa"/>
          </w:tcPr>
          <w:p w14:paraId="0A0583BE" w14:textId="77777777" w:rsidR="00146683" w:rsidRPr="00146683" w:rsidRDefault="00146683" w:rsidP="00575E15">
            <w:pPr>
              <w:pStyle w:val="TAL"/>
              <w:rPr>
                <w:b/>
                <w:bCs/>
                <w:i/>
                <w:lang w:eastAsia="en-GB"/>
              </w:rPr>
            </w:pPr>
            <w:r w:rsidRPr="00146683">
              <w:rPr>
                <w:b/>
                <w:bCs/>
                <w:i/>
                <w:lang w:eastAsia="en-GB"/>
              </w:rPr>
              <w:t>npbch-RRM-Config</w:t>
            </w:r>
          </w:p>
          <w:p w14:paraId="109BC8BF" w14:textId="77777777" w:rsidR="00146683" w:rsidRPr="00146683" w:rsidRDefault="00146683" w:rsidP="00575E15">
            <w:pPr>
              <w:pStyle w:val="TAL"/>
            </w:pPr>
            <w:r w:rsidRPr="00146683">
              <w:t>For FDD: Configuration for NPBCH-based RRM measurements. See TS 36.214 [24].</w:t>
            </w:r>
          </w:p>
          <w:p w14:paraId="43710E1F" w14:textId="77777777" w:rsidR="00146683" w:rsidRPr="00146683" w:rsidRDefault="00146683" w:rsidP="00575E15">
            <w:pPr>
              <w:pStyle w:val="TAL"/>
            </w:pPr>
            <w:r w:rsidRPr="00146683">
              <w:t xml:space="preserve">If enabled, NPBCH can be used in addition to NRS for RRM measurements for serving cell. </w:t>
            </w:r>
          </w:p>
        </w:tc>
      </w:tr>
      <w:tr w:rsidR="00146683" w:rsidRPr="00146683" w14:paraId="4E183DF4" w14:textId="77777777" w:rsidTr="00575E15">
        <w:trPr>
          <w:cantSplit/>
        </w:trPr>
        <w:tc>
          <w:tcPr>
            <w:tcW w:w="9639" w:type="dxa"/>
          </w:tcPr>
          <w:p w14:paraId="6351FB4B" w14:textId="77777777" w:rsidR="00146683" w:rsidRPr="00146683" w:rsidRDefault="00146683" w:rsidP="00575E15">
            <w:pPr>
              <w:pStyle w:val="TAL"/>
              <w:rPr>
                <w:b/>
                <w:bCs/>
                <w:i/>
                <w:lang w:eastAsia="en-GB"/>
              </w:rPr>
            </w:pPr>
            <w:r w:rsidRPr="00146683">
              <w:rPr>
                <w:b/>
                <w:bCs/>
                <w:i/>
                <w:lang w:eastAsia="en-GB"/>
              </w:rPr>
              <w:t>nsss-RRM-Config</w:t>
            </w:r>
          </w:p>
          <w:p w14:paraId="5B224E07" w14:textId="77777777" w:rsidR="00146683" w:rsidRPr="00146683" w:rsidRDefault="00146683" w:rsidP="00575E15">
            <w:pPr>
              <w:pStyle w:val="TAL"/>
            </w:pPr>
            <w:r w:rsidRPr="00146683">
              <w:t>For FDD: Configuration for NSSS-based RRM measurements for the serving cell.</w:t>
            </w:r>
          </w:p>
        </w:tc>
      </w:tr>
      <w:tr w:rsidR="00146683" w:rsidRPr="00146683" w14:paraId="6DDB8DC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575E15">
            <w:pPr>
              <w:pStyle w:val="TAL"/>
              <w:rPr>
                <w:b/>
                <w:i/>
                <w:lang w:eastAsia="en-GB"/>
              </w:rPr>
            </w:pPr>
            <w:r w:rsidRPr="00146683">
              <w:rPr>
                <w:b/>
                <w:i/>
              </w:rPr>
              <w:t>powerClass14dBm-Offset</w:t>
            </w:r>
          </w:p>
          <w:p w14:paraId="0E54FF87" w14:textId="77777777" w:rsidR="00146683" w:rsidRPr="00146683" w:rsidRDefault="00146683" w:rsidP="00575E15">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575E15">
        <w:trPr>
          <w:cantSplit/>
        </w:trPr>
        <w:tc>
          <w:tcPr>
            <w:tcW w:w="9639" w:type="dxa"/>
          </w:tcPr>
          <w:p w14:paraId="1ADAB375" w14:textId="77777777" w:rsidR="00146683" w:rsidRPr="00146683" w:rsidRDefault="00146683" w:rsidP="00575E15">
            <w:pPr>
              <w:pStyle w:val="TAL"/>
              <w:rPr>
                <w:b/>
                <w:bCs/>
                <w:i/>
                <w:noProof/>
                <w:lang w:eastAsia="en-GB"/>
              </w:rPr>
            </w:pPr>
            <w:r w:rsidRPr="00146683">
              <w:rPr>
                <w:b/>
                <w:bCs/>
                <w:i/>
                <w:noProof/>
                <w:lang w:eastAsia="en-GB"/>
              </w:rPr>
              <w:t>p-Max</w:t>
            </w:r>
          </w:p>
          <w:p w14:paraId="532350C4" w14:textId="77777777" w:rsidR="00146683" w:rsidRPr="00146683" w:rsidRDefault="00146683" w:rsidP="00575E15">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575E15">
        <w:trPr>
          <w:cantSplit/>
        </w:trPr>
        <w:tc>
          <w:tcPr>
            <w:tcW w:w="9639" w:type="dxa"/>
          </w:tcPr>
          <w:p w14:paraId="47D88ED4" w14:textId="77777777" w:rsidR="00146683" w:rsidRPr="00146683" w:rsidRDefault="00146683" w:rsidP="00575E15">
            <w:pPr>
              <w:pStyle w:val="TAL"/>
              <w:rPr>
                <w:b/>
                <w:bCs/>
                <w:i/>
                <w:noProof/>
                <w:lang w:eastAsia="en-GB"/>
              </w:rPr>
            </w:pPr>
            <w:r w:rsidRPr="00146683">
              <w:rPr>
                <w:b/>
                <w:bCs/>
                <w:i/>
                <w:noProof/>
                <w:lang w:eastAsia="en-GB"/>
              </w:rPr>
              <w:t>q-Hyst</w:t>
            </w:r>
          </w:p>
          <w:p w14:paraId="59EC47CF" w14:textId="77777777" w:rsidR="00146683" w:rsidRPr="00146683" w:rsidRDefault="00146683" w:rsidP="00575E15">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575E15">
        <w:trPr>
          <w:cantSplit/>
        </w:trPr>
        <w:tc>
          <w:tcPr>
            <w:tcW w:w="9639" w:type="dxa"/>
          </w:tcPr>
          <w:p w14:paraId="054B622A" w14:textId="77777777" w:rsidR="00146683" w:rsidRPr="00146683" w:rsidRDefault="00146683" w:rsidP="00575E15">
            <w:pPr>
              <w:pStyle w:val="TAL"/>
              <w:rPr>
                <w:b/>
                <w:bCs/>
                <w:i/>
                <w:noProof/>
                <w:lang w:eastAsia="en-GB"/>
              </w:rPr>
            </w:pPr>
            <w:r w:rsidRPr="00146683">
              <w:rPr>
                <w:b/>
                <w:bCs/>
                <w:i/>
                <w:noProof/>
                <w:lang w:eastAsia="en-GB"/>
              </w:rPr>
              <w:t>q-QualMin</w:t>
            </w:r>
          </w:p>
          <w:p w14:paraId="38019F2E" w14:textId="77777777" w:rsidR="00146683" w:rsidRPr="00146683" w:rsidRDefault="00146683" w:rsidP="00575E15">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575E15">
        <w:trPr>
          <w:cantSplit/>
          <w:trHeight w:val="50"/>
        </w:trPr>
        <w:tc>
          <w:tcPr>
            <w:tcW w:w="9639" w:type="dxa"/>
            <w:tcBorders>
              <w:top w:val="single" w:sz="4" w:space="0" w:color="808080"/>
            </w:tcBorders>
          </w:tcPr>
          <w:p w14:paraId="28C3D715" w14:textId="77777777" w:rsidR="00146683" w:rsidRPr="00146683" w:rsidRDefault="00146683" w:rsidP="00575E15">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575E15">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575E15">
        <w:trPr>
          <w:cantSplit/>
        </w:trPr>
        <w:tc>
          <w:tcPr>
            <w:tcW w:w="9639" w:type="dxa"/>
          </w:tcPr>
          <w:p w14:paraId="4122E515" w14:textId="77777777" w:rsidR="00146683" w:rsidRPr="00146683" w:rsidRDefault="00146683" w:rsidP="00575E15">
            <w:pPr>
              <w:pStyle w:val="TAL"/>
              <w:rPr>
                <w:b/>
                <w:bCs/>
                <w:i/>
                <w:noProof/>
                <w:lang w:eastAsia="en-GB"/>
              </w:rPr>
            </w:pPr>
            <w:r w:rsidRPr="00146683">
              <w:rPr>
                <w:b/>
                <w:bCs/>
                <w:i/>
                <w:noProof/>
                <w:lang w:eastAsia="en-GB"/>
              </w:rPr>
              <w:t>s-IntraSearchP</w:t>
            </w:r>
          </w:p>
          <w:p w14:paraId="72BB1FC2" w14:textId="77777777" w:rsidR="00146683" w:rsidRPr="00146683" w:rsidRDefault="00146683" w:rsidP="00575E15">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575E15">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575E15">
        <w:trPr>
          <w:cantSplit/>
        </w:trPr>
        <w:tc>
          <w:tcPr>
            <w:tcW w:w="9639" w:type="dxa"/>
          </w:tcPr>
          <w:p w14:paraId="0523F09A" w14:textId="77777777" w:rsidR="00146683" w:rsidRPr="00146683" w:rsidRDefault="00146683" w:rsidP="00575E15">
            <w:pPr>
              <w:pStyle w:val="TAL"/>
              <w:rPr>
                <w:b/>
                <w:bCs/>
                <w:i/>
                <w:iCs/>
              </w:rPr>
            </w:pPr>
            <w:r w:rsidRPr="00146683">
              <w:rPr>
                <w:b/>
                <w:bCs/>
                <w:i/>
                <w:iCs/>
              </w:rPr>
              <w:t>s-MeasureDeltaP</w:t>
            </w:r>
          </w:p>
          <w:p w14:paraId="4ED1F745" w14:textId="77777777" w:rsidR="00146683" w:rsidRPr="00146683" w:rsidRDefault="00146683" w:rsidP="00575E15">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575E15">
        <w:trPr>
          <w:cantSplit/>
        </w:trPr>
        <w:tc>
          <w:tcPr>
            <w:tcW w:w="9639" w:type="dxa"/>
          </w:tcPr>
          <w:p w14:paraId="1561B8E4" w14:textId="77777777" w:rsidR="00146683" w:rsidRPr="00146683" w:rsidRDefault="00146683" w:rsidP="00575E15">
            <w:pPr>
              <w:pStyle w:val="TAL"/>
              <w:rPr>
                <w:i/>
                <w:iCs/>
              </w:rPr>
            </w:pPr>
            <w:r w:rsidRPr="00146683">
              <w:rPr>
                <w:b/>
                <w:bCs/>
                <w:i/>
                <w:iCs/>
              </w:rPr>
              <w:t>s-MeasureInter</w:t>
            </w:r>
          </w:p>
          <w:p w14:paraId="60FED04D" w14:textId="77777777" w:rsidR="00146683" w:rsidRPr="00146683" w:rsidRDefault="00146683" w:rsidP="00575E15">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575E15">
        <w:trPr>
          <w:cantSplit/>
        </w:trPr>
        <w:tc>
          <w:tcPr>
            <w:tcW w:w="9639" w:type="dxa"/>
          </w:tcPr>
          <w:p w14:paraId="0E0CCE2E" w14:textId="77777777" w:rsidR="00146683" w:rsidRPr="00146683" w:rsidRDefault="00146683" w:rsidP="00575E15">
            <w:pPr>
              <w:pStyle w:val="TAL"/>
              <w:rPr>
                <w:b/>
                <w:bCs/>
                <w:i/>
                <w:iCs/>
              </w:rPr>
            </w:pPr>
            <w:r w:rsidRPr="00146683">
              <w:rPr>
                <w:b/>
                <w:bCs/>
                <w:i/>
                <w:iCs/>
              </w:rPr>
              <w:t>s-MeasureIntra</w:t>
            </w:r>
          </w:p>
          <w:p w14:paraId="1C4E717C" w14:textId="77777777" w:rsidR="00146683" w:rsidRPr="00146683" w:rsidRDefault="00146683" w:rsidP="00575E15">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575E15">
        <w:trPr>
          <w:cantSplit/>
        </w:trPr>
        <w:tc>
          <w:tcPr>
            <w:tcW w:w="9639" w:type="dxa"/>
          </w:tcPr>
          <w:p w14:paraId="10ACB3C1" w14:textId="77777777" w:rsidR="00146683" w:rsidRPr="00146683" w:rsidRDefault="00146683" w:rsidP="00575E15">
            <w:pPr>
              <w:pStyle w:val="TAL"/>
              <w:rPr>
                <w:b/>
                <w:bCs/>
                <w:i/>
                <w:noProof/>
                <w:lang w:eastAsia="en-GB"/>
              </w:rPr>
            </w:pPr>
            <w:r w:rsidRPr="00146683">
              <w:rPr>
                <w:b/>
                <w:bCs/>
                <w:i/>
                <w:noProof/>
                <w:lang w:eastAsia="en-GB"/>
              </w:rPr>
              <w:t>s-NonIntraSearch</w:t>
            </w:r>
          </w:p>
          <w:p w14:paraId="4C78AB75" w14:textId="77777777" w:rsidR="00146683" w:rsidRPr="00146683" w:rsidRDefault="00146683" w:rsidP="00575E15">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575E15">
        <w:trPr>
          <w:cantSplit/>
        </w:trPr>
        <w:tc>
          <w:tcPr>
            <w:tcW w:w="9639" w:type="dxa"/>
          </w:tcPr>
          <w:p w14:paraId="3116B754" w14:textId="77777777" w:rsidR="00146683" w:rsidRPr="00146683" w:rsidRDefault="00146683" w:rsidP="00575E15">
            <w:pPr>
              <w:pStyle w:val="TAL"/>
              <w:rPr>
                <w:b/>
                <w:bCs/>
                <w:i/>
                <w:noProof/>
                <w:lang w:eastAsia="en-GB"/>
              </w:rPr>
            </w:pPr>
            <w:r w:rsidRPr="00146683">
              <w:rPr>
                <w:b/>
                <w:bCs/>
                <w:i/>
                <w:noProof/>
                <w:lang w:eastAsia="en-GB"/>
              </w:rPr>
              <w:t>s-SearchDeltaP</w:t>
            </w:r>
          </w:p>
          <w:p w14:paraId="4F83D1BB" w14:textId="77777777" w:rsidR="00146683" w:rsidRPr="00146683" w:rsidRDefault="00146683" w:rsidP="00575E15">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575E15">
        <w:trPr>
          <w:cantSplit/>
        </w:trPr>
        <w:tc>
          <w:tcPr>
            <w:tcW w:w="9639" w:type="dxa"/>
          </w:tcPr>
          <w:p w14:paraId="36FE0FB8" w14:textId="77777777" w:rsidR="00146683" w:rsidRPr="00146683" w:rsidRDefault="00146683" w:rsidP="00575E15">
            <w:pPr>
              <w:pStyle w:val="TAL"/>
              <w:rPr>
                <w:b/>
                <w:bCs/>
                <w:i/>
                <w:iCs/>
                <w:lang w:eastAsia="en-GB"/>
              </w:rPr>
            </w:pPr>
            <w:r w:rsidRPr="00146683">
              <w:rPr>
                <w:b/>
                <w:bCs/>
                <w:i/>
                <w:iCs/>
                <w:lang w:eastAsia="en-GB"/>
              </w:rPr>
              <w:t>satelliteAssistanceInfo</w:t>
            </w:r>
          </w:p>
          <w:p w14:paraId="4BADC708" w14:textId="77777777" w:rsidR="00146683" w:rsidRPr="00146683" w:rsidRDefault="00146683" w:rsidP="00575E15">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575E15">
        <w:trPr>
          <w:cantSplit/>
        </w:trPr>
        <w:tc>
          <w:tcPr>
            <w:tcW w:w="9639" w:type="dxa"/>
          </w:tcPr>
          <w:p w14:paraId="35904A40" w14:textId="77777777" w:rsidR="00146683" w:rsidRPr="00146683" w:rsidRDefault="00146683" w:rsidP="00575E15">
            <w:pPr>
              <w:pStyle w:val="TAL"/>
              <w:rPr>
                <w:b/>
                <w:bCs/>
                <w:i/>
                <w:iCs/>
              </w:rPr>
            </w:pPr>
            <w:r w:rsidRPr="00146683">
              <w:rPr>
                <w:b/>
                <w:bCs/>
                <w:i/>
                <w:iCs/>
              </w:rPr>
              <w:t>t-MeasureDeltaP</w:t>
            </w:r>
          </w:p>
          <w:p w14:paraId="7B7D3F4E" w14:textId="77777777" w:rsidR="00146683" w:rsidRPr="00146683" w:rsidRDefault="00146683" w:rsidP="00575E15">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575E15">
        <w:trPr>
          <w:cantSplit/>
        </w:trPr>
        <w:tc>
          <w:tcPr>
            <w:tcW w:w="9639" w:type="dxa"/>
          </w:tcPr>
          <w:p w14:paraId="0A1E91F3" w14:textId="77777777" w:rsidR="00146683" w:rsidRPr="00146683" w:rsidRDefault="00146683" w:rsidP="00575E15">
            <w:pPr>
              <w:pStyle w:val="TAL"/>
              <w:rPr>
                <w:b/>
                <w:bCs/>
                <w:i/>
                <w:noProof/>
                <w:lang w:eastAsia="en-GB"/>
              </w:rPr>
            </w:pPr>
            <w:r w:rsidRPr="00146683">
              <w:rPr>
                <w:b/>
                <w:bCs/>
                <w:i/>
                <w:noProof/>
                <w:lang w:eastAsia="en-GB"/>
              </w:rPr>
              <w:t>t-Reselection</w:t>
            </w:r>
          </w:p>
          <w:p w14:paraId="51D1DD42" w14:textId="77777777" w:rsidR="00146683" w:rsidRPr="00146683" w:rsidRDefault="00146683" w:rsidP="00575E15">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575E15">
        <w:trPr>
          <w:cantSplit/>
        </w:trPr>
        <w:tc>
          <w:tcPr>
            <w:tcW w:w="9639" w:type="dxa"/>
          </w:tcPr>
          <w:p w14:paraId="672C6667" w14:textId="77777777" w:rsidR="00146683" w:rsidRPr="00146683" w:rsidRDefault="00146683" w:rsidP="00575E15">
            <w:pPr>
              <w:pStyle w:val="TAL"/>
              <w:rPr>
                <w:b/>
                <w:bCs/>
                <w:i/>
                <w:iCs/>
                <w:lang w:eastAsia="en-GB"/>
              </w:rPr>
            </w:pPr>
            <w:r w:rsidRPr="00146683">
              <w:rPr>
                <w:b/>
                <w:bCs/>
                <w:i/>
                <w:iCs/>
                <w:lang w:eastAsia="en-GB"/>
              </w:rPr>
              <w:t>t-Service</w:t>
            </w:r>
          </w:p>
          <w:p w14:paraId="2D615B74" w14:textId="77777777" w:rsidR="00146683" w:rsidRPr="00146683" w:rsidRDefault="00146683" w:rsidP="00575E15">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575E15">
        <w:trPr>
          <w:cantSplit/>
          <w:tblHeader/>
        </w:trPr>
        <w:tc>
          <w:tcPr>
            <w:tcW w:w="2268" w:type="dxa"/>
          </w:tcPr>
          <w:p w14:paraId="01570B40"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575E15">
            <w:pPr>
              <w:pStyle w:val="TAH"/>
              <w:rPr>
                <w:lang w:eastAsia="en-GB"/>
              </w:rPr>
            </w:pPr>
            <w:r w:rsidRPr="00146683">
              <w:rPr>
                <w:iCs/>
                <w:lang w:eastAsia="en-GB"/>
              </w:rPr>
              <w:t>Explanation</w:t>
            </w:r>
          </w:p>
        </w:tc>
      </w:tr>
      <w:tr w:rsidR="00146683" w:rsidRPr="00146683" w14:paraId="5A7B972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575E15">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575E15">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4"/>
        <w:rPr>
          <w:i/>
          <w:noProof/>
        </w:rPr>
      </w:pPr>
      <w:bookmarkStart w:id="12102" w:name="_Toc20487598"/>
      <w:bookmarkStart w:id="12103" w:name="_Toc29342899"/>
      <w:bookmarkStart w:id="12104" w:name="_Toc29344038"/>
      <w:bookmarkStart w:id="12105" w:name="_Toc36567304"/>
      <w:bookmarkStart w:id="12106" w:name="_Toc36810755"/>
      <w:bookmarkStart w:id="12107" w:name="_Toc36847119"/>
      <w:bookmarkStart w:id="12108" w:name="_Toc36939772"/>
      <w:bookmarkStart w:id="12109" w:name="_Toc37082752"/>
      <w:bookmarkStart w:id="12110" w:name="_Toc46481393"/>
      <w:bookmarkStart w:id="12111" w:name="_Toc46482627"/>
      <w:bookmarkStart w:id="12112" w:name="_Toc46483861"/>
      <w:bookmarkStart w:id="12113" w:name="_Toc156168560"/>
      <w:r w:rsidRPr="00146683">
        <w:lastRenderedPageBreak/>
        <w:t>–</w:t>
      </w:r>
      <w:r w:rsidRPr="00146683">
        <w:tab/>
      </w:r>
      <w:r w:rsidRPr="00146683">
        <w:rPr>
          <w:i/>
          <w:noProof/>
        </w:rPr>
        <w:t>SystemInformationBlockType4-NB</w:t>
      </w:r>
      <w:bookmarkEnd w:id="12102"/>
      <w:bookmarkEnd w:id="12103"/>
      <w:bookmarkEnd w:id="12104"/>
      <w:bookmarkEnd w:id="12105"/>
      <w:bookmarkEnd w:id="12106"/>
      <w:bookmarkEnd w:id="12107"/>
      <w:bookmarkEnd w:id="12108"/>
      <w:bookmarkEnd w:id="12109"/>
      <w:bookmarkEnd w:id="12110"/>
      <w:bookmarkEnd w:id="12111"/>
      <w:bookmarkEnd w:id="12112"/>
      <w:bookmarkEnd w:id="12113"/>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575E15">
        <w:trPr>
          <w:cantSplit/>
          <w:tblHeader/>
        </w:trPr>
        <w:tc>
          <w:tcPr>
            <w:tcW w:w="9639" w:type="dxa"/>
          </w:tcPr>
          <w:p w14:paraId="4D00AA6F" w14:textId="77777777" w:rsidR="00146683" w:rsidRPr="00146683" w:rsidRDefault="00146683" w:rsidP="00575E15">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575E15">
        <w:trPr>
          <w:cantSplit/>
        </w:trPr>
        <w:tc>
          <w:tcPr>
            <w:tcW w:w="9639" w:type="dxa"/>
          </w:tcPr>
          <w:p w14:paraId="1D866AF3" w14:textId="77777777" w:rsidR="00146683" w:rsidRPr="00146683" w:rsidRDefault="00146683" w:rsidP="00575E15">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575E15">
            <w:pPr>
              <w:pStyle w:val="TAL"/>
              <w:rPr>
                <w:lang w:eastAsia="en-GB"/>
              </w:rPr>
            </w:pPr>
            <w:r w:rsidRPr="00146683">
              <w:rPr>
                <w:lang w:eastAsia="en-GB"/>
              </w:rPr>
              <w:t>List of exclude-listed intra-frequency neighbouring cells.</w:t>
            </w:r>
          </w:p>
        </w:tc>
      </w:tr>
      <w:tr w:rsidR="00146683" w:rsidRPr="00146683" w14:paraId="76E5B0C5" w14:textId="77777777" w:rsidTr="00575E15">
        <w:trPr>
          <w:cantSplit/>
        </w:trPr>
        <w:tc>
          <w:tcPr>
            <w:tcW w:w="9639" w:type="dxa"/>
          </w:tcPr>
          <w:p w14:paraId="621CCC1B" w14:textId="77777777" w:rsidR="00146683" w:rsidRPr="00146683" w:rsidRDefault="00146683" w:rsidP="00575E15">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575E15">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575E15">
            <w:pPr>
              <w:pStyle w:val="TAL"/>
              <w:rPr>
                <w:b/>
                <w:bCs/>
                <w:i/>
                <w:noProof/>
                <w:lang w:eastAsia="en-GB"/>
              </w:rPr>
            </w:pPr>
            <w:r w:rsidRPr="00146683">
              <w:rPr>
                <w:b/>
                <w:bCs/>
                <w:i/>
                <w:noProof/>
                <w:lang w:eastAsia="en-GB"/>
              </w:rPr>
              <w:t>nsss-RRM-Config</w:t>
            </w:r>
          </w:p>
          <w:p w14:paraId="02B6A587" w14:textId="77777777" w:rsidR="00146683" w:rsidRPr="00146683" w:rsidRDefault="00146683" w:rsidP="00575E15">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575E15">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575E15">
        <w:trPr>
          <w:cantSplit/>
          <w:tblHeader/>
        </w:trPr>
        <w:tc>
          <w:tcPr>
            <w:tcW w:w="2268" w:type="dxa"/>
          </w:tcPr>
          <w:p w14:paraId="37959925" w14:textId="77777777" w:rsidR="00146683" w:rsidRPr="00146683" w:rsidRDefault="00146683" w:rsidP="00575E15">
            <w:pPr>
              <w:pStyle w:val="TAH"/>
            </w:pPr>
            <w:r w:rsidRPr="00146683">
              <w:t>Conditional presence</w:t>
            </w:r>
          </w:p>
        </w:tc>
        <w:tc>
          <w:tcPr>
            <w:tcW w:w="7371" w:type="dxa"/>
          </w:tcPr>
          <w:p w14:paraId="012104B3" w14:textId="77777777" w:rsidR="00146683" w:rsidRPr="00146683" w:rsidRDefault="00146683" w:rsidP="00575E15">
            <w:pPr>
              <w:pStyle w:val="TAH"/>
            </w:pPr>
            <w:r w:rsidRPr="00146683">
              <w:t>Explanation</w:t>
            </w:r>
          </w:p>
        </w:tc>
      </w:tr>
      <w:tr w:rsidR="00146683" w:rsidRPr="00146683" w14:paraId="190057FC" w14:textId="77777777" w:rsidTr="00575E15">
        <w:trPr>
          <w:cantSplit/>
        </w:trPr>
        <w:tc>
          <w:tcPr>
            <w:tcW w:w="2268" w:type="dxa"/>
          </w:tcPr>
          <w:p w14:paraId="1573B636" w14:textId="77777777" w:rsidR="00146683" w:rsidRPr="00146683" w:rsidRDefault="00146683" w:rsidP="00575E15">
            <w:pPr>
              <w:pStyle w:val="TAL"/>
              <w:rPr>
                <w:i/>
                <w:noProof/>
              </w:rPr>
            </w:pPr>
            <w:r w:rsidRPr="00146683">
              <w:rPr>
                <w:i/>
                <w:noProof/>
              </w:rPr>
              <w:t>NSSS-RRM</w:t>
            </w:r>
          </w:p>
        </w:tc>
        <w:tc>
          <w:tcPr>
            <w:tcW w:w="7371" w:type="dxa"/>
          </w:tcPr>
          <w:p w14:paraId="1321F6A8" w14:textId="77777777" w:rsidR="00146683" w:rsidRPr="00146683" w:rsidRDefault="00146683" w:rsidP="00575E15">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4"/>
        <w:rPr>
          <w:i/>
          <w:noProof/>
        </w:rPr>
      </w:pPr>
      <w:bookmarkStart w:id="12114" w:name="_Toc20487599"/>
      <w:bookmarkStart w:id="12115" w:name="_Toc29342900"/>
      <w:bookmarkStart w:id="12116" w:name="_Toc29344039"/>
      <w:bookmarkStart w:id="12117" w:name="_Toc36567305"/>
      <w:bookmarkStart w:id="12118" w:name="_Toc36810756"/>
      <w:bookmarkStart w:id="12119" w:name="_Toc36847120"/>
      <w:bookmarkStart w:id="12120" w:name="_Toc36939773"/>
      <w:bookmarkStart w:id="12121" w:name="_Toc37082753"/>
      <w:bookmarkStart w:id="12122" w:name="_Toc46481394"/>
      <w:bookmarkStart w:id="12123" w:name="_Toc46482628"/>
      <w:bookmarkStart w:id="12124" w:name="_Toc46483862"/>
      <w:bookmarkStart w:id="12125" w:name="_Toc156168561"/>
      <w:r w:rsidRPr="00146683">
        <w:t>–</w:t>
      </w:r>
      <w:r w:rsidRPr="00146683">
        <w:tab/>
      </w:r>
      <w:r w:rsidRPr="00146683">
        <w:rPr>
          <w:i/>
          <w:noProof/>
        </w:rPr>
        <w:t>SystemInformationBlockType5-NB</w:t>
      </w:r>
      <w:bookmarkEnd w:id="12114"/>
      <w:bookmarkEnd w:id="12115"/>
      <w:bookmarkEnd w:id="12116"/>
      <w:bookmarkEnd w:id="12117"/>
      <w:bookmarkEnd w:id="12118"/>
      <w:bookmarkEnd w:id="12119"/>
      <w:bookmarkEnd w:id="12120"/>
      <w:bookmarkEnd w:id="12121"/>
      <w:bookmarkEnd w:id="12122"/>
      <w:bookmarkEnd w:id="12123"/>
      <w:bookmarkEnd w:id="12124"/>
      <w:bookmarkEnd w:id="12125"/>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lastRenderedPageBreak/>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F7C1B64" w:rsidR="00146683" w:rsidRPr="00146683" w:rsidRDefault="00146683" w:rsidP="00146683">
      <w:pPr>
        <w:pStyle w:val="PL"/>
        <w:shd w:val="clear" w:color="auto" w:fill="E6E6E6"/>
      </w:pPr>
      <w:r w:rsidRPr="00146683">
        <w:tab/>
        <w:t>[[</w:t>
      </w:r>
      <w:r w:rsidRPr="00146683">
        <w:tab/>
        <w:t>satelliteAssistanceInfo-r18</w:t>
      </w:r>
      <w:r w:rsidRPr="00146683">
        <w:tab/>
        <w:t>SEQUENCE (SIZE(1..maxSat-r18))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575E15">
        <w:trPr>
          <w:cantSplit/>
          <w:tblHeader/>
        </w:trPr>
        <w:tc>
          <w:tcPr>
            <w:tcW w:w="9639" w:type="dxa"/>
          </w:tcPr>
          <w:p w14:paraId="451E0E13" w14:textId="77777777" w:rsidR="00146683" w:rsidRPr="00146683" w:rsidRDefault="00146683" w:rsidP="00575E15">
            <w:pPr>
              <w:pStyle w:val="TAH"/>
              <w:rPr>
                <w:lang w:eastAsia="en-GB"/>
              </w:rPr>
            </w:pPr>
            <w:r w:rsidRPr="00146683">
              <w:rPr>
                <w:i/>
                <w:noProof/>
                <w:lang w:eastAsia="en-GB"/>
              </w:rPr>
              <w:lastRenderedPageBreak/>
              <w:t>SystemInformationBlockType5-NB</w:t>
            </w:r>
            <w:r w:rsidRPr="00146683">
              <w:rPr>
                <w:iCs/>
                <w:noProof/>
                <w:lang w:eastAsia="en-GB"/>
              </w:rPr>
              <w:t xml:space="preserve"> field descriptions</w:t>
            </w:r>
          </w:p>
        </w:tc>
      </w:tr>
      <w:tr w:rsidR="00146683" w:rsidRPr="00146683" w14:paraId="03D6FD66" w14:textId="77777777" w:rsidTr="00575E15">
        <w:trPr>
          <w:cantSplit/>
        </w:trPr>
        <w:tc>
          <w:tcPr>
            <w:tcW w:w="9639" w:type="dxa"/>
          </w:tcPr>
          <w:p w14:paraId="2B8E2ED1" w14:textId="77777777" w:rsidR="00146683" w:rsidRPr="00146683" w:rsidRDefault="00146683" w:rsidP="00575E15">
            <w:pPr>
              <w:pStyle w:val="TAL"/>
              <w:rPr>
                <w:b/>
                <w:bCs/>
                <w:i/>
                <w:lang w:eastAsia="en-GB"/>
              </w:rPr>
            </w:pPr>
            <w:r w:rsidRPr="00146683">
              <w:rPr>
                <w:b/>
                <w:bCs/>
                <w:i/>
                <w:lang w:eastAsia="en-GB"/>
              </w:rPr>
              <w:t>ce-AuthorisationOffset</w:t>
            </w:r>
          </w:p>
          <w:p w14:paraId="08A6D8C7" w14:textId="77777777" w:rsidR="00146683" w:rsidRPr="00146683" w:rsidRDefault="00146683" w:rsidP="00575E15">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575E15">
        <w:trPr>
          <w:cantSplit/>
        </w:trPr>
        <w:tc>
          <w:tcPr>
            <w:tcW w:w="9639" w:type="dxa"/>
          </w:tcPr>
          <w:p w14:paraId="69C3E0E2" w14:textId="77777777" w:rsidR="00146683" w:rsidRPr="00146683" w:rsidRDefault="00146683" w:rsidP="00575E15">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575E15">
            <w:pPr>
              <w:pStyle w:val="TAL"/>
              <w:rPr>
                <w:lang w:eastAsia="en-GB"/>
              </w:rPr>
            </w:pPr>
            <w:r w:rsidRPr="00146683">
              <w:rPr>
                <w:lang w:eastAsia="en-GB"/>
              </w:rPr>
              <w:t>List of exclude-listed inter-frequency neighbouring cells.</w:t>
            </w:r>
          </w:p>
        </w:tc>
      </w:tr>
      <w:tr w:rsidR="00146683" w:rsidRPr="00146683" w14:paraId="25F31FB7" w14:textId="77777777" w:rsidTr="00575E15">
        <w:trPr>
          <w:cantSplit/>
        </w:trPr>
        <w:tc>
          <w:tcPr>
            <w:tcW w:w="9639" w:type="dxa"/>
          </w:tcPr>
          <w:p w14:paraId="34EF8AB0" w14:textId="77777777" w:rsidR="00146683" w:rsidRPr="00146683" w:rsidRDefault="00146683" w:rsidP="00575E15">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575E15">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575E15">
        <w:trPr>
          <w:cantSplit/>
        </w:trPr>
        <w:tc>
          <w:tcPr>
            <w:tcW w:w="9639" w:type="dxa"/>
          </w:tcPr>
          <w:p w14:paraId="7B1468F2" w14:textId="77777777" w:rsidR="00146683" w:rsidRPr="00146683" w:rsidRDefault="00146683" w:rsidP="00575E15">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575E15">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575E15">
        <w:trPr>
          <w:cantSplit/>
        </w:trPr>
        <w:tc>
          <w:tcPr>
            <w:tcW w:w="9639" w:type="dxa"/>
          </w:tcPr>
          <w:p w14:paraId="3EB06259" w14:textId="77777777" w:rsidR="00146683" w:rsidRPr="00146683" w:rsidRDefault="00146683" w:rsidP="00575E15">
            <w:pPr>
              <w:pStyle w:val="TAL"/>
              <w:rPr>
                <w:b/>
                <w:bCs/>
                <w:i/>
                <w:lang w:eastAsia="en-GB"/>
              </w:rPr>
            </w:pPr>
            <w:r w:rsidRPr="00146683">
              <w:rPr>
                <w:b/>
                <w:bCs/>
                <w:i/>
                <w:lang w:eastAsia="en-GB"/>
              </w:rPr>
              <w:t>multiBandInfoList</w:t>
            </w:r>
          </w:p>
          <w:p w14:paraId="0FB9CD06" w14:textId="77777777" w:rsidR="00146683" w:rsidRPr="00146683" w:rsidRDefault="00146683" w:rsidP="00575E15">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575E15">
        <w:trPr>
          <w:cantSplit/>
        </w:trPr>
        <w:tc>
          <w:tcPr>
            <w:tcW w:w="9639" w:type="dxa"/>
          </w:tcPr>
          <w:p w14:paraId="6A3E7D43" w14:textId="77777777" w:rsidR="00146683" w:rsidRPr="00146683" w:rsidRDefault="00146683" w:rsidP="00575E15">
            <w:pPr>
              <w:pStyle w:val="TAL"/>
              <w:rPr>
                <w:b/>
                <w:bCs/>
                <w:i/>
                <w:lang w:eastAsia="en-GB"/>
              </w:rPr>
            </w:pPr>
            <w:r w:rsidRPr="00146683">
              <w:rPr>
                <w:b/>
                <w:bCs/>
                <w:i/>
                <w:lang w:eastAsia="en-GB"/>
              </w:rPr>
              <w:t>nsss-RRM-Config</w:t>
            </w:r>
          </w:p>
          <w:p w14:paraId="7A587629" w14:textId="77777777" w:rsidR="00146683" w:rsidRPr="00146683" w:rsidRDefault="00146683" w:rsidP="00575E15">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575E15">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575E15">
        <w:trPr>
          <w:cantSplit/>
        </w:trPr>
        <w:tc>
          <w:tcPr>
            <w:tcW w:w="9639" w:type="dxa"/>
          </w:tcPr>
          <w:p w14:paraId="072EEC49" w14:textId="77777777" w:rsidR="00146683" w:rsidRPr="00146683" w:rsidRDefault="00146683" w:rsidP="00575E15">
            <w:pPr>
              <w:pStyle w:val="TAL"/>
              <w:rPr>
                <w:b/>
                <w:bCs/>
                <w:i/>
                <w:noProof/>
                <w:lang w:eastAsia="en-GB"/>
              </w:rPr>
            </w:pPr>
            <w:r w:rsidRPr="00146683">
              <w:rPr>
                <w:b/>
                <w:bCs/>
                <w:i/>
                <w:noProof/>
                <w:lang w:eastAsia="en-GB"/>
              </w:rPr>
              <w:t>p-Max</w:t>
            </w:r>
          </w:p>
          <w:p w14:paraId="2E2B6BFC" w14:textId="77777777" w:rsidR="00146683" w:rsidRPr="00146683" w:rsidRDefault="00146683" w:rsidP="00575E15">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575E15">
            <w:pPr>
              <w:pStyle w:val="TAL"/>
              <w:rPr>
                <w:b/>
                <w:i/>
                <w:lang w:eastAsia="en-GB"/>
              </w:rPr>
            </w:pPr>
            <w:r w:rsidRPr="00146683">
              <w:rPr>
                <w:b/>
                <w:i/>
              </w:rPr>
              <w:t>powerClass14dBm-Offset</w:t>
            </w:r>
          </w:p>
          <w:p w14:paraId="42E47406" w14:textId="77777777" w:rsidR="00146683" w:rsidRPr="00146683" w:rsidRDefault="00146683" w:rsidP="00575E15">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575E15">
        <w:trPr>
          <w:cantSplit/>
        </w:trPr>
        <w:tc>
          <w:tcPr>
            <w:tcW w:w="9639" w:type="dxa"/>
          </w:tcPr>
          <w:p w14:paraId="343EE91C" w14:textId="77777777" w:rsidR="00146683" w:rsidRPr="00146683" w:rsidRDefault="00146683" w:rsidP="00575E15">
            <w:pPr>
              <w:pStyle w:val="TAL"/>
              <w:rPr>
                <w:b/>
                <w:bCs/>
                <w:i/>
                <w:noProof/>
                <w:lang w:eastAsia="en-GB"/>
              </w:rPr>
            </w:pPr>
            <w:r w:rsidRPr="00146683">
              <w:rPr>
                <w:b/>
                <w:bCs/>
                <w:i/>
                <w:noProof/>
                <w:lang w:eastAsia="en-GB"/>
              </w:rPr>
              <w:t>q-OffsetFreq</w:t>
            </w:r>
          </w:p>
          <w:p w14:paraId="6C81B0DC" w14:textId="77777777" w:rsidR="00146683" w:rsidRPr="00146683" w:rsidRDefault="00146683" w:rsidP="00575E15">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575E15">
        <w:trPr>
          <w:cantSplit/>
        </w:trPr>
        <w:tc>
          <w:tcPr>
            <w:tcW w:w="9639" w:type="dxa"/>
          </w:tcPr>
          <w:p w14:paraId="0B07EB74" w14:textId="77777777" w:rsidR="00146683" w:rsidRPr="00146683" w:rsidRDefault="00146683" w:rsidP="00575E15">
            <w:pPr>
              <w:pStyle w:val="TAL"/>
              <w:rPr>
                <w:b/>
                <w:bCs/>
                <w:i/>
                <w:noProof/>
                <w:lang w:eastAsia="en-GB"/>
              </w:rPr>
            </w:pPr>
            <w:r w:rsidRPr="00146683">
              <w:rPr>
                <w:b/>
                <w:bCs/>
                <w:i/>
                <w:noProof/>
                <w:lang w:eastAsia="en-GB"/>
              </w:rPr>
              <w:t>q-QualMin</w:t>
            </w:r>
          </w:p>
          <w:p w14:paraId="49E06841" w14:textId="77777777" w:rsidR="00146683" w:rsidRPr="00146683" w:rsidRDefault="00146683" w:rsidP="00575E15">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575E15">
        <w:trPr>
          <w:cantSplit/>
        </w:trPr>
        <w:tc>
          <w:tcPr>
            <w:tcW w:w="9639" w:type="dxa"/>
          </w:tcPr>
          <w:p w14:paraId="11A882F9" w14:textId="77777777" w:rsidR="00146683" w:rsidRPr="00146683" w:rsidRDefault="00146683" w:rsidP="00575E15">
            <w:pPr>
              <w:pStyle w:val="TAL"/>
              <w:rPr>
                <w:b/>
                <w:i/>
                <w:noProof/>
              </w:rPr>
            </w:pPr>
            <w:r w:rsidRPr="00146683">
              <w:rPr>
                <w:b/>
                <w:i/>
                <w:noProof/>
              </w:rPr>
              <w:t>q-RxlevMin, delta-RxLevMin</w:t>
            </w:r>
          </w:p>
          <w:p w14:paraId="08B5413C" w14:textId="77777777" w:rsidR="00146683" w:rsidRPr="00146683" w:rsidRDefault="00146683" w:rsidP="00575E15">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575E15">
        <w:trPr>
          <w:cantSplit/>
        </w:trPr>
        <w:tc>
          <w:tcPr>
            <w:tcW w:w="9639" w:type="dxa"/>
          </w:tcPr>
          <w:p w14:paraId="4F46D3B7" w14:textId="77777777" w:rsidR="00146683" w:rsidRPr="00146683" w:rsidRDefault="00146683" w:rsidP="00575E15">
            <w:pPr>
              <w:pStyle w:val="TAL"/>
              <w:rPr>
                <w:b/>
                <w:bCs/>
                <w:i/>
                <w:iCs/>
                <w:lang w:eastAsia="en-GB"/>
              </w:rPr>
            </w:pPr>
            <w:r w:rsidRPr="00146683">
              <w:rPr>
                <w:b/>
                <w:bCs/>
                <w:i/>
                <w:iCs/>
                <w:lang w:eastAsia="en-GB"/>
              </w:rPr>
              <w:t>satelliteAssistanceInfo</w:t>
            </w:r>
          </w:p>
          <w:p w14:paraId="6B34F230" w14:textId="77777777" w:rsidR="00146683" w:rsidRPr="00146683" w:rsidRDefault="00146683" w:rsidP="00575E15">
            <w:pPr>
              <w:pStyle w:val="TAL"/>
              <w:rPr>
                <w:b/>
                <w:i/>
                <w:noProof/>
              </w:rPr>
            </w:pPr>
            <w:r w:rsidRPr="00146683">
              <w:t>List of satellite ID(s), used to associate with the satellite assistance information for neighbour cell measurements on this frequency.</w:t>
            </w:r>
          </w:p>
        </w:tc>
      </w:tr>
      <w:tr w:rsidR="00146683" w:rsidRPr="00146683" w14:paraId="00A32F0B" w14:textId="77777777" w:rsidTr="00575E15">
        <w:trPr>
          <w:cantSplit/>
        </w:trPr>
        <w:tc>
          <w:tcPr>
            <w:tcW w:w="9639" w:type="dxa"/>
          </w:tcPr>
          <w:p w14:paraId="3FA74F3A" w14:textId="77777777" w:rsidR="00146683" w:rsidRPr="00146683" w:rsidRDefault="00146683" w:rsidP="00575E15">
            <w:pPr>
              <w:pStyle w:val="TAL"/>
              <w:rPr>
                <w:b/>
                <w:i/>
                <w:lang w:eastAsia="en-GB"/>
              </w:rPr>
            </w:pPr>
            <w:r w:rsidRPr="00146683">
              <w:rPr>
                <w:b/>
                <w:i/>
              </w:rPr>
              <w:t>scptm-FreqOffset</w:t>
            </w:r>
          </w:p>
          <w:p w14:paraId="10972B41" w14:textId="77777777" w:rsidR="00146683" w:rsidRPr="00146683" w:rsidRDefault="00146683" w:rsidP="00575E15">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575E15">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575E15">
        <w:trPr>
          <w:cantSplit/>
        </w:trPr>
        <w:tc>
          <w:tcPr>
            <w:tcW w:w="9639" w:type="dxa"/>
          </w:tcPr>
          <w:p w14:paraId="0F5076AA" w14:textId="77777777" w:rsidR="00146683" w:rsidRPr="00146683" w:rsidRDefault="00146683" w:rsidP="00575E15">
            <w:pPr>
              <w:pStyle w:val="TAL"/>
              <w:rPr>
                <w:b/>
                <w:bCs/>
                <w:i/>
                <w:noProof/>
                <w:lang w:eastAsia="en-GB"/>
              </w:rPr>
            </w:pPr>
            <w:r w:rsidRPr="00146683">
              <w:rPr>
                <w:b/>
                <w:bCs/>
                <w:i/>
                <w:noProof/>
                <w:lang w:eastAsia="en-GB"/>
              </w:rPr>
              <w:t>t-Reselection</w:t>
            </w:r>
          </w:p>
          <w:p w14:paraId="1CE51E0B" w14:textId="77777777" w:rsidR="00146683" w:rsidRPr="00146683" w:rsidRDefault="00146683" w:rsidP="00575E15">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575E15">
        <w:trPr>
          <w:cantSplit/>
          <w:tblHeader/>
        </w:trPr>
        <w:tc>
          <w:tcPr>
            <w:tcW w:w="2268" w:type="dxa"/>
          </w:tcPr>
          <w:p w14:paraId="44EC74E2"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575E15">
            <w:pPr>
              <w:pStyle w:val="TAH"/>
              <w:rPr>
                <w:lang w:eastAsia="en-GB"/>
              </w:rPr>
            </w:pPr>
            <w:r w:rsidRPr="00146683">
              <w:rPr>
                <w:iCs/>
                <w:lang w:eastAsia="en-GB"/>
              </w:rPr>
              <w:t>Explanation</w:t>
            </w:r>
          </w:p>
        </w:tc>
      </w:tr>
      <w:tr w:rsidR="00146683" w:rsidRPr="00146683" w14:paraId="2FB95FCC" w14:textId="77777777" w:rsidTr="00575E15">
        <w:trPr>
          <w:cantSplit/>
        </w:trPr>
        <w:tc>
          <w:tcPr>
            <w:tcW w:w="2268" w:type="dxa"/>
          </w:tcPr>
          <w:p w14:paraId="0B4A9AF6" w14:textId="77777777" w:rsidR="00146683" w:rsidRPr="00146683" w:rsidRDefault="00146683" w:rsidP="00575E15">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575E15">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575E15">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575E15">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575E15">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575E15">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4"/>
        <w:spacing w:after="120"/>
        <w:ind w:left="1080" w:hangingChars="450" w:hanging="1080"/>
        <w:rPr>
          <w:i/>
          <w:noProof/>
          <w:lang w:eastAsia="zh-CN"/>
        </w:rPr>
      </w:pPr>
      <w:bookmarkStart w:id="12126" w:name="_Toc20487600"/>
      <w:bookmarkStart w:id="12127" w:name="_Toc29342901"/>
      <w:bookmarkStart w:id="12128" w:name="_Toc29344040"/>
      <w:bookmarkStart w:id="12129" w:name="_Toc36567306"/>
      <w:bookmarkStart w:id="12130" w:name="_Toc36810757"/>
      <w:bookmarkStart w:id="12131" w:name="_Toc36847121"/>
      <w:bookmarkStart w:id="12132" w:name="_Toc36939774"/>
      <w:bookmarkStart w:id="12133" w:name="_Toc37082754"/>
      <w:bookmarkStart w:id="12134" w:name="_Toc46481395"/>
      <w:bookmarkStart w:id="12135" w:name="_Toc46482629"/>
      <w:bookmarkStart w:id="12136" w:name="_Toc46483863"/>
      <w:bookmarkStart w:id="12137" w:name="_Toc156168562"/>
      <w:r w:rsidRPr="00146683">
        <w:rPr>
          <w:bCs/>
        </w:rPr>
        <w:t>–</w:t>
      </w:r>
      <w:r w:rsidRPr="00146683">
        <w:rPr>
          <w:bCs/>
        </w:rPr>
        <w:tab/>
      </w:r>
      <w:r w:rsidRPr="00146683">
        <w:rPr>
          <w:i/>
          <w:noProof/>
        </w:rPr>
        <w:t>SystemInformationBlockType14-NB</w:t>
      </w:r>
      <w:bookmarkEnd w:id="12126"/>
      <w:bookmarkEnd w:id="12127"/>
      <w:bookmarkEnd w:id="12128"/>
      <w:bookmarkEnd w:id="12129"/>
      <w:bookmarkEnd w:id="12130"/>
      <w:bookmarkEnd w:id="12131"/>
      <w:bookmarkEnd w:id="12132"/>
      <w:bookmarkEnd w:id="12133"/>
      <w:bookmarkEnd w:id="12134"/>
      <w:bookmarkEnd w:id="12135"/>
      <w:bookmarkEnd w:id="12136"/>
      <w:bookmarkEnd w:id="12137"/>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lastRenderedPageBreak/>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575E15">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575E15">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575E15">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575E15">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575E15">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575E15">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575E15">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575E15">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575E15">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575E15">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575E15">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575E15">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575E15">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575E15">
            <w:pPr>
              <w:pStyle w:val="TAL"/>
              <w:keepNext w:val="0"/>
              <w:rPr>
                <w:b/>
                <w:bCs/>
                <w:i/>
                <w:noProof/>
                <w:kern w:val="2"/>
              </w:rPr>
            </w:pPr>
            <w:r w:rsidRPr="00146683">
              <w:rPr>
                <w:b/>
                <w:bCs/>
                <w:i/>
                <w:noProof/>
                <w:kern w:val="2"/>
              </w:rPr>
              <w:t>ab-PerNRSRP</w:t>
            </w:r>
          </w:p>
          <w:p w14:paraId="1B2E9389" w14:textId="77777777" w:rsidR="00146683" w:rsidRPr="00146683" w:rsidRDefault="00146683" w:rsidP="00575E15">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575E15">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575E15">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575E15">
            <w:pPr>
              <w:pStyle w:val="TAL"/>
              <w:rPr>
                <w:b/>
                <w:bCs/>
                <w:i/>
                <w:iCs/>
              </w:rPr>
            </w:pPr>
            <w:r w:rsidRPr="00146683">
              <w:rPr>
                <w:b/>
                <w:bCs/>
                <w:i/>
                <w:iCs/>
              </w:rPr>
              <w:lastRenderedPageBreak/>
              <w:t>uac-AC1-SelectAssistInfo</w:t>
            </w:r>
          </w:p>
          <w:p w14:paraId="426E58ED" w14:textId="77777777" w:rsidR="00146683" w:rsidRPr="00146683" w:rsidRDefault="00146683" w:rsidP="00575E15">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575E15">
            <w:pPr>
              <w:pStyle w:val="TAL"/>
              <w:rPr>
                <w:b/>
                <w:bCs/>
                <w:i/>
                <w:iCs/>
                <w:lang w:eastAsia="en-GB"/>
              </w:rPr>
            </w:pPr>
            <w:r w:rsidRPr="00146683">
              <w:rPr>
                <w:rFonts w:eastAsia="Calibri"/>
                <w:b/>
                <w:bCs/>
                <w:i/>
                <w:iCs/>
              </w:rPr>
              <w:t>uac-accessCategory</w:t>
            </w:r>
          </w:p>
          <w:p w14:paraId="2D4C6D04" w14:textId="77777777" w:rsidR="00146683" w:rsidRPr="00146683" w:rsidRDefault="00146683" w:rsidP="00575E15">
            <w:pPr>
              <w:pStyle w:val="TAL"/>
              <w:rPr>
                <w:bCs/>
                <w:noProof/>
                <w:kern w:val="2"/>
              </w:rPr>
            </w:pPr>
            <w:r w:rsidRPr="00146683">
              <w:rPr>
                <w:rFonts w:eastAsia="Calibri"/>
              </w:rPr>
              <w:t>The Access Category according to TS 22.261 [96].</w:t>
            </w:r>
          </w:p>
        </w:tc>
      </w:tr>
      <w:tr w:rsidR="00146683" w:rsidRPr="00146683" w14:paraId="07E0C67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575E15">
            <w:pPr>
              <w:pStyle w:val="TAL"/>
              <w:rPr>
                <w:b/>
                <w:bCs/>
                <w:i/>
                <w:iCs/>
                <w:noProof/>
              </w:rPr>
            </w:pPr>
            <w:r w:rsidRPr="00146683">
              <w:rPr>
                <w:b/>
                <w:bCs/>
                <w:i/>
                <w:iCs/>
                <w:noProof/>
              </w:rPr>
              <w:t>uac-BarringCommon</w:t>
            </w:r>
          </w:p>
          <w:p w14:paraId="66E55AFF" w14:textId="77777777" w:rsidR="00146683" w:rsidRPr="00146683" w:rsidRDefault="00146683" w:rsidP="00575E15">
            <w:pPr>
              <w:pStyle w:val="TAL"/>
              <w:rPr>
                <w:noProof/>
              </w:rPr>
            </w:pPr>
            <w:r w:rsidRPr="00146683">
              <w:rPr>
                <w:noProof/>
              </w:rPr>
              <w:t>The UAC parameters applicable for all PLMN(s).</w:t>
            </w:r>
          </w:p>
        </w:tc>
      </w:tr>
      <w:tr w:rsidR="00146683" w:rsidRPr="00146683" w14:paraId="46DAF2B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575E15">
            <w:pPr>
              <w:pStyle w:val="TAL"/>
              <w:rPr>
                <w:b/>
                <w:i/>
                <w:szCs w:val="22"/>
                <w:lang w:eastAsia="en-GB"/>
              </w:rPr>
            </w:pPr>
            <w:r w:rsidRPr="00146683">
              <w:rPr>
                <w:b/>
                <w:i/>
                <w:szCs w:val="22"/>
                <w:lang w:eastAsia="en-GB"/>
              </w:rPr>
              <w:t>uac-BarringFactor</w:t>
            </w:r>
          </w:p>
          <w:p w14:paraId="447B3CDE" w14:textId="77777777" w:rsidR="00146683" w:rsidRPr="00146683" w:rsidRDefault="00146683" w:rsidP="00575E15">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575E15">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575E15">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575E15">
            <w:pPr>
              <w:pStyle w:val="TAL"/>
              <w:rPr>
                <w:b/>
                <w:i/>
                <w:szCs w:val="22"/>
                <w:lang w:eastAsia="en-GB"/>
              </w:rPr>
            </w:pPr>
            <w:r w:rsidRPr="00146683">
              <w:rPr>
                <w:b/>
                <w:i/>
                <w:szCs w:val="22"/>
                <w:lang w:eastAsia="en-GB"/>
              </w:rPr>
              <w:t>uac-BarringPerCatList</w:t>
            </w:r>
          </w:p>
          <w:p w14:paraId="7421966F" w14:textId="77777777" w:rsidR="00146683" w:rsidRPr="00146683" w:rsidRDefault="00146683" w:rsidP="00575E15">
            <w:pPr>
              <w:pStyle w:val="TAL"/>
            </w:pPr>
            <w:r w:rsidRPr="00146683">
              <w:rPr>
                <w:rFonts w:eastAsia="Calibri"/>
                <w:szCs w:val="22"/>
              </w:rPr>
              <w:t>Access control parameters for each access category for the specific PLMN.</w:t>
            </w:r>
          </w:p>
        </w:tc>
      </w:tr>
      <w:tr w:rsidR="00146683" w:rsidRPr="00146683" w14:paraId="5F1451E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575E15">
            <w:pPr>
              <w:pStyle w:val="TAL"/>
              <w:rPr>
                <w:b/>
                <w:bCs/>
                <w:i/>
                <w:iCs/>
                <w:noProof/>
              </w:rPr>
            </w:pPr>
            <w:r w:rsidRPr="00146683">
              <w:rPr>
                <w:b/>
                <w:bCs/>
                <w:i/>
                <w:iCs/>
                <w:noProof/>
              </w:rPr>
              <w:t>uac-BarringPerPLMN-List</w:t>
            </w:r>
          </w:p>
          <w:p w14:paraId="53F452AB" w14:textId="77777777" w:rsidR="00146683" w:rsidRPr="00146683" w:rsidRDefault="00146683" w:rsidP="00575E15">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575E15">
            <w:pPr>
              <w:pStyle w:val="TAL"/>
              <w:rPr>
                <w:b/>
                <w:i/>
                <w:szCs w:val="22"/>
                <w:lang w:eastAsia="en-GB"/>
              </w:rPr>
            </w:pPr>
            <w:r w:rsidRPr="00146683">
              <w:rPr>
                <w:b/>
                <w:i/>
                <w:szCs w:val="22"/>
                <w:lang w:eastAsia="en-GB"/>
              </w:rPr>
              <w:t>uac-BarringTime</w:t>
            </w:r>
          </w:p>
          <w:p w14:paraId="149D76B0" w14:textId="77777777" w:rsidR="00146683" w:rsidRPr="00146683" w:rsidRDefault="00146683" w:rsidP="00575E15">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575E15">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575E15">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4"/>
        <w:rPr>
          <w:i/>
          <w:noProof/>
        </w:rPr>
      </w:pPr>
      <w:bookmarkStart w:id="12138" w:name="_Toc20487601"/>
      <w:bookmarkStart w:id="12139" w:name="_Toc29342902"/>
      <w:bookmarkStart w:id="12140" w:name="_Toc29344041"/>
      <w:bookmarkStart w:id="12141" w:name="_Toc36567307"/>
      <w:bookmarkStart w:id="12142" w:name="_Toc36810758"/>
      <w:bookmarkStart w:id="12143" w:name="_Toc36847122"/>
      <w:bookmarkStart w:id="12144" w:name="_Toc36939775"/>
      <w:bookmarkStart w:id="12145" w:name="_Toc37082755"/>
      <w:bookmarkStart w:id="12146" w:name="_Toc46481396"/>
      <w:bookmarkStart w:id="12147" w:name="_Toc46482630"/>
      <w:bookmarkStart w:id="12148" w:name="_Toc46483864"/>
      <w:bookmarkStart w:id="12149" w:name="_Toc156168563"/>
      <w:r w:rsidRPr="00146683">
        <w:t>–</w:t>
      </w:r>
      <w:r w:rsidRPr="00146683">
        <w:tab/>
      </w:r>
      <w:r w:rsidRPr="00146683">
        <w:rPr>
          <w:i/>
          <w:noProof/>
        </w:rPr>
        <w:t>SystemInformationBlockType15-NB</w:t>
      </w:r>
      <w:bookmarkEnd w:id="12138"/>
      <w:bookmarkEnd w:id="12139"/>
      <w:bookmarkEnd w:id="12140"/>
      <w:bookmarkEnd w:id="12141"/>
      <w:bookmarkEnd w:id="12142"/>
      <w:bookmarkEnd w:id="12143"/>
      <w:bookmarkEnd w:id="12144"/>
      <w:bookmarkEnd w:id="12145"/>
      <w:bookmarkEnd w:id="12146"/>
      <w:bookmarkEnd w:id="12147"/>
      <w:bookmarkEnd w:id="12148"/>
      <w:bookmarkEnd w:id="12149"/>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575E15">
        <w:trPr>
          <w:cantSplit/>
          <w:tblHeader/>
        </w:trPr>
        <w:tc>
          <w:tcPr>
            <w:tcW w:w="9639" w:type="dxa"/>
          </w:tcPr>
          <w:p w14:paraId="4D4A90B0" w14:textId="77777777" w:rsidR="00146683" w:rsidRPr="00146683" w:rsidRDefault="00146683" w:rsidP="00575E15">
            <w:pPr>
              <w:pStyle w:val="TAH"/>
              <w:rPr>
                <w:lang w:eastAsia="en-GB"/>
              </w:rPr>
            </w:pPr>
            <w:r w:rsidRPr="00146683">
              <w:rPr>
                <w:i/>
                <w:noProof/>
                <w:lang w:eastAsia="en-GB"/>
              </w:rPr>
              <w:lastRenderedPageBreak/>
              <w:t>SystemInformationBlockType15-NB</w:t>
            </w:r>
            <w:r w:rsidRPr="00146683">
              <w:rPr>
                <w:iCs/>
                <w:noProof/>
                <w:lang w:eastAsia="en-GB"/>
              </w:rPr>
              <w:t xml:space="preserve"> field descriptions</w:t>
            </w:r>
          </w:p>
        </w:tc>
      </w:tr>
      <w:tr w:rsidR="00146683" w:rsidRPr="00146683" w14:paraId="7ECB9BA3" w14:textId="77777777" w:rsidTr="00575E15">
        <w:trPr>
          <w:cantSplit/>
        </w:trPr>
        <w:tc>
          <w:tcPr>
            <w:tcW w:w="9639" w:type="dxa"/>
          </w:tcPr>
          <w:p w14:paraId="763CEEA7" w14:textId="77777777" w:rsidR="00146683" w:rsidRPr="00146683" w:rsidRDefault="00146683" w:rsidP="00575E15">
            <w:pPr>
              <w:pStyle w:val="TAL"/>
              <w:rPr>
                <w:b/>
                <w:bCs/>
                <w:i/>
                <w:noProof/>
                <w:lang w:eastAsia="en-GB"/>
              </w:rPr>
            </w:pPr>
            <w:r w:rsidRPr="00146683">
              <w:rPr>
                <w:b/>
                <w:bCs/>
                <w:i/>
                <w:noProof/>
                <w:lang w:eastAsia="en-GB"/>
              </w:rPr>
              <w:t>mbms-SAI-InterFreqList</w:t>
            </w:r>
          </w:p>
          <w:p w14:paraId="1A9C71EF" w14:textId="77777777" w:rsidR="00146683" w:rsidRPr="00146683" w:rsidRDefault="00146683" w:rsidP="00575E15">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575E15">
        <w:trPr>
          <w:cantSplit/>
        </w:trPr>
        <w:tc>
          <w:tcPr>
            <w:tcW w:w="9639" w:type="dxa"/>
          </w:tcPr>
          <w:p w14:paraId="641EB6CC" w14:textId="77777777" w:rsidR="00146683" w:rsidRPr="00146683" w:rsidRDefault="00146683" w:rsidP="00575E15">
            <w:pPr>
              <w:pStyle w:val="TAL"/>
              <w:rPr>
                <w:b/>
                <w:bCs/>
                <w:i/>
                <w:noProof/>
                <w:lang w:eastAsia="en-GB"/>
              </w:rPr>
            </w:pPr>
            <w:r w:rsidRPr="00146683">
              <w:rPr>
                <w:b/>
                <w:bCs/>
                <w:i/>
                <w:noProof/>
                <w:lang w:eastAsia="en-GB"/>
              </w:rPr>
              <w:t>mbms-SAI-IntraFreq</w:t>
            </w:r>
          </w:p>
          <w:p w14:paraId="0957903F" w14:textId="77777777" w:rsidR="00146683" w:rsidRPr="00146683" w:rsidRDefault="00146683" w:rsidP="00575E15">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575E15">
            <w:pPr>
              <w:pStyle w:val="TAL"/>
              <w:rPr>
                <w:b/>
                <w:bCs/>
                <w:i/>
                <w:noProof/>
                <w:lang w:eastAsia="en-GB"/>
              </w:rPr>
            </w:pPr>
            <w:r w:rsidRPr="00146683">
              <w:rPr>
                <w:b/>
                <w:bCs/>
                <w:i/>
                <w:noProof/>
                <w:lang w:eastAsia="en-GB"/>
              </w:rPr>
              <w:t>mbms-SAI-List</w:t>
            </w:r>
          </w:p>
          <w:p w14:paraId="14FC1675" w14:textId="77777777" w:rsidR="00146683" w:rsidRPr="00146683" w:rsidRDefault="00146683" w:rsidP="00575E15">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575E15">
        <w:trPr>
          <w:cantSplit/>
        </w:trPr>
        <w:tc>
          <w:tcPr>
            <w:tcW w:w="9639" w:type="dxa"/>
          </w:tcPr>
          <w:p w14:paraId="72B37D00" w14:textId="77777777" w:rsidR="00146683" w:rsidRPr="00146683" w:rsidRDefault="00146683" w:rsidP="00575E15">
            <w:pPr>
              <w:pStyle w:val="TAL"/>
              <w:rPr>
                <w:b/>
                <w:bCs/>
                <w:i/>
                <w:lang w:eastAsia="en-GB"/>
              </w:rPr>
            </w:pPr>
            <w:r w:rsidRPr="00146683">
              <w:rPr>
                <w:b/>
                <w:bCs/>
                <w:i/>
                <w:lang w:eastAsia="en-GB"/>
              </w:rPr>
              <w:t>multiBandInfoList</w:t>
            </w:r>
          </w:p>
          <w:p w14:paraId="6ACF4E27" w14:textId="77777777" w:rsidR="00146683" w:rsidRPr="00146683" w:rsidRDefault="00146683" w:rsidP="00575E15">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4"/>
        <w:rPr>
          <w:i/>
          <w:noProof/>
        </w:rPr>
      </w:pPr>
      <w:bookmarkStart w:id="12150" w:name="_Toc20487602"/>
      <w:bookmarkStart w:id="12151" w:name="_Toc29342903"/>
      <w:bookmarkStart w:id="12152" w:name="_Toc29344042"/>
      <w:bookmarkStart w:id="12153" w:name="_Toc36567308"/>
      <w:bookmarkStart w:id="12154" w:name="_Toc36810759"/>
      <w:bookmarkStart w:id="12155" w:name="_Toc36847123"/>
      <w:bookmarkStart w:id="12156" w:name="_Toc36939776"/>
      <w:bookmarkStart w:id="12157" w:name="_Toc37082756"/>
      <w:bookmarkStart w:id="12158" w:name="_Toc46481397"/>
      <w:bookmarkStart w:id="12159" w:name="_Toc46482631"/>
      <w:bookmarkStart w:id="12160" w:name="_Toc46483865"/>
      <w:bookmarkStart w:id="12161" w:name="_Toc156168564"/>
      <w:r w:rsidRPr="00146683">
        <w:t>–</w:t>
      </w:r>
      <w:r w:rsidRPr="00146683">
        <w:tab/>
      </w:r>
      <w:r w:rsidRPr="00146683">
        <w:rPr>
          <w:i/>
          <w:noProof/>
        </w:rPr>
        <w:t>SystemInformationBlockType16-NB</w:t>
      </w:r>
      <w:bookmarkEnd w:id="12150"/>
      <w:bookmarkEnd w:id="12151"/>
      <w:bookmarkEnd w:id="12152"/>
      <w:bookmarkEnd w:id="12153"/>
      <w:bookmarkEnd w:id="12154"/>
      <w:bookmarkEnd w:id="12155"/>
      <w:bookmarkEnd w:id="12156"/>
      <w:bookmarkEnd w:id="12157"/>
      <w:bookmarkEnd w:id="12158"/>
      <w:bookmarkEnd w:id="12159"/>
      <w:bookmarkEnd w:id="12160"/>
      <w:bookmarkEnd w:id="12161"/>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4"/>
        <w:rPr>
          <w:noProof/>
        </w:rPr>
      </w:pPr>
      <w:bookmarkStart w:id="12162" w:name="_Toc20487603"/>
      <w:bookmarkStart w:id="12163" w:name="_Toc29342904"/>
      <w:bookmarkStart w:id="12164" w:name="_Toc29344043"/>
      <w:bookmarkStart w:id="12165" w:name="_Toc36567309"/>
      <w:bookmarkStart w:id="12166" w:name="_Toc36810760"/>
      <w:bookmarkStart w:id="12167" w:name="_Toc36847124"/>
      <w:bookmarkStart w:id="12168" w:name="_Toc36939777"/>
      <w:bookmarkStart w:id="12169" w:name="_Toc37082757"/>
      <w:bookmarkStart w:id="12170" w:name="_Toc46481398"/>
      <w:bookmarkStart w:id="12171" w:name="_Toc46482632"/>
      <w:bookmarkStart w:id="12172" w:name="_Toc46483866"/>
      <w:bookmarkStart w:id="12173" w:name="_Toc156168565"/>
      <w:r w:rsidRPr="00146683">
        <w:t>–</w:t>
      </w:r>
      <w:r w:rsidRPr="00146683">
        <w:tab/>
      </w:r>
      <w:r w:rsidRPr="00146683">
        <w:rPr>
          <w:i/>
          <w:noProof/>
        </w:rPr>
        <w:t>SystemInformationBlockType20-NB</w:t>
      </w:r>
      <w:bookmarkEnd w:id="12162"/>
      <w:bookmarkEnd w:id="12163"/>
      <w:bookmarkEnd w:id="12164"/>
      <w:bookmarkEnd w:id="12165"/>
      <w:bookmarkEnd w:id="12166"/>
      <w:bookmarkEnd w:id="12167"/>
      <w:bookmarkEnd w:id="12168"/>
      <w:bookmarkEnd w:id="12169"/>
      <w:bookmarkEnd w:id="12170"/>
      <w:bookmarkEnd w:id="12171"/>
      <w:bookmarkEnd w:id="12172"/>
      <w:bookmarkEnd w:id="12173"/>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575E15">
        <w:trPr>
          <w:cantSplit/>
          <w:tblHeader/>
        </w:trPr>
        <w:tc>
          <w:tcPr>
            <w:tcW w:w="9639" w:type="dxa"/>
          </w:tcPr>
          <w:p w14:paraId="010E5E67" w14:textId="77777777" w:rsidR="00146683" w:rsidRPr="00146683" w:rsidRDefault="00146683" w:rsidP="00575E15">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575E15">
        <w:trPr>
          <w:cantSplit/>
          <w:tblHeader/>
        </w:trPr>
        <w:tc>
          <w:tcPr>
            <w:tcW w:w="9639" w:type="dxa"/>
          </w:tcPr>
          <w:p w14:paraId="30D9C51E" w14:textId="77777777" w:rsidR="00146683" w:rsidRPr="00146683" w:rsidRDefault="00146683" w:rsidP="00575E15">
            <w:pPr>
              <w:pStyle w:val="TAL"/>
              <w:rPr>
                <w:b/>
                <w:i/>
              </w:rPr>
            </w:pPr>
            <w:r w:rsidRPr="00146683">
              <w:rPr>
                <w:b/>
                <w:i/>
              </w:rPr>
              <w:t>dl-CarrierConfig</w:t>
            </w:r>
          </w:p>
          <w:p w14:paraId="2D6BED5F" w14:textId="77777777" w:rsidR="00146683" w:rsidRPr="00146683" w:rsidRDefault="00146683" w:rsidP="00575E15">
            <w:pPr>
              <w:pStyle w:val="TAL"/>
            </w:pPr>
            <w:r w:rsidRPr="00146683">
              <w:t>Downlink carrier used for SC-MCCH. E-UTRAN cannot configure a downlink carrier operating in mixed operation mode.</w:t>
            </w:r>
          </w:p>
        </w:tc>
      </w:tr>
      <w:tr w:rsidR="00146683" w:rsidRPr="00146683" w14:paraId="3011FA65" w14:textId="77777777" w:rsidTr="00575E15">
        <w:trPr>
          <w:cantSplit/>
          <w:tblHeader/>
        </w:trPr>
        <w:tc>
          <w:tcPr>
            <w:tcW w:w="9639" w:type="dxa"/>
          </w:tcPr>
          <w:p w14:paraId="2479AAF8" w14:textId="77777777" w:rsidR="00146683" w:rsidRPr="00146683" w:rsidRDefault="00146683" w:rsidP="00575E15">
            <w:pPr>
              <w:pStyle w:val="TAL"/>
              <w:rPr>
                <w:b/>
                <w:i/>
              </w:rPr>
            </w:pPr>
            <w:r w:rsidRPr="00146683">
              <w:rPr>
                <w:b/>
                <w:i/>
              </w:rPr>
              <w:t>dl-CarrierIndex</w:t>
            </w:r>
          </w:p>
          <w:p w14:paraId="6AA0A620" w14:textId="77777777" w:rsidR="00146683" w:rsidRPr="00146683" w:rsidRDefault="00146683" w:rsidP="00575E15">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575E15">
        <w:trPr>
          <w:cantSplit/>
          <w:tblHeader/>
        </w:trPr>
        <w:tc>
          <w:tcPr>
            <w:tcW w:w="9639" w:type="dxa"/>
          </w:tcPr>
          <w:p w14:paraId="3CBFD1E7" w14:textId="77777777" w:rsidR="00146683" w:rsidRPr="00146683" w:rsidRDefault="00146683" w:rsidP="00575E15">
            <w:pPr>
              <w:pStyle w:val="TAL"/>
              <w:rPr>
                <w:b/>
                <w:i/>
                <w:noProof/>
                <w:lang w:eastAsia="zh-CN"/>
              </w:rPr>
            </w:pPr>
            <w:r w:rsidRPr="00146683">
              <w:rPr>
                <w:b/>
                <w:i/>
                <w:noProof/>
              </w:rPr>
              <w:t>drx-InactivityTimerSCPTM</w:t>
            </w:r>
          </w:p>
          <w:p w14:paraId="25E46343" w14:textId="77777777" w:rsidR="00146683" w:rsidRPr="00146683" w:rsidRDefault="00146683" w:rsidP="00575E15">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575E15">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575E15">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575E15">
            <w:pPr>
              <w:pStyle w:val="TAL"/>
              <w:rPr>
                <w:b/>
                <w:i/>
              </w:rPr>
            </w:pPr>
            <w:r w:rsidRPr="00146683">
              <w:rPr>
                <w:b/>
                <w:i/>
              </w:rPr>
              <w:t>npdcch-Offset-SC-MCCH</w:t>
            </w:r>
          </w:p>
          <w:p w14:paraId="44297C1A" w14:textId="77777777" w:rsidR="00146683" w:rsidRPr="00146683" w:rsidRDefault="00146683" w:rsidP="00575E15">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575E15">
            <w:pPr>
              <w:pStyle w:val="TAL"/>
              <w:rPr>
                <w:b/>
                <w:i/>
              </w:rPr>
            </w:pPr>
            <w:r w:rsidRPr="00146683">
              <w:rPr>
                <w:b/>
                <w:i/>
              </w:rPr>
              <w:t>npdcch-StartSF-SC-MCCH</w:t>
            </w:r>
          </w:p>
          <w:p w14:paraId="1520BDE6" w14:textId="77777777" w:rsidR="00146683" w:rsidRPr="00146683" w:rsidRDefault="00146683" w:rsidP="00575E15">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575E15">
            <w:pPr>
              <w:pStyle w:val="TAL"/>
              <w:rPr>
                <w:b/>
                <w:i/>
                <w:noProof/>
                <w:lang w:eastAsia="zh-CN"/>
              </w:rPr>
            </w:pPr>
            <w:r w:rsidRPr="00146683">
              <w:rPr>
                <w:b/>
                <w:i/>
                <w:noProof/>
              </w:rPr>
              <w:t>onDurationTimerSCPTM</w:t>
            </w:r>
          </w:p>
          <w:p w14:paraId="7E25409E" w14:textId="77777777" w:rsidR="00146683" w:rsidRPr="00146683" w:rsidRDefault="00146683" w:rsidP="00575E15">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575E15">
            <w:pPr>
              <w:pStyle w:val="TAL"/>
              <w:rPr>
                <w:b/>
                <w:i/>
                <w:noProof/>
                <w:lang w:eastAsia="zh-CN"/>
              </w:rPr>
            </w:pPr>
            <w:r w:rsidRPr="00146683">
              <w:rPr>
                <w:b/>
                <w:i/>
                <w:noProof/>
              </w:rPr>
              <w:t>schedulingPeriodStartOffsetSCPTM</w:t>
            </w:r>
          </w:p>
          <w:p w14:paraId="29DFCEE8" w14:textId="77777777" w:rsidR="00146683" w:rsidRPr="00146683" w:rsidRDefault="00146683" w:rsidP="00575E15">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575E15">
        <w:trPr>
          <w:cantSplit/>
          <w:tblHeader/>
        </w:trPr>
        <w:tc>
          <w:tcPr>
            <w:tcW w:w="9639" w:type="dxa"/>
          </w:tcPr>
          <w:p w14:paraId="58F44E34" w14:textId="77777777" w:rsidR="00146683" w:rsidRPr="00146683" w:rsidRDefault="00146683" w:rsidP="00575E15">
            <w:pPr>
              <w:pStyle w:val="TAL"/>
              <w:rPr>
                <w:rFonts w:cs="Arial"/>
                <w:b/>
                <w:i/>
                <w:szCs w:val="18"/>
              </w:rPr>
            </w:pPr>
            <w:r w:rsidRPr="00146683">
              <w:rPr>
                <w:rFonts w:cs="Arial"/>
                <w:b/>
                <w:i/>
                <w:szCs w:val="18"/>
              </w:rPr>
              <w:t>sc-mcch-CarrierConfig</w:t>
            </w:r>
          </w:p>
          <w:p w14:paraId="2F68FA82" w14:textId="77777777" w:rsidR="00146683" w:rsidRPr="00146683" w:rsidRDefault="00146683" w:rsidP="00575E15">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575E15">
            <w:pPr>
              <w:pStyle w:val="TAL"/>
              <w:rPr>
                <w:b/>
                <w:i/>
                <w:noProof/>
              </w:rPr>
            </w:pPr>
            <w:r w:rsidRPr="00146683">
              <w:rPr>
                <w:b/>
                <w:i/>
                <w:noProof/>
              </w:rPr>
              <w:t>sc-mcch-ModificationPeriod</w:t>
            </w:r>
          </w:p>
          <w:p w14:paraId="295848A5" w14:textId="77777777" w:rsidR="00146683" w:rsidRPr="00146683" w:rsidRDefault="00146683" w:rsidP="00575E15">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575E15">
            <w:pPr>
              <w:pStyle w:val="TAL"/>
              <w:rPr>
                <w:b/>
                <w:i/>
                <w:noProof/>
              </w:rPr>
            </w:pPr>
            <w:r w:rsidRPr="00146683">
              <w:rPr>
                <w:b/>
                <w:i/>
                <w:noProof/>
              </w:rPr>
              <w:t>sc-mcch-Offset</w:t>
            </w:r>
          </w:p>
          <w:p w14:paraId="5CFA9DEF" w14:textId="77777777" w:rsidR="00146683" w:rsidRPr="00146683" w:rsidRDefault="00146683" w:rsidP="00575E15">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575E15">
            <w:pPr>
              <w:pStyle w:val="TAL"/>
              <w:rPr>
                <w:b/>
                <w:i/>
                <w:noProof/>
              </w:rPr>
            </w:pPr>
            <w:r w:rsidRPr="00146683">
              <w:rPr>
                <w:b/>
                <w:i/>
                <w:noProof/>
              </w:rPr>
              <w:t>sc-mcch-RepetitionPeriod</w:t>
            </w:r>
          </w:p>
          <w:p w14:paraId="7B5BA776" w14:textId="77777777" w:rsidR="00146683" w:rsidRPr="00146683" w:rsidRDefault="00146683" w:rsidP="00575E15">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575E15">
            <w:pPr>
              <w:pStyle w:val="TAL"/>
              <w:rPr>
                <w:b/>
                <w:i/>
                <w:noProof/>
              </w:rPr>
            </w:pPr>
            <w:r w:rsidRPr="00146683">
              <w:rPr>
                <w:b/>
                <w:i/>
                <w:noProof/>
              </w:rPr>
              <w:t>sc-mcch-SchedulingInfo</w:t>
            </w:r>
          </w:p>
          <w:p w14:paraId="20123261" w14:textId="77777777" w:rsidR="00146683" w:rsidRPr="00146683" w:rsidRDefault="00146683" w:rsidP="00575E15">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4"/>
        <w:rPr>
          <w:i/>
          <w:noProof/>
        </w:rPr>
      </w:pPr>
      <w:bookmarkStart w:id="12174" w:name="_Toc20487604"/>
      <w:bookmarkStart w:id="12175" w:name="_Toc29342905"/>
      <w:bookmarkStart w:id="12176" w:name="_Toc29344044"/>
      <w:bookmarkStart w:id="12177" w:name="_Toc36567310"/>
      <w:bookmarkStart w:id="12178" w:name="_Toc36810761"/>
      <w:bookmarkStart w:id="12179" w:name="_Toc36847125"/>
      <w:bookmarkStart w:id="12180" w:name="_Toc36939778"/>
      <w:bookmarkStart w:id="12181" w:name="_Toc37082758"/>
      <w:bookmarkStart w:id="12182" w:name="_Toc46481399"/>
      <w:bookmarkStart w:id="12183" w:name="_Toc46482633"/>
      <w:bookmarkStart w:id="12184" w:name="_Toc46483867"/>
      <w:bookmarkStart w:id="12185" w:name="_Toc156168566"/>
      <w:r w:rsidRPr="00146683">
        <w:lastRenderedPageBreak/>
        <w:t>–</w:t>
      </w:r>
      <w:r w:rsidRPr="00146683">
        <w:tab/>
      </w:r>
      <w:r w:rsidRPr="00146683">
        <w:rPr>
          <w:i/>
          <w:noProof/>
        </w:rPr>
        <w:t>SystemInformationBlockType22-NB</w:t>
      </w:r>
      <w:bookmarkEnd w:id="12174"/>
      <w:bookmarkEnd w:id="12175"/>
      <w:bookmarkEnd w:id="12176"/>
      <w:bookmarkEnd w:id="12177"/>
      <w:bookmarkEnd w:id="12178"/>
      <w:bookmarkEnd w:id="12179"/>
      <w:bookmarkEnd w:id="12180"/>
      <w:bookmarkEnd w:id="12181"/>
      <w:bookmarkEnd w:id="12182"/>
      <w:bookmarkEnd w:id="12183"/>
      <w:bookmarkEnd w:id="12184"/>
      <w:bookmarkEnd w:id="12185"/>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lastRenderedPageBreak/>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575E15">
            <w:pPr>
              <w:pStyle w:val="TAH"/>
              <w:rPr>
                <w:kern w:val="2"/>
                <w:lang w:eastAsia="en-GB"/>
              </w:rPr>
            </w:pPr>
            <w:r w:rsidRPr="00146683">
              <w:rPr>
                <w:i/>
                <w:noProof/>
                <w:kern w:val="2"/>
                <w:lang w:eastAsia="en-GB"/>
              </w:rPr>
              <w:lastRenderedPageBreak/>
              <w:t xml:space="preserve">SystemInformationBlockType22-NB </w:t>
            </w:r>
            <w:r w:rsidRPr="00146683">
              <w:rPr>
                <w:iCs/>
                <w:noProof/>
                <w:lang w:eastAsia="en-GB"/>
              </w:rPr>
              <w:t>field descriptions</w:t>
            </w:r>
          </w:p>
        </w:tc>
      </w:tr>
      <w:tr w:rsidR="00146683" w:rsidRPr="00146683" w14:paraId="0C5CFC14"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575E15">
            <w:pPr>
              <w:pStyle w:val="TAL"/>
              <w:keepNext w:val="0"/>
              <w:rPr>
                <w:b/>
                <w:bCs/>
                <w:i/>
                <w:iCs/>
              </w:rPr>
            </w:pPr>
            <w:r w:rsidRPr="00146683">
              <w:rPr>
                <w:b/>
                <w:bCs/>
                <w:i/>
                <w:iCs/>
              </w:rPr>
              <w:t>cbp-ConfigList</w:t>
            </w:r>
          </w:p>
          <w:p w14:paraId="2E3A445A" w14:textId="77777777" w:rsidR="00146683" w:rsidRPr="00146683" w:rsidRDefault="00146683" w:rsidP="00575E15">
            <w:pPr>
              <w:pStyle w:val="TAL"/>
              <w:rPr>
                <w:noProof/>
                <w:lang w:eastAsia="en-GB"/>
              </w:rPr>
            </w:pPr>
            <w:r w:rsidRPr="00146683">
              <w:rPr>
                <w:bCs/>
                <w:iCs/>
              </w:rPr>
              <w:t>List of coverage-based paging configurations.</w:t>
            </w:r>
          </w:p>
        </w:tc>
      </w:tr>
      <w:tr w:rsidR="00146683" w:rsidRPr="00146683" w14:paraId="629C0124"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575E15">
            <w:pPr>
              <w:pStyle w:val="TAL"/>
              <w:keepNext w:val="0"/>
              <w:rPr>
                <w:b/>
                <w:bCs/>
                <w:i/>
                <w:iCs/>
              </w:rPr>
            </w:pPr>
            <w:r w:rsidRPr="00146683">
              <w:rPr>
                <w:b/>
                <w:bCs/>
                <w:i/>
                <w:iCs/>
              </w:rPr>
              <w:t>cbp-HystTimer</w:t>
            </w:r>
          </w:p>
          <w:p w14:paraId="21CA228B" w14:textId="77777777" w:rsidR="00146683" w:rsidRPr="00146683" w:rsidRDefault="00146683" w:rsidP="00575E15">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575E15">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575E15">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575E15">
            <w:pPr>
              <w:pStyle w:val="TAL"/>
              <w:keepNext w:val="0"/>
              <w:rPr>
                <w:b/>
                <w:i/>
                <w:lang w:eastAsia="en-GB"/>
              </w:rPr>
            </w:pPr>
            <w:r w:rsidRPr="00146683">
              <w:rPr>
                <w:b/>
                <w:i/>
              </w:rPr>
              <w:t>dl-CarrierConfig</w:t>
            </w:r>
          </w:p>
          <w:p w14:paraId="1809CBFE" w14:textId="77777777" w:rsidR="00146683" w:rsidRPr="00146683" w:rsidRDefault="00146683" w:rsidP="00575E15">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575E15">
            <w:pPr>
              <w:pStyle w:val="TAL"/>
              <w:rPr>
                <w:b/>
                <w:i/>
              </w:rPr>
            </w:pPr>
            <w:r w:rsidRPr="00146683">
              <w:rPr>
                <w:lang w:eastAsia="en-GB"/>
              </w:rPr>
              <w:t>For TDD: Provides the configuration of the non-anchor carrier.</w:t>
            </w:r>
          </w:p>
        </w:tc>
      </w:tr>
      <w:tr w:rsidR="00146683" w:rsidRPr="00146683" w14:paraId="6038EEC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575E15">
            <w:pPr>
              <w:pStyle w:val="TAL"/>
              <w:keepNext w:val="0"/>
              <w:rPr>
                <w:b/>
                <w:i/>
                <w:lang w:eastAsia="en-GB"/>
              </w:rPr>
            </w:pPr>
            <w:r w:rsidRPr="00146683">
              <w:rPr>
                <w:b/>
                <w:i/>
              </w:rPr>
              <w:t>dl-ConfigList, dl-ConfigListMixed</w:t>
            </w:r>
          </w:p>
          <w:p w14:paraId="41A84FE0" w14:textId="77777777" w:rsidR="00146683" w:rsidRPr="00146683" w:rsidRDefault="00146683" w:rsidP="00575E15">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575E15">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宋体" w:cs="Arial"/>
                <w:i/>
                <w:szCs w:val="18"/>
                <w:lang w:eastAsia="zh-CN"/>
              </w:rPr>
              <w:t>Mixed</w:t>
            </w:r>
            <w:r w:rsidRPr="00146683">
              <w:rPr>
                <w:rFonts w:cs="Arial"/>
                <w:szCs w:val="18"/>
              </w:rPr>
              <w:t xml:space="preserve"> is configured for paging</w:t>
            </w:r>
            <w:r w:rsidRPr="00146683">
              <w:rPr>
                <w:rFonts w:eastAsia="宋体" w:cs="Arial"/>
                <w:szCs w:val="18"/>
                <w:lang w:eastAsia="zh-CN"/>
              </w:rPr>
              <w:t>:</w:t>
            </w:r>
          </w:p>
          <w:p w14:paraId="2066A8FB" w14:textId="77777777" w:rsidR="00146683" w:rsidRPr="00146683" w:rsidRDefault="00146683" w:rsidP="00575E15">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575E15">
            <w:pPr>
              <w:pStyle w:val="B1"/>
              <w:spacing w:after="0"/>
              <w:rPr>
                <w:rFonts w:ascii="Arial" w:eastAsia="宋体"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575E15">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575E15">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575E15">
            <w:pPr>
              <w:pStyle w:val="TAL"/>
              <w:rPr>
                <w:b/>
                <w:i/>
              </w:rPr>
            </w:pPr>
            <w:r w:rsidRPr="00146683">
              <w:rPr>
                <w:b/>
                <w:i/>
              </w:rPr>
              <w:t>gwus-Config</w:t>
            </w:r>
          </w:p>
          <w:p w14:paraId="52D6D361" w14:textId="77777777" w:rsidR="00146683" w:rsidRPr="00146683" w:rsidRDefault="00146683" w:rsidP="00575E15">
            <w:pPr>
              <w:pStyle w:val="TAL"/>
              <w:keepNext w:val="0"/>
            </w:pPr>
            <w:r w:rsidRPr="00146683">
              <w:t>For FDD: Carrier specific GWUS Configuration.</w:t>
            </w:r>
          </w:p>
          <w:p w14:paraId="16782535" w14:textId="77777777" w:rsidR="00146683" w:rsidRPr="00146683" w:rsidRDefault="00146683" w:rsidP="00575E15">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575E15">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575E15">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575E15">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575E15">
            <w:pPr>
              <w:pStyle w:val="TAL"/>
              <w:rPr>
                <w:b/>
                <w:bCs/>
                <w:i/>
                <w:iCs/>
                <w:lang w:eastAsia="en-GB"/>
              </w:rPr>
            </w:pPr>
            <w:r w:rsidRPr="00146683">
              <w:rPr>
                <w:b/>
                <w:bCs/>
                <w:i/>
                <w:iCs/>
                <w:lang w:eastAsia="en-GB"/>
              </w:rPr>
              <w:t>nB</w:t>
            </w:r>
          </w:p>
          <w:p w14:paraId="3C3E72D5" w14:textId="77777777" w:rsidR="00146683" w:rsidRPr="00146683" w:rsidRDefault="00146683" w:rsidP="00575E15">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575E15">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575E15">
            <w:pPr>
              <w:pStyle w:val="TAL"/>
              <w:rPr>
                <w:b/>
                <w:i/>
              </w:rPr>
            </w:pPr>
            <w:r w:rsidRPr="00146683">
              <w:rPr>
                <w:b/>
                <w:i/>
              </w:rPr>
              <w:t>npdcch-NumRepetitionPaging</w:t>
            </w:r>
          </w:p>
          <w:p w14:paraId="3FCD6AE7" w14:textId="77777777" w:rsidR="00146683" w:rsidRPr="00146683" w:rsidRDefault="00146683" w:rsidP="00575E15">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575E15">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575E15">
            <w:pPr>
              <w:pStyle w:val="TAL"/>
              <w:rPr>
                <w:b/>
                <w:bCs/>
                <w:i/>
                <w:iCs/>
                <w:kern w:val="2"/>
              </w:rPr>
            </w:pPr>
            <w:r w:rsidRPr="00146683">
              <w:rPr>
                <w:b/>
                <w:bCs/>
                <w:i/>
                <w:iCs/>
                <w:kern w:val="2"/>
              </w:rPr>
              <w:t>nprach-Distribution</w:t>
            </w:r>
          </w:p>
          <w:p w14:paraId="0C3C69EC" w14:textId="77777777" w:rsidR="00146683" w:rsidRPr="00146683" w:rsidRDefault="00146683" w:rsidP="00575E15">
            <w:pPr>
              <w:pStyle w:val="TAL"/>
              <w:rPr>
                <w:b/>
                <w:bCs/>
                <w:i/>
                <w:iCs/>
                <w:kern w:val="2"/>
              </w:rPr>
            </w:pPr>
            <w:r w:rsidRPr="00146683">
              <w:t xml:space="preserve">Indicates which UL carriers a </w:t>
            </w:r>
            <w:r w:rsidRPr="00146683">
              <w:rPr>
                <w:rFonts w:eastAsia="宋体"/>
              </w:rPr>
              <w:t xml:space="preserve">UE supporting mixed operation mode uses for random access as defined in description of </w:t>
            </w:r>
            <w:r w:rsidRPr="00146683">
              <w:rPr>
                <w:i/>
              </w:rPr>
              <w:t>ul-ConfigList, ul-ConfigListMixed</w:t>
            </w:r>
            <w:r w:rsidRPr="00146683">
              <w:rPr>
                <w:rFonts w:eastAsia="宋体"/>
              </w:rPr>
              <w:t xml:space="preserve">. </w:t>
            </w:r>
          </w:p>
        </w:tc>
      </w:tr>
      <w:tr w:rsidR="00146683" w:rsidRPr="00146683" w14:paraId="1325AF9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575E15">
            <w:pPr>
              <w:pStyle w:val="TAL"/>
              <w:rPr>
                <w:b/>
                <w:bCs/>
                <w:i/>
                <w:iCs/>
                <w:kern w:val="2"/>
              </w:rPr>
            </w:pPr>
            <w:r w:rsidRPr="00146683">
              <w:rPr>
                <w:b/>
                <w:bCs/>
                <w:i/>
                <w:iCs/>
                <w:kern w:val="2"/>
              </w:rPr>
              <w:t>nprach-ParametersList, nprach-ParametersList-EDT</w:t>
            </w:r>
          </w:p>
          <w:p w14:paraId="185571F0" w14:textId="77777777" w:rsidR="00146683" w:rsidRPr="00146683" w:rsidRDefault="00146683" w:rsidP="00575E15">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575E15">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575E15">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575E15">
            <w:pPr>
              <w:pStyle w:val="TAL"/>
              <w:rPr>
                <w:b/>
                <w:bCs/>
                <w:i/>
                <w:iCs/>
              </w:rPr>
            </w:pPr>
            <w:r w:rsidRPr="00146683">
              <w:rPr>
                <w:b/>
                <w:bCs/>
                <w:i/>
                <w:iCs/>
              </w:rPr>
              <w:t>nprach-ParametersListTDD</w:t>
            </w:r>
          </w:p>
          <w:p w14:paraId="1C3FB275" w14:textId="77777777" w:rsidR="00146683" w:rsidRPr="00146683" w:rsidRDefault="00146683" w:rsidP="00575E15">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575E15">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575E15">
            <w:pPr>
              <w:keepLines/>
              <w:spacing w:after="0"/>
              <w:rPr>
                <w:rFonts w:ascii="Arial" w:hAnsi="Arial"/>
                <w:b/>
                <w:i/>
                <w:sz w:val="18"/>
              </w:rPr>
            </w:pPr>
            <w:r w:rsidRPr="00146683">
              <w:rPr>
                <w:rFonts w:ascii="Arial" w:hAnsi="Arial"/>
                <w:b/>
                <w:i/>
                <w:sz w:val="18"/>
              </w:rPr>
              <w:lastRenderedPageBreak/>
              <w:t>nprach-ProbabilityAnchor</w:t>
            </w:r>
          </w:p>
          <w:p w14:paraId="4DE08BF0" w14:textId="77777777" w:rsidR="00146683" w:rsidRPr="00146683" w:rsidRDefault="00146683" w:rsidP="00575E15">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575E15">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575E15">
            <w:pPr>
              <w:pStyle w:val="TAL"/>
            </w:pPr>
            <w:r w:rsidRPr="00146683">
              <w:t>All non-anchor carriers NPRACH resources have equal probability between them.</w:t>
            </w:r>
          </w:p>
          <w:p w14:paraId="0CE7520B" w14:textId="77777777" w:rsidR="00146683" w:rsidRPr="00146683" w:rsidRDefault="00146683" w:rsidP="00575E15">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575E15">
            <w:pPr>
              <w:pStyle w:val="TAL"/>
              <w:keepNext w:val="0"/>
              <w:rPr>
                <w:b/>
                <w:i/>
              </w:rPr>
            </w:pPr>
            <w:r w:rsidRPr="00146683">
              <w:rPr>
                <w:b/>
                <w:i/>
              </w:rPr>
              <w:t>nprach-ProbabilityAnchorList</w:t>
            </w:r>
          </w:p>
          <w:p w14:paraId="3F503E31" w14:textId="77777777" w:rsidR="00146683" w:rsidRPr="00146683" w:rsidRDefault="00146683" w:rsidP="00575E15">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575E15">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575E15">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575E15">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575E15">
            <w:pPr>
              <w:pStyle w:val="TAL"/>
              <w:rPr>
                <w:b/>
                <w:bCs/>
                <w:i/>
                <w:iCs/>
              </w:rPr>
            </w:pPr>
            <w:r w:rsidRPr="00146683">
              <w:rPr>
                <w:b/>
                <w:bCs/>
                <w:i/>
                <w:iCs/>
              </w:rPr>
              <w:t>pagingDistribution</w:t>
            </w:r>
          </w:p>
          <w:p w14:paraId="2546D3B2" w14:textId="77777777" w:rsidR="00146683" w:rsidRPr="00146683" w:rsidRDefault="00146683" w:rsidP="00575E15">
            <w:pPr>
              <w:pStyle w:val="TAL"/>
            </w:pPr>
            <w:r w:rsidRPr="00146683">
              <w:t xml:space="preserve">Indicates which DL carriers a </w:t>
            </w:r>
            <w:r w:rsidRPr="00146683">
              <w:rPr>
                <w:rFonts w:eastAsia="宋体"/>
              </w:rPr>
              <w:t xml:space="preserve">UE supporting mixed operation mode monitors for paging as defined in description of </w:t>
            </w:r>
            <w:r w:rsidRPr="00146683">
              <w:rPr>
                <w:i/>
              </w:rPr>
              <w:t>dl-ConfigList, dl-ConfigListMixed</w:t>
            </w:r>
            <w:r w:rsidRPr="00146683">
              <w:rPr>
                <w:rFonts w:eastAsia="宋体"/>
              </w:rPr>
              <w:t>.</w:t>
            </w:r>
          </w:p>
        </w:tc>
      </w:tr>
      <w:tr w:rsidR="00146683" w:rsidRPr="00146683" w14:paraId="262C5E1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575E15">
            <w:pPr>
              <w:pStyle w:val="TAL"/>
              <w:keepNext w:val="0"/>
              <w:rPr>
                <w:b/>
                <w:i/>
              </w:rPr>
            </w:pPr>
            <w:r w:rsidRPr="00146683">
              <w:rPr>
                <w:b/>
                <w:i/>
              </w:rPr>
              <w:t>pagingWeight</w:t>
            </w:r>
          </w:p>
          <w:p w14:paraId="51D15F05" w14:textId="77777777" w:rsidR="00146683" w:rsidRPr="00146683" w:rsidRDefault="00146683" w:rsidP="00575E15">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575E15">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575E15">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575E15">
            <w:pPr>
              <w:pStyle w:val="TAL"/>
              <w:keepNext w:val="0"/>
              <w:rPr>
                <w:b/>
                <w:i/>
              </w:rPr>
            </w:pPr>
            <w:r w:rsidRPr="00146683">
              <w:rPr>
                <w:b/>
                <w:i/>
              </w:rPr>
              <w:t>pagingWeightAnchor</w:t>
            </w:r>
          </w:p>
          <w:p w14:paraId="4EC1EE21" w14:textId="77777777" w:rsidR="00146683" w:rsidRPr="00146683" w:rsidRDefault="00146683" w:rsidP="00575E15">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575E15">
            <w:pPr>
              <w:pStyle w:val="TAL"/>
              <w:rPr>
                <w:b/>
                <w:i/>
              </w:rPr>
            </w:pPr>
            <w:r w:rsidRPr="00146683">
              <w:t>If the field is absent, the (default) value of w0 is applied, i.e. the anchor carrier is not used for paging.</w:t>
            </w:r>
          </w:p>
        </w:tc>
      </w:tr>
      <w:tr w:rsidR="00146683" w:rsidRPr="00146683" w14:paraId="0A75CB0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575E15">
            <w:pPr>
              <w:pStyle w:val="TAL"/>
              <w:keepNext w:val="0"/>
              <w:rPr>
                <w:b/>
                <w:i/>
              </w:rPr>
            </w:pPr>
            <w:r w:rsidRPr="00146683">
              <w:rPr>
                <w:b/>
                <w:i/>
              </w:rPr>
              <w:t>pcch-Config</w:t>
            </w:r>
          </w:p>
          <w:p w14:paraId="66F97120" w14:textId="77777777" w:rsidR="00146683" w:rsidRPr="00146683" w:rsidRDefault="00146683" w:rsidP="00575E15">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575E15">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575E15">
            <w:pPr>
              <w:pStyle w:val="TAL"/>
              <w:rPr>
                <w:b/>
                <w:i/>
              </w:rPr>
            </w:pPr>
            <w:r w:rsidRPr="00146683">
              <w:rPr>
                <w:b/>
                <w:i/>
              </w:rPr>
              <w:t>rsrp-ThresholdsPrachInfoList</w:t>
            </w:r>
          </w:p>
          <w:p w14:paraId="35003372" w14:textId="77777777" w:rsidR="00146683" w:rsidRPr="00146683" w:rsidRDefault="00146683" w:rsidP="00575E15">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宋体" w:cs="Arial"/>
                <w:szCs w:val="18"/>
              </w:rPr>
              <w:t>T</w:t>
            </w:r>
            <w:r w:rsidRPr="00146683">
              <w:rPr>
                <w:rFonts w:eastAsia="等线"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575E15">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575E15">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575E15">
        <w:trPr>
          <w:cantSplit/>
        </w:trPr>
        <w:tc>
          <w:tcPr>
            <w:tcW w:w="9639" w:type="dxa"/>
          </w:tcPr>
          <w:p w14:paraId="10BB5888" w14:textId="77777777" w:rsidR="00146683" w:rsidRPr="00146683" w:rsidRDefault="00146683" w:rsidP="00575E15">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575E15">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575E15">
            <w:pPr>
              <w:pStyle w:val="TAL"/>
              <w:rPr>
                <w:b/>
                <w:bCs/>
                <w:i/>
                <w:iCs/>
                <w:lang w:eastAsia="en-GB"/>
              </w:rPr>
            </w:pPr>
            <w:r w:rsidRPr="00146683">
              <w:rPr>
                <w:b/>
                <w:bCs/>
                <w:i/>
                <w:iCs/>
                <w:lang w:eastAsia="en-GB"/>
              </w:rPr>
              <w:t>ue-SpecificDRX-CycleMin</w:t>
            </w:r>
          </w:p>
          <w:p w14:paraId="20C55C9C" w14:textId="77777777" w:rsidR="00146683" w:rsidRPr="00146683" w:rsidRDefault="00146683" w:rsidP="00575E15">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575E15">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575E15">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575E15">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575E15">
            <w:pPr>
              <w:pStyle w:val="TAL"/>
            </w:pPr>
            <w:r w:rsidRPr="00146683">
              <w:t>For TDD: This field is absent and the uplink carrier frequency is same as the downlink frequency.</w:t>
            </w:r>
          </w:p>
        </w:tc>
      </w:tr>
      <w:tr w:rsidR="00146683" w:rsidRPr="00146683" w14:paraId="1276B6F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575E15">
            <w:pPr>
              <w:pStyle w:val="TAL"/>
              <w:keepNext w:val="0"/>
              <w:rPr>
                <w:b/>
                <w:i/>
                <w:lang w:eastAsia="en-GB"/>
              </w:rPr>
            </w:pPr>
            <w:r w:rsidRPr="00146683">
              <w:rPr>
                <w:b/>
                <w:i/>
              </w:rPr>
              <w:t>ul-ConfigList, ul-ConfigListMixed</w:t>
            </w:r>
          </w:p>
          <w:p w14:paraId="23986C5F" w14:textId="77777777" w:rsidR="00146683" w:rsidRPr="00146683" w:rsidRDefault="00146683" w:rsidP="00575E15">
            <w:pPr>
              <w:pStyle w:val="TAL"/>
              <w:keepNext w:val="0"/>
              <w:rPr>
                <w:rFonts w:eastAsia="宋体"/>
                <w:lang w:eastAsia="en-GB"/>
              </w:rPr>
            </w:pPr>
            <w:r w:rsidRPr="00146683">
              <w:rPr>
                <w:lang w:eastAsia="en-GB"/>
              </w:rPr>
              <w:t>For FDD: List of UL non-anchor carriers and associated configuration that can be used for random access.</w:t>
            </w:r>
            <w:r w:rsidRPr="00146683">
              <w:rPr>
                <w:rFonts w:eastAsia="宋体"/>
                <w:noProof/>
                <w:lang w:eastAsia="en-GB"/>
              </w:rPr>
              <w:t xml:space="preserve"> E-UTRAN configures UL non-anchor carriers operating in mixed operation mode only in </w:t>
            </w:r>
            <w:r w:rsidRPr="00146683">
              <w:rPr>
                <w:rFonts w:eastAsia="宋体"/>
                <w:i/>
                <w:lang w:eastAsia="en-GB"/>
              </w:rPr>
              <w:t>ul-ConfigListMixed</w:t>
            </w:r>
            <w:r w:rsidRPr="00146683">
              <w:rPr>
                <w:rFonts w:eastAsia="宋体"/>
                <w:lang w:eastAsia="en-GB"/>
              </w:rPr>
              <w:t xml:space="preserve"> and only a UE that supports mixed operation mode uses the carriers in </w:t>
            </w:r>
            <w:r w:rsidRPr="00146683">
              <w:rPr>
                <w:rFonts w:eastAsia="宋体"/>
                <w:i/>
                <w:lang w:eastAsia="en-GB"/>
              </w:rPr>
              <w:t>ul-ConfigListMixed</w:t>
            </w:r>
            <w:r w:rsidRPr="00146683">
              <w:rPr>
                <w:rFonts w:eastAsia="宋体"/>
                <w:lang w:eastAsia="en-GB"/>
              </w:rPr>
              <w:t xml:space="preserve">. A given carrier is either signalled in the </w:t>
            </w:r>
            <w:r w:rsidRPr="00146683">
              <w:rPr>
                <w:rFonts w:eastAsia="宋体"/>
                <w:i/>
                <w:lang w:eastAsia="en-GB"/>
              </w:rPr>
              <w:t>ul-ConfigList</w:t>
            </w:r>
            <w:r w:rsidRPr="00146683">
              <w:rPr>
                <w:rFonts w:eastAsia="宋体"/>
                <w:lang w:eastAsia="en-GB"/>
              </w:rPr>
              <w:t xml:space="preserve"> or in </w:t>
            </w:r>
            <w:r w:rsidRPr="00146683">
              <w:rPr>
                <w:rFonts w:eastAsia="宋体"/>
                <w:i/>
                <w:lang w:eastAsia="en-GB"/>
              </w:rPr>
              <w:t>ul-ConfigListMixed</w:t>
            </w:r>
            <w:r w:rsidRPr="00146683">
              <w:rPr>
                <w:rFonts w:eastAsia="宋体"/>
                <w:lang w:eastAsia="en-GB"/>
              </w:rPr>
              <w:t>.</w:t>
            </w:r>
          </w:p>
          <w:p w14:paraId="298235CE" w14:textId="77777777" w:rsidR="00146683" w:rsidRPr="00146683" w:rsidRDefault="00146683" w:rsidP="00575E15">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575E15">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575E15">
            <w:pPr>
              <w:pStyle w:val="B1"/>
              <w:spacing w:after="0"/>
              <w:rPr>
                <w:rFonts w:ascii="Arial" w:eastAsia="宋体"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575E15">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575E15">
            <w:pPr>
              <w:pStyle w:val="TAL"/>
              <w:keepNext w:val="0"/>
              <w:rPr>
                <w:b/>
                <w:bCs/>
                <w:i/>
                <w:noProof/>
                <w:kern w:val="2"/>
                <w:lang w:eastAsia="en-GB"/>
              </w:rPr>
            </w:pPr>
            <w:r w:rsidRPr="00146683">
              <w:rPr>
                <w:rFonts w:eastAsia="宋体"/>
              </w:rPr>
              <w:t xml:space="preserve">For TDD: E-UTRAN configures </w:t>
            </w:r>
            <w:r w:rsidRPr="00146683">
              <w:rPr>
                <w:rFonts w:eastAsia="宋体"/>
                <w:i/>
              </w:rPr>
              <w:t xml:space="preserve">ul-ConfigList-r15 </w:t>
            </w:r>
            <w:r w:rsidRPr="00146683">
              <w:rPr>
                <w:rFonts w:eastAsia="宋体"/>
              </w:rPr>
              <w:t>and includes the same number of entries as in</w:t>
            </w:r>
            <w:r w:rsidRPr="00146683">
              <w:rPr>
                <w:rFonts w:eastAsia="宋体"/>
                <w:i/>
              </w:rPr>
              <w:t xml:space="preserve"> dl-ConfigList</w:t>
            </w:r>
            <w:r w:rsidRPr="00146683">
              <w:rPr>
                <w:rFonts w:eastAsia="宋体"/>
              </w:rPr>
              <w:t xml:space="preserve">. The </w:t>
            </w:r>
            <w:r w:rsidRPr="00146683">
              <w:t>UL carrier frequency of the non-anchor carrier is same as the DL carrier frequency.</w:t>
            </w:r>
          </w:p>
        </w:tc>
      </w:tr>
      <w:tr w:rsidR="00146683" w:rsidRPr="00146683" w14:paraId="31CAE7F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575E15">
            <w:pPr>
              <w:pStyle w:val="TAL"/>
              <w:rPr>
                <w:b/>
                <w:i/>
              </w:rPr>
            </w:pPr>
            <w:r w:rsidRPr="00146683">
              <w:rPr>
                <w:b/>
                <w:i/>
              </w:rPr>
              <w:lastRenderedPageBreak/>
              <w:t>wus-Config</w:t>
            </w:r>
          </w:p>
          <w:p w14:paraId="59B938F5" w14:textId="77777777" w:rsidR="00146683" w:rsidRPr="00146683" w:rsidRDefault="00146683" w:rsidP="00575E15">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575E15">
        <w:trPr>
          <w:cantSplit/>
          <w:tblHeader/>
        </w:trPr>
        <w:tc>
          <w:tcPr>
            <w:tcW w:w="2268" w:type="dxa"/>
          </w:tcPr>
          <w:p w14:paraId="01E7DFC9" w14:textId="77777777" w:rsidR="00146683" w:rsidRPr="00146683" w:rsidRDefault="00146683" w:rsidP="00575E15">
            <w:pPr>
              <w:pStyle w:val="TAH"/>
            </w:pPr>
            <w:r w:rsidRPr="00146683">
              <w:t>Conditional presence</w:t>
            </w:r>
          </w:p>
        </w:tc>
        <w:tc>
          <w:tcPr>
            <w:tcW w:w="7371" w:type="dxa"/>
          </w:tcPr>
          <w:p w14:paraId="3780C563" w14:textId="77777777" w:rsidR="00146683" w:rsidRPr="00146683" w:rsidRDefault="00146683" w:rsidP="00575E15">
            <w:pPr>
              <w:pStyle w:val="TAH"/>
            </w:pPr>
            <w:r w:rsidRPr="00146683">
              <w:t>Explanation</w:t>
            </w:r>
          </w:p>
        </w:tc>
      </w:tr>
      <w:tr w:rsidR="00146683" w:rsidRPr="00146683" w14:paraId="4B24D07B" w14:textId="77777777" w:rsidTr="00575E15">
        <w:tblPrEx>
          <w:tblLook w:val="0000" w:firstRow="0" w:lastRow="0" w:firstColumn="0" w:lastColumn="0" w:noHBand="0" w:noVBand="0"/>
        </w:tblPrEx>
        <w:trPr>
          <w:cantSplit/>
          <w:tblHeader/>
        </w:trPr>
        <w:tc>
          <w:tcPr>
            <w:tcW w:w="2268" w:type="dxa"/>
          </w:tcPr>
          <w:p w14:paraId="2F39191A" w14:textId="77777777" w:rsidR="00146683" w:rsidRPr="00146683" w:rsidRDefault="00146683" w:rsidP="00575E15">
            <w:pPr>
              <w:pStyle w:val="TAL"/>
              <w:rPr>
                <w:i/>
              </w:rPr>
            </w:pPr>
            <w:r w:rsidRPr="00146683">
              <w:rPr>
                <w:i/>
              </w:rPr>
              <w:t>dl-ConfigList</w:t>
            </w:r>
          </w:p>
        </w:tc>
        <w:tc>
          <w:tcPr>
            <w:tcW w:w="7371" w:type="dxa"/>
          </w:tcPr>
          <w:p w14:paraId="3C84BBC9" w14:textId="77777777" w:rsidR="00146683" w:rsidRPr="00146683" w:rsidRDefault="00146683" w:rsidP="00575E15">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575E15">
        <w:trPr>
          <w:cantSplit/>
        </w:trPr>
        <w:tc>
          <w:tcPr>
            <w:tcW w:w="2268" w:type="dxa"/>
          </w:tcPr>
          <w:p w14:paraId="5E5EDCF1" w14:textId="77777777" w:rsidR="00146683" w:rsidRPr="00146683" w:rsidRDefault="00146683" w:rsidP="00575E15">
            <w:pPr>
              <w:pStyle w:val="TAL"/>
              <w:rPr>
                <w:i/>
              </w:rPr>
            </w:pPr>
            <w:r w:rsidRPr="00146683">
              <w:rPr>
                <w:i/>
              </w:rPr>
              <w:t>EDT</w:t>
            </w:r>
          </w:p>
        </w:tc>
        <w:tc>
          <w:tcPr>
            <w:tcW w:w="7371" w:type="dxa"/>
          </w:tcPr>
          <w:p w14:paraId="784EF6B8"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575E15">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575E15">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575E15">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575E15">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575E15">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575E15">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575E15">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575E15">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575E15">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575E15">
            <w:pPr>
              <w:pStyle w:val="TAL"/>
            </w:pPr>
            <w:r w:rsidRPr="00146683">
              <w:t>This field is optionally present, Need OR, for TDD. Otherwise the field is not present.</w:t>
            </w:r>
          </w:p>
        </w:tc>
      </w:tr>
      <w:tr w:rsidR="00146683" w:rsidRPr="00146683" w14:paraId="34E9457E" w14:textId="77777777" w:rsidTr="00575E15">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575E15">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575E15">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575E15">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575E15">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4"/>
        <w:rPr>
          <w:noProof/>
        </w:rPr>
      </w:pPr>
      <w:bookmarkStart w:id="12186" w:name="_Toc20487605"/>
      <w:bookmarkStart w:id="12187" w:name="_Toc29342906"/>
      <w:bookmarkStart w:id="12188" w:name="_Toc29344045"/>
      <w:bookmarkStart w:id="12189" w:name="_Toc36567311"/>
      <w:bookmarkStart w:id="12190" w:name="_Toc36810762"/>
      <w:bookmarkStart w:id="12191" w:name="_Toc36847126"/>
      <w:bookmarkStart w:id="12192" w:name="_Toc36939779"/>
      <w:bookmarkStart w:id="12193" w:name="_Toc37082759"/>
      <w:bookmarkStart w:id="12194" w:name="_Toc46481400"/>
      <w:bookmarkStart w:id="12195" w:name="_Toc46482634"/>
      <w:bookmarkStart w:id="12196" w:name="_Toc46483868"/>
      <w:bookmarkStart w:id="12197" w:name="_Toc156168567"/>
      <w:r w:rsidRPr="00146683">
        <w:t>–</w:t>
      </w:r>
      <w:r w:rsidRPr="00146683">
        <w:tab/>
      </w:r>
      <w:r w:rsidRPr="00146683">
        <w:rPr>
          <w:i/>
          <w:iCs/>
          <w:noProof/>
        </w:rPr>
        <w:t>SystemInformationBlockType23-NB</w:t>
      </w:r>
      <w:bookmarkEnd w:id="12186"/>
      <w:bookmarkEnd w:id="12187"/>
      <w:bookmarkEnd w:id="12188"/>
      <w:bookmarkEnd w:id="12189"/>
      <w:bookmarkEnd w:id="12190"/>
      <w:bookmarkEnd w:id="12191"/>
      <w:bookmarkEnd w:id="12192"/>
      <w:bookmarkEnd w:id="12193"/>
      <w:bookmarkEnd w:id="12194"/>
      <w:bookmarkEnd w:id="12195"/>
      <w:bookmarkEnd w:id="12196"/>
      <w:bookmarkEnd w:id="12197"/>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575E15">
        <w:trPr>
          <w:cantSplit/>
          <w:tblHeader/>
        </w:trPr>
        <w:tc>
          <w:tcPr>
            <w:tcW w:w="9639" w:type="dxa"/>
          </w:tcPr>
          <w:p w14:paraId="05274BB6" w14:textId="77777777" w:rsidR="00146683" w:rsidRPr="00146683" w:rsidRDefault="00146683" w:rsidP="00575E15">
            <w:pPr>
              <w:pStyle w:val="TAH"/>
            </w:pPr>
            <w:r w:rsidRPr="00146683">
              <w:rPr>
                <w:i/>
                <w:iCs/>
                <w:noProof/>
              </w:rPr>
              <w:lastRenderedPageBreak/>
              <w:t>SystemInformationBlockType23-NB</w:t>
            </w:r>
            <w:r w:rsidRPr="00146683">
              <w:rPr>
                <w:iCs/>
                <w:noProof/>
              </w:rPr>
              <w:t xml:space="preserve"> field descriptions</w:t>
            </w:r>
          </w:p>
        </w:tc>
      </w:tr>
      <w:tr w:rsidR="00146683" w:rsidRPr="00146683" w14:paraId="580912E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575E15">
            <w:pPr>
              <w:pStyle w:val="TAL"/>
              <w:rPr>
                <w:b/>
                <w:bCs/>
                <w:i/>
                <w:iCs/>
              </w:rPr>
            </w:pPr>
            <w:r w:rsidRPr="00146683">
              <w:rPr>
                <w:b/>
                <w:bCs/>
                <w:i/>
                <w:iCs/>
              </w:rPr>
              <w:t>nprach-ParametersListFmt2, nprach-ParametersListFmt2EDT</w:t>
            </w:r>
          </w:p>
          <w:p w14:paraId="4E3277BE" w14:textId="77777777" w:rsidR="00146683" w:rsidRPr="00146683" w:rsidRDefault="00146683" w:rsidP="00575E15">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575E15">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575E15">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575E15">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575E15">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575E15">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575E15">
            <w:pPr>
              <w:pStyle w:val="TAL"/>
              <w:rPr>
                <w:b/>
                <w:bCs/>
                <w:i/>
                <w:iCs/>
                <w:lang w:eastAsia="en-GB"/>
              </w:rPr>
            </w:pPr>
            <w:r w:rsidRPr="00146683">
              <w:rPr>
                <w:b/>
                <w:bCs/>
                <w:i/>
                <w:iCs/>
              </w:rPr>
              <w:t>ul-ConfigList, ul-ConfigListMixed</w:t>
            </w:r>
          </w:p>
          <w:p w14:paraId="235EB58D" w14:textId="77777777" w:rsidR="00146683" w:rsidRPr="00146683" w:rsidRDefault="00146683" w:rsidP="00575E15">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575E15">
            <w:pPr>
              <w:pStyle w:val="TAL"/>
              <w:rPr>
                <w:rFonts w:eastAsia="宋体"/>
                <w:i/>
              </w:rPr>
            </w:pPr>
            <w:r w:rsidRPr="00146683">
              <w:rPr>
                <w:rFonts w:eastAsia="宋体"/>
              </w:rPr>
              <w:t xml:space="preserve">E-UTRAN </w:t>
            </w:r>
            <w:r w:rsidRPr="00146683">
              <w:rPr>
                <w:rFonts w:eastAsia="宋体"/>
                <w:iCs/>
              </w:rPr>
              <w:t xml:space="preserve">includes the same number of entries and in the same order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SystemInformationBlockType23-NB</w:t>
            </w:r>
            <w:r w:rsidRPr="00146683">
              <w:rPr>
                <w:rFonts w:eastAsia="宋体"/>
                <w:iCs/>
              </w:rPr>
              <w:t xml:space="preserve"> as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宋体"/>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宋体"/>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575E15">
        <w:trPr>
          <w:cantSplit/>
          <w:tblHeader/>
        </w:trPr>
        <w:tc>
          <w:tcPr>
            <w:tcW w:w="2268" w:type="dxa"/>
          </w:tcPr>
          <w:p w14:paraId="07D01D5F" w14:textId="77777777" w:rsidR="00146683" w:rsidRPr="00146683" w:rsidRDefault="00146683" w:rsidP="00575E15">
            <w:pPr>
              <w:pStyle w:val="TAH"/>
              <w:rPr>
                <w:kern w:val="2"/>
              </w:rPr>
            </w:pPr>
            <w:r w:rsidRPr="00146683">
              <w:rPr>
                <w:kern w:val="2"/>
              </w:rPr>
              <w:t>Conditional presence</w:t>
            </w:r>
          </w:p>
        </w:tc>
        <w:tc>
          <w:tcPr>
            <w:tcW w:w="7371" w:type="dxa"/>
          </w:tcPr>
          <w:p w14:paraId="56038892" w14:textId="77777777" w:rsidR="00146683" w:rsidRPr="00146683" w:rsidRDefault="00146683" w:rsidP="00575E15">
            <w:pPr>
              <w:pStyle w:val="TAH"/>
              <w:rPr>
                <w:kern w:val="2"/>
              </w:rPr>
            </w:pPr>
            <w:r w:rsidRPr="00146683">
              <w:rPr>
                <w:kern w:val="2"/>
              </w:rPr>
              <w:t>Explanation</w:t>
            </w:r>
          </w:p>
        </w:tc>
      </w:tr>
      <w:tr w:rsidR="00146683" w:rsidRPr="00146683" w14:paraId="77A6DCFF" w14:textId="77777777" w:rsidTr="00575E15">
        <w:trPr>
          <w:cantSplit/>
        </w:trPr>
        <w:tc>
          <w:tcPr>
            <w:tcW w:w="2268" w:type="dxa"/>
          </w:tcPr>
          <w:p w14:paraId="3DDA5DC7" w14:textId="77777777" w:rsidR="00146683" w:rsidRPr="00146683" w:rsidRDefault="00146683" w:rsidP="00575E15">
            <w:pPr>
              <w:pStyle w:val="TAL"/>
              <w:rPr>
                <w:i/>
              </w:rPr>
            </w:pPr>
            <w:r w:rsidRPr="00146683">
              <w:rPr>
                <w:i/>
              </w:rPr>
              <w:t>EDT</w:t>
            </w:r>
          </w:p>
        </w:tc>
        <w:tc>
          <w:tcPr>
            <w:tcW w:w="7371" w:type="dxa"/>
          </w:tcPr>
          <w:p w14:paraId="7D4C6AB7"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4"/>
        <w:rPr>
          <w:noProof/>
        </w:rPr>
      </w:pPr>
      <w:bookmarkStart w:id="12198" w:name="_Toc36810763"/>
      <w:bookmarkStart w:id="12199" w:name="_Toc36847127"/>
      <w:bookmarkStart w:id="12200" w:name="_Toc36939780"/>
      <w:bookmarkStart w:id="12201" w:name="_Toc37082760"/>
      <w:bookmarkStart w:id="12202" w:name="_Toc46481401"/>
      <w:bookmarkStart w:id="12203" w:name="_Toc46482635"/>
      <w:bookmarkStart w:id="12204" w:name="_Toc46483869"/>
      <w:bookmarkStart w:id="12205" w:name="_Toc156168568"/>
      <w:r w:rsidRPr="00146683">
        <w:t>–</w:t>
      </w:r>
      <w:r w:rsidRPr="00146683">
        <w:tab/>
      </w:r>
      <w:r w:rsidRPr="00146683">
        <w:rPr>
          <w:i/>
          <w:iCs/>
          <w:noProof/>
        </w:rPr>
        <w:t>SystemInformationBlockType27-NB</w:t>
      </w:r>
      <w:bookmarkEnd w:id="12198"/>
      <w:bookmarkEnd w:id="12199"/>
      <w:bookmarkEnd w:id="12200"/>
      <w:bookmarkEnd w:id="12201"/>
      <w:bookmarkEnd w:id="12202"/>
      <w:bookmarkEnd w:id="12203"/>
      <w:bookmarkEnd w:id="12204"/>
      <w:bookmarkEnd w:id="12205"/>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lastRenderedPageBreak/>
        <w:t>-- ASN1STOP</w:t>
      </w:r>
    </w:p>
    <w:p w14:paraId="02B100A4" w14:textId="77777777" w:rsidR="00146683" w:rsidRPr="00146683"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575E15">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575E15">
            <w:pPr>
              <w:pStyle w:val="TAL"/>
              <w:rPr>
                <w:b/>
                <w:bCs/>
                <w:i/>
                <w:noProof/>
                <w:lang w:eastAsia="en-GB"/>
              </w:rPr>
            </w:pPr>
            <w:r w:rsidRPr="00146683">
              <w:rPr>
                <w:b/>
                <w:bCs/>
                <w:i/>
                <w:noProof/>
                <w:lang w:eastAsia="en-GB"/>
              </w:rPr>
              <w:t>carrierFreq</w:t>
            </w:r>
          </w:p>
          <w:p w14:paraId="2980A794" w14:textId="77777777" w:rsidR="00146683" w:rsidRPr="00146683" w:rsidRDefault="00146683" w:rsidP="00575E15">
            <w:pPr>
              <w:pStyle w:val="TAL"/>
              <w:rPr>
                <w:b/>
                <w:bCs/>
                <w:i/>
                <w:noProof/>
                <w:lang w:eastAsia="en-GB"/>
              </w:rPr>
            </w:pPr>
            <w:r w:rsidRPr="00146683">
              <w:rPr>
                <w:lang w:eastAsia="en-GB"/>
              </w:rPr>
              <w:t>E-UTRAN carrier frequency.</w:t>
            </w:r>
          </w:p>
        </w:tc>
      </w:tr>
      <w:tr w:rsidR="00146683" w:rsidRPr="00146683" w14:paraId="4BFEE9AD"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575E15">
            <w:pPr>
              <w:pStyle w:val="TAL"/>
              <w:rPr>
                <w:b/>
                <w:bCs/>
                <w:i/>
                <w:noProof/>
                <w:lang w:eastAsia="en-GB"/>
              </w:rPr>
            </w:pPr>
            <w:r w:rsidRPr="00146683">
              <w:rPr>
                <w:b/>
                <w:bCs/>
                <w:i/>
                <w:noProof/>
                <w:lang w:eastAsia="en-GB"/>
              </w:rPr>
              <w:t>carrierFreqListEUTRA</w:t>
            </w:r>
          </w:p>
          <w:p w14:paraId="6F091F33" w14:textId="77777777" w:rsidR="00146683" w:rsidRPr="00146683" w:rsidRDefault="00146683" w:rsidP="00575E15">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575E15">
            <w:pPr>
              <w:pStyle w:val="TAL"/>
              <w:rPr>
                <w:b/>
                <w:bCs/>
                <w:i/>
                <w:noProof/>
                <w:lang w:eastAsia="en-GB"/>
              </w:rPr>
            </w:pPr>
            <w:r w:rsidRPr="00146683">
              <w:rPr>
                <w:b/>
                <w:bCs/>
                <w:i/>
                <w:noProof/>
                <w:lang w:eastAsia="en-GB"/>
              </w:rPr>
              <w:t>carrierFreqs</w:t>
            </w:r>
          </w:p>
          <w:p w14:paraId="70BC2EB9" w14:textId="77777777" w:rsidR="00146683" w:rsidRPr="00146683" w:rsidRDefault="00146683" w:rsidP="00575E15">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575E15">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575E15">
            <w:pPr>
              <w:pStyle w:val="TAL"/>
              <w:rPr>
                <w:rFonts w:eastAsia="宋体"/>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575E15">
            <w:pPr>
              <w:pStyle w:val="TAL"/>
              <w:rPr>
                <w:b/>
                <w:bCs/>
                <w:i/>
                <w:noProof/>
                <w:lang w:eastAsia="en-GB"/>
              </w:rPr>
            </w:pPr>
            <w:r w:rsidRPr="00146683">
              <w:rPr>
                <w:b/>
                <w:bCs/>
                <w:i/>
                <w:noProof/>
                <w:lang w:eastAsia="en-GB"/>
              </w:rPr>
              <w:t>ec-GSM-IOT</w:t>
            </w:r>
          </w:p>
          <w:p w14:paraId="504F7444" w14:textId="77777777" w:rsidR="00146683" w:rsidRPr="00146683" w:rsidRDefault="00146683" w:rsidP="00575E15">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575E15">
            <w:pPr>
              <w:pStyle w:val="TAL"/>
              <w:rPr>
                <w:b/>
                <w:bCs/>
                <w:i/>
                <w:noProof/>
                <w:lang w:eastAsia="en-GB"/>
              </w:rPr>
            </w:pPr>
            <w:r w:rsidRPr="00146683">
              <w:rPr>
                <w:b/>
                <w:bCs/>
                <w:i/>
                <w:noProof/>
                <w:lang w:eastAsia="en-GB"/>
              </w:rPr>
              <w:t>peo</w:t>
            </w:r>
          </w:p>
          <w:p w14:paraId="75E80AB5" w14:textId="77777777" w:rsidR="00146683" w:rsidRPr="00146683" w:rsidRDefault="00146683" w:rsidP="00575E15">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575E15">
            <w:pPr>
              <w:pStyle w:val="TAL"/>
              <w:rPr>
                <w:b/>
                <w:bCs/>
                <w:i/>
                <w:noProof/>
                <w:lang w:eastAsia="en-GB"/>
              </w:rPr>
            </w:pPr>
            <w:r w:rsidRPr="00146683">
              <w:rPr>
                <w:b/>
                <w:bCs/>
                <w:i/>
                <w:noProof/>
                <w:lang w:eastAsia="en-GB"/>
              </w:rPr>
              <w:t>sib1</w:t>
            </w:r>
          </w:p>
          <w:p w14:paraId="6189E4A0" w14:textId="77777777" w:rsidR="00146683" w:rsidRPr="00146683" w:rsidRDefault="00146683" w:rsidP="00575E15">
            <w:pPr>
              <w:pStyle w:val="TAL"/>
              <w:rPr>
                <w:b/>
                <w:bCs/>
                <w:i/>
                <w:noProof/>
                <w:lang w:eastAsia="en-GB"/>
              </w:rPr>
            </w:pPr>
            <w:r w:rsidRPr="00146683">
              <w:rPr>
                <w:lang w:eastAsia="en-GB"/>
              </w:rPr>
              <w:t>Indicates that SIB1 is scheduled in the E-UTRAN cells.</w:t>
            </w:r>
          </w:p>
        </w:tc>
      </w:tr>
      <w:tr w:rsidR="00146683" w:rsidRPr="00146683" w14:paraId="2299DB63"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575E15">
            <w:pPr>
              <w:pStyle w:val="TAL"/>
              <w:rPr>
                <w:b/>
                <w:bCs/>
                <w:i/>
                <w:noProof/>
                <w:lang w:eastAsia="en-GB"/>
              </w:rPr>
            </w:pPr>
            <w:r w:rsidRPr="00146683">
              <w:rPr>
                <w:b/>
                <w:bCs/>
                <w:i/>
                <w:noProof/>
                <w:lang w:eastAsia="en-GB"/>
              </w:rPr>
              <w:t>sib1-BR</w:t>
            </w:r>
          </w:p>
          <w:p w14:paraId="5FE656B9" w14:textId="77777777" w:rsidR="00146683" w:rsidRPr="00146683" w:rsidRDefault="00146683" w:rsidP="00575E15">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4"/>
      </w:pPr>
      <w:bookmarkStart w:id="12206" w:name="_Toc156168569"/>
      <w:r w:rsidRPr="00146683">
        <w:t>–</w:t>
      </w:r>
      <w:r w:rsidRPr="00146683">
        <w:tab/>
      </w:r>
      <w:r w:rsidRPr="00146683">
        <w:rPr>
          <w:i/>
          <w:iCs/>
        </w:rPr>
        <w:t>SystemInformationBlockType31-NB</w:t>
      </w:r>
      <w:bookmarkEnd w:id="12206"/>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4"/>
      </w:pPr>
      <w:bookmarkStart w:id="12207" w:name="_Toc156168570"/>
      <w:r w:rsidRPr="00146683">
        <w:t>–</w:t>
      </w:r>
      <w:r w:rsidRPr="00146683">
        <w:tab/>
      </w:r>
      <w:r w:rsidRPr="00146683">
        <w:rPr>
          <w:i/>
          <w:iCs/>
        </w:rPr>
        <w:t>SystemInformationBlockType32-NB</w:t>
      </w:r>
      <w:bookmarkEnd w:id="12207"/>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142B9BC" w14:textId="77777777" w:rsidR="00146683" w:rsidRPr="00146683" w:rsidRDefault="00146683" w:rsidP="00146683">
      <w:pPr>
        <w:pStyle w:val="PL"/>
        <w:shd w:val="clear" w:color="auto" w:fill="E6E6E6"/>
      </w:pPr>
      <w:r w:rsidRPr="00146683">
        <w:tab/>
        <w:t>...</w:t>
      </w:r>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4"/>
      </w:pPr>
      <w:bookmarkStart w:id="12208" w:name="_Toc156168571"/>
      <w:r w:rsidRPr="00146683">
        <w:t>–</w:t>
      </w:r>
      <w:r w:rsidRPr="00146683">
        <w:tab/>
      </w:r>
      <w:r w:rsidRPr="00146683">
        <w:rPr>
          <w:i/>
          <w:iCs/>
        </w:rPr>
        <w:t>SystemInformationBlockType33-NB</w:t>
      </w:r>
      <w:bookmarkEnd w:id="12208"/>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4"/>
      </w:pPr>
      <w:bookmarkStart w:id="12209" w:name="_Toc20487606"/>
      <w:bookmarkStart w:id="12210" w:name="_Toc29342907"/>
      <w:bookmarkStart w:id="12211" w:name="_Toc29344046"/>
      <w:bookmarkStart w:id="12212" w:name="_Toc36567312"/>
      <w:bookmarkStart w:id="12213" w:name="_Toc36810764"/>
      <w:bookmarkStart w:id="12214" w:name="_Toc36847128"/>
      <w:bookmarkStart w:id="12215" w:name="_Toc36939781"/>
      <w:bookmarkStart w:id="12216" w:name="_Toc37082761"/>
      <w:bookmarkStart w:id="12217" w:name="_Toc46481402"/>
      <w:bookmarkStart w:id="12218" w:name="_Toc46482636"/>
      <w:bookmarkStart w:id="12219" w:name="_Toc46483870"/>
      <w:bookmarkStart w:id="12220" w:name="_Toc156168572"/>
      <w:r w:rsidRPr="00146683">
        <w:t>6.7.3.2</w:t>
      </w:r>
      <w:r w:rsidRPr="00146683">
        <w:tab/>
        <w:t>NB-IoT Radio resource control information elements</w:t>
      </w:r>
      <w:bookmarkEnd w:id="12209"/>
      <w:bookmarkEnd w:id="12210"/>
      <w:bookmarkEnd w:id="12211"/>
      <w:bookmarkEnd w:id="12212"/>
      <w:bookmarkEnd w:id="12213"/>
      <w:bookmarkEnd w:id="12214"/>
      <w:bookmarkEnd w:id="12215"/>
      <w:bookmarkEnd w:id="12216"/>
      <w:bookmarkEnd w:id="12217"/>
      <w:bookmarkEnd w:id="12218"/>
      <w:bookmarkEnd w:id="12219"/>
      <w:bookmarkEnd w:id="12220"/>
    </w:p>
    <w:p w14:paraId="08A0DDA8" w14:textId="77777777" w:rsidR="00146683" w:rsidRPr="00146683" w:rsidRDefault="00146683" w:rsidP="00146683">
      <w:pPr>
        <w:pStyle w:val="4"/>
      </w:pPr>
      <w:bookmarkStart w:id="12221" w:name="_Toc20487607"/>
      <w:bookmarkStart w:id="12222" w:name="_Toc29342908"/>
      <w:bookmarkStart w:id="12223" w:name="_Toc29344047"/>
      <w:bookmarkStart w:id="12224" w:name="_Toc36567313"/>
      <w:bookmarkStart w:id="12225" w:name="_Toc36810765"/>
      <w:bookmarkStart w:id="12226" w:name="_Toc36847129"/>
      <w:bookmarkStart w:id="12227" w:name="_Toc36939782"/>
      <w:bookmarkStart w:id="12228" w:name="_Toc37082762"/>
      <w:bookmarkStart w:id="12229" w:name="_Toc46481403"/>
      <w:bookmarkStart w:id="12230" w:name="_Toc46482637"/>
      <w:bookmarkStart w:id="12231" w:name="_Toc46483871"/>
      <w:bookmarkStart w:id="12232" w:name="_Toc156168573"/>
      <w:r w:rsidRPr="00146683">
        <w:t>–</w:t>
      </w:r>
      <w:r w:rsidRPr="00146683">
        <w:tab/>
      </w:r>
      <w:r w:rsidRPr="00146683">
        <w:rPr>
          <w:i/>
          <w:noProof/>
        </w:rPr>
        <w:t>CarrierConfigDedicated-NB</w:t>
      </w:r>
      <w:bookmarkEnd w:id="12221"/>
      <w:bookmarkEnd w:id="12222"/>
      <w:bookmarkEnd w:id="12223"/>
      <w:bookmarkEnd w:id="12224"/>
      <w:bookmarkEnd w:id="12225"/>
      <w:bookmarkEnd w:id="12226"/>
      <w:bookmarkEnd w:id="12227"/>
      <w:bookmarkEnd w:id="12228"/>
      <w:bookmarkEnd w:id="12229"/>
      <w:bookmarkEnd w:id="12230"/>
      <w:bookmarkEnd w:id="12231"/>
      <w:bookmarkEnd w:id="12232"/>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575E15">
        <w:trPr>
          <w:cantSplit/>
          <w:tblHeader/>
        </w:trPr>
        <w:tc>
          <w:tcPr>
            <w:tcW w:w="9639" w:type="dxa"/>
          </w:tcPr>
          <w:p w14:paraId="05D9880C" w14:textId="77777777" w:rsidR="00146683" w:rsidRPr="00146683" w:rsidRDefault="00146683" w:rsidP="00575E15">
            <w:pPr>
              <w:pStyle w:val="TAH"/>
              <w:rPr>
                <w:lang w:eastAsia="en-GB"/>
              </w:rPr>
            </w:pPr>
            <w:r w:rsidRPr="00146683">
              <w:rPr>
                <w:i/>
                <w:noProof/>
              </w:rPr>
              <w:lastRenderedPageBreak/>
              <w:t>CarrierConfigDedicated-NB</w:t>
            </w:r>
            <w:r w:rsidRPr="00146683">
              <w:rPr>
                <w:iCs/>
                <w:noProof/>
                <w:lang w:eastAsia="en-GB"/>
              </w:rPr>
              <w:t xml:space="preserve"> field descriptions</w:t>
            </w:r>
          </w:p>
        </w:tc>
      </w:tr>
      <w:tr w:rsidR="00146683" w:rsidRPr="00146683" w14:paraId="7178A367" w14:textId="77777777" w:rsidTr="00575E15">
        <w:trPr>
          <w:cantSplit/>
        </w:trPr>
        <w:tc>
          <w:tcPr>
            <w:tcW w:w="9639" w:type="dxa"/>
          </w:tcPr>
          <w:p w14:paraId="406A83CF" w14:textId="77777777" w:rsidR="00146683" w:rsidRPr="00146683" w:rsidRDefault="00146683" w:rsidP="00575E15">
            <w:pPr>
              <w:pStyle w:val="TAL"/>
              <w:rPr>
                <w:b/>
                <w:i/>
              </w:rPr>
            </w:pPr>
            <w:r w:rsidRPr="00146683">
              <w:rPr>
                <w:b/>
                <w:i/>
              </w:rPr>
              <w:t>dl-CarrierConfig</w:t>
            </w:r>
          </w:p>
          <w:p w14:paraId="514F7CEE" w14:textId="77777777" w:rsidR="00146683" w:rsidRPr="00146683" w:rsidRDefault="00146683" w:rsidP="00575E15">
            <w:pPr>
              <w:pStyle w:val="TAL"/>
              <w:rPr>
                <w:i/>
                <w:lang w:eastAsia="en-GB"/>
              </w:rPr>
            </w:pPr>
            <w:r w:rsidRPr="00146683">
              <w:t>Dow</w:t>
            </w:r>
            <w:r w:rsidRPr="00146683">
              <w:rPr>
                <w:rFonts w:eastAsia="宋体"/>
                <w:lang w:eastAsia="zh-CN"/>
              </w:rPr>
              <w:t>n</w:t>
            </w:r>
            <w:r w:rsidRPr="00146683">
              <w:t>link</w:t>
            </w:r>
            <w:r w:rsidRPr="00146683">
              <w:rPr>
                <w:rFonts w:eastAsia="宋体"/>
                <w:lang w:eastAsia="zh-CN"/>
              </w:rPr>
              <w:t xml:space="preserve"> c</w:t>
            </w:r>
            <w:r w:rsidRPr="00146683">
              <w:t>arrier used for all unicast transmissions.</w:t>
            </w:r>
          </w:p>
        </w:tc>
      </w:tr>
      <w:tr w:rsidR="00146683" w:rsidRPr="00146683" w14:paraId="12C1F8AF" w14:textId="77777777" w:rsidTr="00575E15">
        <w:trPr>
          <w:cantSplit/>
        </w:trPr>
        <w:tc>
          <w:tcPr>
            <w:tcW w:w="9639" w:type="dxa"/>
          </w:tcPr>
          <w:p w14:paraId="3C21AAAB" w14:textId="77777777" w:rsidR="00146683" w:rsidRPr="00146683" w:rsidRDefault="00146683" w:rsidP="00575E15">
            <w:pPr>
              <w:pStyle w:val="TAL"/>
              <w:rPr>
                <w:b/>
                <w:i/>
              </w:rPr>
            </w:pPr>
            <w:r w:rsidRPr="00146683">
              <w:rPr>
                <w:b/>
                <w:i/>
              </w:rPr>
              <w:t>dl-CarrierFreq</w:t>
            </w:r>
          </w:p>
          <w:p w14:paraId="729D2C86" w14:textId="77777777" w:rsidR="00146683" w:rsidRPr="00146683" w:rsidRDefault="00146683" w:rsidP="00575E15">
            <w:pPr>
              <w:pStyle w:val="TAL"/>
              <w:rPr>
                <w:i/>
                <w:lang w:eastAsia="en-GB"/>
              </w:rPr>
            </w:pPr>
            <w:r w:rsidRPr="00146683">
              <w:t>DL carrier frequency. The downlink carrier is not in a E-UTRA PRB which contains E-UTRA PSS/SSS/PBCH.</w:t>
            </w:r>
          </w:p>
        </w:tc>
      </w:tr>
      <w:tr w:rsidR="00146683" w:rsidRPr="00146683" w14:paraId="65DF4905" w14:textId="77777777" w:rsidTr="00575E15">
        <w:trPr>
          <w:cantSplit/>
        </w:trPr>
        <w:tc>
          <w:tcPr>
            <w:tcW w:w="9639" w:type="dxa"/>
          </w:tcPr>
          <w:p w14:paraId="366E098C" w14:textId="77777777" w:rsidR="00146683" w:rsidRPr="00146683" w:rsidRDefault="00146683" w:rsidP="00575E15">
            <w:pPr>
              <w:pStyle w:val="TAL"/>
              <w:rPr>
                <w:b/>
                <w:bCs/>
                <w:i/>
                <w:iCs/>
                <w:kern w:val="2"/>
              </w:rPr>
            </w:pPr>
            <w:r w:rsidRPr="00146683">
              <w:rPr>
                <w:b/>
                <w:bCs/>
                <w:i/>
                <w:iCs/>
                <w:kern w:val="2"/>
              </w:rPr>
              <w:t>dl-GapNonAnchor</w:t>
            </w:r>
          </w:p>
          <w:p w14:paraId="36710DA3" w14:textId="77777777" w:rsidR="00146683" w:rsidRPr="00146683" w:rsidRDefault="00146683" w:rsidP="00575E15">
            <w:pPr>
              <w:pStyle w:val="TAL"/>
            </w:pPr>
            <w:r w:rsidRPr="00146683">
              <w:t>Downlink transmission gap configuration for the anchor/ non-anchor carrier, see TS 36.211 [21], clause 10.2.3.4.</w:t>
            </w:r>
          </w:p>
          <w:p w14:paraId="2A24EE86" w14:textId="77777777" w:rsidR="00146683" w:rsidRPr="00146683" w:rsidRDefault="00146683" w:rsidP="00575E15">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575E15">
        <w:trPr>
          <w:cantSplit/>
        </w:trPr>
        <w:tc>
          <w:tcPr>
            <w:tcW w:w="9639" w:type="dxa"/>
          </w:tcPr>
          <w:p w14:paraId="42012373" w14:textId="77777777" w:rsidR="00146683" w:rsidRPr="00146683" w:rsidRDefault="00146683" w:rsidP="00575E15">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575E15">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575E15">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575E15">
            <w:pPr>
              <w:pStyle w:val="TAL"/>
              <w:rPr>
                <w:b/>
                <w:i/>
              </w:rPr>
            </w:pPr>
            <w:r w:rsidRPr="00146683">
              <w:rPr>
                <w:b/>
                <w:i/>
              </w:rPr>
              <w:t>eutraControlRegionSize</w:t>
            </w:r>
          </w:p>
          <w:p w14:paraId="62A9709F" w14:textId="77777777" w:rsidR="00146683" w:rsidRPr="00146683" w:rsidRDefault="00146683" w:rsidP="00575E15">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575E15">
        <w:trPr>
          <w:cantSplit/>
        </w:trPr>
        <w:tc>
          <w:tcPr>
            <w:tcW w:w="9639" w:type="dxa"/>
          </w:tcPr>
          <w:p w14:paraId="0AAF2E29" w14:textId="77777777" w:rsidR="00146683" w:rsidRPr="00146683" w:rsidRDefault="00146683" w:rsidP="00575E15">
            <w:pPr>
              <w:pStyle w:val="TAL"/>
              <w:rPr>
                <w:b/>
                <w:i/>
              </w:rPr>
            </w:pPr>
            <w:r w:rsidRPr="00146683">
              <w:rPr>
                <w:b/>
                <w:i/>
              </w:rPr>
              <w:t>eutra-NumCRS-Ports</w:t>
            </w:r>
          </w:p>
          <w:p w14:paraId="7D8A8F57" w14:textId="77777777" w:rsidR="00146683" w:rsidRPr="00146683" w:rsidRDefault="00146683" w:rsidP="00575E15">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575E15">
        <w:trPr>
          <w:cantSplit/>
        </w:trPr>
        <w:tc>
          <w:tcPr>
            <w:tcW w:w="9639" w:type="dxa"/>
          </w:tcPr>
          <w:p w14:paraId="602ED91E" w14:textId="77777777" w:rsidR="00146683" w:rsidRPr="00146683" w:rsidRDefault="00146683" w:rsidP="00575E15">
            <w:pPr>
              <w:pStyle w:val="TAL"/>
              <w:rPr>
                <w:b/>
                <w:i/>
              </w:rPr>
            </w:pPr>
            <w:r w:rsidRPr="00146683">
              <w:rPr>
                <w:b/>
                <w:i/>
              </w:rPr>
              <w:t>inbandCarrierInfo</w:t>
            </w:r>
          </w:p>
          <w:p w14:paraId="004C2DF7" w14:textId="77777777" w:rsidR="00146683" w:rsidRPr="00146683" w:rsidRDefault="00146683" w:rsidP="00575E15">
            <w:pPr>
              <w:pStyle w:val="TAL"/>
              <w:rPr>
                <w:b/>
                <w:i/>
              </w:rPr>
            </w:pPr>
            <w:r w:rsidRPr="00146683">
              <w:t xml:space="preserve">Provides the configuration of the anchor/ non-anchor inband carrier. </w:t>
            </w:r>
            <w:r w:rsidRPr="00146683">
              <w:rPr>
                <w:rFonts w:eastAsia="宋体"/>
              </w:rPr>
              <w:t xml:space="preserve">If </w:t>
            </w:r>
            <w:r w:rsidRPr="00146683">
              <w:rPr>
                <w:rFonts w:eastAsia="宋体"/>
                <w:i/>
              </w:rPr>
              <w:t>operationModeInfo</w:t>
            </w:r>
            <w:r w:rsidRPr="00146683">
              <w:rPr>
                <w:rFonts w:eastAsia="宋体"/>
              </w:rPr>
              <w:t xml:space="preserve"> is set to standalone in the MIB-NB, E-UTRAN only configures this field if the UE supports mixed operation mode.</w:t>
            </w:r>
          </w:p>
        </w:tc>
      </w:tr>
      <w:tr w:rsidR="00146683" w:rsidRPr="00146683" w14:paraId="69169454" w14:textId="77777777" w:rsidTr="00575E15">
        <w:trPr>
          <w:cantSplit/>
        </w:trPr>
        <w:tc>
          <w:tcPr>
            <w:tcW w:w="9639" w:type="dxa"/>
          </w:tcPr>
          <w:p w14:paraId="6B3F3CF1" w14:textId="77777777" w:rsidR="00146683" w:rsidRPr="00146683" w:rsidRDefault="00146683" w:rsidP="00575E15">
            <w:pPr>
              <w:pStyle w:val="TAL"/>
              <w:rPr>
                <w:b/>
                <w:i/>
              </w:rPr>
            </w:pPr>
            <w:r w:rsidRPr="00146683">
              <w:rPr>
                <w:b/>
                <w:i/>
              </w:rPr>
              <w:t>indexToMidPRB</w:t>
            </w:r>
          </w:p>
          <w:p w14:paraId="7411C745" w14:textId="77777777" w:rsidR="00146683" w:rsidRPr="00146683" w:rsidRDefault="00146683" w:rsidP="00575E15">
            <w:pPr>
              <w:pStyle w:val="TAL"/>
              <w:rPr>
                <w:i/>
                <w:lang w:eastAsia="en-GB"/>
              </w:rPr>
            </w:pPr>
            <w:r w:rsidRPr="00146683">
              <w:t>The PRB index is signaled by offset from the middle of the EUTRA system.</w:t>
            </w:r>
          </w:p>
        </w:tc>
      </w:tr>
      <w:tr w:rsidR="00146683" w:rsidRPr="00146683" w14:paraId="16177320" w14:textId="77777777" w:rsidTr="00575E15">
        <w:trPr>
          <w:cantSplit/>
        </w:trPr>
        <w:tc>
          <w:tcPr>
            <w:tcW w:w="9639" w:type="dxa"/>
          </w:tcPr>
          <w:p w14:paraId="22455ADF" w14:textId="77777777" w:rsidR="00146683" w:rsidRPr="00146683" w:rsidRDefault="00146683" w:rsidP="00575E15">
            <w:pPr>
              <w:pStyle w:val="TAL"/>
              <w:rPr>
                <w:b/>
                <w:i/>
              </w:rPr>
            </w:pPr>
            <w:r w:rsidRPr="00146683">
              <w:rPr>
                <w:b/>
                <w:i/>
              </w:rPr>
              <w:t>nrs-PowerOffsetNonAnchor</w:t>
            </w:r>
          </w:p>
          <w:p w14:paraId="59BBD641" w14:textId="77777777" w:rsidR="00146683" w:rsidRPr="00146683" w:rsidRDefault="00146683" w:rsidP="00575E15">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575E15">
        <w:trPr>
          <w:cantSplit/>
        </w:trPr>
        <w:tc>
          <w:tcPr>
            <w:tcW w:w="9639" w:type="dxa"/>
          </w:tcPr>
          <w:p w14:paraId="1CA8619A" w14:textId="77777777" w:rsidR="00146683" w:rsidRPr="00146683" w:rsidRDefault="00146683" w:rsidP="00575E15">
            <w:pPr>
              <w:pStyle w:val="TAL"/>
              <w:rPr>
                <w:b/>
                <w:i/>
              </w:rPr>
            </w:pPr>
            <w:r w:rsidRPr="00146683">
              <w:rPr>
                <w:b/>
                <w:i/>
              </w:rPr>
              <w:t>samePCI-Indicator</w:t>
            </w:r>
          </w:p>
          <w:p w14:paraId="02B515A9" w14:textId="77777777" w:rsidR="00146683" w:rsidRPr="00146683" w:rsidRDefault="00146683" w:rsidP="00575E15">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575E15">
        <w:trPr>
          <w:cantSplit/>
        </w:trPr>
        <w:tc>
          <w:tcPr>
            <w:tcW w:w="9639" w:type="dxa"/>
          </w:tcPr>
          <w:p w14:paraId="160FE487" w14:textId="77777777" w:rsidR="00146683" w:rsidRPr="00146683" w:rsidRDefault="00146683" w:rsidP="00575E15">
            <w:pPr>
              <w:pStyle w:val="TAL"/>
              <w:rPr>
                <w:b/>
                <w:i/>
              </w:rPr>
            </w:pPr>
            <w:r w:rsidRPr="00146683">
              <w:rPr>
                <w:b/>
                <w:i/>
              </w:rPr>
              <w:t>ul-CarrierConfig</w:t>
            </w:r>
          </w:p>
          <w:p w14:paraId="7ABED758" w14:textId="77777777" w:rsidR="00146683" w:rsidRPr="00146683" w:rsidRDefault="00146683" w:rsidP="00575E15">
            <w:pPr>
              <w:pStyle w:val="TAL"/>
              <w:rPr>
                <w:i/>
                <w:lang w:eastAsia="en-GB"/>
              </w:rPr>
            </w:pPr>
            <w:r w:rsidRPr="00146683">
              <w:rPr>
                <w:rFonts w:eastAsia="宋体"/>
                <w:lang w:eastAsia="zh-CN"/>
              </w:rPr>
              <w:t>Up</w:t>
            </w:r>
            <w:r w:rsidRPr="00146683">
              <w:t xml:space="preserve">link anchor/ </w:t>
            </w:r>
            <w:r w:rsidRPr="00146683">
              <w:rPr>
                <w:rFonts w:eastAsia="宋体"/>
                <w:lang w:eastAsia="zh-CN"/>
              </w:rPr>
              <w:t>non-anchor c</w:t>
            </w:r>
            <w:r w:rsidRPr="00146683">
              <w:t>arrier used for all unicast transmissions</w:t>
            </w:r>
            <w:r w:rsidRPr="00146683">
              <w:rPr>
                <w:rFonts w:eastAsia="宋体"/>
                <w:lang w:eastAsia="zh-CN"/>
              </w:rPr>
              <w:t>.</w:t>
            </w:r>
            <w:r w:rsidRPr="00146683">
              <w:rPr>
                <w:lang w:eastAsia="en-GB"/>
              </w:rPr>
              <w:t xml:space="preserve"> </w:t>
            </w:r>
          </w:p>
        </w:tc>
      </w:tr>
      <w:tr w:rsidR="00146683" w:rsidRPr="00146683" w14:paraId="31425E20" w14:textId="77777777" w:rsidTr="00575E15">
        <w:trPr>
          <w:cantSplit/>
        </w:trPr>
        <w:tc>
          <w:tcPr>
            <w:tcW w:w="9639" w:type="dxa"/>
          </w:tcPr>
          <w:p w14:paraId="05E975E8" w14:textId="77777777" w:rsidR="00146683" w:rsidRPr="00146683" w:rsidRDefault="00146683" w:rsidP="00575E15">
            <w:pPr>
              <w:pStyle w:val="TAL"/>
              <w:rPr>
                <w:b/>
                <w:i/>
              </w:rPr>
            </w:pPr>
            <w:r w:rsidRPr="00146683">
              <w:rPr>
                <w:b/>
                <w:i/>
              </w:rPr>
              <w:t>ul-CarrierFreq</w:t>
            </w:r>
          </w:p>
          <w:p w14:paraId="685D0891" w14:textId="77777777" w:rsidR="00146683" w:rsidRPr="00146683" w:rsidRDefault="00146683" w:rsidP="00575E15">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575E15">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575E15">
        <w:trPr>
          <w:cantSplit/>
          <w:tblHeader/>
        </w:trPr>
        <w:tc>
          <w:tcPr>
            <w:tcW w:w="2268" w:type="dxa"/>
          </w:tcPr>
          <w:p w14:paraId="5C22F5F0" w14:textId="77777777" w:rsidR="00146683" w:rsidRPr="00146683" w:rsidRDefault="00146683" w:rsidP="00575E15">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575E15">
            <w:pPr>
              <w:pStyle w:val="TAH"/>
              <w:rPr>
                <w:lang w:eastAsia="en-GB"/>
              </w:rPr>
            </w:pPr>
            <w:r w:rsidRPr="00146683">
              <w:rPr>
                <w:lang w:eastAsia="en-GB"/>
              </w:rPr>
              <w:t>Explanation</w:t>
            </w:r>
          </w:p>
        </w:tc>
      </w:tr>
      <w:tr w:rsidR="00146683" w:rsidRPr="00146683" w14:paraId="593683DD" w14:textId="77777777" w:rsidTr="00575E15">
        <w:trPr>
          <w:cantSplit/>
        </w:trPr>
        <w:tc>
          <w:tcPr>
            <w:tcW w:w="2268" w:type="dxa"/>
          </w:tcPr>
          <w:p w14:paraId="6B3FFA18" w14:textId="77777777" w:rsidR="00146683" w:rsidRPr="00146683" w:rsidRDefault="00146683" w:rsidP="00575E15">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575E15">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575E15">
        <w:trPr>
          <w:cantSplit/>
        </w:trPr>
        <w:tc>
          <w:tcPr>
            <w:tcW w:w="2268" w:type="dxa"/>
          </w:tcPr>
          <w:p w14:paraId="1B6D9472" w14:textId="77777777" w:rsidR="00146683" w:rsidRPr="00146683" w:rsidRDefault="00146683" w:rsidP="00575E15">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575E15">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575E15">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575E15">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575E15">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575E15">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4"/>
      </w:pPr>
      <w:bookmarkStart w:id="12233" w:name="_Toc20487608"/>
      <w:bookmarkStart w:id="12234" w:name="_Toc29342909"/>
      <w:bookmarkStart w:id="12235" w:name="_Toc29344048"/>
      <w:bookmarkStart w:id="12236" w:name="_Toc36567314"/>
      <w:bookmarkStart w:id="12237" w:name="_Toc36810766"/>
      <w:bookmarkStart w:id="12238" w:name="_Toc36847130"/>
      <w:bookmarkStart w:id="12239" w:name="_Toc36939783"/>
      <w:bookmarkStart w:id="12240" w:name="_Toc37082763"/>
      <w:bookmarkStart w:id="12241" w:name="_Toc46481404"/>
      <w:bookmarkStart w:id="12242" w:name="_Toc46482638"/>
      <w:bookmarkStart w:id="12243" w:name="_Toc46483872"/>
      <w:bookmarkStart w:id="12244" w:name="_Toc156168574"/>
      <w:r w:rsidRPr="00146683">
        <w:t>–</w:t>
      </w:r>
      <w:r w:rsidRPr="00146683">
        <w:tab/>
      </w:r>
      <w:r w:rsidRPr="00146683">
        <w:rPr>
          <w:i/>
          <w:noProof/>
        </w:rPr>
        <w:t>CarrierFreq-NB</w:t>
      </w:r>
      <w:bookmarkEnd w:id="12233"/>
      <w:bookmarkEnd w:id="12234"/>
      <w:bookmarkEnd w:id="12235"/>
      <w:bookmarkEnd w:id="12236"/>
      <w:bookmarkEnd w:id="12237"/>
      <w:bookmarkEnd w:id="12238"/>
      <w:bookmarkEnd w:id="12239"/>
      <w:bookmarkEnd w:id="12240"/>
      <w:bookmarkEnd w:id="12241"/>
      <w:bookmarkEnd w:id="12242"/>
      <w:bookmarkEnd w:id="12243"/>
      <w:bookmarkEnd w:id="12244"/>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lastRenderedPageBreak/>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575E15">
        <w:trPr>
          <w:cantSplit/>
          <w:tblHeader/>
        </w:trPr>
        <w:tc>
          <w:tcPr>
            <w:tcW w:w="9639" w:type="dxa"/>
          </w:tcPr>
          <w:p w14:paraId="08010875" w14:textId="77777777" w:rsidR="00146683" w:rsidRPr="00146683" w:rsidRDefault="00146683" w:rsidP="00575E15">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575E15">
        <w:trPr>
          <w:cantSplit/>
        </w:trPr>
        <w:tc>
          <w:tcPr>
            <w:tcW w:w="9639" w:type="dxa"/>
          </w:tcPr>
          <w:p w14:paraId="78B7E28C" w14:textId="77777777" w:rsidR="00146683" w:rsidRPr="00146683" w:rsidRDefault="00146683" w:rsidP="00575E15">
            <w:pPr>
              <w:pStyle w:val="TAL"/>
              <w:rPr>
                <w:b/>
                <w:i/>
              </w:rPr>
            </w:pPr>
            <w:r w:rsidRPr="00146683">
              <w:rPr>
                <w:b/>
                <w:i/>
              </w:rPr>
              <w:t>carrierFreq</w:t>
            </w:r>
          </w:p>
          <w:p w14:paraId="417B0819" w14:textId="77777777" w:rsidR="00146683" w:rsidRPr="00146683" w:rsidRDefault="00146683" w:rsidP="00575E15">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575E15">
        <w:trPr>
          <w:cantSplit/>
        </w:trPr>
        <w:tc>
          <w:tcPr>
            <w:tcW w:w="9639" w:type="dxa"/>
          </w:tcPr>
          <w:p w14:paraId="1F651718" w14:textId="77777777" w:rsidR="00146683" w:rsidRPr="00146683" w:rsidRDefault="00146683" w:rsidP="00575E15">
            <w:pPr>
              <w:pStyle w:val="TAL"/>
              <w:tabs>
                <w:tab w:val="left" w:pos="34"/>
              </w:tabs>
              <w:rPr>
                <w:b/>
                <w:i/>
              </w:rPr>
            </w:pPr>
            <w:r w:rsidRPr="00146683">
              <w:rPr>
                <w:b/>
                <w:i/>
              </w:rPr>
              <w:t>carrierFreqOffset</w:t>
            </w:r>
          </w:p>
          <w:p w14:paraId="0433C59F" w14:textId="77777777" w:rsidR="00146683" w:rsidRPr="00146683" w:rsidRDefault="00146683" w:rsidP="00575E15">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575E15">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4"/>
        <w:rPr>
          <w:i/>
          <w:noProof/>
        </w:rPr>
      </w:pPr>
      <w:bookmarkStart w:id="12245" w:name="_Toc29342910"/>
      <w:bookmarkStart w:id="12246" w:name="_Toc29344049"/>
      <w:bookmarkStart w:id="12247" w:name="_Toc36567315"/>
      <w:bookmarkStart w:id="12248" w:name="_Toc36810767"/>
      <w:bookmarkStart w:id="12249" w:name="_Toc36847131"/>
      <w:bookmarkStart w:id="12250" w:name="_Toc36939784"/>
      <w:bookmarkStart w:id="12251" w:name="_Toc37082764"/>
      <w:bookmarkStart w:id="12252" w:name="_Toc46481405"/>
      <w:bookmarkStart w:id="12253" w:name="_Toc46482639"/>
      <w:bookmarkStart w:id="12254" w:name="_Toc46483873"/>
      <w:bookmarkStart w:id="12255" w:name="_Toc156168575"/>
      <w:r w:rsidRPr="00146683">
        <w:rPr>
          <w:i/>
        </w:rPr>
        <w:t>–</w:t>
      </w:r>
      <w:r w:rsidRPr="00146683">
        <w:rPr>
          <w:i/>
        </w:rPr>
        <w:tab/>
        <w:t>ChannelRasterOffset-</w:t>
      </w:r>
      <w:r w:rsidRPr="00146683">
        <w:rPr>
          <w:i/>
          <w:noProof/>
        </w:rPr>
        <w:t>NB</w:t>
      </w:r>
      <w:bookmarkEnd w:id="12245"/>
      <w:bookmarkEnd w:id="12246"/>
      <w:bookmarkEnd w:id="12247"/>
      <w:bookmarkEnd w:id="12248"/>
      <w:bookmarkEnd w:id="12249"/>
      <w:bookmarkEnd w:id="12250"/>
      <w:bookmarkEnd w:id="12251"/>
      <w:bookmarkEnd w:id="12252"/>
      <w:bookmarkEnd w:id="12253"/>
      <w:bookmarkEnd w:id="12254"/>
      <w:bookmarkEnd w:id="12255"/>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4"/>
        <w:rPr>
          <w:i/>
          <w:noProof/>
        </w:rPr>
      </w:pPr>
      <w:bookmarkStart w:id="12256" w:name="_Toc20487609"/>
      <w:bookmarkStart w:id="12257" w:name="_Toc29342911"/>
      <w:bookmarkStart w:id="12258" w:name="_Toc29344050"/>
      <w:bookmarkStart w:id="12259" w:name="_Toc36567316"/>
      <w:bookmarkStart w:id="12260" w:name="_Toc36810768"/>
      <w:bookmarkStart w:id="12261" w:name="_Toc36847132"/>
      <w:bookmarkStart w:id="12262" w:name="_Toc36939785"/>
      <w:bookmarkStart w:id="12263" w:name="_Toc37082765"/>
      <w:bookmarkStart w:id="12264" w:name="_Toc46481406"/>
      <w:bookmarkStart w:id="12265" w:name="_Toc46482640"/>
      <w:bookmarkStart w:id="12266" w:name="_Toc46483874"/>
      <w:bookmarkStart w:id="12267" w:name="_Toc156168576"/>
      <w:r w:rsidRPr="00146683">
        <w:t>–</w:t>
      </w:r>
      <w:r w:rsidRPr="00146683">
        <w:tab/>
      </w:r>
      <w:r w:rsidRPr="00146683">
        <w:rPr>
          <w:i/>
        </w:rPr>
        <w:t>DL-Bitmap</w:t>
      </w:r>
      <w:r w:rsidRPr="00146683">
        <w:rPr>
          <w:i/>
          <w:noProof/>
        </w:rPr>
        <w:t>-NB</w:t>
      </w:r>
      <w:bookmarkEnd w:id="12256"/>
      <w:bookmarkEnd w:id="12257"/>
      <w:bookmarkEnd w:id="12258"/>
      <w:bookmarkEnd w:id="12259"/>
      <w:bookmarkEnd w:id="12260"/>
      <w:bookmarkEnd w:id="12261"/>
      <w:bookmarkEnd w:id="12262"/>
      <w:bookmarkEnd w:id="12263"/>
      <w:bookmarkEnd w:id="12264"/>
      <w:bookmarkEnd w:id="12265"/>
      <w:bookmarkEnd w:id="12266"/>
      <w:bookmarkEnd w:id="12267"/>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575E15">
        <w:trPr>
          <w:cantSplit/>
          <w:tblHeader/>
        </w:trPr>
        <w:tc>
          <w:tcPr>
            <w:tcW w:w="9639" w:type="dxa"/>
          </w:tcPr>
          <w:p w14:paraId="708C3698" w14:textId="77777777" w:rsidR="00146683" w:rsidRPr="00146683" w:rsidRDefault="00146683" w:rsidP="00575E15">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575E15">
        <w:trPr>
          <w:cantSplit/>
          <w:tblHeader/>
        </w:trPr>
        <w:tc>
          <w:tcPr>
            <w:tcW w:w="9639" w:type="dxa"/>
          </w:tcPr>
          <w:p w14:paraId="7338CAF1" w14:textId="77777777" w:rsidR="00146683" w:rsidRPr="00146683" w:rsidRDefault="00146683" w:rsidP="00575E15">
            <w:pPr>
              <w:pStyle w:val="TAL"/>
              <w:rPr>
                <w:b/>
                <w:bCs/>
                <w:i/>
                <w:iCs/>
                <w:kern w:val="2"/>
              </w:rPr>
            </w:pPr>
            <w:r w:rsidRPr="00146683">
              <w:rPr>
                <w:b/>
                <w:bCs/>
                <w:i/>
                <w:iCs/>
                <w:kern w:val="2"/>
              </w:rPr>
              <w:t>subframePattern10, subframePattern40</w:t>
            </w:r>
          </w:p>
          <w:p w14:paraId="64CE6A66" w14:textId="77777777" w:rsidR="00146683" w:rsidRPr="00146683" w:rsidRDefault="00146683" w:rsidP="00575E15">
            <w:pPr>
              <w:pStyle w:val="TAL"/>
            </w:pPr>
            <w:r w:rsidRPr="00146683">
              <w:t>For FDD: NB-IoT downlink subframe configuration over 10ms or 40ms for inband and 10ms for standalone/guardband.</w:t>
            </w:r>
          </w:p>
          <w:p w14:paraId="5DD4A5CB" w14:textId="77777777" w:rsidR="00146683" w:rsidRPr="00146683" w:rsidRDefault="00146683" w:rsidP="00575E15">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575E15">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4"/>
      </w:pPr>
      <w:bookmarkStart w:id="12268" w:name="_Toc20487610"/>
      <w:bookmarkStart w:id="12269" w:name="_Toc29342912"/>
      <w:bookmarkStart w:id="12270" w:name="_Toc29344051"/>
      <w:bookmarkStart w:id="12271" w:name="_Toc36567317"/>
      <w:bookmarkStart w:id="12272" w:name="_Toc36810769"/>
      <w:bookmarkStart w:id="12273" w:name="_Toc36847133"/>
      <w:bookmarkStart w:id="12274" w:name="_Toc36939786"/>
      <w:bookmarkStart w:id="12275" w:name="_Toc37082766"/>
      <w:bookmarkStart w:id="12276" w:name="_Toc46481407"/>
      <w:bookmarkStart w:id="12277" w:name="_Toc46482641"/>
      <w:bookmarkStart w:id="12278" w:name="_Toc46483875"/>
      <w:bookmarkStart w:id="12279" w:name="_Toc156168577"/>
      <w:r w:rsidRPr="00146683">
        <w:t>–</w:t>
      </w:r>
      <w:r w:rsidRPr="00146683">
        <w:tab/>
      </w:r>
      <w:r w:rsidRPr="00146683">
        <w:rPr>
          <w:i/>
          <w:noProof/>
        </w:rPr>
        <w:t>DL-CarrierConfigCommon-NB</w:t>
      </w:r>
      <w:bookmarkEnd w:id="12268"/>
      <w:bookmarkEnd w:id="12269"/>
      <w:bookmarkEnd w:id="12270"/>
      <w:bookmarkEnd w:id="12271"/>
      <w:bookmarkEnd w:id="12272"/>
      <w:bookmarkEnd w:id="12273"/>
      <w:bookmarkEnd w:id="12274"/>
      <w:bookmarkEnd w:id="12275"/>
      <w:bookmarkEnd w:id="12276"/>
      <w:bookmarkEnd w:id="12277"/>
      <w:bookmarkEnd w:id="12278"/>
      <w:bookmarkEnd w:id="12279"/>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lastRenderedPageBreak/>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575E15">
        <w:trPr>
          <w:cantSplit/>
          <w:tblHeader/>
        </w:trPr>
        <w:tc>
          <w:tcPr>
            <w:tcW w:w="9639" w:type="dxa"/>
          </w:tcPr>
          <w:p w14:paraId="67A6EE90" w14:textId="77777777" w:rsidR="00146683" w:rsidRPr="00146683" w:rsidRDefault="00146683" w:rsidP="00575E15">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575E15">
        <w:trPr>
          <w:cantSplit/>
        </w:trPr>
        <w:tc>
          <w:tcPr>
            <w:tcW w:w="9639" w:type="dxa"/>
          </w:tcPr>
          <w:p w14:paraId="45EBAF9D" w14:textId="77777777" w:rsidR="00146683" w:rsidRPr="00146683" w:rsidRDefault="00146683" w:rsidP="00575E15">
            <w:pPr>
              <w:pStyle w:val="TAL"/>
              <w:rPr>
                <w:b/>
                <w:i/>
              </w:rPr>
            </w:pPr>
            <w:r w:rsidRPr="00146683">
              <w:rPr>
                <w:b/>
                <w:i/>
              </w:rPr>
              <w:t>dl-CarrierFreq</w:t>
            </w:r>
          </w:p>
          <w:p w14:paraId="7DBCFA77" w14:textId="77777777" w:rsidR="00146683" w:rsidRPr="00146683" w:rsidRDefault="00146683" w:rsidP="00575E15">
            <w:pPr>
              <w:pStyle w:val="TAL"/>
              <w:rPr>
                <w:i/>
                <w:lang w:eastAsia="en-GB"/>
              </w:rPr>
            </w:pPr>
            <w:r w:rsidRPr="00146683">
              <w:t>DL carrier frequency. The downlink carrier is not in a E-UTRA PRB which contains E-UTRA PSS/SSS/PBCH.</w:t>
            </w:r>
          </w:p>
        </w:tc>
      </w:tr>
      <w:tr w:rsidR="00146683" w:rsidRPr="00146683" w14:paraId="1461DB8E" w14:textId="77777777" w:rsidTr="00575E15">
        <w:trPr>
          <w:cantSplit/>
        </w:trPr>
        <w:tc>
          <w:tcPr>
            <w:tcW w:w="9639" w:type="dxa"/>
          </w:tcPr>
          <w:p w14:paraId="4B90CE47" w14:textId="77777777" w:rsidR="00146683" w:rsidRPr="00146683" w:rsidRDefault="00146683" w:rsidP="00575E15">
            <w:pPr>
              <w:pStyle w:val="TAL"/>
              <w:rPr>
                <w:b/>
                <w:bCs/>
                <w:i/>
                <w:iCs/>
                <w:kern w:val="2"/>
              </w:rPr>
            </w:pPr>
            <w:r w:rsidRPr="00146683">
              <w:rPr>
                <w:b/>
                <w:bCs/>
                <w:i/>
                <w:iCs/>
                <w:kern w:val="2"/>
              </w:rPr>
              <w:t>dl-GapNonAnchor</w:t>
            </w:r>
          </w:p>
          <w:p w14:paraId="0D465090" w14:textId="77777777" w:rsidR="00146683" w:rsidRPr="00146683" w:rsidRDefault="00146683" w:rsidP="00575E15">
            <w:pPr>
              <w:pStyle w:val="TAL"/>
            </w:pPr>
            <w:r w:rsidRPr="00146683">
              <w:t>Downlink transmission gap configuration for the non-anchor carrier, see TS 36.211 [21], clause 10.2.3.4.</w:t>
            </w:r>
          </w:p>
          <w:p w14:paraId="5D8D64D3" w14:textId="77777777" w:rsidR="00146683" w:rsidRPr="00146683" w:rsidRDefault="00146683" w:rsidP="00575E15">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575E15">
        <w:trPr>
          <w:cantSplit/>
        </w:trPr>
        <w:tc>
          <w:tcPr>
            <w:tcW w:w="9639" w:type="dxa"/>
          </w:tcPr>
          <w:p w14:paraId="09309574" w14:textId="77777777" w:rsidR="00146683" w:rsidRPr="00146683" w:rsidRDefault="00146683" w:rsidP="00575E15">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575E15">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575E15">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575E15">
            <w:pPr>
              <w:pStyle w:val="TAL"/>
              <w:rPr>
                <w:b/>
                <w:i/>
              </w:rPr>
            </w:pPr>
            <w:r w:rsidRPr="00146683">
              <w:rPr>
                <w:b/>
                <w:i/>
              </w:rPr>
              <w:t>eutraControlRegionSize</w:t>
            </w:r>
          </w:p>
          <w:p w14:paraId="68473FAB" w14:textId="77777777" w:rsidR="00146683" w:rsidRPr="00146683" w:rsidRDefault="00146683" w:rsidP="00575E15">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575E15">
        <w:trPr>
          <w:cantSplit/>
        </w:trPr>
        <w:tc>
          <w:tcPr>
            <w:tcW w:w="9639" w:type="dxa"/>
          </w:tcPr>
          <w:p w14:paraId="2D1B86EC" w14:textId="77777777" w:rsidR="00146683" w:rsidRPr="00146683" w:rsidRDefault="00146683" w:rsidP="00575E15">
            <w:pPr>
              <w:pStyle w:val="TAL"/>
              <w:rPr>
                <w:b/>
                <w:i/>
              </w:rPr>
            </w:pPr>
            <w:r w:rsidRPr="00146683">
              <w:rPr>
                <w:b/>
                <w:i/>
              </w:rPr>
              <w:t>eutra-NumCRS-Ports</w:t>
            </w:r>
          </w:p>
          <w:p w14:paraId="1413D9F6" w14:textId="77777777" w:rsidR="00146683" w:rsidRPr="00146683" w:rsidRDefault="00146683" w:rsidP="00575E15">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575E15">
        <w:trPr>
          <w:cantSplit/>
        </w:trPr>
        <w:tc>
          <w:tcPr>
            <w:tcW w:w="9639" w:type="dxa"/>
          </w:tcPr>
          <w:p w14:paraId="2CFC373E" w14:textId="77777777" w:rsidR="00146683" w:rsidRPr="00146683" w:rsidRDefault="00146683" w:rsidP="00575E15">
            <w:pPr>
              <w:pStyle w:val="TAL"/>
              <w:rPr>
                <w:b/>
                <w:i/>
              </w:rPr>
            </w:pPr>
            <w:r w:rsidRPr="00146683">
              <w:rPr>
                <w:b/>
                <w:i/>
              </w:rPr>
              <w:t>inbandCarrierInfo</w:t>
            </w:r>
          </w:p>
          <w:p w14:paraId="62E0000A" w14:textId="77777777" w:rsidR="00146683" w:rsidRPr="00146683" w:rsidRDefault="00146683" w:rsidP="00575E15">
            <w:pPr>
              <w:pStyle w:val="TAL"/>
              <w:rPr>
                <w:b/>
                <w:i/>
              </w:rPr>
            </w:pPr>
            <w:r w:rsidRPr="00146683">
              <w:t xml:space="preserve">Provides the configuration of a non-anchor inband carrier. </w:t>
            </w:r>
          </w:p>
        </w:tc>
      </w:tr>
      <w:tr w:rsidR="00146683" w:rsidRPr="00146683" w14:paraId="056CAC63" w14:textId="77777777" w:rsidTr="00575E15">
        <w:trPr>
          <w:cantSplit/>
        </w:trPr>
        <w:tc>
          <w:tcPr>
            <w:tcW w:w="9639" w:type="dxa"/>
          </w:tcPr>
          <w:p w14:paraId="175EEF99" w14:textId="77777777" w:rsidR="00146683" w:rsidRPr="00146683" w:rsidRDefault="00146683" w:rsidP="00575E15">
            <w:pPr>
              <w:pStyle w:val="TAL"/>
              <w:rPr>
                <w:b/>
                <w:i/>
              </w:rPr>
            </w:pPr>
            <w:r w:rsidRPr="00146683">
              <w:rPr>
                <w:b/>
                <w:i/>
              </w:rPr>
              <w:t>indexToMidPRB</w:t>
            </w:r>
          </w:p>
          <w:p w14:paraId="301A8BA9" w14:textId="77777777" w:rsidR="00146683" w:rsidRPr="00146683" w:rsidRDefault="00146683" w:rsidP="00575E15">
            <w:pPr>
              <w:pStyle w:val="TAL"/>
              <w:rPr>
                <w:i/>
                <w:lang w:eastAsia="en-GB"/>
              </w:rPr>
            </w:pPr>
            <w:r w:rsidRPr="00146683">
              <w:t>The PRB index is signaled by offset from the middle of the EUTRA system.</w:t>
            </w:r>
          </w:p>
        </w:tc>
      </w:tr>
      <w:tr w:rsidR="00146683" w:rsidRPr="00146683" w14:paraId="23E8192E" w14:textId="77777777" w:rsidTr="00575E15">
        <w:trPr>
          <w:cantSplit/>
        </w:trPr>
        <w:tc>
          <w:tcPr>
            <w:tcW w:w="9639" w:type="dxa"/>
          </w:tcPr>
          <w:p w14:paraId="351E0B36" w14:textId="77777777" w:rsidR="00146683" w:rsidRPr="00146683" w:rsidRDefault="00146683" w:rsidP="00575E15">
            <w:pPr>
              <w:pStyle w:val="TAL"/>
              <w:rPr>
                <w:b/>
                <w:i/>
              </w:rPr>
            </w:pPr>
            <w:r w:rsidRPr="00146683">
              <w:rPr>
                <w:b/>
                <w:i/>
              </w:rPr>
              <w:t>nrs-PowerOffsetNonAnchor</w:t>
            </w:r>
          </w:p>
          <w:p w14:paraId="5CA0E7C3" w14:textId="77777777" w:rsidR="00146683" w:rsidRPr="00146683" w:rsidRDefault="00146683" w:rsidP="00575E15">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575E15">
        <w:trPr>
          <w:cantSplit/>
        </w:trPr>
        <w:tc>
          <w:tcPr>
            <w:tcW w:w="9639" w:type="dxa"/>
          </w:tcPr>
          <w:p w14:paraId="1A1ABE6C" w14:textId="77777777" w:rsidR="00146683" w:rsidRPr="00146683" w:rsidRDefault="00146683" w:rsidP="00575E15">
            <w:pPr>
              <w:pStyle w:val="TAL"/>
              <w:rPr>
                <w:b/>
                <w:i/>
              </w:rPr>
            </w:pPr>
            <w:r w:rsidRPr="00146683">
              <w:rPr>
                <w:b/>
                <w:i/>
              </w:rPr>
              <w:t>samePCI-Indicator</w:t>
            </w:r>
          </w:p>
          <w:p w14:paraId="0F07FE5E" w14:textId="77777777" w:rsidR="00146683" w:rsidRPr="00146683" w:rsidRDefault="00146683" w:rsidP="00575E15">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575E15">
        <w:trPr>
          <w:cantSplit/>
          <w:tblHeader/>
        </w:trPr>
        <w:tc>
          <w:tcPr>
            <w:tcW w:w="2268" w:type="dxa"/>
          </w:tcPr>
          <w:p w14:paraId="5E4B81C1" w14:textId="77777777" w:rsidR="00146683" w:rsidRPr="00146683" w:rsidRDefault="00146683" w:rsidP="00575E15">
            <w:pPr>
              <w:pStyle w:val="TAH"/>
              <w:rPr>
                <w:lang w:eastAsia="en-GB"/>
              </w:rPr>
            </w:pPr>
            <w:r w:rsidRPr="00146683">
              <w:rPr>
                <w:lang w:eastAsia="en-GB"/>
              </w:rPr>
              <w:lastRenderedPageBreak/>
              <w:t>Conditional presence</w:t>
            </w:r>
          </w:p>
        </w:tc>
        <w:tc>
          <w:tcPr>
            <w:tcW w:w="7371" w:type="dxa"/>
          </w:tcPr>
          <w:p w14:paraId="11BDA6ED" w14:textId="77777777" w:rsidR="00146683" w:rsidRPr="00146683" w:rsidRDefault="00146683" w:rsidP="00575E15">
            <w:pPr>
              <w:pStyle w:val="TAH"/>
              <w:rPr>
                <w:lang w:eastAsia="en-GB"/>
              </w:rPr>
            </w:pPr>
            <w:r w:rsidRPr="00146683">
              <w:rPr>
                <w:lang w:eastAsia="en-GB"/>
              </w:rPr>
              <w:t>Explanation</w:t>
            </w:r>
          </w:p>
        </w:tc>
      </w:tr>
      <w:tr w:rsidR="00146683" w:rsidRPr="00146683" w14:paraId="00831A89" w14:textId="77777777" w:rsidTr="00575E15">
        <w:trPr>
          <w:cantSplit/>
        </w:trPr>
        <w:tc>
          <w:tcPr>
            <w:tcW w:w="2268" w:type="dxa"/>
          </w:tcPr>
          <w:p w14:paraId="71A78EA8" w14:textId="77777777" w:rsidR="00146683" w:rsidRPr="00146683" w:rsidRDefault="00146683" w:rsidP="00575E15">
            <w:pPr>
              <w:pStyle w:val="TAL"/>
              <w:rPr>
                <w:i/>
              </w:rPr>
            </w:pPr>
            <w:r w:rsidRPr="00146683">
              <w:rPr>
                <w:i/>
                <w:noProof/>
                <w:lang w:eastAsia="en-GB"/>
              </w:rPr>
              <w:t>non-anchor-inband</w:t>
            </w:r>
          </w:p>
        </w:tc>
        <w:tc>
          <w:tcPr>
            <w:tcW w:w="7371" w:type="dxa"/>
          </w:tcPr>
          <w:p w14:paraId="4418A51D" w14:textId="77777777" w:rsidR="00146683" w:rsidRPr="00146683" w:rsidRDefault="00146683" w:rsidP="00575E15">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575E15">
        <w:trPr>
          <w:cantSplit/>
        </w:trPr>
        <w:tc>
          <w:tcPr>
            <w:tcW w:w="2268" w:type="dxa"/>
          </w:tcPr>
          <w:p w14:paraId="409DBACF" w14:textId="77777777" w:rsidR="00146683" w:rsidRPr="00146683" w:rsidRDefault="00146683" w:rsidP="00575E15">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575E15">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575E15">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575E15">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4"/>
        <w:rPr>
          <w:i/>
          <w:noProof/>
        </w:rPr>
      </w:pPr>
      <w:bookmarkStart w:id="12280" w:name="_Toc20487611"/>
      <w:bookmarkStart w:id="12281" w:name="_Toc29342913"/>
      <w:bookmarkStart w:id="12282" w:name="_Toc29344052"/>
      <w:bookmarkStart w:id="12283" w:name="_Toc36567318"/>
      <w:bookmarkStart w:id="12284" w:name="_Toc36810770"/>
      <w:bookmarkStart w:id="12285" w:name="_Toc36847134"/>
      <w:bookmarkStart w:id="12286" w:name="_Toc36939787"/>
      <w:bookmarkStart w:id="12287" w:name="_Toc37082767"/>
      <w:bookmarkStart w:id="12288" w:name="_Toc46481408"/>
      <w:bookmarkStart w:id="12289" w:name="_Toc46482642"/>
      <w:bookmarkStart w:id="12290" w:name="_Toc46483876"/>
      <w:bookmarkStart w:id="12291" w:name="_Toc156168578"/>
      <w:r w:rsidRPr="00146683">
        <w:t>–</w:t>
      </w:r>
      <w:r w:rsidRPr="00146683">
        <w:tab/>
      </w:r>
      <w:r w:rsidRPr="00146683">
        <w:rPr>
          <w:i/>
        </w:rPr>
        <w:t>DL-Gap</w:t>
      </w:r>
      <w:r w:rsidRPr="00146683">
        <w:rPr>
          <w:i/>
          <w:noProof/>
        </w:rPr>
        <w:t>Config-NB</w:t>
      </w:r>
      <w:bookmarkEnd w:id="12280"/>
      <w:bookmarkEnd w:id="12281"/>
      <w:bookmarkEnd w:id="12282"/>
      <w:bookmarkEnd w:id="12283"/>
      <w:bookmarkEnd w:id="12284"/>
      <w:bookmarkEnd w:id="12285"/>
      <w:bookmarkEnd w:id="12286"/>
      <w:bookmarkEnd w:id="12287"/>
      <w:bookmarkEnd w:id="12288"/>
      <w:bookmarkEnd w:id="12289"/>
      <w:bookmarkEnd w:id="12290"/>
      <w:bookmarkEnd w:id="12291"/>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575E15">
        <w:trPr>
          <w:cantSplit/>
          <w:tblHeader/>
        </w:trPr>
        <w:tc>
          <w:tcPr>
            <w:tcW w:w="9639" w:type="dxa"/>
          </w:tcPr>
          <w:p w14:paraId="5391FA10" w14:textId="77777777" w:rsidR="00146683" w:rsidRPr="00146683" w:rsidRDefault="00146683" w:rsidP="00575E15">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575E15">
        <w:trPr>
          <w:cantSplit/>
        </w:trPr>
        <w:tc>
          <w:tcPr>
            <w:tcW w:w="9639" w:type="dxa"/>
          </w:tcPr>
          <w:p w14:paraId="1AB4F6CD" w14:textId="77777777" w:rsidR="00146683" w:rsidRPr="00146683" w:rsidRDefault="00146683" w:rsidP="00575E15">
            <w:pPr>
              <w:pStyle w:val="TAL"/>
              <w:rPr>
                <w:b/>
                <w:bCs/>
                <w:i/>
                <w:iCs/>
                <w:kern w:val="2"/>
              </w:rPr>
            </w:pPr>
            <w:r w:rsidRPr="00146683">
              <w:rPr>
                <w:b/>
                <w:bCs/>
                <w:i/>
                <w:iCs/>
                <w:kern w:val="2"/>
              </w:rPr>
              <w:t>dl-GapDurationCoeff</w:t>
            </w:r>
          </w:p>
          <w:p w14:paraId="2B6CDCC2" w14:textId="77777777" w:rsidR="00146683" w:rsidRPr="00146683" w:rsidRDefault="00146683" w:rsidP="00575E15">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575E15">
        <w:trPr>
          <w:cantSplit/>
        </w:trPr>
        <w:tc>
          <w:tcPr>
            <w:tcW w:w="9639" w:type="dxa"/>
          </w:tcPr>
          <w:p w14:paraId="49AE5639" w14:textId="77777777" w:rsidR="00146683" w:rsidRPr="00146683" w:rsidRDefault="00146683" w:rsidP="00575E15">
            <w:pPr>
              <w:pStyle w:val="TAL"/>
              <w:rPr>
                <w:b/>
                <w:i/>
              </w:rPr>
            </w:pPr>
            <w:r w:rsidRPr="00146683">
              <w:rPr>
                <w:b/>
                <w:bCs/>
                <w:i/>
                <w:iCs/>
                <w:kern w:val="2"/>
              </w:rPr>
              <w:t>dl-GapPeriodicity</w:t>
            </w:r>
          </w:p>
          <w:p w14:paraId="402EA83E" w14:textId="77777777" w:rsidR="00146683" w:rsidRPr="00146683" w:rsidRDefault="00146683" w:rsidP="00575E15">
            <w:pPr>
              <w:pStyle w:val="TAL"/>
            </w:pPr>
            <w:r w:rsidRPr="00146683">
              <w:t>Periodicity of a DL transmission gap in number of subframes. See TS 36.211 [21], clause 10.2.3.4.</w:t>
            </w:r>
          </w:p>
          <w:p w14:paraId="58F91CB4" w14:textId="77777777" w:rsidR="00146683" w:rsidRPr="00146683" w:rsidRDefault="00146683" w:rsidP="00575E15">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575E15">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575E15">
        <w:trPr>
          <w:cantSplit/>
        </w:trPr>
        <w:tc>
          <w:tcPr>
            <w:tcW w:w="9639" w:type="dxa"/>
          </w:tcPr>
          <w:p w14:paraId="790D4709" w14:textId="77777777" w:rsidR="00146683" w:rsidRPr="00146683" w:rsidRDefault="00146683" w:rsidP="00575E15">
            <w:pPr>
              <w:pStyle w:val="TAL"/>
              <w:rPr>
                <w:b/>
                <w:bCs/>
                <w:i/>
                <w:iCs/>
                <w:kern w:val="2"/>
              </w:rPr>
            </w:pPr>
            <w:r w:rsidRPr="00146683">
              <w:rPr>
                <w:b/>
                <w:bCs/>
                <w:i/>
                <w:iCs/>
                <w:kern w:val="2"/>
              </w:rPr>
              <w:t>dl-GapThreshold</w:t>
            </w:r>
          </w:p>
          <w:p w14:paraId="0D6B1D82" w14:textId="77777777" w:rsidR="00146683" w:rsidRPr="00146683" w:rsidRDefault="00146683" w:rsidP="00575E15">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4"/>
        <w:rPr>
          <w:i/>
          <w:iCs/>
        </w:rPr>
      </w:pPr>
      <w:bookmarkStart w:id="12292" w:name="_Toc36810771"/>
      <w:bookmarkStart w:id="12293" w:name="_Toc36847135"/>
      <w:bookmarkStart w:id="12294" w:name="_Toc36939788"/>
      <w:bookmarkStart w:id="12295" w:name="_Toc37082768"/>
      <w:bookmarkStart w:id="12296" w:name="_Toc46481409"/>
      <w:bookmarkStart w:id="12297" w:name="_Toc46482643"/>
      <w:bookmarkStart w:id="12298" w:name="_Toc46483877"/>
      <w:bookmarkStart w:id="12299" w:name="_Toc156168579"/>
      <w:r w:rsidRPr="00146683">
        <w:rPr>
          <w:i/>
          <w:iCs/>
        </w:rPr>
        <w:t>–</w:t>
      </w:r>
      <w:r w:rsidRPr="00146683">
        <w:rPr>
          <w:i/>
          <w:iCs/>
        </w:rPr>
        <w:tab/>
        <w:t>G</w:t>
      </w:r>
      <w:r w:rsidRPr="00146683">
        <w:rPr>
          <w:i/>
          <w:iCs/>
          <w:noProof/>
        </w:rPr>
        <w:t>WUS-Config-NB</w:t>
      </w:r>
      <w:bookmarkEnd w:id="12292"/>
      <w:bookmarkEnd w:id="12293"/>
      <w:bookmarkEnd w:id="12294"/>
      <w:bookmarkEnd w:id="12295"/>
      <w:bookmarkEnd w:id="12296"/>
      <w:bookmarkEnd w:id="12297"/>
      <w:bookmarkEnd w:id="12298"/>
      <w:bookmarkEnd w:id="12299"/>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lastRenderedPageBreak/>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575E15">
        <w:trPr>
          <w:cantSplit/>
          <w:tblHeader/>
        </w:trPr>
        <w:tc>
          <w:tcPr>
            <w:tcW w:w="9644" w:type="dxa"/>
          </w:tcPr>
          <w:p w14:paraId="3038AF4D" w14:textId="77777777" w:rsidR="00146683" w:rsidRPr="00146683" w:rsidRDefault="00146683" w:rsidP="00575E15">
            <w:pPr>
              <w:pStyle w:val="TAH"/>
            </w:pPr>
            <w:r w:rsidRPr="00146683">
              <w:rPr>
                <w:i/>
                <w:noProof/>
              </w:rPr>
              <w:t>GWUS-Config-NB</w:t>
            </w:r>
            <w:r w:rsidRPr="00146683">
              <w:rPr>
                <w:noProof/>
              </w:rPr>
              <w:t xml:space="preserve"> field descriptions</w:t>
            </w:r>
          </w:p>
        </w:tc>
      </w:tr>
      <w:tr w:rsidR="00146683" w:rsidRPr="00146683" w14:paraId="5CFA6E0F" w14:textId="77777777" w:rsidTr="00575E15">
        <w:trPr>
          <w:cantSplit/>
          <w:tblHeader/>
        </w:trPr>
        <w:tc>
          <w:tcPr>
            <w:tcW w:w="9644" w:type="dxa"/>
          </w:tcPr>
          <w:p w14:paraId="57DEA1B3" w14:textId="77777777" w:rsidR="00146683" w:rsidRPr="00146683" w:rsidRDefault="00146683" w:rsidP="00575E15">
            <w:pPr>
              <w:pStyle w:val="TAL"/>
              <w:rPr>
                <w:b/>
                <w:bCs/>
                <w:i/>
                <w:iCs/>
                <w:kern w:val="2"/>
              </w:rPr>
            </w:pPr>
            <w:r w:rsidRPr="00146683">
              <w:rPr>
                <w:b/>
                <w:bCs/>
                <w:i/>
                <w:iCs/>
                <w:kern w:val="2"/>
              </w:rPr>
              <w:t>commonSequence</w:t>
            </w:r>
          </w:p>
          <w:p w14:paraId="12EE37A8" w14:textId="77777777" w:rsidR="00146683" w:rsidRPr="00146683" w:rsidRDefault="00146683" w:rsidP="00575E15">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575E15">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575E15">
        <w:trPr>
          <w:cantSplit/>
          <w:tblHeader/>
        </w:trPr>
        <w:tc>
          <w:tcPr>
            <w:tcW w:w="9644" w:type="dxa"/>
          </w:tcPr>
          <w:p w14:paraId="0E5D2240" w14:textId="77777777" w:rsidR="00146683" w:rsidRPr="00146683" w:rsidRDefault="00146683" w:rsidP="00575E15">
            <w:pPr>
              <w:pStyle w:val="TAL"/>
              <w:rPr>
                <w:b/>
                <w:bCs/>
                <w:i/>
                <w:iCs/>
              </w:rPr>
            </w:pPr>
            <w:r w:rsidRPr="00146683">
              <w:rPr>
                <w:b/>
                <w:bCs/>
                <w:i/>
                <w:iCs/>
              </w:rPr>
              <w:t>groupAlternation</w:t>
            </w:r>
          </w:p>
          <w:p w14:paraId="25F79AD6" w14:textId="77777777" w:rsidR="00146683" w:rsidRPr="00146683" w:rsidRDefault="00146683" w:rsidP="00575E15">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575E15">
        <w:trPr>
          <w:cantSplit/>
          <w:tblHeader/>
        </w:trPr>
        <w:tc>
          <w:tcPr>
            <w:tcW w:w="9644" w:type="dxa"/>
          </w:tcPr>
          <w:p w14:paraId="26599B59" w14:textId="77777777" w:rsidR="00146683" w:rsidRPr="00146683" w:rsidRDefault="00146683" w:rsidP="00575E15">
            <w:pPr>
              <w:pStyle w:val="TAL"/>
              <w:rPr>
                <w:b/>
                <w:i/>
              </w:rPr>
            </w:pPr>
            <w:r w:rsidRPr="00146683">
              <w:rPr>
                <w:b/>
                <w:i/>
              </w:rPr>
              <w:t>groupsForServiceList</w:t>
            </w:r>
          </w:p>
          <w:p w14:paraId="56A96877" w14:textId="77777777" w:rsidR="00146683" w:rsidRPr="00146683" w:rsidRDefault="00146683" w:rsidP="00575E15">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575E15">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575E15">
        <w:trPr>
          <w:cantSplit/>
          <w:tblHeader/>
        </w:trPr>
        <w:tc>
          <w:tcPr>
            <w:tcW w:w="9644" w:type="dxa"/>
          </w:tcPr>
          <w:p w14:paraId="6CC82A05" w14:textId="77777777" w:rsidR="00146683" w:rsidRPr="00146683" w:rsidRDefault="00146683" w:rsidP="00575E15">
            <w:pPr>
              <w:pStyle w:val="TAL"/>
              <w:rPr>
                <w:b/>
                <w:i/>
              </w:rPr>
            </w:pPr>
            <w:r w:rsidRPr="00146683">
              <w:rPr>
                <w:b/>
                <w:i/>
              </w:rPr>
              <w:t>numGroupsList</w:t>
            </w:r>
          </w:p>
          <w:p w14:paraId="5600ECD0" w14:textId="77777777" w:rsidR="00146683" w:rsidRPr="00146683" w:rsidRDefault="00146683" w:rsidP="00575E15">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575E15">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575E15">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575E15">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575E15">
        <w:trPr>
          <w:cantSplit/>
          <w:tblHeader/>
        </w:trPr>
        <w:tc>
          <w:tcPr>
            <w:tcW w:w="9644" w:type="dxa"/>
          </w:tcPr>
          <w:p w14:paraId="31AD5CE5" w14:textId="77777777" w:rsidR="00146683" w:rsidRPr="00146683" w:rsidRDefault="00146683" w:rsidP="00575E15">
            <w:pPr>
              <w:pStyle w:val="TAL"/>
              <w:rPr>
                <w:b/>
                <w:i/>
              </w:rPr>
            </w:pPr>
            <w:r w:rsidRPr="00146683">
              <w:rPr>
                <w:b/>
                <w:i/>
              </w:rPr>
              <w:t>probThreshList</w:t>
            </w:r>
          </w:p>
          <w:p w14:paraId="62D17F6D" w14:textId="77777777" w:rsidR="00146683" w:rsidRPr="00146683" w:rsidRDefault="00146683" w:rsidP="00575E15">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575E15">
        <w:trPr>
          <w:cantSplit/>
          <w:tblHeader/>
        </w:trPr>
        <w:tc>
          <w:tcPr>
            <w:tcW w:w="9644" w:type="dxa"/>
          </w:tcPr>
          <w:p w14:paraId="4F38BE98" w14:textId="77777777" w:rsidR="00146683" w:rsidRPr="00146683" w:rsidRDefault="00146683" w:rsidP="00575E15">
            <w:pPr>
              <w:pStyle w:val="TAL"/>
              <w:rPr>
                <w:b/>
                <w:i/>
              </w:rPr>
            </w:pPr>
            <w:r w:rsidRPr="00146683">
              <w:rPr>
                <w:b/>
                <w:i/>
              </w:rPr>
              <w:t>resourceConfigDRX, resourceConfig-eDRX-Short, resourceConfig-eDRX-Long</w:t>
            </w:r>
          </w:p>
          <w:p w14:paraId="4EF4BEE2" w14:textId="77777777" w:rsidR="00146683" w:rsidRPr="00146683" w:rsidRDefault="00146683" w:rsidP="00575E15">
            <w:pPr>
              <w:pStyle w:val="TAL"/>
            </w:pPr>
            <w:r w:rsidRPr="00146683">
              <w:t>WUS resource configured for each gap type, see TS 36.304 [4].</w:t>
            </w:r>
          </w:p>
          <w:p w14:paraId="1E4BD2FF" w14:textId="77777777" w:rsidR="00146683" w:rsidRPr="00146683" w:rsidRDefault="00146683" w:rsidP="00575E15">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575E15">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575E15">
        <w:trPr>
          <w:cantSplit/>
          <w:tblHeader/>
        </w:trPr>
        <w:tc>
          <w:tcPr>
            <w:tcW w:w="9644" w:type="dxa"/>
          </w:tcPr>
          <w:p w14:paraId="1273424A" w14:textId="77777777" w:rsidR="00146683" w:rsidRPr="00146683" w:rsidRDefault="00146683" w:rsidP="00575E15">
            <w:pPr>
              <w:pStyle w:val="TAL"/>
              <w:rPr>
                <w:b/>
                <w:i/>
              </w:rPr>
            </w:pPr>
            <w:r w:rsidRPr="00146683">
              <w:rPr>
                <w:b/>
                <w:i/>
              </w:rPr>
              <w:t>resourcePosition</w:t>
            </w:r>
          </w:p>
          <w:p w14:paraId="6AC2BE23" w14:textId="77777777" w:rsidR="00146683" w:rsidRPr="00146683" w:rsidRDefault="00146683" w:rsidP="00575E15">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575E15">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575E15">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575E15">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575E15">
        <w:trPr>
          <w:cantSplit/>
          <w:tblHeader/>
        </w:trPr>
        <w:tc>
          <w:tcPr>
            <w:tcW w:w="9644" w:type="dxa"/>
          </w:tcPr>
          <w:p w14:paraId="5056F3A6" w14:textId="77777777" w:rsidR="00146683" w:rsidRPr="00146683" w:rsidRDefault="00146683" w:rsidP="00575E15">
            <w:pPr>
              <w:pStyle w:val="TAL"/>
              <w:rPr>
                <w:b/>
                <w:bCs/>
                <w:i/>
                <w:iCs/>
              </w:rPr>
            </w:pPr>
            <w:r w:rsidRPr="00146683">
              <w:rPr>
                <w:b/>
                <w:bCs/>
                <w:i/>
                <w:iCs/>
              </w:rPr>
              <w:t>timeParameters</w:t>
            </w:r>
          </w:p>
          <w:p w14:paraId="32CDFE73" w14:textId="77777777" w:rsidR="00146683" w:rsidRPr="00146683" w:rsidRDefault="00146683" w:rsidP="00575E15">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575E15">
        <w:trPr>
          <w:cantSplit/>
        </w:trPr>
        <w:tc>
          <w:tcPr>
            <w:tcW w:w="2268" w:type="dxa"/>
          </w:tcPr>
          <w:p w14:paraId="7BDBE205" w14:textId="77777777" w:rsidR="00146683" w:rsidRPr="00146683" w:rsidRDefault="00146683" w:rsidP="00575E15">
            <w:pPr>
              <w:pStyle w:val="TAH"/>
              <w:rPr>
                <w:i/>
                <w:noProof/>
              </w:rPr>
            </w:pPr>
            <w:r w:rsidRPr="00146683">
              <w:lastRenderedPageBreak/>
              <w:t>Conditional presence</w:t>
            </w:r>
          </w:p>
        </w:tc>
        <w:tc>
          <w:tcPr>
            <w:tcW w:w="7371" w:type="dxa"/>
          </w:tcPr>
          <w:p w14:paraId="3D7AD79F" w14:textId="77777777" w:rsidR="00146683" w:rsidRPr="00146683" w:rsidRDefault="00146683" w:rsidP="00575E15">
            <w:pPr>
              <w:pStyle w:val="TAH"/>
            </w:pPr>
            <w:r w:rsidRPr="00146683">
              <w:t>Explanation</w:t>
            </w:r>
          </w:p>
        </w:tc>
      </w:tr>
      <w:tr w:rsidR="00146683" w:rsidRPr="00146683" w14:paraId="29A9B42D" w14:textId="77777777" w:rsidTr="00575E15">
        <w:trPr>
          <w:cantSplit/>
        </w:trPr>
        <w:tc>
          <w:tcPr>
            <w:tcW w:w="2268" w:type="dxa"/>
          </w:tcPr>
          <w:p w14:paraId="48300F2B" w14:textId="77777777" w:rsidR="00146683" w:rsidRPr="00146683" w:rsidRDefault="00146683" w:rsidP="00575E15">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575E15">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575E15">
        <w:trPr>
          <w:cantSplit/>
        </w:trPr>
        <w:tc>
          <w:tcPr>
            <w:tcW w:w="2268" w:type="dxa"/>
          </w:tcPr>
          <w:p w14:paraId="6E71F1FE" w14:textId="77777777" w:rsidR="00146683" w:rsidRPr="00146683" w:rsidRDefault="00146683" w:rsidP="00575E15">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575E15">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575E15">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575E15">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4"/>
      </w:pPr>
      <w:bookmarkStart w:id="12300" w:name="_Toc20487612"/>
      <w:bookmarkStart w:id="12301" w:name="_Toc29342914"/>
      <w:bookmarkStart w:id="12302" w:name="_Toc29344053"/>
      <w:bookmarkStart w:id="12303" w:name="_Toc36567319"/>
      <w:bookmarkStart w:id="12304" w:name="_Toc36810772"/>
      <w:bookmarkStart w:id="12305" w:name="_Toc36847136"/>
      <w:bookmarkStart w:id="12306" w:name="_Toc36939789"/>
      <w:bookmarkStart w:id="12307" w:name="_Toc37082769"/>
      <w:bookmarkStart w:id="12308" w:name="_Toc46481410"/>
      <w:bookmarkStart w:id="12309" w:name="_Toc46482644"/>
      <w:bookmarkStart w:id="12310" w:name="_Toc46483878"/>
      <w:bookmarkStart w:id="12311" w:name="_Toc156168580"/>
      <w:r w:rsidRPr="00146683">
        <w:t>–</w:t>
      </w:r>
      <w:r w:rsidRPr="00146683">
        <w:tab/>
      </w:r>
      <w:r w:rsidRPr="00146683">
        <w:rPr>
          <w:i/>
          <w:noProof/>
        </w:rPr>
        <w:t>LogicalChannelConfig-NB</w:t>
      </w:r>
      <w:bookmarkEnd w:id="12300"/>
      <w:bookmarkEnd w:id="12301"/>
      <w:bookmarkEnd w:id="12302"/>
      <w:bookmarkEnd w:id="12303"/>
      <w:bookmarkEnd w:id="12304"/>
      <w:bookmarkEnd w:id="12305"/>
      <w:bookmarkEnd w:id="12306"/>
      <w:bookmarkEnd w:id="12307"/>
      <w:bookmarkEnd w:id="12308"/>
      <w:bookmarkEnd w:id="12309"/>
      <w:bookmarkEnd w:id="12310"/>
      <w:bookmarkEnd w:id="12311"/>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575E15">
        <w:trPr>
          <w:cantSplit/>
          <w:tblHeader/>
        </w:trPr>
        <w:tc>
          <w:tcPr>
            <w:tcW w:w="9639" w:type="dxa"/>
          </w:tcPr>
          <w:p w14:paraId="596A9BBB" w14:textId="77777777" w:rsidR="00146683" w:rsidRPr="00146683" w:rsidRDefault="00146683" w:rsidP="00575E15">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575E15">
        <w:trPr>
          <w:cantSplit/>
        </w:trPr>
        <w:tc>
          <w:tcPr>
            <w:tcW w:w="9639" w:type="dxa"/>
          </w:tcPr>
          <w:p w14:paraId="1948A7B5" w14:textId="77777777" w:rsidR="00146683" w:rsidRPr="00146683" w:rsidRDefault="00146683" w:rsidP="00575E15">
            <w:pPr>
              <w:pStyle w:val="TAL"/>
              <w:rPr>
                <w:b/>
                <w:i/>
                <w:noProof/>
                <w:lang w:eastAsia="en-GB"/>
              </w:rPr>
            </w:pPr>
            <w:r w:rsidRPr="00146683">
              <w:rPr>
                <w:b/>
                <w:i/>
                <w:noProof/>
                <w:lang w:eastAsia="en-GB"/>
              </w:rPr>
              <w:t>logicalChannelSR-Prohibit</w:t>
            </w:r>
          </w:p>
          <w:p w14:paraId="13568247" w14:textId="77777777" w:rsidR="00146683" w:rsidRPr="00146683" w:rsidRDefault="00146683" w:rsidP="00575E15">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575E15">
        <w:trPr>
          <w:cantSplit/>
        </w:trPr>
        <w:tc>
          <w:tcPr>
            <w:tcW w:w="9639" w:type="dxa"/>
          </w:tcPr>
          <w:p w14:paraId="77CE8E4A" w14:textId="77777777" w:rsidR="00146683" w:rsidRPr="00146683" w:rsidRDefault="00146683" w:rsidP="00575E15">
            <w:pPr>
              <w:pStyle w:val="TAL"/>
              <w:rPr>
                <w:b/>
                <w:i/>
                <w:noProof/>
                <w:lang w:eastAsia="en-GB"/>
              </w:rPr>
            </w:pPr>
            <w:r w:rsidRPr="00146683">
              <w:rPr>
                <w:b/>
                <w:i/>
                <w:noProof/>
                <w:lang w:eastAsia="en-GB"/>
              </w:rPr>
              <w:t>priority</w:t>
            </w:r>
          </w:p>
          <w:p w14:paraId="4A35B5C7" w14:textId="77777777" w:rsidR="00146683" w:rsidRPr="00146683" w:rsidRDefault="00146683" w:rsidP="00575E15">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575E15">
        <w:trPr>
          <w:cantSplit/>
          <w:tblHeader/>
        </w:trPr>
        <w:tc>
          <w:tcPr>
            <w:tcW w:w="2268" w:type="dxa"/>
          </w:tcPr>
          <w:p w14:paraId="566F8E71" w14:textId="77777777" w:rsidR="00146683" w:rsidRPr="00146683" w:rsidRDefault="00146683" w:rsidP="00575E15">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575E15">
            <w:pPr>
              <w:pStyle w:val="TAH"/>
              <w:rPr>
                <w:lang w:eastAsia="en-GB"/>
              </w:rPr>
            </w:pPr>
            <w:r w:rsidRPr="00146683">
              <w:rPr>
                <w:lang w:eastAsia="en-GB"/>
              </w:rPr>
              <w:t>Explanation</w:t>
            </w:r>
          </w:p>
        </w:tc>
      </w:tr>
      <w:tr w:rsidR="00146683" w:rsidRPr="00146683" w14:paraId="0FA4FCBC" w14:textId="77777777" w:rsidTr="00575E15">
        <w:trPr>
          <w:cantSplit/>
        </w:trPr>
        <w:tc>
          <w:tcPr>
            <w:tcW w:w="2268" w:type="dxa"/>
          </w:tcPr>
          <w:p w14:paraId="09EE2439" w14:textId="77777777" w:rsidR="00146683" w:rsidRPr="00146683" w:rsidRDefault="00146683" w:rsidP="00575E15">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575E15">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4"/>
      </w:pPr>
      <w:bookmarkStart w:id="12312" w:name="_Toc20487613"/>
      <w:bookmarkStart w:id="12313" w:name="_Toc29342915"/>
      <w:bookmarkStart w:id="12314" w:name="_Toc29344054"/>
      <w:bookmarkStart w:id="12315" w:name="_Toc36567320"/>
      <w:bookmarkStart w:id="12316" w:name="_Toc36810773"/>
      <w:bookmarkStart w:id="12317" w:name="_Toc36847137"/>
      <w:bookmarkStart w:id="12318" w:name="_Toc36939790"/>
      <w:bookmarkStart w:id="12319" w:name="_Toc37082770"/>
      <w:bookmarkStart w:id="12320" w:name="_Toc46481411"/>
      <w:bookmarkStart w:id="12321" w:name="_Toc46482645"/>
      <w:bookmarkStart w:id="12322" w:name="_Toc46483879"/>
      <w:bookmarkStart w:id="12323" w:name="_Toc156168581"/>
      <w:r w:rsidRPr="00146683">
        <w:t>–</w:t>
      </w:r>
      <w:r w:rsidRPr="00146683">
        <w:tab/>
      </w:r>
      <w:r w:rsidRPr="00146683">
        <w:rPr>
          <w:i/>
          <w:noProof/>
        </w:rPr>
        <w:t>MAC-MainConfig-NB</w:t>
      </w:r>
      <w:bookmarkEnd w:id="12312"/>
      <w:bookmarkEnd w:id="12313"/>
      <w:bookmarkEnd w:id="12314"/>
      <w:bookmarkEnd w:id="12315"/>
      <w:bookmarkEnd w:id="12316"/>
      <w:bookmarkEnd w:id="12317"/>
      <w:bookmarkEnd w:id="12318"/>
      <w:bookmarkEnd w:id="12319"/>
      <w:bookmarkEnd w:id="12320"/>
      <w:bookmarkEnd w:id="12321"/>
      <w:bookmarkEnd w:id="12322"/>
      <w:bookmarkEnd w:id="12323"/>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77777777" w:rsidR="00146683" w:rsidRPr="00146683" w:rsidRDefault="00146683" w:rsidP="00146683">
      <w:pPr>
        <w:pStyle w:val="PL"/>
        <w:shd w:val="clear" w:color="auto" w:fill="E6E6E6"/>
      </w:pPr>
      <w:r w:rsidRPr="00146683">
        <w:tab/>
        <w:t>]],</w:t>
      </w:r>
    </w:p>
    <w:p w14:paraId="18D13726" w14:textId="77777777" w:rsidR="00146683" w:rsidRPr="00146683" w:rsidRDefault="00146683" w:rsidP="00146683">
      <w:pPr>
        <w:pStyle w:val="PL"/>
        <w:shd w:val="clear" w:color="auto" w:fill="E6E6E6"/>
      </w:pPr>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p>
    <w:p w14:paraId="2D3D7D47" w14:textId="77777777" w:rsidR="00146683" w:rsidRPr="00146683" w:rsidRDefault="00146683" w:rsidP="00146683">
      <w:pPr>
        <w:pStyle w:val="PL"/>
        <w:shd w:val="clear" w:color="auto" w:fill="E6E6E6"/>
      </w:pPr>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p>
    <w:p w14:paraId="2AFBE9C8" w14:textId="77777777" w:rsidR="00146683" w:rsidRPr="00146683" w:rsidRDefault="00146683" w:rsidP="00146683">
      <w:pPr>
        <w:pStyle w:val="PL"/>
        <w:shd w:val="clear" w:color="auto" w:fill="E6E6E6"/>
      </w:pPr>
      <w:r w:rsidRPr="00146683">
        <w:tab/>
      </w:r>
      <w:r w:rsidRPr="00146683">
        <w:tab/>
        <w:t>ul-TransmissionExtensionValue-r18</w:t>
      </w:r>
      <w:r w:rsidRPr="00146683">
        <w:tab/>
        <w:t>ENUMERATED {sf500, sf750, sf1280, sf1920,</w:t>
      </w:r>
    </w:p>
    <w:p w14:paraId="1D4461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p>
    <w:p w14:paraId="634D9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3527548" w14:textId="77777777" w:rsidR="00146683" w:rsidRPr="00146683" w:rsidRDefault="00146683" w:rsidP="00146683">
      <w:pPr>
        <w:pStyle w:val="PL"/>
        <w:shd w:val="clear" w:color="auto" w:fill="E6E6E6"/>
      </w:pPr>
      <w:r w:rsidRPr="00146683">
        <w:tab/>
        <w:t>]]</w:t>
      </w:r>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575E15">
        <w:trPr>
          <w:cantSplit/>
          <w:tblHeader/>
        </w:trPr>
        <w:tc>
          <w:tcPr>
            <w:tcW w:w="9639" w:type="dxa"/>
          </w:tcPr>
          <w:p w14:paraId="3C8A0A2C" w14:textId="77777777" w:rsidR="00146683" w:rsidRPr="00146683" w:rsidRDefault="00146683" w:rsidP="00575E15">
            <w:pPr>
              <w:pStyle w:val="TAH"/>
              <w:rPr>
                <w:lang w:eastAsia="en-GB"/>
              </w:rPr>
            </w:pPr>
            <w:r w:rsidRPr="00146683">
              <w:rPr>
                <w:i/>
                <w:noProof/>
                <w:lang w:eastAsia="en-GB"/>
              </w:rPr>
              <w:lastRenderedPageBreak/>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575E15">
        <w:trPr>
          <w:cantSplit/>
        </w:trPr>
        <w:tc>
          <w:tcPr>
            <w:tcW w:w="9639" w:type="dxa"/>
          </w:tcPr>
          <w:p w14:paraId="3C44D1A2" w14:textId="77777777" w:rsidR="00146683" w:rsidRPr="00146683" w:rsidRDefault="00146683" w:rsidP="00575E15">
            <w:pPr>
              <w:pStyle w:val="TAL"/>
              <w:rPr>
                <w:b/>
                <w:i/>
                <w:noProof/>
                <w:lang w:eastAsia="en-GB"/>
              </w:rPr>
            </w:pPr>
            <w:r w:rsidRPr="00146683">
              <w:rPr>
                <w:b/>
                <w:i/>
                <w:noProof/>
                <w:lang w:eastAsia="en-GB"/>
              </w:rPr>
              <w:t>drx-Config</w:t>
            </w:r>
          </w:p>
          <w:p w14:paraId="372B17BB" w14:textId="77777777" w:rsidR="00146683" w:rsidRPr="00146683" w:rsidRDefault="00146683" w:rsidP="00575E15">
            <w:pPr>
              <w:pStyle w:val="TAL"/>
              <w:rPr>
                <w:lang w:eastAsia="en-GB"/>
              </w:rPr>
            </w:pPr>
            <w:r w:rsidRPr="00146683">
              <w:rPr>
                <w:noProof/>
                <w:lang w:eastAsia="en-GB"/>
              </w:rPr>
              <w:t>Used to configure DRX as specified in TS 36.321 [6].</w:t>
            </w:r>
          </w:p>
        </w:tc>
      </w:tr>
      <w:tr w:rsidR="00146683" w:rsidRPr="00146683" w14:paraId="1BCD6EA6" w14:textId="77777777" w:rsidTr="00575E15">
        <w:trPr>
          <w:cantSplit/>
        </w:trPr>
        <w:tc>
          <w:tcPr>
            <w:tcW w:w="9639" w:type="dxa"/>
            <w:tcBorders>
              <w:bottom w:val="single" w:sz="4" w:space="0" w:color="808080"/>
            </w:tcBorders>
          </w:tcPr>
          <w:p w14:paraId="54A86732" w14:textId="77777777" w:rsidR="00146683" w:rsidRPr="00146683" w:rsidRDefault="00146683" w:rsidP="00575E15">
            <w:pPr>
              <w:pStyle w:val="TAL"/>
              <w:rPr>
                <w:b/>
                <w:i/>
                <w:noProof/>
                <w:lang w:eastAsia="en-GB"/>
              </w:rPr>
            </w:pPr>
            <w:r w:rsidRPr="00146683">
              <w:rPr>
                <w:b/>
                <w:i/>
                <w:noProof/>
                <w:lang w:eastAsia="en-GB"/>
              </w:rPr>
              <w:t>drx-Cycle</w:t>
            </w:r>
          </w:p>
          <w:p w14:paraId="5B8BC33A" w14:textId="77777777" w:rsidR="00146683" w:rsidRPr="00146683" w:rsidRDefault="00146683" w:rsidP="00575E15">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575E15">
        <w:trPr>
          <w:cantSplit/>
        </w:trPr>
        <w:tc>
          <w:tcPr>
            <w:tcW w:w="9639" w:type="dxa"/>
            <w:tcBorders>
              <w:bottom w:val="single" w:sz="4" w:space="0" w:color="808080"/>
            </w:tcBorders>
          </w:tcPr>
          <w:p w14:paraId="331AA355" w14:textId="77777777" w:rsidR="00146683" w:rsidRPr="00146683" w:rsidRDefault="00146683" w:rsidP="00575E15">
            <w:pPr>
              <w:pStyle w:val="TAL"/>
              <w:rPr>
                <w:bCs/>
                <w:i/>
                <w:noProof/>
                <w:lang w:eastAsia="en-GB"/>
              </w:rPr>
            </w:pPr>
            <w:r w:rsidRPr="00146683">
              <w:rPr>
                <w:b/>
                <w:i/>
                <w:noProof/>
                <w:lang w:eastAsia="en-GB"/>
              </w:rPr>
              <w:t>drx-StartOffset</w:t>
            </w:r>
          </w:p>
          <w:p w14:paraId="1FF8C33B" w14:textId="77777777" w:rsidR="00146683" w:rsidRPr="00146683" w:rsidRDefault="00146683" w:rsidP="00575E15">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575E15">
        <w:trPr>
          <w:cantSplit/>
        </w:trPr>
        <w:tc>
          <w:tcPr>
            <w:tcW w:w="9639" w:type="dxa"/>
          </w:tcPr>
          <w:p w14:paraId="65D501A6" w14:textId="77777777" w:rsidR="00146683" w:rsidRPr="00146683" w:rsidRDefault="00146683" w:rsidP="00575E15">
            <w:pPr>
              <w:pStyle w:val="TAL"/>
              <w:rPr>
                <w:b/>
                <w:i/>
                <w:noProof/>
                <w:lang w:eastAsia="en-GB"/>
              </w:rPr>
            </w:pPr>
            <w:r w:rsidRPr="00146683">
              <w:rPr>
                <w:b/>
                <w:i/>
                <w:noProof/>
                <w:lang w:eastAsia="en-GB"/>
              </w:rPr>
              <w:t>drx-InactivityTimer</w:t>
            </w:r>
          </w:p>
          <w:p w14:paraId="37AD23CF" w14:textId="77777777" w:rsidR="00146683" w:rsidRPr="00146683" w:rsidRDefault="00146683" w:rsidP="00575E15">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575E15">
        <w:trPr>
          <w:cantSplit/>
        </w:trPr>
        <w:tc>
          <w:tcPr>
            <w:tcW w:w="9639" w:type="dxa"/>
          </w:tcPr>
          <w:p w14:paraId="20E8F173" w14:textId="77777777" w:rsidR="00146683" w:rsidRPr="00146683" w:rsidRDefault="00146683" w:rsidP="00575E15">
            <w:pPr>
              <w:pStyle w:val="TAL"/>
              <w:rPr>
                <w:b/>
                <w:i/>
                <w:noProof/>
                <w:lang w:eastAsia="en-GB"/>
              </w:rPr>
            </w:pPr>
            <w:r w:rsidRPr="00146683">
              <w:rPr>
                <w:b/>
                <w:i/>
                <w:noProof/>
                <w:lang w:eastAsia="en-GB"/>
              </w:rPr>
              <w:t>drx-RetransmissionTimer</w:t>
            </w:r>
          </w:p>
          <w:p w14:paraId="23838998" w14:textId="77777777" w:rsidR="00146683" w:rsidRPr="00146683" w:rsidRDefault="00146683" w:rsidP="00575E15">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575E15">
        <w:trPr>
          <w:cantSplit/>
        </w:trPr>
        <w:tc>
          <w:tcPr>
            <w:tcW w:w="9639" w:type="dxa"/>
          </w:tcPr>
          <w:p w14:paraId="7141B972" w14:textId="77777777" w:rsidR="00146683" w:rsidRPr="00146683" w:rsidRDefault="00146683" w:rsidP="00575E15">
            <w:pPr>
              <w:pStyle w:val="TAL"/>
              <w:rPr>
                <w:b/>
                <w:i/>
                <w:noProof/>
                <w:lang w:eastAsia="en-GB"/>
              </w:rPr>
            </w:pPr>
            <w:r w:rsidRPr="00146683">
              <w:rPr>
                <w:b/>
                <w:i/>
                <w:noProof/>
                <w:lang w:eastAsia="en-GB"/>
              </w:rPr>
              <w:t>drx-ULRetransmissionTimer</w:t>
            </w:r>
          </w:p>
          <w:p w14:paraId="017434F7" w14:textId="77777777" w:rsidR="00146683" w:rsidRPr="00146683" w:rsidRDefault="00146683" w:rsidP="00575E15">
            <w:pPr>
              <w:pStyle w:val="TAL"/>
              <w:rPr>
                <w:lang w:eastAsia="en-GB"/>
              </w:rPr>
            </w:pPr>
            <w:r w:rsidRPr="00146683">
              <w:rPr>
                <w:lang w:eastAsia="en-GB"/>
              </w:rPr>
              <w:t>Timer for DRX in TS 36.321 [6].</w:t>
            </w:r>
          </w:p>
          <w:p w14:paraId="6220A698" w14:textId="77777777" w:rsidR="00146683" w:rsidRPr="00146683" w:rsidRDefault="00146683" w:rsidP="00575E15">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14:paraId="2C1A8154" w14:textId="77777777" w:rsidTr="00575E15">
        <w:trPr>
          <w:cantSplit/>
        </w:trPr>
        <w:tc>
          <w:tcPr>
            <w:tcW w:w="9639" w:type="dxa"/>
          </w:tcPr>
          <w:p w14:paraId="435E7555" w14:textId="77777777" w:rsidR="00146683" w:rsidRPr="00146683" w:rsidRDefault="00146683" w:rsidP="00575E15">
            <w:pPr>
              <w:pStyle w:val="TAL"/>
              <w:rPr>
                <w:b/>
                <w:bCs/>
                <w:i/>
                <w:iCs/>
                <w:noProof/>
                <w:lang w:eastAsia="en-GB"/>
              </w:rPr>
            </w:pPr>
            <w:r w:rsidRPr="00146683">
              <w:rPr>
                <w:b/>
                <w:bCs/>
                <w:i/>
                <w:iCs/>
                <w:noProof/>
                <w:lang w:eastAsia="en-GB"/>
              </w:rPr>
              <w:t>gnss-AutonomousEnabled</w:t>
            </w:r>
          </w:p>
          <w:p w14:paraId="19C816AC" w14:textId="77777777" w:rsidR="00146683" w:rsidRPr="00146683" w:rsidRDefault="00146683" w:rsidP="00575E15">
            <w:pPr>
              <w:pStyle w:val="TAL"/>
              <w:rPr>
                <w:b/>
                <w:i/>
                <w:noProof/>
                <w:lang w:eastAsia="en-GB"/>
              </w:rPr>
            </w:pPr>
            <w:r w:rsidRPr="00146683">
              <w:rPr>
                <w:lang w:eastAsia="en-GB"/>
              </w:rPr>
              <w:t>Presence of this field indicates that autonomous GNSS re-acquisition is enabled by network.</w:t>
            </w:r>
          </w:p>
        </w:tc>
      </w:tr>
      <w:tr w:rsidR="00146683" w:rsidRPr="00146683" w14:paraId="646EECC0" w14:textId="77777777" w:rsidTr="00575E15">
        <w:trPr>
          <w:cantSplit/>
        </w:trPr>
        <w:tc>
          <w:tcPr>
            <w:tcW w:w="9639" w:type="dxa"/>
          </w:tcPr>
          <w:p w14:paraId="0FE039E0" w14:textId="77777777" w:rsidR="00146683" w:rsidRPr="00146683" w:rsidRDefault="00146683" w:rsidP="00575E15">
            <w:pPr>
              <w:pStyle w:val="TAL"/>
              <w:rPr>
                <w:b/>
                <w:i/>
                <w:noProof/>
                <w:lang w:eastAsia="en-GB"/>
              </w:rPr>
            </w:pPr>
            <w:r w:rsidRPr="00146683">
              <w:rPr>
                <w:b/>
                <w:i/>
                <w:noProof/>
                <w:lang w:eastAsia="en-GB"/>
              </w:rPr>
              <w:t>logicalChannelSR-ProhibitTimer</w:t>
            </w:r>
          </w:p>
          <w:p w14:paraId="28190F5B" w14:textId="77777777" w:rsidR="00146683" w:rsidRPr="00146683" w:rsidRDefault="00146683" w:rsidP="00575E15">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575E15">
        <w:trPr>
          <w:cantSplit/>
        </w:trPr>
        <w:tc>
          <w:tcPr>
            <w:tcW w:w="9639" w:type="dxa"/>
          </w:tcPr>
          <w:p w14:paraId="0E7D61A9" w14:textId="77777777" w:rsidR="00146683" w:rsidRPr="00146683" w:rsidRDefault="00146683" w:rsidP="00575E15">
            <w:pPr>
              <w:pStyle w:val="TAL"/>
              <w:rPr>
                <w:b/>
                <w:i/>
                <w:noProof/>
              </w:rPr>
            </w:pPr>
            <w:r w:rsidRPr="00146683">
              <w:rPr>
                <w:b/>
                <w:i/>
                <w:noProof/>
              </w:rPr>
              <w:t>offsetThresholdTA</w:t>
            </w:r>
          </w:p>
          <w:p w14:paraId="7B18570C" w14:textId="77777777" w:rsidR="00146683" w:rsidRPr="00146683" w:rsidRDefault="00146683" w:rsidP="00575E15">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宋体"/>
                <w:i/>
                <w:lang w:eastAsia="zh-CN"/>
              </w:rPr>
              <w:t>ms0dot</w:t>
            </w:r>
            <w:r w:rsidRPr="00146683">
              <w:rPr>
                <w:i/>
                <w:lang w:eastAsia="en-GB"/>
              </w:rPr>
              <w:t>5</w:t>
            </w:r>
            <w:r w:rsidRPr="00146683">
              <w:rPr>
                <w:lang w:eastAsia="en-GB"/>
              </w:rPr>
              <w:t xml:space="preserve"> corresponds to </w:t>
            </w:r>
            <w:r w:rsidRPr="00146683">
              <w:rPr>
                <w:rFonts w:eastAsia="宋体"/>
                <w:lang w:eastAsia="zh-CN"/>
              </w:rPr>
              <w:t>0.5 millisecond</w:t>
            </w:r>
            <w:r w:rsidRPr="00146683">
              <w:rPr>
                <w:lang w:eastAsia="en-GB"/>
              </w:rPr>
              <w:t xml:space="preserve">, value </w:t>
            </w:r>
            <w:r w:rsidRPr="00146683">
              <w:rPr>
                <w:rFonts w:eastAsia="宋体"/>
                <w:i/>
                <w:lang w:eastAsia="zh-CN"/>
              </w:rPr>
              <w:t>m</w:t>
            </w:r>
            <w:r w:rsidRPr="00146683">
              <w:rPr>
                <w:i/>
                <w:lang w:eastAsia="en-GB"/>
              </w:rPr>
              <w:t>s1</w:t>
            </w:r>
            <w:r w:rsidRPr="00146683">
              <w:rPr>
                <w:lang w:eastAsia="en-GB"/>
              </w:rPr>
              <w:t xml:space="preserve"> corresponds to 1 </w:t>
            </w:r>
            <w:r w:rsidRPr="00146683">
              <w:rPr>
                <w:rFonts w:eastAsia="宋体"/>
                <w:lang w:eastAsia="zh-CN"/>
              </w:rPr>
              <w:t>millisecond</w:t>
            </w:r>
            <w:r w:rsidRPr="00146683">
              <w:rPr>
                <w:lang w:eastAsia="en-GB"/>
              </w:rPr>
              <w:t xml:space="preserve"> and so on.</w:t>
            </w:r>
          </w:p>
        </w:tc>
      </w:tr>
      <w:tr w:rsidR="00146683" w:rsidRPr="00146683" w14:paraId="405E80CD" w14:textId="77777777" w:rsidTr="00575E15">
        <w:trPr>
          <w:cantSplit/>
        </w:trPr>
        <w:tc>
          <w:tcPr>
            <w:tcW w:w="9639" w:type="dxa"/>
          </w:tcPr>
          <w:p w14:paraId="2AC85E20" w14:textId="77777777" w:rsidR="00146683" w:rsidRPr="00146683" w:rsidRDefault="00146683" w:rsidP="00575E15">
            <w:pPr>
              <w:pStyle w:val="TAL"/>
              <w:rPr>
                <w:b/>
                <w:i/>
                <w:noProof/>
                <w:lang w:eastAsia="en-GB"/>
              </w:rPr>
            </w:pPr>
            <w:r w:rsidRPr="00146683">
              <w:rPr>
                <w:b/>
                <w:i/>
                <w:noProof/>
                <w:lang w:eastAsia="en-GB"/>
              </w:rPr>
              <w:t>periodicBSR-Timer</w:t>
            </w:r>
          </w:p>
          <w:p w14:paraId="63CFBAAE" w14:textId="77777777" w:rsidR="00146683" w:rsidRPr="00146683" w:rsidRDefault="00146683" w:rsidP="00575E15">
            <w:pPr>
              <w:pStyle w:val="TAL"/>
              <w:rPr>
                <w:lang w:eastAsia="en-GB"/>
              </w:rPr>
            </w:pPr>
            <w:r w:rsidRPr="00146683">
              <w:rPr>
                <w:lang w:eastAsia="en-GB"/>
              </w:rPr>
              <w:t>Timer for BSR reporting in TS 36.321 [6].</w:t>
            </w:r>
          </w:p>
          <w:p w14:paraId="333982DF" w14:textId="77777777" w:rsidR="00146683" w:rsidRPr="00146683" w:rsidRDefault="00146683" w:rsidP="00575E15">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575E15">
        <w:trPr>
          <w:cantSplit/>
        </w:trPr>
        <w:tc>
          <w:tcPr>
            <w:tcW w:w="9639" w:type="dxa"/>
          </w:tcPr>
          <w:p w14:paraId="047FFF82" w14:textId="77777777" w:rsidR="00146683" w:rsidRPr="00146683" w:rsidRDefault="00146683" w:rsidP="00575E15">
            <w:pPr>
              <w:pStyle w:val="TAL"/>
              <w:rPr>
                <w:b/>
                <w:i/>
                <w:noProof/>
                <w:lang w:eastAsia="en-GB"/>
              </w:rPr>
            </w:pPr>
            <w:r w:rsidRPr="00146683">
              <w:rPr>
                <w:b/>
                <w:i/>
                <w:noProof/>
                <w:lang w:eastAsia="en-GB"/>
              </w:rPr>
              <w:t>ra-CFRA-Config</w:t>
            </w:r>
          </w:p>
          <w:p w14:paraId="3D79D932" w14:textId="77777777" w:rsidR="00146683" w:rsidRPr="00146683" w:rsidRDefault="00146683" w:rsidP="00575E15">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575E15">
        <w:trPr>
          <w:cantSplit/>
        </w:trPr>
        <w:tc>
          <w:tcPr>
            <w:tcW w:w="9639" w:type="dxa"/>
          </w:tcPr>
          <w:p w14:paraId="17197445" w14:textId="77777777" w:rsidR="00146683" w:rsidRPr="00146683" w:rsidRDefault="00146683" w:rsidP="00575E15">
            <w:pPr>
              <w:pStyle w:val="TAL"/>
              <w:rPr>
                <w:b/>
                <w:bCs/>
                <w:i/>
                <w:noProof/>
                <w:lang w:eastAsia="en-GB"/>
              </w:rPr>
            </w:pPr>
            <w:r w:rsidRPr="00146683">
              <w:rPr>
                <w:b/>
                <w:bCs/>
                <w:i/>
                <w:noProof/>
                <w:lang w:eastAsia="en-GB"/>
              </w:rPr>
              <w:t>rai-Activation</w:t>
            </w:r>
          </w:p>
          <w:p w14:paraId="468E4864" w14:textId="77777777" w:rsidR="00146683" w:rsidRPr="00146683" w:rsidRDefault="00146683" w:rsidP="00575E15">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575E15">
        <w:trPr>
          <w:cantSplit/>
        </w:trPr>
        <w:tc>
          <w:tcPr>
            <w:tcW w:w="9639" w:type="dxa"/>
          </w:tcPr>
          <w:p w14:paraId="416D6B4A" w14:textId="77777777" w:rsidR="00146683" w:rsidRPr="00146683" w:rsidRDefault="00146683" w:rsidP="00575E15">
            <w:pPr>
              <w:pStyle w:val="TAL"/>
              <w:rPr>
                <w:b/>
                <w:i/>
                <w:noProof/>
                <w:lang w:eastAsia="en-GB"/>
              </w:rPr>
            </w:pPr>
            <w:r w:rsidRPr="00146683">
              <w:rPr>
                <w:b/>
                <w:i/>
                <w:noProof/>
                <w:lang w:eastAsia="en-GB"/>
              </w:rPr>
              <w:t>retxBSR-Timer</w:t>
            </w:r>
          </w:p>
          <w:p w14:paraId="1DB9D246" w14:textId="77777777" w:rsidR="00146683" w:rsidRPr="00146683" w:rsidRDefault="00146683" w:rsidP="00575E15">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575E15">
        <w:trPr>
          <w:cantSplit/>
        </w:trPr>
        <w:tc>
          <w:tcPr>
            <w:tcW w:w="9639" w:type="dxa"/>
          </w:tcPr>
          <w:p w14:paraId="18754A6A" w14:textId="77777777" w:rsidR="00146683" w:rsidRPr="00146683" w:rsidRDefault="00146683" w:rsidP="00575E15">
            <w:pPr>
              <w:pStyle w:val="TAL"/>
              <w:rPr>
                <w:b/>
                <w:i/>
                <w:noProof/>
                <w:lang w:eastAsia="en-GB"/>
              </w:rPr>
            </w:pPr>
            <w:r w:rsidRPr="00146683">
              <w:rPr>
                <w:b/>
                <w:i/>
                <w:noProof/>
                <w:lang w:eastAsia="en-GB"/>
              </w:rPr>
              <w:t>onDurationTimer</w:t>
            </w:r>
          </w:p>
          <w:p w14:paraId="66B4792E" w14:textId="77777777" w:rsidR="00146683" w:rsidRPr="00146683" w:rsidRDefault="00146683" w:rsidP="00575E15">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575E15">
        <w:trPr>
          <w:cantSplit/>
        </w:trPr>
        <w:tc>
          <w:tcPr>
            <w:tcW w:w="9639" w:type="dxa"/>
          </w:tcPr>
          <w:p w14:paraId="0B866BFD" w14:textId="77777777" w:rsidR="00146683" w:rsidRPr="00146683" w:rsidRDefault="00146683" w:rsidP="00575E15">
            <w:pPr>
              <w:pStyle w:val="TAL"/>
              <w:rPr>
                <w:b/>
                <w:i/>
                <w:noProof/>
                <w:lang w:eastAsia="en-GB"/>
              </w:rPr>
            </w:pPr>
            <w:r w:rsidRPr="00146683">
              <w:rPr>
                <w:b/>
                <w:i/>
                <w:noProof/>
                <w:lang w:eastAsia="en-GB"/>
              </w:rPr>
              <w:t>timeAlignmentTimer</w:t>
            </w:r>
          </w:p>
          <w:p w14:paraId="3EE976C4" w14:textId="77777777" w:rsidR="00146683" w:rsidRPr="00146683" w:rsidRDefault="00146683" w:rsidP="00575E15">
            <w:pPr>
              <w:pStyle w:val="TAL"/>
              <w:rPr>
                <w:noProof/>
                <w:lang w:eastAsia="en-GB"/>
              </w:rPr>
            </w:pPr>
            <w:r w:rsidRPr="00146683">
              <w:rPr>
                <w:noProof/>
                <w:lang w:eastAsia="en-GB"/>
              </w:rPr>
              <w:t>Indicates the value of the time alignment timer, see TS 36.321 [6].</w:t>
            </w:r>
          </w:p>
        </w:tc>
      </w:tr>
      <w:tr w:rsidR="00146683" w:rsidRPr="00146683" w14:paraId="02BF97DA" w14:textId="77777777" w:rsidTr="00575E15">
        <w:trPr>
          <w:cantSplit/>
        </w:trPr>
        <w:tc>
          <w:tcPr>
            <w:tcW w:w="9639" w:type="dxa"/>
          </w:tcPr>
          <w:p w14:paraId="0A3847CF" w14:textId="77777777" w:rsidR="00146683" w:rsidRPr="00146683" w:rsidRDefault="00146683" w:rsidP="00575E15">
            <w:pPr>
              <w:pStyle w:val="TAL"/>
              <w:rPr>
                <w:b/>
                <w:bCs/>
                <w:i/>
                <w:iCs/>
                <w:noProof/>
                <w:lang w:eastAsia="en-GB"/>
              </w:rPr>
            </w:pPr>
            <w:r w:rsidRPr="00146683">
              <w:rPr>
                <w:b/>
                <w:bCs/>
                <w:i/>
                <w:iCs/>
                <w:noProof/>
                <w:lang w:eastAsia="en-GB"/>
              </w:rPr>
              <w:t>ul-TransmissionExtensionEnabled</w:t>
            </w:r>
          </w:p>
          <w:p w14:paraId="2C278254" w14:textId="77777777" w:rsidR="00146683" w:rsidRPr="00146683" w:rsidRDefault="00146683" w:rsidP="00575E15">
            <w:pPr>
              <w:pStyle w:val="TAL"/>
              <w:rPr>
                <w:b/>
                <w:i/>
                <w:noProof/>
                <w:lang w:eastAsia="en-GB"/>
              </w:rPr>
            </w:pPr>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p>
        </w:tc>
      </w:tr>
      <w:tr w:rsidR="00146683" w:rsidRPr="00146683" w14:paraId="1F625C4A" w14:textId="77777777" w:rsidTr="00575E15">
        <w:trPr>
          <w:cantSplit/>
        </w:trPr>
        <w:tc>
          <w:tcPr>
            <w:tcW w:w="9639" w:type="dxa"/>
          </w:tcPr>
          <w:p w14:paraId="0B3136AD" w14:textId="77777777" w:rsidR="00146683" w:rsidRPr="00146683" w:rsidRDefault="00146683" w:rsidP="00575E15">
            <w:pPr>
              <w:pStyle w:val="TAL"/>
              <w:rPr>
                <w:b/>
                <w:bCs/>
                <w:i/>
                <w:iCs/>
                <w:noProof/>
                <w:lang w:eastAsia="en-GB"/>
              </w:rPr>
            </w:pPr>
            <w:r w:rsidRPr="00146683">
              <w:rPr>
                <w:b/>
                <w:bCs/>
                <w:i/>
                <w:iCs/>
                <w:noProof/>
                <w:lang w:eastAsia="en-GB"/>
              </w:rPr>
              <w:t>ul-TransmissionExtensionValue</w:t>
            </w:r>
          </w:p>
          <w:p w14:paraId="7A0B5254" w14:textId="77777777" w:rsidR="00146683" w:rsidRPr="00146683" w:rsidRDefault="00146683" w:rsidP="00575E15">
            <w:pPr>
              <w:pStyle w:val="TAL"/>
              <w:rPr>
                <w:b/>
                <w:i/>
                <w:noProof/>
                <w:lang w:eastAsia="en-GB"/>
              </w:rPr>
            </w:pPr>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p>
        </w:tc>
      </w:tr>
    </w:tbl>
    <w:p w14:paraId="1B7B5049" w14:textId="77777777" w:rsidR="00146683" w:rsidRPr="00146683" w:rsidRDefault="00146683" w:rsidP="00146683"/>
    <w:p w14:paraId="64C3CC58" w14:textId="77777777" w:rsidR="00146683" w:rsidRPr="00146683" w:rsidRDefault="00146683" w:rsidP="00146683">
      <w:pPr>
        <w:pStyle w:val="4"/>
      </w:pPr>
      <w:bookmarkStart w:id="12324" w:name="_Toc20487614"/>
      <w:bookmarkStart w:id="12325" w:name="_Toc29342916"/>
      <w:bookmarkStart w:id="12326" w:name="_Toc29344055"/>
      <w:bookmarkStart w:id="12327" w:name="_Toc36567321"/>
      <w:bookmarkStart w:id="12328" w:name="_Toc36810775"/>
      <w:bookmarkStart w:id="12329" w:name="_Toc36847139"/>
      <w:bookmarkStart w:id="12330" w:name="_Toc36939792"/>
      <w:bookmarkStart w:id="12331" w:name="_Toc37082772"/>
      <w:bookmarkStart w:id="12332" w:name="_Toc46481412"/>
      <w:bookmarkStart w:id="12333" w:name="_Toc46482646"/>
      <w:bookmarkStart w:id="12334" w:name="_Toc46483880"/>
      <w:bookmarkStart w:id="12335" w:name="_Toc156168582"/>
      <w:r w:rsidRPr="00146683">
        <w:t>–</w:t>
      </w:r>
      <w:r w:rsidRPr="00146683">
        <w:tab/>
      </w:r>
      <w:r w:rsidRPr="00146683">
        <w:rPr>
          <w:i/>
        </w:rPr>
        <w:t>N</w:t>
      </w:r>
      <w:r w:rsidRPr="00146683">
        <w:rPr>
          <w:i/>
          <w:noProof/>
        </w:rPr>
        <w:t>PDCCH-ConfigDedicated-NB</w:t>
      </w:r>
      <w:bookmarkEnd w:id="12324"/>
      <w:bookmarkEnd w:id="12325"/>
      <w:bookmarkEnd w:id="12326"/>
      <w:bookmarkEnd w:id="12327"/>
      <w:bookmarkEnd w:id="12328"/>
      <w:bookmarkEnd w:id="12329"/>
      <w:bookmarkEnd w:id="12330"/>
      <w:bookmarkEnd w:id="12331"/>
      <w:bookmarkEnd w:id="12332"/>
      <w:bookmarkEnd w:id="12333"/>
      <w:bookmarkEnd w:id="12334"/>
      <w:bookmarkEnd w:id="12335"/>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lastRenderedPageBreak/>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575E15">
        <w:trPr>
          <w:cantSplit/>
          <w:tblHeader/>
        </w:trPr>
        <w:tc>
          <w:tcPr>
            <w:tcW w:w="9639" w:type="dxa"/>
          </w:tcPr>
          <w:p w14:paraId="51BA8A35" w14:textId="77777777" w:rsidR="00146683" w:rsidRPr="00146683" w:rsidRDefault="00146683" w:rsidP="00575E15">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575E15">
        <w:trPr>
          <w:cantSplit/>
          <w:tblHeader/>
        </w:trPr>
        <w:tc>
          <w:tcPr>
            <w:tcW w:w="9639" w:type="dxa"/>
          </w:tcPr>
          <w:p w14:paraId="63CD4439" w14:textId="77777777" w:rsidR="00146683" w:rsidRPr="00146683" w:rsidRDefault="00146683" w:rsidP="00575E15">
            <w:pPr>
              <w:pStyle w:val="TAL"/>
              <w:rPr>
                <w:b/>
                <w:bCs/>
                <w:i/>
                <w:iCs/>
              </w:rPr>
            </w:pPr>
            <w:r w:rsidRPr="00146683">
              <w:rPr>
                <w:b/>
                <w:bCs/>
                <w:i/>
                <w:iCs/>
              </w:rPr>
              <w:t>npdcch-NumRepetitions</w:t>
            </w:r>
          </w:p>
          <w:p w14:paraId="54BF1C71" w14:textId="77777777" w:rsidR="00146683" w:rsidRPr="00146683" w:rsidRDefault="00146683" w:rsidP="00575E15">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575E15">
        <w:trPr>
          <w:cantSplit/>
          <w:tblHeader/>
        </w:trPr>
        <w:tc>
          <w:tcPr>
            <w:tcW w:w="9639" w:type="dxa"/>
          </w:tcPr>
          <w:p w14:paraId="67BFB11C" w14:textId="77777777" w:rsidR="00146683" w:rsidRPr="00146683" w:rsidRDefault="00146683" w:rsidP="00575E15">
            <w:pPr>
              <w:pStyle w:val="TAL"/>
              <w:rPr>
                <w:b/>
                <w:i/>
              </w:rPr>
            </w:pPr>
            <w:r w:rsidRPr="00146683">
              <w:rPr>
                <w:b/>
                <w:i/>
              </w:rPr>
              <w:t>npdcch-Offset-USS</w:t>
            </w:r>
          </w:p>
          <w:p w14:paraId="3FFA60E1" w14:textId="77777777" w:rsidR="00146683" w:rsidRPr="00146683" w:rsidRDefault="00146683" w:rsidP="00575E15">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575E15">
        <w:trPr>
          <w:cantSplit/>
          <w:tblHeader/>
        </w:trPr>
        <w:tc>
          <w:tcPr>
            <w:tcW w:w="9639" w:type="dxa"/>
          </w:tcPr>
          <w:p w14:paraId="183A15C0" w14:textId="77777777" w:rsidR="00146683" w:rsidRPr="00146683" w:rsidRDefault="00146683" w:rsidP="00575E15">
            <w:pPr>
              <w:pStyle w:val="TAL"/>
              <w:rPr>
                <w:b/>
                <w:i/>
              </w:rPr>
            </w:pPr>
            <w:r w:rsidRPr="00146683">
              <w:rPr>
                <w:b/>
                <w:i/>
              </w:rPr>
              <w:t>npdcch-StartSF-USS</w:t>
            </w:r>
          </w:p>
          <w:p w14:paraId="076135F4" w14:textId="77777777" w:rsidR="00146683" w:rsidRPr="00146683" w:rsidRDefault="00146683" w:rsidP="00575E15">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575E15">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4"/>
        <w:rPr>
          <w:i/>
          <w:noProof/>
        </w:rPr>
      </w:pPr>
      <w:bookmarkStart w:id="12336" w:name="_Toc20487615"/>
      <w:bookmarkStart w:id="12337" w:name="_Toc29342917"/>
      <w:bookmarkStart w:id="12338" w:name="_Toc29344056"/>
      <w:bookmarkStart w:id="12339" w:name="_Toc36567322"/>
      <w:bookmarkStart w:id="12340" w:name="_Toc36810776"/>
      <w:bookmarkStart w:id="12341" w:name="_Toc36847140"/>
      <w:bookmarkStart w:id="12342" w:name="_Toc36939793"/>
      <w:bookmarkStart w:id="12343" w:name="_Toc37082773"/>
      <w:bookmarkStart w:id="12344" w:name="_Toc46481413"/>
      <w:bookmarkStart w:id="12345" w:name="_Toc46482647"/>
      <w:bookmarkStart w:id="12346" w:name="_Toc46483881"/>
      <w:bookmarkStart w:id="12347" w:name="_Toc156168583"/>
      <w:r w:rsidRPr="00146683">
        <w:t>–</w:t>
      </w:r>
      <w:r w:rsidRPr="00146683">
        <w:tab/>
      </w:r>
      <w:r w:rsidRPr="00146683">
        <w:rPr>
          <w:i/>
        </w:rPr>
        <w:t>N</w:t>
      </w:r>
      <w:r w:rsidRPr="00146683">
        <w:rPr>
          <w:i/>
          <w:noProof/>
        </w:rPr>
        <w:t>PDSCH-Config-NB</w:t>
      </w:r>
      <w:bookmarkEnd w:id="12336"/>
      <w:bookmarkEnd w:id="12337"/>
      <w:bookmarkEnd w:id="12338"/>
      <w:bookmarkEnd w:id="12339"/>
      <w:bookmarkEnd w:id="12340"/>
      <w:bookmarkEnd w:id="12341"/>
      <w:bookmarkEnd w:id="12342"/>
      <w:bookmarkEnd w:id="12343"/>
      <w:bookmarkEnd w:id="12344"/>
      <w:bookmarkEnd w:id="12345"/>
      <w:bookmarkEnd w:id="12346"/>
      <w:bookmarkEnd w:id="12347"/>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77777777"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N</w:t>
      </w:r>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575E15">
        <w:trPr>
          <w:cantSplit/>
          <w:tblHeader/>
        </w:trPr>
        <w:tc>
          <w:tcPr>
            <w:tcW w:w="9639" w:type="dxa"/>
          </w:tcPr>
          <w:p w14:paraId="09438CF4" w14:textId="77777777" w:rsidR="00146683" w:rsidRPr="00146683" w:rsidRDefault="00146683" w:rsidP="00575E15">
            <w:pPr>
              <w:pStyle w:val="TAH"/>
              <w:rPr>
                <w:lang w:eastAsia="en-GB"/>
              </w:rPr>
            </w:pPr>
            <w:r w:rsidRPr="00146683">
              <w:rPr>
                <w:i/>
                <w:noProof/>
                <w:lang w:eastAsia="en-GB"/>
              </w:rPr>
              <w:lastRenderedPageBreak/>
              <w:t xml:space="preserve">NPDSCH-Config-NB </w:t>
            </w:r>
            <w:r w:rsidRPr="00146683">
              <w:rPr>
                <w:iCs/>
                <w:noProof/>
                <w:lang w:eastAsia="en-GB"/>
              </w:rPr>
              <w:t>field descriptions</w:t>
            </w:r>
          </w:p>
        </w:tc>
      </w:tr>
      <w:tr w:rsidR="00146683" w:rsidRPr="00146683" w14:paraId="2D3C23BF" w14:textId="77777777" w:rsidTr="00575E15">
        <w:trPr>
          <w:cantSplit/>
          <w:tblHeader/>
        </w:trPr>
        <w:tc>
          <w:tcPr>
            <w:tcW w:w="9639" w:type="dxa"/>
          </w:tcPr>
          <w:p w14:paraId="67878D22" w14:textId="77777777" w:rsidR="00146683" w:rsidRPr="00146683" w:rsidRDefault="00146683" w:rsidP="00575E15">
            <w:pPr>
              <w:pStyle w:val="TAL"/>
              <w:rPr>
                <w:b/>
                <w:bCs/>
                <w:i/>
                <w:iCs/>
              </w:rPr>
            </w:pPr>
            <w:r w:rsidRPr="00146683">
              <w:rPr>
                <w:b/>
                <w:bCs/>
                <w:i/>
                <w:iCs/>
              </w:rPr>
              <w:t>downlinkHARQ-FeedbackDisabledBitmap-NB</w:t>
            </w:r>
          </w:p>
          <w:p w14:paraId="563E4078" w14:textId="77777777" w:rsidR="00146683" w:rsidRPr="00146683" w:rsidRDefault="00146683" w:rsidP="00575E15">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575E15">
        <w:trPr>
          <w:cantSplit/>
          <w:tblHeader/>
        </w:trPr>
        <w:tc>
          <w:tcPr>
            <w:tcW w:w="9639" w:type="dxa"/>
          </w:tcPr>
          <w:p w14:paraId="77341C4B" w14:textId="77777777" w:rsidR="00146683" w:rsidRPr="00146683" w:rsidRDefault="00146683" w:rsidP="00575E15">
            <w:pPr>
              <w:pStyle w:val="TAL"/>
              <w:rPr>
                <w:b/>
                <w:bCs/>
                <w:i/>
                <w:iCs/>
              </w:rPr>
            </w:pPr>
            <w:r w:rsidRPr="00146683">
              <w:rPr>
                <w:b/>
                <w:bCs/>
                <w:i/>
                <w:iCs/>
              </w:rPr>
              <w:t>downlinkHARQ-FeedbackDisabledDCI-NB</w:t>
            </w:r>
          </w:p>
          <w:p w14:paraId="252E5525" w14:textId="77777777" w:rsidR="00146683" w:rsidRPr="00146683" w:rsidRDefault="00146683" w:rsidP="00575E15">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575E15">
        <w:trPr>
          <w:cantSplit/>
          <w:tblHeader/>
        </w:trPr>
        <w:tc>
          <w:tcPr>
            <w:tcW w:w="9639" w:type="dxa"/>
          </w:tcPr>
          <w:p w14:paraId="7A6226CB" w14:textId="77777777" w:rsidR="00146683" w:rsidRPr="00146683" w:rsidRDefault="00146683" w:rsidP="00575E15">
            <w:pPr>
              <w:pStyle w:val="TAL"/>
              <w:rPr>
                <w:b/>
                <w:bCs/>
                <w:i/>
                <w:iCs/>
                <w:noProof/>
              </w:rPr>
            </w:pPr>
            <w:r w:rsidRPr="00146683">
              <w:rPr>
                <w:b/>
                <w:bCs/>
                <w:i/>
                <w:iCs/>
                <w:noProof/>
              </w:rPr>
              <w:t>harq-AckBundling</w:t>
            </w:r>
          </w:p>
          <w:p w14:paraId="22773C0C" w14:textId="77777777" w:rsidR="00146683" w:rsidRPr="00146683" w:rsidRDefault="00146683" w:rsidP="00575E15">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575E15">
        <w:trPr>
          <w:cantSplit/>
          <w:tblHeader/>
        </w:trPr>
        <w:tc>
          <w:tcPr>
            <w:tcW w:w="9639" w:type="dxa"/>
          </w:tcPr>
          <w:p w14:paraId="763CE879" w14:textId="77777777" w:rsidR="00146683" w:rsidRPr="00146683" w:rsidRDefault="00146683" w:rsidP="00575E15">
            <w:pPr>
              <w:pStyle w:val="TAL"/>
              <w:rPr>
                <w:b/>
                <w:i/>
              </w:rPr>
            </w:pPr>
            <w:r w:rsidRPr="00146683">
              <w:rPr>
                <w:b/>
                <w:i/>
              </w:rPr>
              <w:t>npdsch-16QAM-Config</w:t>
            </w:r>
          </w:p>
          <w:p w14:paraId="19AF64EB" w14:textId="77777777" w:rsidR="00146683" w:rsidRPr="00146683" w:rsidRDefault="00146683" w:rsidP="00575E15">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575E15">
        <w:trPr>
          <w:cantSplit/>
        </w:trPr>
        <w:tc>
          <w:tcPr>
            <w:tcW w:w="9639" w:type="dxa"/>
          </w:tcPr>
          <w:p w14:paraId="5C481797" w14:textId="77777777" w:rsidR="00146683" w:rsidRPr="00146683" w:rsidRDefault="00146683" w:rsidP="00575E15">
            <w:pPr>
              <w:pStyle w:val="TAL"/>
              <w:rPr>
                <w:b/>
                <w:bCs/>
                <w:i/>
                <w:iCs/>
                <w:kern w:val="2"/>
              </w:rPr>
            </w:pPr>
            <w:r w:rsidRPr="00146683">
              <w:rPr>
                <w:b/>
                <w:bCs/>
                <w:i/>
                <w:iCs/>
                <w:kern w:val="2"/>
              </w:rPr>
              <w:t>nrs-Power</w:t>
            </w:r>
          </w:p>
          <w:p w14:paraId="54BDD219" w14:textId="77777777" w:rsidR="00146683" w:rsidRPr="00146683" w:rsidRDefault="00146683" w:rsidP="00575E15">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575E15">
            <w:pPr>
              <w:pStyle w:val="TAL"/>
              <w:rPr>
                <w:b/>
                <w:bCs/>
                <w:i/>
                <w:iCs/>
                <w:kern w:val="2"/>
              </w:rPr>
            </w:pPr>
            <w:r w:rsidRPr="00146683">
              <w:rPr>
                <w:b/>
                <w:bCs/>
                <w:i/>
                <w:iCs/>
                <w:kern w:val="2"/>
              </w:rPr>
              <w:t>nrs-PowerRatio</w:t>
            </w:r>
          </w:p>
          <w:p w14:paraId="283C6E58" w14:textId="77777777" w:rsidR="00146683" w:rsidRPr="00146683" w:rsidRDefault="00146683" w:rsidP="00575E15">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575E15">
            <w:pPr>
              <w:pStyle w:val="TAL"/>
              <w:rPr>
                <w:b/>
                <w:bCs/>
                <w:i/>
                <w:iCs/>
                <w:kern w:val="2"/>
              </w:rPr>
            </w:pPr>
            <w:r w:rsidRPr="00146683">
              <w:rPr>
                <w:b/>
                <w:bCs/>
                <w:i/>
                <w:iCs/>
                <w:kern w:val="2"/>
              </w:rPr>
              <w:t>nrs-PowerRatioWithCRS</w:t>
            </w:r>
          </w:p>
          <w:p w14:paraId="79937F36" w14:textId="77777777" w:rsidR="00146683" w:rsidRPr="00146683" w:rsidRDefault="00146683" w:rsidP="00575E15">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575E15">
        <w:trPr>
          <w:cantSplit/>
          <w:tblHeader/>
        </w:trPr>
        <w:tc>
          <w:tcPr>
            <w:tcW w:w="9639" w:type="dxa"/>
          </w:tcPr>
          <w:p w14:paraId="2D334313" w14:textId="77777777" w:rsidR="00146683" w:rsidRPr="00146683" w:rsidRDefault="00146683" w:rsidP="00575E15">
            <w:pPr>
              <w:pStyle w:val="TAL"/>
              <w:rPr>
                <w:b/>
                <w:bCs/>
                <w:i/>
                <w:noProof/>
                <w:lang w:eastAsia="en-GB"/>
              </w:rPr>
            </w:pPr>
            <w:r w:rsidRPr="00146683">
              <w:rPr>
                <w:b/>
                <w:i/>
              </w:rPr>
              <w:t>multiTB-Config</w:t>
            </w:r>
          </w:p>
          <w:p w14:paraId="22A105C6" w14:textId="77777777" w:rsidR="00146683" w:rsidRPr="00146683" w:rsidRDefault="00146683" w:rsidP="00575E15">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575E15">
        <w:trPr>
          <w:cantSplit/>
          <w:tblHeader/>
        </w:trPr>
        <w:tc>
          <w:tcPr>
            <w:tcW w:w="2268" w:type="dxa"/>
          </w:tcPr>
          <w:p w14:paraId="13BC4191" w14:textId="77777777" w:rsidR="00146683" w:rsidRPr="00146683" w:rsidRDefault="00146683" w:rsidP="00575E15">
            <w:pPr>
              <w:pStyle w:val="TAH"/>
            </w:pPr>
            <w:r w:rsidRPr="00146683">
              <w:t>Conditional presence</w:t>
            </w:r>
          </w:p>
        </w:tc>
        <w:tc>
          <w:tcPr>
            <w:tcW w:w="7371" w:type="dxa"/>
          </w:tcPr>
          <w:p w14:paraId="382C1E42" w14:textId="77777777" w:rsidR="00146683" w:rsidRPr="00146683" w:rsidRDefault="00146683" w:rsidP="00575E15">
            <w:pPr>
              <w:pStyle w:val="TAH"/>
            </w:pPr>
            <w:r w:rsidRPr="00146683">
              <w:t>Explanation</w:t>
            </w:r>
          </w:p>
        </w:tc>
      </w:tr>
      <w:tr w:rsidR="00146683" w:rsidRPr="00146683" w14:paraId="6F5CA1A1" w14:textId="77777777" w:rsidTr="00575E15">
        <w:trPr>
          <w:cantSplit/>
          <w:tblHeader/>
        </w:trPr>
        <w:tc>
          <w:tcPr>
            <w:tcW w:w="2268" w:type="dxa"/>
          </w:tcPr>
          <w:p w14:paraId="61E1939D" w14:textId="77777777" w:rsidR="00146683" w:rsidRPr="00146683" w:rsidRDefault="00146683" w:rsidP="00575E15">
            <w:pPr>
              <w:pStyle w:val="TAL"/>
              <w:rPr>
                <w:i/>
                <w:iCs/>
              </w:rPr>
            </w:pPr>
            <w:r w:rsidRPr="00146683">
              <w:rPr>
                <w:i/>
                <w:iCs/>
              </w:rPr>
              <w:t>InBand</w:t>
            </w:r>
          </w:p>
        </w:tc>
        <w:tc>
          <w:tcPr>
            <w:tcW w:w="7371" w:type="dxa"/>
          </w:tcPr>
          <w:p w14:paraId="25E8CF12" w14:textId="77777777" w:rsidR="00146683" w:rsidRPr="00146683" w:rsidRDefault="00146683" w:rsidP="00575E15">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575E15">
        <w:trPr>
          <w:cantSplit/>
        </w:trPr>
        <w:tc>
          <w:tcPr>
            <w:tcW w:w="2268" w:type="dxa"/>
          </w:tcPr>
          <w:p w14:paraId="4FB19140" w14:textId="77777777" w:rsidR="00146683" w:rsidRPr="00146683" w:rsidRDefault="00146683" w:rsidP="00575E15">
            <w:pPr>
              <w:pStyle w:val="TAL"/>
              <w:rPr>
                <w:i/>
                <w:iCs/>
                <w:noProof/>
              </w:rPr>
            </w:pPr>
            <w:r w:rsidRPr="00146683">
              <w:rPr>
                <w:i/>
                <w:iCs/>
                <w:noProof/>
              </w:rPr>
              <w:t>interleaved</w:t>
            </w:r>
          </w:p>
        </w:tc>
        <w:tc>
          <w:tcPr>
            <w:tcW w:w="7371" w:type="dxa"/>
          </w:tcPr>
          <w:p w14:paraId="6A1E3683" w14:textId="77777777" w:rsidR="00146683" w:rsidRPr="00146683" w:rsidRDefault="00146683" w:rsidP="00575E15">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575E15">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575E15">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4"/>
      </w:pPr>
      <w:bookmarkStart w:id="12348" w:name="_Toc20487616"/>
      <w:bookmarkStart w:id="12349" w:name="_Toc29342918"/>
      <w:bookmarkStart w:id="12350" w:name="_Toc29344057"/>
      <w:bookmarkStart w:id="12351" w:name="_Toc36567323"/>
      <w:bookmarkStart w:id="12352" w:name="_Toc36810777"/>
      <w:bookmarkStart w:id="12353" w:name="_Toc36847141"/>
      <w:bookmarkStart w:id="12354" w:name="_Toc36939794"/>
      <w:bookmarkStart w:id="12355" w:name="_Toc37082774"/>
      <w:bookmarkStart w:id="12356" w:name="_Toc46481414"/>
      <w:bookmarkStart w:id="12357" w:name="_Toc46482648"/>
      <w:bookmarkStart w:id="12358" w:name="_Toc46483882"/>
      <w:bookmarkStart w:id="12359" w:name="_Toc156168584"/>
      <w:r w:rsidRPr="00146683">
        <w:t>–</w:t>
      </w:r>
      <w:r w:rsidRPr="00146683">
        <w:tab/>
      </w:r>
      <w:r w:rsidRPr="00146683">
        <w:rPr>
          <w:i/>
        </w:rPr>
        <w:t>N</w:t>
      </w:r>
      <w:r w:rsidRPr="00146683">
        <w:rPr>
          <w:i/>
          <w:noProof/>
        </w:rPr>
        <w:t>PRACH-ConfigSIB-NB</w:t>
      </w:r>
      <w:bookmarkEnd w:id="12348"/>
      <w:bookmarkEnd w:id="12349"/>
      <w:bookmarkEnd w:id="12350"/>
      <w:bookmarkEnd w:id="12351"/>
      <w:bookmarkEnd w:id="12352"/>
      <w:bookmarkEnd w:id="12353"/>
      <w:bookmarkEnd w:id="12354"/>
      <w:bookmarkEnd w:id="12355"/>
      <w:bookmarkEnd w:id="12356"/>
      <w:bookmarkEnd w:id="12357"/>
      <w:bookmarkEnd w:id="12358"/>
      <w:bookmarkEnd w:id="12359"/>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lastRenderedPageBreak/>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12360"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12360"/>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12361" w:name="OLE_LINK272"/>
      <w:bookmarkStart w:id="12362"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12361"/>
      <w:bookmarkEnd w:id="12362"/>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lastRenderedPageBreak/>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575E15">
        <w:trPr>
          <w:cantSplit/>
          <w:tblHeader/>
        </w:trPr>
        <w:tc>
          <w:tcPr>
            <w:tcW w:w="9639" w:type="dxa"/>
          </w:tcPr>
          <w:p w14:paraId="2E42AE5A" w14:textId="77777777" w:rsidR="00146683" w:rsidRPr="00146683" w:rsidRDefault="00146683" w:rsidP="00575E15">
            <w:pPr>
              <w:pStyle w:val="TAH"/>
              <w:rPr>
                <w:lang w:eastAsia="en-GB"/>
              </w:rPr>
            </w:pPr>
            <w:r w:rsidRPr="00146683">
              <w:rPr>
                <w:i/>
                <w:noProof/>
                <w:lang w:eastAsia="en-GB"/>
              </w:rPr>
              <w:lastRenderedPageBreak/>
              <w:t>NPRACH-ConfigSIB-NB</w:t>
            </w:r>
            <w:r w:rsidRPr="00146683">
              <w:rPr>
                <w:iCs/>
                <w:noProof/>
                <w:lang w:eastAsia="en-GB"/>
              </w:rPr>
              <w:t xml:space="preserve"> field descriptions</w:t>
            </w:r>
          </w:p>
        </w:tc>
      </w:tr>
      <w:tr w:rsidR="00146683" w:rsidRPr="00146683" w14:paraId="575B87E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575E15">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575E15">
            <w:pPr>
              <w:pStyle w:val="TAL"/>
              <w:rPr>
                <w:b/>
                <w:i/>
                <w:noProof/>
                <w:lang w:eastAsia="en-GB"/>
              </w:rPr>
            </w:pPr>
            <w:r w:rsidRPr="00146683">
              <w:t>This field is not used in the specification. If received it shall be ignored by the UE.</w:t>
            </w:r>
          </w:p>
        </w:tc>
      </w:tr>
      <w:tr w:rsidR="00146683" w:rsidRPr="00146683" w14:paraId="3C1B316B"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575E15">
            <w:pPr>
              <w:pStyle w:val="TAL"/>
              <w:rPr>
                <w:b/>
                <w:i/>
                <w:noProof/>
                <w:lang w:eastAsia="en-GB"/>
              </w:rPr>
            </w:pPr>
            <w:r w:rsidRPr="00146683">
              <w:rPr>
                <w:b/>
                <w:i/>
                <w:noProof/>
                <w:lang w:eastAsia="en-GB"/>
              </w:rPr>
              <w:t>edt-SmallTBS-Enabled</w:t>
            </w:r>
          </w:p>
          <w:p w14:paraId="62CF0C64" w14:textId="77777777" w:rsidR="00146683" w:rsidRPr="00146683" w:rsidRDefault="00146683" w:rsidP="00575E15">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575E15">
            <w:pPr>
              <w:pStyle w:val="TAL"/>
              <w:rPr>
                <w:b/>
                <w:i/>
              </w:rPr>
            </w:pPr>
            <w:r w:rsidRPr="00146683">
              <w:rPr>
                <w:b/>
                <w:i/>
              </w:rPr>
              <w:t>edt-SmallTBS-Subset</w:t>
            </w:r>
          </w:p>
          <w:p w14:paraId="118D8CBB" w14:textId="77777777" w:rsidR="00146683" w:rsidRPr="00146683" w:rsidRDefault="00146683" w:rsidP="00575E15">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575E15">
        <w:tblPrEx>
          <w:tblLook w:val="01E0" w:firstRow="1" w:lastRow="1" w:firstColumn="1" w:lastColumn="1" w:noHBand="0" w:noVBand="0"/>
        </w:tblPrEx>
        <w:tc>
          <w:tcPr>
            <w:tcW w:w="9639" w:type="dxa"/>
          </w:tcPr>
          <w:p w14:paraId="445206FC" w14:textId="77777777" w:rsidR="00146683" w:rsidRPr="00146683" w:rsidRDefault="00146683" w:rsidP="00575E15">
            <w:pPr>
              <w:pStyle w:val="TAL"/>
              <w:rPr>
                <w:b/>
                <w:bCs/>
                <w:i/>
                <w:iCs/>
                <w:kern w:val="2"/>
              </w:rPr>
            </w:pPr>
            <w:r w:rsidRPr="00146683">
              <w:rPr>
                <w:b/>
                <w:bCs/>
                <w:i/>
                <w:iCs/>
                <w:kern w:val="2"/>
              </w:rPr>
              <w:t>edt-TBS</w:t>
            </w:r>
          </w:p>
          <w:p w14:paraId="19E2C7CB" w14:textId="77777777" w:rsidR="00146683" w:rsidRPr="00146683" w:rsidRDefault="00146683" w:rsidP="00575E15">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575E15">
        <w:tblPrEx>
          <w:tblLook w:val="01E0" w:firstRow="1" w:lastRow="1" w:firstColumn="1" w:lastColumn="1" w:noHBand="0" w:noVBand="0"/>
        </w:tblPrEx>
        <w:tc>
          <w:tcPr>
            <w:tcW w:w="9639" w:type="dxa"/>
          </w:tcPr>
          <w:p w14:paraId="19B779DB" w14:textId="77777777" w:rsidR="00146683" w:rsidRPr="00146683" w:rsidRDefault="00146683" w:rsidP="00575E15">
            <w:pPr>
              <w:pStyle w:val="TAL"/>
              <w:rPr>
                <w:b/>
                <w:i/>
                <w:noProof/>
              </w:rPr>
            </w:pPr>
            <w:r w:rsidRPr="00146683">
              <w:rPr>
                <w:b/>
                <w:i/>
                <w:noProof/>
              </w:rPr>
              <w:t>maxNumPreambleAttemptCE</w:t>
            </w:r>
          </w:p>
          <w:p w14:paraId="2ECA82CD" w14:textId="77777777" w:rsidR="00146683" w:rsidRPr="00146683" w:rsidRDefault="00146683" w:rsidP="00575E15">
            <w:pPr>
              <w:pStyle w:val="TAL"/>
            </w:pPr>
            <w:r w:rsidRPr="00146683">
              <w:t>Maximum number of preamble transmission attempts per NPRACH resource. See TS 36.321 [6].</w:t>
            </w:r>
          </w:p>
          <w:p w14:paraId="2A08CDD0" w14:textId="77777777" w:rsidR="00146683" w:rsidRPr="00146683" w:rsidRDefault="00146683" w:rsidP="00575E15">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575E15">
            <w:pPr>
              <w:pStyle w:val="TAL"/>
            </w:pPr>
            <w:bookmarkStart w:id="12363" w:name="OLE_LINK258"/>
            <w:bookmarkStart w:id="12364" w:name="OLE_LINK259"/>
            <w:r w:rsidRPr="00146683">
              <w:rPr>
                <w:i/>
                <w:noProof/>
                <w:lang w:eastAsia="en-GB"/>
              </w:rPr>
              <w:t>maxNumPreambleAttemptCE-r13</w:t>
            </w:r>
            <w:bookmarkEnd w:id="12363"/>
            <w:bookmarkEnd w:id="12364"/>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575E15">
            <w:pPr>
              <w:pStyle w:val="TAL"/>
              <w:rPr>
                <w:b/>
                <w:bCs/>
                <w:i/>
                <w:iCs/>
              </w:rPr>
            </w:pPr>
            <w:r w:rsidRPr="00146683">
              <w:rPr>
                <w:b/>
                <w:bCs/>
                <w:i/>
                <w:iCs/>
              </w:rPr>
              <w:t>npdcch-CarrierIndex</w:t>
            </w:r>
          </w:p>
          <w:p w14:paraId="32481F64" w14:textId="77777777" w:rsidR="00146683" w:rsidRPr="00146683" w:rsidRDefault="00146683" w:rsidP="00575E15">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575E15">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575E15">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575E15">
            <w:pPr>
              <w:pStyle w:val="TAL"/>
              <w:rPr>
                <w:b/>
                <w:i/>
              </w:rPr>
            </w:pPr>
            <w:r w:rsidRPr="00146683">
              <w:rPr>
                <w:lang w:eastAsia="en-GB"/>
              </w:rPr>
              <w:t>For TDD: This parameter is absent and the same carrier is used in uplink and downlink.</w:t>
            </w:r>
          </w:p>
        </w:tc>
      </w:tr>
      <w:tr w:rsidR="00146683" w:rsidRPr="00146683" w14:paraId="2AC53A4D" w14:textId="77777777" w:rsidTr="00575E15">
        <w:tblPrEx>
          <w:tblLook w:val="01E0" w:firstRow="1" w:lastRow="1" w:firstColumn="1" w:lastColumn="1" w:noHBand="0" w:noVBand="0"/>
        </w:tblPrEx>
        <w:tc>
          <w:tcPr>
            <w:tcW w:w="9639" w:type="dxa"/>
          </w:tcPr>
          <w:p w14:paraId="14F9487D" w14:textId="77777777" w:rsidR="00146683" w:rsidRPr="00146683" w:rsidRDefault="00146683" w:rsidP="00575E15">
            <w:pPr>
              <w:pStyle w:val="TAL"/>
              <w:rPr>
                <w:b/>
                <w:bCs/>
                <w:i/>
                <w:iCs/>
                <w:kern w:val="2"/>
              </w:rPr>
            </w:pPr>
            <w:r w:rsidRPr="00146683">
              <w:rPr>
                <w:b/>
                <w:bCs/>
                <w:i/>
                <w:iCs/>
                <w:kern w:val="2"/>
              </w:rPr>
              <w:t>npdcch-NumRepetitions-RA</w:t>
            </w:r>
          </w:p>
          <w:p w14:paraId="3A5EA892" w14:textId="77777777" w:rsidR="00146683" w:rsidRPr="00146683" w:rsidRDefault="00146683" w:rsidP="00575E15">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575E15">
            <w:pPr>
              <w:pStyle w:val="TAL"/>
            </w:pPr>
            <w:r w:rsidRPr="00146683">
              <w:t>See NOTE.</w:t>
            </w:r>
          </w:p>
        </w:tc>
      </w:tr>
      <w:tr w:rsidR="00146683" w:rsidRPr="00146683" w14:paraId="78BB38BC" w14:textId="77777777" w:rsidTr="00575E15">
        <w:tblPrEx>
          <w:tblLook w:val="01E0" w:firstRow="1" w:lastRow="1" w:firstColumn="1" w:lastColumn="1" w:noHBand="0" w:noVBand="0"/>
        </w:tblPrEx>
        <w:tc>
          <w:tcPr>
            <w:tcW w:w="9639" w:type="dxa"/>
          </w:tcPr>
          <w:p w14:paraId="6B5A75E2" w14:textId="77777777" w:rsidR="00146683" w:rsidRPr="00146683" w:rsidRDefault="00146683" w:rsidP="00575E15">
            <w:pPr>
              <w:pStyle w:val="TAL"/>
              <w:rPr>
                <w:b/>
                <w:bCs/>
                <w:i/>
                <w:iCs/>
                <w:noProof/>
                <w:kern w:val="2"/>
                <w:lang w:eastAsia="en-GB"/>
              </w:rPr>
            </w:pPr>
            <w:r w:rsidRPr="00146683">
              <w:rPr>
                <w:b/>
                <w:bCs/>
                <w:i/>
                <w:iCs/>
                <w:kern w:val="2"/>
              </w:rPr>
              <w:t>npdcch-Offset-RA</w:t>
            </w:r>
          </w:p>
          <w:p w14:paraId="08695E1C" w14:textId="77777777" w:rsidR="00146683" w:rsidRPr="00146683" w:rsidRDefault="00146683" w:rsidP="00575E15">
            <w:pPr>
              <w:pStyle w:val="TAL"/>
            </w:pPr>
            <w:r w:rsidRPr="00146683">
              <w:t>Fractional period offset of starting subframe for NPDCCH common search space (CSS Type 2), see TS 36.213 [23], clause 16.6.</w:t>
            </w:r>
          </w:p>
          <w:p w14:paraId="4D4C0727" w14:textId="77777777" w:rsidR="00146683" w:rsidRPr="00146683" w:rsidRDefault="00146683" w:rsidP="00575E15">
            <w:pPr>
              <w:pStyle w:val="TAL"/>
            </w:pPr>
            <w:r w:rsidRPr="00146683">
              <w:t>See NOTE.</w:t>
            </w:r>
          </w:p>
        </w:tc>
      </w:tr>
      <w:tr w:rsidR="00146683" w:rsidRPr="00146683" w14:paraId="4C736130" w14:textId="77777777" w:rsidTr="00575E15">
        <w:tblPrEx>
          <w:tblLook w:val="01E0" w:firstRow="1" w:lastRow="1" w:firstColumn="1" w:lastColumn="1" w:noHBand="0" w:noVBand="0"/>
        </w:tblPrEx>
        <w:tc>
          <w:tcPr>
            <w:tcW w:w="9639" w:type="dxa"/>
          </w:tcPr>
          <w:p w14:paraId="417C6EC5" w14:textId="77777777" w:rsidR="00146683" w:rsidRPr="00146683" w:rsidRDefault="00146683" w:rsidP="00575E15">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575E15">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575E15">
            <w:pPr>
              <w:pStyle w:val="TAL"/>
            </w:pPr>
            <w:r w:rsidRPr="00146683">
              <w:t>See NOTE.</w:t>
            </w:r>
          </w:p>
        </w:tc>
      </w:tr>
      <w:tr w:rsidR="00146683" w:rsidRPr="00146683" w14:paraId="6E088EDC" w14:textId="77777777" w:rsidTr="00575E15">
        <w:tblPrEx>
          <w:tblLook w:val="01E0" w:firstRow="1" w:lastRow="1" w:firstColumn="1" w:lastColumn="1" w:noHBand="0" w:noVBand="0"/>
        </w:tblPrEx>
        <w:tc>
          <w:tcPr>
            <w:tcW w:w="9639" w:type="dxa"/>
          </w:tcPr>
          <w:p w14:paraId="01645265" w14:textId="77777777" w:rsidR="00146683" w:rsidRPr="00146683" w:rsidRDefault="00146683" w:rsidP="00575E15">
            <w:pPr>
              <w:pStyle w:val="TAL"/>
              <w:rPr>
                <w:b/>
                <w:bCs/>
                <w:i/>
                <w:iCs/>
                <w:noProof/>
                <w:kern w:val="2"/>
              </w:rPr>
            </w:pPr>
            <w:r w:rsidRPr="00146683">
              <w:rPr>
                <w:b/>
                <w:bCs/>
                <w:i/>
                <w:iCs/>
                <w:noProof/>
                <w:kern w:val="2"/>
              </w:rPr>
              <w:t>nprach-CP-Length</w:t>
            </w:r>
          </w:p>
          <w:p w14:paraId="00B9AC03" w14:textId="77777777" w:rsidR="00146683" w:rsidRPr="00146683" w:rsidRDefault="00146683" w:rsidP="00575E15">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575E15">
        <w:tblPrEx>
          <w:tblLook w:val="01E0" w:firstRow="1" w:lastRow="1" w:firstColumn="1" w:lastColumn="1" w:noHBand="0" w:noVBand="0"/>
        </w:tblPrEx>
        <w:tc>
          <w:tcPr>
            <w:tcW w:w="9639" w:type="dxa"/>
          </w:tcPr>
          <w:p w14:paraId="595D73DC" w14:textId="77777777" w:rsidR="00146683" w:rsidRPr="00146683" w:rsidRDefault="00146683" w:rsidP="00575E15">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575E15">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575E15">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575E15">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575E15">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575E15">
            <w:pPr>
              <w:pStyle w:val="TAL"/>
              <w:rPr>
                <w:b/>
                <w:bCs/>
                <w:i/>
                <w:iCs/>
                <w:noProof/>
                <w:kern w:val="2"/>
              </w:rPr>
            </w:pPr>
            <w:r w:rsidRPr="00146683">
              <w:rPr>
                <w:rFonts w:cs="Courier New"/>
                <w:szCs w:val="16"/>
              </w:rPr>
              <w:t>See NOTE.</w:t>
            </w:r>
          </w:p>
        </w:tc>
      </w:tr>
      <w:tr w:rsidR="00146683" w:rsidRPr="00146683" w14:paraId="5094A384" w14:textId="77777777" w:rsidTr="00575E15">
        <w:tblPrEx>
          <w:tblLook w:val="01E0" w:firstRow="1" w:lastRow="1" w:firstColumn="1" w:lastColumn="1" w:noHBand="0" w:noVBand="0"/>
        </w:tblPrEx>
        <w:tc>
          <w:tcPr>
            <w:tcW w:w="9639" w:type="dxa"/>
          </w:tcPr>
          <w:p w14:paraId="696C13E1" w14:textId="77777777" w:rsidR="00146683" w:rsidRPr="00146683" w:rsidRDefault="00146683" w:rsidP="00575E15">
            <w:pPr>
              <w:pStyle w:val="TAL"/>
              <w:rPr>
                <w:b/>
                <w:bCs/>
                <w:i/>
                <w:iCs/>
                <w:kern w:val="2"/>
              </w:rPr>
            </w:pPr>
            <w:r w:rsidRPr="00146683">
              <w:rPr>
                <w:b/>
                <w:bCs/>
                <w:i/>
                <w:iCs/>
                <w:kern w:val="2"/>
              </w:rPr>
              <w:t>nprach-NumSubcarriers</w:t>
            </w:r>
          </w:p>
          <w:p w14:paraId="7243834A" w14:textId="77777777" w:rsidR="00146683" w:rsidRPr="00146683" w:rsidRDefault="00146683" w:rsidP="00575E15">
            <w:pPr>
              <w:pStyle w:val="TAL"/>
            </w:pPr>
            <w:r w:rsidRPr="00146683">
              <w:t>Number of sub-carriers in a NPRACH resource, see TS 36.211 [21], clause 10.1.6. In number of subcarriers.</w:t>
            </w:r>
          </w:p>
          <w:p w14:paraId="2310A4F2" w14:textId="77777777" w:rsidR="00146683" w:rsidRPr="00146683" w:rsidRDefault="00146683" w:rsidP="00575E15">
            <w:pPr>
              <w:pStyle w:val="TAL"/>
            </w:pPr>
            <w:r w:rsidRPr="00146683">
              <w:t>See NOTE.</w:t>
            </w:r>
          </w:p>
        </w:tc>
      </w:tr>
      <w:tr w:rsidR="00146683" w:rsidRPr="00146683" w14:paraId="183650D8" w14:textId="77777777" w:rsidTr="00575E15">
        <w:tblPrEx>
          <w:tblLook w:val="01E0" w:firstRow="1" w:lastRow="1" w:firstColumn="1" w:lastColumn="1" w:noHBand="0" w:noVBand="0"/>
        </w:tblPrEx>
        <w:tc>
          <w:tcPr>
            <w:tcW w:w="9639" w:type="dxa"/>
          </w:tcPr>
          <w:p w14:paraId="7151E35B" w14:textId="77777777" w:rsidR="00146683" w:rsidRPr="00146683" w:rsidRDefault="00146683" w:rsidP="00575E15">
            <w:pPr>
              <w:pStyle w:val="TAL"/>
              <w:rPr>
                <w:b/>
                <w:bCs/>
                <w:i/>
                <w:iCs/>
                <w:kern w:val="2"/>
              </w:rPr>
            </w:pPr>
            <w:r w:rsidRPr="00146683">
              <w:rPr>
                <w:b/>
                <w:bCs/>
                <w:i/>
                <w:iCs/>
                <w:kern w:val="2"/>
              </w:rPr>
              <w:lastRenderedPageBreak/>
              <w:t>nprach-ParametersList, nprach-ParametersListEDT</w:t>
            </w:r>
          </w:p>
          <w:p w14:paraId="6D8C032E" w14:textId="77777777" w:rsidR="00146683" w:rsidRPr="00146683" w:rsidRDefault="00146683" w:rsidP="00575E15">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575E15">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575E15">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575E15">
            <w:pPr>
              <w:pStyle w:val="TAL"/>
              <w:rPr>
                <w:bCs/>
                <w:iCs/>
                <w:kern w:val="2"/>
              </w:rPr>
            </w:pPr>
            <w:r w:rsidRPr="00146683">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575E15">
            <w:pPr>
              <w:pStyle w:val="TAL"/>
              <w:rPr>
                <w:b/>
                <w:i/>
              </w:rPr>
            </w:pPr>
            <w:r w:rsidRPr="00146683">
              <w:rPr>
                <w:b/>
                <w:i/>
              </w:rPr>
              <w:t>nprach-ParametersListTDD</w:t>
            </w:r>
          </w:p>
          <w:p w14:paraId="7A296BC9" w14:textId="77777777" w:rsidR="00146683" w:rsidRPr="00146683" w:rsidRDefault="00146683" w:rsidP="00575E15">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575E15">
        <w:tblPrEx>
          <w:tblLook w:val="01E0" w:firstRow="1" w:lastRow="1" w:firstColumn="1" w:lastColumn="1" w:noHBand="0" w:noVBand="0"/>
        </w:tblPrEx>
        <w:tc>
          <w:tcPr>
            <w:tcW w:w="9639" w:type="dxa"/>
          </w:tcPr>
          <w:p w14:paraId="3284B1F9" w14:textId="77777777" w:rsidR="00146683" w:rsidRPr="00146683" w:rsidRDefault="00146683" w:rsidP="00575E15">
            <w:pPr>
              <w:pStyle w:val="TAL"/>
              <w:rPr>
                <w:b/>
                <w:i/>
              </w:rPr>
            </w:pPr>
            <w:r w:rsidRPr="00146683">
              <w:rPr>
                <w:b/>
                <w:i/>
              </w:rPr>
              <w:t>nprach-ParametersListFmt2, nprach-ParametersListFmt2EDT</w:t>
            </w:r>
          </w:p>
          <w:p w14:paraId="27AC799F" w14:textId="77777777" w:rsidR="00146683" w:rsidRPr="00146683" w:rsidRDefault="00146683" w:rsidP="00575E15">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575E15">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575E15">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575E15">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575E15">
        <w:tblPrEx>
          <w:tblLook w:val="01E0" w:firstRow="1" w:lastRow="1" w:firstColumn="1" w:lastColumn="1" w:noHBand="0" w:noVBand="0"/>
        </w:tblPrEx>
        <w:tc>
          <w:tcPr>
            <w:tcW w:w="9639" w:type="dxa"/>
          </w:tcPr>
          <w:p w14:paraId="65AC5076" w14:textId="77777777" w:rsidR="00146683" w:rsidRPr="00146683" w:rsidRDefault="00146683" w:rsidP="00575E15">
            <w:pPr>
              <w:pStyle w:val="TAL"/>
              <w:rPr>
                <w:b/>
                <w:bCs/>
                <w:i/>
                <w:iCs/>
                <w:kern w:val="2"/>
              </w:rPr>
            </w:pPr>
            <w:r w:rsidRPr="00146683">
              <w:rPr>
                <w:b/>
                <w:bCs/>
                <w:i/>
                <w:iCs/>
                <w:kern w:val="2"/>
              </w:rPr>
              <w:t>nprach-Periodicity</w:t>
            </w:r>
          </w:p>
          <w:p w14:paraId="1E97B375" w14:textId="77777777" w:rsidR="00146683" w:rsidRPr="00146683" w:rsidRDefault="00146683" w:rsidP="00575E15">
            <w:pPr>
              <w:pStyle w:val="TAL"/>
            </w:pPr>
            <w:r w:rsidRPr="00146683">
              <w:t>Periodicity of a NPRACH resource, see TS 36.211 [21], clause10.1.6. Unit in millisecond.</w:t>
            </w:r>
          </w:p>
          <w:p w14:paraId="3CCC5B42" w14:textId="77777777" w:rsidR="00146683" w:rsidRPr="00146683" w:rsidRDefault="00146683" w:rsidP="00575E15">
            <w:pPr>
              <w:pStyle w:val="TAL"/>
            </w:pPr>
            <w:r w:rsidRPr="00146683">
              <w:t>See NOTE.</w:t>
            </w:r>
          </w:p>
        </w:tc>
      </w:tr>
      <w:tr w:rsidR="00146683" w:rsidRPr="00146683" w14:paraId="0AACF911" w14:textId="77777777" w:rsidTr="00575E15">
        <w:tblPrEx>
          <w:tblLook w:val="01E0" w:firstRow="1" w:lastRow="1" w:firstColumn="1" w:lastColumn="1" w:noHBand="0" w:noVBand="0"/>
        </w:tblPrEx>
        <w:tc>
          <w:tcPr>
            <w:tcW w:w="9639" w:type="dxa"/>
          </w:tcPr>
          <w:p w14:paraId="510B7786" w14:textId="77777777" w:rsidR="00146683" w:rsidRPr="00146683" w:rsidRDefault="00146683" w:rsidP="00575E15">
            <w:pPr>
              <w:pStyle w:val="TAL"/>
              <w:rPr>
                <w:b/>
                <w:i/>
                <w:kern w:val="2"/>
              </w:rPr>
            </w:pPr>
            <w:r w:rsidRPr="00146683">
              <w:rPr>
                <w:b/>
                <w:i/>
                <w:kern w:val="2"/>
              </w:rPr>
              <w:t>nprach-PreambleFormat</w:t>
            </w:r>
          </w:p>
          <w:p w14:paraId="3FF52433" w14:textId="77777777" w:rsidR="00146683" w:rsidRPr="00146683" w:rsidRDefault="00146683" w:rsidP="00575E15">
            <w:pPr>
              <w:pStyle w:val="TAL"/>
            </w:pPr>
            <w:r w:rsidRPr="00146683">
              <w:t>TDD: TDD preamble format, see TS 36.211 [21]. clause 10.1.6,</w:t>
            </w:r>
          </w:p>
          <w:p w14:paraId="3A7A8E2C" w14:textId="77777777" w:rsidR="00146683" w:rsidRPr="00146683" w:rsidRDefault="00146683" w:rsidP="00575E15">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575E15">
        <w:tblPrEx>
          <w:tblLook w:val="01E0" w:firstRow="1" w:lastRow="1" w:firstColumn="1" w:lastColumn="1" w:noHBand="0" w:noVBand="0"/>
        </w:tblPrEx>
        <w:tc>
          <w:tcPr>
            <w:tcW w:w="9639" w:type="dxa"/>
          </w:tcPr>
          <w:p w14:paraId="28DBB4CE" w14:textId="77777777" w:rsidR="00146683" w:rsidRPr="00146683" w:rsidRDefault="00146683" w:rsidP="00575E15">
            <w:pPr>
              <w:pStyle w:val="TAL"/>
              <w:rPr>
                <w:b/>
                <w:bCs/>
                <w:i/>
                <w:iCs/>
                <w:kern w:val="2"/>
              </w:rPr>
            </w:pPr>
            <w:r w:rsidRPr="00146683">
              <w:rPr>
                <w:b/>
                <w:bCs/>
                <w:i/>
                <w:iCs/>
                <w:kern w:val="2"/>
              </w:rPr>
              <w:t>nprach-StartTime</w:t>
            </w:r>
          </w:p>
          <w:p w14:paraId="0FB3FC16" w14:textId="77777777" w:rsidR="00146683" w:rsidRPr="00146683" w:rsidRDefault="00146683" w:rsidP="00575E15">
            <w:pPr>
              <w:pStyle w:val="TAL"/>
            </w:pPr>
            <w:r w:rsidRPr="00146683">
              <w:t>Start time of the NPRACH resource in one period, see TS 36.211 [21], clause 10.1.6. Unit in millisecond.</w:t>
            </w:r>
          </w:p>
          <w:p w14:paraId="06DA82C8" w14:textId="77777777" w:rsidR="00146683" w:rsidRPr="00146683" w:rsidRDefault="00146683" w:rsidP="00575E15">
            <w:pPr>
              <w:pStyle w:val="TAL"/>
            </w:pPr>
            <w:r w:rsidRPr="00146683">
              <w:t>See NOTE.</w:t>
            </w:r>
          </w:p>
        </w:tc>
      </w:tr>
      <w:tr w:rsidR="00146683" w:rsidRPr="00146683" w14:paraId="2954E1F4" w14:textId="77777777" w:rsidTr="00575E15">
        <w:tblPrEx>
          <w:tblLook w:val="01E0" w:firstRow="1" w:lastRow="1" w:firstColumn="1" w:lastColumn="1" w:noHBand="0" w:noVBand="0"/>
        </w:tblPrEx>
        <w:tc>
          <w:tcPr>
            <w:tcW w:w="9639" w:type="dxa"/>
          </w:tcPr>
          <w:p w14:paraId="7F03AAC6" w14:textId="77777777" w:rsidR="00146683" w:rsidRPr="00146683" w:rsidRDefault="00146683" w:rsidP="00575E15">
            <w:pPr>
              <w:pStyle w:val="TAL"/>
              <w:rPr>
                <w:b/>
                <w:bCs/>
                <w:i/>
                <w:iCs/>
                <w:kern w:val="2"/>
              </w:rPr>
            </w:pPr>
            <w:r w:rsidRPr="00146683">
              <w:rPr>
                <w:b/>
                <w:bCs/>
                <w:i/>
                <w:iCs/>
                <w:kern w:val="2"/>
              </w:rPr>
              <w:t>nprach-SubcarrierOffset</w:t>
            </w:r>
          </w:p>
          <w:p w14:paraId="4ABB5D6C" w14:textId="77777777" w:rsidR="00146683" w:rsidRPr="00146683" w:rsidRDefault="00146683" w:rsidP="00575E15">
            <w:pPr>
              <w:pStyle w:val="TAL"/>
            </w:pPr>
            <w:r w:rsidRPr="00146683">
              <w:t>Frequency location of the NPRACH resource, see TS 36.211 [21], clause 10.1.6. In number of subcarriers, offset from sub-carrier 0.</w:t>
            </w:r>
          </w:p>
          <w:p w14:paraId="10FBDCDE" w14:textId="77777777" w:rsidR="00146683" w:rsidRPr="00146683" w:rsidRDefault="00146683" w:rsidP="00575E15">
            <w:pPr>
              <w:pStyle w:val="TAL"/>
            </w:pPr>
            <w:r w:rsidRPr="00146683">
              <w:t>See NOTE.</w:t>
            </w:r>
          </w:p>
        </w:tc>
      </w:tr>
      <w:tr w:rsidR="00146683" w:rsidRPr="00146683" w14:paraId="509595A5" w14:textId="77777777" w:rsidTr="00575E15">
        <w:tblPrEx>
          <w:tblLook w:val="01E0" w:firstRow="1" w:lastRow="1" w:firstColumn="1" w:lastColumn="1" w:noHBand="0" w:noVBand="0"/>
        </w:tblPrEx>
        <w:tc>
          <w:tcPr>
            <w:tcW w:w="9639" w:type="dxa"/>
          </w:tcPr>
          <w:p w14:paraId="386D150C" w14:textId="77777777" w:rsidR="00146683" w:rsidRPr="00146683" w:rsidRDefault="00146683" w:rsidP="00575E15">
            <w:pPr>
              <w:pStyle w:val="TAL"/>
              <w:rPr>
                <w:b/>
                <w:bCs/>
                <w:i/>
                <w:iCs/>
                <w:kern w:val="2"/>
              </w:rPr>
            </w:pPr>
            <w:r w:rsidRPr="00146683">
              <w:rPr>
                <w:b/>
                <w:bCs/>
                <w:i/>
                <w:iCs/>
                <w:kern w:val="2"/>
              </w:rPr>
              <w:t>nprach-SubcarrierMSG3-RangeStart</w:t>
            </w:r>
          </w:p>
          <w:p w14:paraId="4BCD4B2B" w14:textId="77777777" w:rsidR="00146683" w:rsidRPr="00146683" w:rsidRDefault="00146683" w:rsidP="00575E15">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575E15">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575E15">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575E15">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575E15">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575E15">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575E15">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575E15">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575E15">
            <w:pPr>
              <w:pStyle w:val="TAL"/>
              <w:rPr>
                <w:szCs w:val="18"/>
              </w:rPr>
            </w:pPr>
            <w:r w:rsidRPr="00146683">
              <w:rPr>
                <w:rFonts w:cs="Courier New"/>
                <w:szCs w:val="16"/>
              </w:rPr>
              <w:t>See NOTE.</w:t>
            </w:r>
          </w:p>
        </w:tc>
      </w:tr>
      <w:tr w:rsidR="00146683" w:rsidRPr="00146683" w14:paraId="40D19F28" w14:textId="77777777" w:rsidTr="00575E15">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575E15">
            <w:pPr>
              <w:pStyle w:val="TAL"/>
              <w:rPr>
                <w:b/>
                <w:bCs/>
                <w:i/>
                <w:iCs/>
                <w:kern w:val="2"/>
              </w:rPr>
            </w:pPr>
            <w:r w:rsidRPr="00146683">
              <w:rPr>
                <w:b/>
                <w:bCs/>
                <w:i/>
                <w:iCs/>
                <w:kern w:val="2"/>
              </w:rPr>
              <w:t>nprach-TxDurationFmt01</w:t>
            </w:r>
          </w:p>
          <w:p w14:paraId="6C9D1CBD" w14:textId="77777777" w:rsidR="00146683" w:rsidRPr="00146683" w:rsidRDefault="00146683" w:rsidP="00575E15">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575E15">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575E15">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575E15">
            <w:pPr>
              <w:pStyle w:val="TAL"/>
              <w:rPr>
                <w:b/>
                <w:bCs/>
                <w:i/>
                <w:iCs/>
                <w:kern w:val="2"/>
              </w:rPr>
            </w:pPr>
            <w:r w:rsidRPr="00146683">
              <w:rPr>
                <w:b/>
                <w:bCs/>
                <w:i/>
                <w:iCs/>
                <w:kern w:val="2"/>
              </w:rPr>
              <w:t>nprach-TxDurationFmt2</w:t>
            </w:r>
          </w:p>
          <w:p w14:paraId="06E22755" w14:textId="77777777" w:rsidR="00146683" w:rsidRPr="00146683" w:rsidRDefault="00146683" w:rsidP="00575E15">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575E15">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575E15">
        <w:tblPrEx>
          <w:tblLook w:val="01E0" w:firstRow="1" w:lastRow="1" w:firstColumn="1" w:lastColumn="1" w:noHBand="0" w:noVBand="0"/>
        </w:tblPrEx>
        <w:tc>
          <w:tcPr>
            <w:tcW w:w="9639" w:type="dxa"/>
          </w:tcPr>
          <w:p w14:paraId="58278D9E" w14:textId="77777777" w:rsidR="00146683" w:rsidRPr="00146683" w:rsidRDefault="00146683" w:rsidP="00575E15">
            <w:pPr>
              <w:pStyle w:val="TAL"/>
              <w:rPr>
                <w:b/>
                <w:bCs/>
                <w:i/>
                <w:iCs/>
                <w:noProof/>
                <w:kern w:val="2"/>
              </w:rPr>
            </w:pPr>
            <w:r w:rsidRPr="00146683">
              <w:rPr>
                <w:b/>
                <w:bCs/>
                <w:i/>
                <w:iCs/>
                <w:noProof/>
                <w:kern w:val="2"/>
              </w:rPr>
              <w:lastRenderedPageBreak/>
              <w:t>numRepetitionsPerPreambleAttempt</w:t>
            </w:r>
          </w:p>
          <w:p w14:paraId="0070BB26" w14:textId="77777777" w:rsidR="00146683" w:rsidRPr="00146683" w:rsidRDefault="00146683" w:rsidP="00575E15">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575E15">
        <w:tblPrEx>
          <w:tblLook w:val="01E0" w:firstRow="1" w:lastRow="1" w:firstColumn="1" w:lastColumn="1" w:noHBand="0" w:noVBand="0"/>
        </w:tblPrEx>
        <w:tc>
          <w:tcPr>
            <w:tcW w:w="9639" w:type="dxa"/>
          </w:tcPr>
          <w:p w14:paraId="40176534" w14:textId="77777777" w:rsidR="00146683" w:rsidRPr="00146683" w:rsidRDefault="00146683" w:rsidP="00575E15">
            <w:pPr>
              <w:pStyle w:val="TAL"/>
              <w:rPr>
                <w:b/>
                <w:bCs/>
                <w:i/>
                <w:iCs/>
                <w:kern w:val="2"/>
              </w:rPr>
            </w:pPr>
            <w:r w:rsidRPr="00146683">
              <w:rPr>
                <w:b/>
                <w:bCs/>
                <w:i/>
                <w:iCs/>
                <w:kern w:val="2"/>
              </w:rPr>
              <w:t>rsrp-ThresholdsPrachInfoList</w:t>
            </w:r>
          </w:p>
          <w:p w14:paraId="5C92629E" w14:textId="77777777" w:rsidR="00146683" w:rsidRPr="00146683" w:rsidRDefault="00146683" w:rsidP="00575E15">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575E15">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575E15">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575E15">
        <w:trPr>
          <w:cantSplit/>
          <w:tblHeader/>
        </w:trPr>
        <w:tc>
          <w:tcPr>
            <w:tcW w:w="2268" w:type="dxa"/>
          </w:tcPr>
          <w:p w14:paraId="2DF1BAEA" w14:textId="77777777" w:rsidR="00146683" w:rsidRPr="00146683" w:rsidRDefault="00146683" w:rsidP="00575E15">
            <w:pPr>
              <w:pStyle w:val="TAH"/>
              <w:rPr>
                <w:kern w:val="2"/>
              </w:rPr>
            </w:pPr>
            <w:r w:rsidRPr="00146683">
              <w:rPr>
                <w:kern w:val="2"/>
              </w:rPr>
              <w:t>Conditional presence</w:t>
            </w:r>
          </w:p>
        </w:tc>
        <w:tc>
          <w:tcPr>
            <w:tcW w:w="7371" w:type="dxa"/>
          </w:tcPr>
          <w:p w14:paraId="2D9C6672" w14:textId="77777777" w:rsidR="00146683" w:rsidRPr="00146683" w:rsidRDefault="00146683" w:rsidP="00575E15">
            <w:pPr>
              <w:pStyle w:val="TAH"/>
              <w:rPr>
                <w:kern w:val="2"/>
              </w:rPr>
            </w:pPr>
            <w:r w:rsidRPr="00146683">
              <w:rPr>
                <w:kern w:val="2"/>
              </w:rPr>
              <w:t>Explanation</w:t>
            </w:r>
          </w:p>
        </w:tc>
      </w:tr>
      <w:tr w:rsidR="00146683" w:rsidRPr="00146683" w14:paraId="7515FF86" w14:textId="77777777" w:rsidTr="00575E15">
        <w:trPr>
          <w:cantSplit/>
        </w:trPr>
        <w:tc>
          <w:tcPr>
            <w:tcW w:w="2268" w:type="dxa"/>
          </w:tcPr>
          <w:p w14:paraId="44881AF2" w14:textId="77777777" w:rsidR="00146683" w:rsidRPr="00146683" w:rsidRDefault="00146683" w:rsidP="00575E15">
            <w:pPr>
              <w:pStyle w:val="TAL"/>
              <w:rPr>
                <w:i/>
              </w:rPr>
            </w:pPr>
            <w:r w:rsidRPr="00146683">
              <w:rPr>
                <w:i/>
              </w:rPr>
              <w:t>EDT1</w:t>
            </w:r>
          </w:p>
        </w:tc>
        <w:tc>
          <w:tcPr>
            <w:tcW w:w="7371" w:type="dxa"/>
          </w:tcPr>
          <w:p w14:paraId="347E8736" w14:textId="77777777" w:rsidR="00146683" w:rsidRPr="00146683" w:rsidRDefault="00146683" w:rsidP="00575E15">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575E15">
        <w:trPr>
          <w:cantSplit/>
        </w:trPr>
        <w:tc>
          <w:tcPr>
            <w:tcW w:w="2268" w:type="dxa"/>
          </w:tcPr>
          <w:p w14:paraId="67F8C0DF" w14:textId="77777777" w:rsidR="00146683" w:rsidRPr="00146683" w:rsidRDefault="00146683" w:rsidP="00575E15">
            <w:pPr>
              <w:pStyle w:val="TAL"/>
              <w:rPr>
                <w:i/>
              </w:rPr>
            </w:pPr>
            <w:r w:rsidRPr="00146683">
              <w:rPr>
                <w:i/>
              </w:rPr>
              <w:t>EDT2</w:t>
            </w:r>
          </w:p>
        </w:tc>
        <w:tc>
          <w:tcPr>
            <w:tcW w:w="7371" w:type="dxa"/>
          </w:tcPr>
          <w:p w14:paraId="4D0C1B54"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575E15">
        <w:trPr>
          <w:cantSplit/>
        </w:trPr>
        <w:tc>
          <w:tcPr>
            <w:tcW w:w="2268" w:type="dxa"/>
          </w:tcPr>
          <w:p w14:paraId="4F03653C" w14:textId="77777777" w:rsidR="00146683" w:rsidRPr="00146683" w:rsidRDefault="00146683" w:rsidP="00575E15">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575E15">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4"/>
      </w:pPr>
      <w:bookmarkStart w:id="12365" w:name="_Toc20487617"/>
      <w:bookmarkStart w:id="12366" w:name="_Toc29342919"/>
      <w:bookmarkStart w:id="12367" w:name="_Toc29344058"/>
      <w:bookmarkStart w:id="12368" w:name="_Toc36567324"/>
      <w:bookmarkStart w:id="12369" w:name="_Toc36810778"/>
      <w:bookmarkStart w:id="12370" w:name="_Toc36847142"/>
      <w:bookmarkStart w:id="12371" w:name="_Toc36939795"/>
      <w:bookmarkStart w:id="12372" w:name="_Toc37082775"/>
      <w:bookmarkStart w:id="12373" w:name="_Toc46481415"/>
      <w:bookmarkStart w:id="12374" w:name="_Toc46482649"/>
      <w:bookmarkStart w:id="12375" w:name="_Toc46483883"/>
      <w:bookmarkStart w:id="12376" w:name="_Toc156168585"/>
      <w:r w:rsidRPr="00146683">
        <w:lastRenderedPageBreak/>
        <w:t>–</w:t>
      </w:r>
      <w:r w:rsidRPr="00146683">
        <w:tab/>
      </w:r>
      <w:r w:rsidRPr="00146683">
        <w:rPr>
          <w:i/>
        </w:rPr>
        <w:t>N</w:t>
      </w:r>
      <w:r w:rsidRPr="00146683">
        <w:rPr>
          <w:i/>
          <w:noProof/>
        </w:rPr>
        <w:t>PUSCH-Config-NB</w:t>
      </w:r>
      <w:bookmarkEnd w:id="12365"/>
      <w:bookmarkEnd w:id="12366"/>
      <w:bookmarkEnd w:id="12367"/>
      <w:bookmarkEnd w:id="12368"/>
      <w:bookmarkEnd w:id="12369"/>
      <w:bookmarkEnd w:id="12370"/>
      <w:bookmarkEnd w:id="12371"/>
      <w:bookmarkEnd w:id="12372"/>
      <w:bookmarkEnd w:id="12373"/>
      <w:bookmarkEnd w:id="12374"/>
      <w:bookmarkEnd w:id="12375"/>
      <w:bookmarkEnd w:id="12376"/>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575E15">
        <w:trPr>
          <w:cantSplit/>
          <w:tblHeader/>
        </w:trPr>
        <w:tc>
          <w:tcPr>
            <w:tcW w:w="9639" w:type="dxa"/>
          </w:tcPr>
          <w:p w14:paraId="2B738D0E" w14:textId="77777777" w:rsidR="00146683" w:rsidRPr="00146683" w:rsidRDefault="00146683" w:rsidP="00575E15">
            <w:pPr>
              <w:pStyle w:val="TAH"/>
              <w:rPr>
                <w:lang w:eastAsia="en-GB"/>
              </w:rPr>
            </w:pPr>
            <w:r w:rsidRPr="00146683">
              <w:rPr>
                <w:i/>
                <w:noProof/>
                <w:lang w:eastAsia="en-GB"/>
              </w:rPr>
              <w:lastRenderedPageBreak/>
              <w:t>NPUSCH-Config-NB</w:t>
            </w:r>
            <w:r w:rsidRPr="00146683">
              <w:rPr>
                <w:iCs/>
                <w:noProof/>
                <w:lang w:eastAsia="en-GB"/>
              </w:rPr>
              <w:t xml:space="preserve"> field descriptions</w:t>
            </w:r>
          </w:p>
        </w:tc>
      </w:tr>
      <w:tr w:rsidR="00146683" w:rsidRPr="00146683" w14:paraId="20D3E2CF" w14:textId="77777777" w:rsidTr="00575E15">
        <w:trPr>
          <w:cantSplit/>
        </w:trPr>
        <w:tc>
          <w:tcPr>
            <w:tcW w:w="9639" w:type="dxa"/>
          </w:tcPr>
          <w:p w14:paraId="44045B4F" w14:textId="77777777" w:rsidR="00146683" w:rsidRPr="00146683" w:rsidRDefault="00146683" w:rsidP="00575E15">
            <w:pPr>
              <w:pStyle w:val="TAL"/>
              <w:rPr>
                <w:b/>
                <w:bCs/>
                <w:i/>
                <w:iCs/>
              </w:rPr>
            </w:pPr>
            <w:r w:rsidRPr="00146683">
              <w:rPr>
                <w:b/>
                <w:bCs/>
                <w:i/>
                <w:iCs/>
              </w:rPr>
              <w:t>ack-NACK-NumRepetitions</w:t>
            </w:r>
          </w:p>
          <w:p w14:paraId="762FBF89" w14:textId="77777777" w:rsidR="00146683" w:rsidRPr="00146683" w:rsidRDefault="00146683" w:rsidP="00575E15">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575E15">
        <w:trPr>
          <w:cantSplit/>
          <w:trHeight w:val="347"/>
        </w:trPr>
        <w:tc>
          <w:tcPr>
            <w:tcW w:w="9639" w:type="dxa"/>
          </w:tcPr>
          <w:p w14:paraId="7BB0D25F" w14:textId="77777777" w:rsidR="00146683" w:rsidRPr="00146683" w:rsidRDefault="00146683" w:rsidP="00575E15">
            <w:pPr>
              <w:pStyle w:val="TAL"/>
              <w:rPr>
                <w:b/>
                <w:bCs/>
                <w:i/>
                <w:iCs/>
              </w:rPr>
            </w:pPr>
            <w:r w:rsidRPr="00146683">
              <w:rPr>
                <w:b/>
                <w:bCs/>
                <w:i/>
                <w:iCs/>
              </w:rPr>
              <w:t>ack-NACK-NumRepetitions-Msg4</w:t>
            </w:r>
          </w:p>
          <w:p w14:paraId="49838909" w14:textId="77777777" w:rsidR="00146683" w:rsidRPr="00146683" w:rsidRDefault="00146683" w:rsidP="00575E15">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575E15">
        <w:trPr>
          <w:cantSplit/>
          <w:trHeight w:val="140"/>
        </w:trPr>
        <w:tc>
          <w:tcPr>
            <w:tcW w:w="9639" w:type="dxa"/>
          </w:tcPr>
          <w:p w14:paraId="18A3FFE9" w14:textId="77777777" w:rsidR="00146683" w:rsidRPr="00146683" w:rsidRDefault="00146683" w:rsidP="00575E15">
            <w:pPr>
              <w:pStyle w:val="TAL"/>
              <w:rPr>
                <w:b/>
                <w:i/>
                <w:noProof/>
                <w:lang w:eastAsia="en-GB"/>
              </w:rPr>
            </w:pPr>
            <w:r w:rsidRPr="00146683">
              <w:rPr>
                <w:b/>
                <w:i/>
                <w:noProof/>
                <w:lang w:eastAsia="en-GB"/>
              </w:rPr>
              <w:t>groupAssignmentNPUSCH</w:t>
            </w:r>
          </w:p>
          <w:p w14:paraId="669D5F3D" w14:textId="77777777" w:rsidR="00146683" w:rsidRPr="00146683" w:rsidRDefault="00146683" w:rsidP="00575E15">
            <w:pPr>
              <w:pStyle w:val="TAL"/>
              <w:rPr>
                <w:noProof/>
                <w:lang w:eastAsia="en-GB"/>
              </w:rPr>
            </w:pPr>
            <w:r w:rsidRPr="00146683">
              <w:rPr>
                <w:noProof/>
                <w:lang w:eastAsia="en-GB"/>
              </w:rPr>
              <w:t>See TS 36.211 [21], clause 10.1.4.1.3.</w:t>
            </w:r>
          </w:p>
        </w:tc>
      </w:tr>
      <w:tr w:rsidR="00146683" w:rsidRPr="00146683" w14:paraId="2FDC2458" w14:textId="77777777" w:rsidTr="00575E15">
        <w:trPr>
          <w:cantSplit/>
          <w:trHeight w:val="140"/>
        </w:trPr>
        <w:tc>
          <w:tcPr>
            <w:tcW w:w="9639" w:type="dxa"/>
          </w:tcPr>
          <w:p w14:paraId="5C13D942" w14:textId="77777777" w:rsidR="00146683" w:rsidRPr="00146683" w:rsidRDefault="00146683" w:rsidP="00575E15">
            <w:pPr>
              <w:pStyle w:val="TAL"/>
              <w:rPr>
                <w:b/>
                <w:i/>
                <w:noProof/>
                <w:lang w:eastAsia="en-GB"/>
              </w:rPr>
            </w:pPr>
            <w:r w:rsidRPr="00146683">
              <w:rPr>
                <w:b/>
                <w:i/>
                <w:noProof/>
                <w:lang w:eastAsia="en-GB"/>
              </w:rPr>
              <w:t>groupHoppingDisabled</w:t>
            </w:r>
          </w:p>
          <w:p w14:paraId="0082AAB9" w14:textId="77777777" w:rsidR="00146683" w:rsidRPr="00146683" w:rsidRDefault="00146683" w:rsidP="00575E15">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575E15">
            <w:pPr>
              <w:pStyle w:val="TAL"/>
              <w:rPr>
                <w:b/>
                <w:i/>
                <w:noProof/>
                <w:lang w:eastAsia="en-GB"/>
              </w:rPr>
            </w:pPr>
            <w:r w:rsidRPr="00146683">
              <w:rPr>
                <w:b/>
                <w:i/>
                <w:noProof/>
                <w:lang w:eastAsia="en-GB"/>
              </w:rPr>
              <w:t>groupHoppingEnabled</w:t>
            </w:r>
          </w:p>
          <w:p w14:paraId="45C85DDE" w14:textId="77777777" w:rsidR="00146683" w:rsidRPr="00146683" w:rsidRDefault="00146683" w:rsidP="00575E15">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575E15">
        <w:trPr>
          <w:cantSplit/>
          <w:trHeight w:val="347"/>
        </w:trPr>
        <w:tc>
          <w:tcPr>
            <w:tcW w:w="9639" w:type="dxa"/>
          </w:tcPr>
          <w:p w14:paraId="6BC339D3" w14:textId="77777777" w:rsidR="00146683" w:rsidRPr="00146683" w:rsidRDefault="00146683" w:rsidP="00575E15">
            <w:pPr>
              <w:pStyle w:val="TAL"/>
              <w:rPr>
                <w:b/>
                <w:i/>
              </w:rPr>
            </w:pPr>
            <w:r w:rsidRPr="00146683">
              <w:rPr>
                <w:b/>
                <w:i/>
              </w:rPr>
              <w:t>npusch-16QAM-Config</w:t>
            </w:r>
          </w:p>
          <w:p w14:paraId="3B8E471E" w14:textId="77777777" w:rsidR="00146683" w:rsidRPr="00146683" w:rsidRDefault="00146683" w:rsidP="00575E15">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575E15">
        <w:trPr>
          <w:cantSplit/>
        </w:trPr>
        <w:tc>
          <w:tcPr>
            <w:tcW w:w="9639" w:type="dxa"/>
          </w:tcPr>
          <w:p w14:paraId="4922A148" w14:textId="77777777" w:rsidR="00146683" w:rsidRPr="00146683" w:rsidRDefault="00146683" w:rsidP="00575E15">
            <w:pPr>
              <w:pStyle w:val="TAL"/>
              <w:rPr>
                <w:b/>
                <w:bCs/>
                <w:i/>
                <w:iCs/>
              </w:rPr>
            </w:pPr>
            <w:r w:rsidRPr="00146683">
              <w:rPr>
                <w:b/>
                <w:bCs/>
                <w:i/>
                <w:iCs/>
              </w:rPr>
              <w:t>npusch-AllSymbols</w:t>
            </w:r>
          </w:p>
          <w:p w14:paraId="50921E4C" w14:textId="77777777" w:rsidR="00146683" w:rsidRPr="00146683" w:rsidRDefault="00146683" w:rsidP="00575E15">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575E15">
        <w:trPr>
          <w:cantSplit/>
        </w:trPr>
        <w:tc>
          <w:tcPr>
            <w:tcW w:w="9639" w:type="dxa"/>
          </w:tcPr>
          <w:p w14:paraId="1246D407" w14:textId="77777777" w:rsidR="00146683" w:rsidRPr="00146683" w:rsidRDefault="00146683" w:rsidP="00575E15">
            <w:pPr>
              <w:pStyle w:val="TAL"/>
              <w:rPr>
                <w:b/>
                <w:bCs/>
                <w:i/>
                <w:noProof/>
                <w:lang w:eastAsia="en-GB"/>
              </w:rPr>
            </w:pPr>
            <w:r w:rsidRPr="00146683">
              <w:rPr>
                <w:b/>
                <w:i/>
              </w:rPr>
              <w:t>npusch-MultiTB-Config</w:t>
            </w:r>
          </w:p>
          <w:p w14:paraId="4240D148" w14:textId="77777777" w:rsidR="00146683" w:rsidRPr="00146683" w:rsidRDefault="00146683" w:rsidP="00575E15">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575E15">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575E15">
            <w:pPr>
              <w:pStyle w:val="TAL"/>
              <w:rPr>
                <w:b/>
                <w:bCs/>
                <w:i/>
                <w:iCs/>
                <w:kern w:val="2"/>
              </w:rPr>
            </w:pPr>
            <w:r w:rsidRPr="00146683">
              <w:rPr>
                <w:b/>
                <w:bCs/>
                <w:i/>
                <w:iCs/>
                <w:kern w:val="2"/>
              </w:rPr>
              <w:t>npusch-TxDuration</w:t>
            </w:r>
          </w:p>
          <w:p w14:paraId="4E776B96" w14:textId="77777777" w:rsidR="00146683" w:rsidRPr="00146683" w:rsidRDefault="00146683" w:rsidP="00575E15">
            <w:pPr>
              <w:pStyle w:val="TAL"/>
            </w:pPr>
            <w:r w:rsidRPr="00146683">
              <w:t>Duration of NPUSCH segment transmission in NTN transmission, see TS 36.213 [23]. Unit in ms.</w:t>
            </w:r>
          </w:p>
          <w:p w14:paraId="56674217" w14:textId="77777777" w:rsidR="00146683" w:rsidRPr="00146683" w:rsidRDefault="00146683" w:rsidP="00575E15">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575E15">
        <w:trPr>
          <w:cantSplit/>
        </w:trPr>
        <w:tc>
          <w:tcPr>
            <w:tcW w:w="9639" w:type="dxa"/>
          </w:tcPr>
          <w:p w14:paraId="2F5C1813" w14:textId="77777777" w:rsidR="00146683" w:rsidRPr="00146683" w:rsidRDefault="00146683" w:rsidP="00575E15">
            <w:pPr>
              <w:pStyle w:val="TAL"/>
              <w:rPr>
                <w:rFonts w:cs="Arial"/>
                <w:b/>
                <w:bCs/>
                <w:i/>
                <w:iCs/>
                <w:kern w:val="2"/>
              </w:rPr>
            </w:pPr>
            <w:r w:rsidRPr="00146683">
              <w:rPr>
                <w:b/>
                <w:bCs/>
                <w:i/>
                <w:iCs/>
                <w:kern w:val="2"/>
              </w:rPr>
              <w:t>sixTone-BaseSequence</w:t>
            </w:r>
          </w:p>
          <w:p w14:paraId="7B145C34" w14:textId="77777777" w:rsidR="00146683" w:rsidRPr="00146683" w:rsidRDefault="00146683" w:rsidP="00575E15">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575E15">
        <w:trPr>
          <w:cantSplit/>
        </w:trPr>
        <w:tc>
          <w:tcPr>
            <w:tcW w:w="9639" w:type="dxa"/>
          </w:tcPr>
          <w:p w14:paraId="54106344" w14:textId="77777777" w:rsidR="00146683" w:rsidRPr="00146683" w:rsidRDefault="00146683" w:rsidP="00575E15">
            <w:pPr>
              <w:pStyle w:val="TAL"/>
              <w:rPr>
                <w:b/>
                <w:bCs/>
                <w:i/>
                <w:iCs/>
                <w:kern w:val="2"/>
              </w:rPr>
            </w:pPr>
            <w:r w:rsidRPr="00146683">
              <w:rPr>
                <w:b/>
                <w:bCs/>
                <w:i/>
                <w:iCs/>
                <w:kern w:val="2"/>
              </w:rPr>
              <w:t>sixTone-CyclicShift</w:t>
            </w:r>
          </w:p>
          <w:p w14:paraId="13BCF9FA" w14:textId="77777777" w:rsidR="00146683" w:rsidRPr="00146683" w:rsidRDefault="00146683" w:rsidP="00575E15">
            <w:pPr>
              <w:pStyle w:val="TAL"/>
              <w:rPr>
                <w:b/>
                <w:i/>
                <w:noProof/>
                <w:lang w:eastAsia="en-GB"/>
              </w:rPr>
            </w:pPr>
            <w:r w:rsidRPr="00146683">
              <w:t>Define 4 cyclic shifts for the 6-tone case, see TS 36.211 [21], clause 10.1.4.1.2.</w:t>
            </w:r>
          </w:p>
        </w:tc>
      </w:tr>
      <w:tr w:rsidR="00146683" w:rsidRPr="00146683" w14:paraId="2AAC85E9" w14:textId="77777777" w:rsidTr="00575E15">
        <w:trPr>
          <w:cantSplit/>
        </w:trPr>
        <w:tc>
          <w:tcPr>
            <w:tcW w:w="9639" w:type="dxa"/>
          </w:tcPr>
          <w:p w14:paraId="3B4B9B0E" w14:textId="77777777" w:rsidR="00146683" w:rsidRPr="00146683" w:rsidRDefault="00146683" w:rsidP="00575E15">
            <w:pPr>
              <w:pStyle w:val="TAL"/>
              <w:rPr>
                <w:b/>
                <w:bCs/>
                <w:i/>
                <w:iCs/>
                <w:kern w:val="2"/>
              </w:rPr>
            </w:pPr>
            <w:r w:rsidRPr="00146683">
              <w:rPr>
                <w:b/>
                <w:bCs/>
                <w:i/>
                <w:iCs/>
                <w:kern w:val="2"/>
              </w:rPr>
              <w:t>srs-SubframeConfig</w:t>
            </w:r>
          </w:p>
          <w:p w14:paraId="5E8836D6" w14:textId="77777777" w:rsidR="00146683" w:rsidRPr="00146683" w:rsidRDefault="00146683" w:rsidP="00575E15">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575E15">
        <w:trPr>
          <w:cantSplit/>
        </w:trPr>
        <w:tc>
          <w:tcPr>
            <w:tcW w:w="9639" w:type="dxa"/>
          </w:tcPr>
          <w:p w14:paraId="379A1123" w14:textId="77777777" w:rsidR="00146683" w:rsidRPr="00146683" w:rsidRDefault="00146683" w:rsidP="00575E15">
            <w:pPr>
              <w:pStyle w:val="TAL"/>
              <w:rPr>
                <w:b/>
                <w:bCs/>
                <w:i/>
                <w:iCs/>
                <w:kern w:val="2"/>
              </w:rPr>
            </w:pPr>
            <w:r w:rsidRPr="00146683">
              <w:rPr>
                <w:b/>
                <w:bCs/>
                <w:i/>
                <w:iCs/>
                <w:kern w:val="2"/>
              </w:rPr>
              <w:t>threeTone-BaseSequence</w:t>
            </w:r>
          </w:p>
          <w:p w14:paraId="2C904F39" w14:textId="77777777" w:rsidR="00146683" w:rsidRPr="00146683" w:rsidRDefault="00146683" w:rsidP="00575E15">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575E15">
        <w:trPr>
          <w:cantSplit/>
        </w:trPr>
        <w:tc>
          <w:tcPr>
            <w:tcW w:w="9639" w:type="dxa"/>
          </w:tcPr>
          <w:p w14:paraId="12E25B44" w14:textId="77777777" w:rsidR="00146683" w:rsidRPr="00146683" w:rsidRDefault="00146683" w:rsidP="00575E15">
            <w:pPr>
              <w:pStyle w:val="TAL"/>
              <w:rPr>
                <w:b/>
                <w:bCs/>
                <w:i/>
                <w:iCs/>
                <w:kern w:val="2"/>
              </w:rPr>
            </w:pPr>
            <w:r w:rsidRPr="00146683">
              <w:rPr>
                <w:b/>
                <w:bCs/>
                <w:i/>
                <w:iCs/>
                <w:kern w:val="2"/>
              </w:rPr>
              <w:t>threeTone-CyclicShift</w:t>
            </w:r>
          </w:p>
          <w:p w14:paraId="10D3F189" w14:textId="77777777" w:rsidR="00146683" w:rsidRPr="00146683" w:rsidDel="001275C3" w:rsidRDefault="00146683" w:rsidP="00575E15">
            <w:pPr>
              <w:pStyle w:val="TAL"/>
              <w:rPr>
                <w:noProof/>
                <w:lang w:eastAsia="en-GB"/>
              </w:rPr>
            </w:pPr>
            <w:r w:rsidRPr="00146683">
              <w:t>Define 3 cyclic shifts for the 3-tone case, see TS 36.211 [21], clause 10.1.4.1.2.</w:t>
            </w:r>
          </w:p>
        </w:tc>
      </w:tr>
      <w:tr w:rsidR="00146683" w:rsidRPr="00146683" w14:paraId="5F22D722" w14:textId="77777777" w:rsidTr="00575E15">
        <w:trPr>
          <w:cantSplit/>
        </w:trPr>
        <w:tc>
          <w:tcPr>
            <w:tcW w:w="9639" w:type="dxa"/>
          </w:tcPr>
          <w:p w14:paraId="620C5865" w14:textId="77777777" w:rsidR="00146683" w:rsidRPr="00146683" w:rsidRDefault="00146683" w:rsidP="00575E15">
            <w:pPr>
              <w:pStyle w:val="TAL"/>
              <w:rPr>
                <w:b/>
                <w:bCs/>
                <w:i/>
                <w:iCs/>
                <w:kern w:val="2"/>
              </w:rPr>
            </w:pPr>
            <w:r w:rsidRPr="00146683">
              <w:rPr>
                <w:b/>
                <w:bCs/>
                <w:i/>
                <w:iCs/>
                <w:kern w:val="2"/>
              </w:rPr>
              <w:t>twelveTone-BaseSequence</w:t>
            </w:r>
          </w:p>
          <w:p w14:paraId="0EA8070B" w14:textId="77777777" w:rsidR="00146683" w:rsidRPr="00146683" w:rsidRDefault="00146683" w:rsidP="00575E15">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575E15">
        <w:trPr>
          <w:cantSplit/>
        </w:trPr>
        <w:tc>
          <w:tcPr>
            <w:tcW w:w="9639" w:type="dxa"/>
          </w:tcPr>
          <w:p w14:paraId="56A41EA6" w14:textId="77777777" w:rsidR="00146683" w:rsidRPr="00146683" w:rsidRDefault="00146683" w:rsidP="00575E15">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575E15">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575E15">
        <w:trPr>
          <w:cantSplit/>
        </w:trPr>
        <w:tc>
          <w:tcPr>
            <w:tcW w:w="9639" w:type="dxa"/>
          </w:tcPr>
          <w:p w14:paraId="5D87C4F3" w14:textId="77777777" w:rsidR="00146683" w:rsidRPr="00146683" w:rsidRDefault="00146683" w:rsidP="00575E15">
            <w:pPr>
              <w:pStyle w:val="TAL"/>
              <w:rPr>
                <w:b/>
                <w:bCs/>
                <w:i/>
                <w:iCs/>
              </w:rPr>
            </w:pPr>
            <w:r w:rsidRPr="00146683">
              <w:rPr>
                <w:b/>
                <w:bCs/>
                <w:i/>
                <w:iCs/>
              </w:rPr>
              <w:t>uplinkHARQ-mode</w:t>
            </w:r>
          </w:p>
          <w:p w14:paraId="3C9B8F6B" w14:textId="77777777" w:rsidR="00146683" w:rsidRPr="00146683" w:rsidRDefault="00146683" w:rsidP="00575E15">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575E15">
        <w:trPr>
          <w:cantSplit/>
          <w:tblHeader/>
        </w:trPr>
        <w:tc>
          <w:tcPr>
            <w:tcW w:w="2268" w:type="dxa"/>
          </w:tcPr>
          <w:p w14:paraId="657D733F" w14:textId="77777777" w:rsidR="00146683" w:rsidRPr="00146683" w:rsidRDefault="00146683" w:rsidP="00575E15">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575E15">
            <w:pPr>
              <w:pStyle w:val="TAH"/>
              <w:rPr>
                <w:iCs/>
                <w:kern w:val="2"/>
                <w:lang w:eastAsia="en-GB"/>
              </w:rPr>
            </w:pPr>
            <w:r w:rsidRPr="00146683">
              <w:rPr>
                <w:iCs/>
                <w:kern w:val="2"/>
                <w:lang w:eastAsia="en-GB"/>
              </w:rPr>
              <w:t>Explanation</w:t>
            </w:r>
          </w:p>
        </w:tc>
      </w:tr>
      <w:tr w:rsidR="00146683" w:rsidRPr="00146683" w14:paraId="1329332E" w14:textId="77777777" w:rsidTr="00575E15">
        <w:trPr>
          <w:cantSplit/>
        </w:trPr>
        <w:tc>
          <w:tcPr>
            <w:tcW w:w="2268" w:type="dxa"/>
          </w:tcPr>
          <w:p w14:paraId="3E659336" w14:textId="77777777" w:rsidR="00146683" w:rsidRPr="00146683" w:rsidRDefault="00146683" w:rsidP="00575E15">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575E15">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575E15">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4"/>
      </w:pPr>
      <w:bookmarkStart w:id="12377" w:name="_Toc20487618"/>
      <w:bookmarkStart w:id="12378" w:name="_Toc29342920"/>
      <w:bookmarkStart w:id="12379" w:name="_Toc29344059"/>
      <w:bookmarkStart w:id="12380" w:name="_Toc36567325"/>
      <w:bookmarkStart w:id="12381" w:name="_Toc36810780"/>
      <w:bookmarkStart w:id="12382" w:name="_Toc36847144"/>
      <w:bookmarkStart w:id="12383" w:name="_Toc36939797"/>
      <w:bookmarkStart w:id="12384" w:name="_Toc37082777"/>
      <w:bookmarkStart w:id="12385" w:name="_Toc46481416"/>
      <w:bookmarkStart w:id="12386" w:name="_Toc46482650"/>
      <w:bookmarkStart w:id="12387" w:name="_Toc46483884"/>
      <w:bookmarkStart w:id="12388" w:name="_Toc156168586"/>
      <w:r w:rsidRPr="00146683">
        <w:t>–</w:t>
      </w:r>
      <w:r w:rsidRPr="00146683">
        <w:tab/>
      </w:r>
      <w:r w:rsidRPr="00146683">
        <w:rPr>
          <w:i/>
          <w:noProof/>
        </w:rPr>
        <w:t>PDCP-Config-NB</w:t>
      </w:r>
      <w:bookmarkEnd w:id="12377"/>
      <w:bookmarkEnd w:id="12378"/>
      <w:bookmarkEnd w:id="12379"/>
      <w:bookmarkEnd w:id="12380"/>
      <w:bookmarkEnd w:id="12381"/>
      <w:bookmarkEnd w:id="12382"/>
      <w:bookmarkEnd w:id="12383"/>
      <w:bookmarkEnd w:id="12384"/>
      <w:bookmarkEnd w:id="12385"/>
      <w:bookmarkEnd w:id="12386"/>
      <w:bookmarkEnd w:id="12387"/>
      <w:bookmarkEnd w:id="12388"/>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575E15">
        <w:trPr>
          <w:cantSplit/>
          <w:tblHeader/>
        </w:trPr>
        <w:tc>
          <w:tcPr>
            <w:tcW w:w="9639" w:type="dxa"/>
          </w:tcPr>
          <w:p w14:paraId="78DE448D" w14:textId="77777777" w:rsidR="00146683" w:rsidRPr="00146683" w:rsidRDefault="00146683" w:rsidP="00575E15">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575E15">
        <w:trPr>
          <w:cantSplit/>
          <w:tblHeader/>
        </w:trPr>
        <w:tc>
          <w:tcPr>
            <w:tcW w:w="9639" w:type="dxa"/>
          </w:tcPr>
          <w:p w14:paraId="3ECACED4" w14:textId="77777777" w:rsidR="00146683" w:rsidRPr="00146683" w:rsidRDefault="00146683" w:rsidP="00575E15">
            <w:pPr>
              <w:pStyle w:val="TAL"/>
              <w:rPr>
                <w:b/>
                <w:i/>
              </w:rPr>
            </w:pPr>
            <w:r w:rsidRPr="00146683">
              <w:rPr>
                <w:b/>
                <w:i/>
              </w:rPr>
              <w:t>cipheringDisabled</w:t>
            </w:r>
          </w:p>
          <w:p w14:paraId="056D7EAD" w14:textId="77777777" w:rsidR="00146683" w:rsidRPr="00146683" w:rsidRDefault="00146683" w:rsidP="00575E15">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575E15">
        <w:trPr>
          <w:cantSplit/>
        </w:trPr>
        <w:tc>
          <w:tcPr>
            <w:tcW w:w="9639" w:type="dxa"/>
          </w:tcPr>
          <w:p w14:paraId="4FEAA3CC" w14:textId="77777777" w:rsidR="00146683" w:rsidRPr="00146683" w:rsidRDefault="00146683" w:rsidP="00575E15">
            <w:pPr>
              <w:pStyle w:val="TAL"/>
              <w:rPr>
                <w:b/>
                <w:bCs/>
                <w:i/>
                <w:noProof/>
                <w:lang w:eastAsia="en-GB"/>
              </w:rPr>
            </w:pPr>
            <w:r w:rsidRPr="00146683">
              <w:rPr>
                <w:b/>
                <w:bCs/>
                <w:i/>
                <w:noProof/>
                <w:lang w:eastAsia="en-GB"/>
              </w:rPr>
              <w:t>discardTimer</w:t>
            </w:r>
          </w:p>
          <w:p w14:paraId="779AA2DF" w14:textId="77777777" w:rsidR="00146683" w:rsidRPr="00146683" w:rsidRDefault="00146683" w:rsidP="00575E15">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575E15">
        <w:trPr>
          <w:cantSplit/>
        </w:trPr>
        <w:tc>
          <w:tcPr>
            <w:tcW w:w="9639" w:type="dxa"/>
          </w:tcPr>
          <w:p w14:paraId="4C927ADA" w14:textId="77777777" w:rsidR="00146683" w:rsidRPr="00146683" w:rsidRDefault="00146683" w:rsidP="00575E15">
            <w:pPr>
              <w:pStyle w:val="TAL"/>
              <w:rPr>
                <w:b/>
                <w:bCs/>
                <w:i/>
                <w:noProof/>
                <w:lang w:eastAsia="en-GB"/>
              </w:rPr>
            </w:pPr>
            <w:r w:rsidRPr="00146683">
              <w:rPr>
                <w:b/>
                <w:bCs/>
                <w:i/>
                <w:noProof/>
                <w:lang w:eastAsia="en-GB"/>
              </w:rPr>
              <w:t>headerCompression</w:t>
            </w:r>
          </w:p>
          <w:p w14:paraId="2A7FD205" w14:textId="77777777" w:rsidR="00146683" w:rsidRPr="00146683" w:rsidRDefault="00146683" w:rsidP="00575E15">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575E15">
        <w:trPr>
          <w:cantSplit/>
        </w:trPr>
        <w:tc>
          <w:tcPr>
            <w:tcW w:w="9639" w:type="dxa"/>
          </w:tcPr>
          <w:p w14:paraId="59B1C990" w14:textId="77777777" w:rsidR="00146683" w:rsidRPr="00146683" w:rsidRDefault="00146683" w:rsidP="00575E15">
            <w:pPr>
              <w:pStyle w:val="TAL"/>
              <w:rPr>
                <w:b/>
                <w:bCs/>
                <w:i/>
                <w:noProof/>
                <w:lang w:eastAsia="en-GB"/>
              </w:rPr>
            </w:pPr>
            <w:r w:rsidRPr="00146683">
              <w:rPr>
                <w:b/>
                <w:bCs/>
                <w:i/>
                <w:noProof/>
                <w:lang w:eastAsia="en-GB"/>
              </w:rPr>
              <w:t>maxCID</w:t>
            </w:r>
          </w:p>
          <w:p w14:paraId="148E75A1" w14:textId="77777777" w:rsidR="00146683" w:rsidRPr="00146683" w:rsidRDefault="00146683" w:rsidP="00575E15">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575E15">
        <w:trPr>
          <w:cantSplit/>
        </w:trPr>
        <w:tc>
          <w:tcPr>
            <w:tcW w:w="9639" w:type="dxa"/>
          </w:tcPr>
          <w:p w14:paraId="08DD67E4" w14:textId="77777777" w:rsidR="00146683" w:rsidRPr="00146683" w:rsidRDefault="00146683" w:rsidP="00575E15">
            <w:pPr>
              <w:pStyle w:val="TAL"/>
              <w:rPr>
                <w:b/>
                <w:bCs/>
                <w:i/>
                <w:noProof/>
                <w:lang w:eastAsia="en-GB"/>
              </w:rPr>
            </w:pPr>
            <w:r w:rsidRPr="00146683">
              <w:rPr>
                <w:b/>
                <w:bCs/>
                <w:i/>
                <w:noProof/>
                <w:lang w:eastAsia="en-GB"/>
              </w:rPr>
              <w:t>profiles</w:t>
            </w:r>
          </w:p>
          <w:p w14:paraId="30E74A0E" w14:textId="77777777" w:rsidR="00146683" w:rsidRPr="00146683" w:rsidRDefault="00146683" w:rsidP="00575E15">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575E15">
        <w:trPr>
          <w:cantSplit/>
          <w:tblHeader/>
        </w:trPr>
        <w:tc>
          <w:tcPr>
            <w:tcW w:w="2268" w:type="dxa"/>
          </w:tcPr>
          <w:p w14:paraId="303BBC27" w14:textId="77777777" w:rsidR="00146683" w:rsidRPr="00146683" w:rsidRDefault="00146683" w:rsidP="00575E15">
            <w:pPr>
              <w:pStyle w:val="TAH"/>
            </w:pPr>
            <w:r w:rsidRPr="00146683">
              <w:t>Conditional presence</w:t>
            </w:r>
          </w:p>
        </w:tc>
        <w:tc>
          <w:tcPr>
            <w:tcW w:w="7371" w:type="dxa"/>
          </w:tcPr>
          <w:p w14:paraId="7EADF311" w14:textId="77777777" w:rsidR="00146683" w:rsidRPr="00146683" w:rsidRDefault="00146683" w:rsidP="00575E15">
            <w:pPr>
              <w:pStyle w:val="TAH"/>
            </w:pPr>
            <w:r w:rsidRPr="00146683">
              <w:t>Explanation</w:t>
            </w:r>
          </w:p>
        </w:tc>
      </w:tr>
      <w:tr w:rsidR="00146683" w:rsidRPr="00146683" w14:paraId="19E6208C" w14:textId="77777777" w:rsidTr="00575E15">
        <w:trPr>
          <w:cantSplit/>
          <w:tblHeader/>
        </w:trPr>
        <w:tc>
          <w:tcPr>
            <w:tcW w:w="2268" w:type="dxa"/>
          </w:tcPr>
          <w:p w14:paraId="6DC08AC7" w14:textId="77777777" w:rsidR="00146683" w:rsidRPr="00146683" w:rsidRDefault="00146683" w:rsidP="00575E15">
            <w:pPr>
              <w:pStyle w:val="TAL"/>
            </w:pPr>
            <w:r w:rsidRPr="00146683">
              <w:rPr>
                <w:i/>
                <w:noProof/>
              </w:rPr>
              <w:t>ConnectedTo5GC</w:t>
            </w:r>
          </w:p>
        </w:tc>
        <w:tc>
          <w:tcPr>
            <w:tcW w:w="7371" w:type="dxa"/>
          </w:tcPr>
          <w:p w14:paraId="0E98E06B" w14:textId="77777777" w:rsidR="00146683" w:rsidRPr="00146683" w:rsidRDefault="00146683" w:rsidP="00575E15">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575E15">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575E15">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4"/>
      </w:pPr>
      <w:bookmarkStart w:id="12389" w:name="_Toc20487619"/>
      <w:bookmarkStart w:id="12390" w:name="_Toc29342921"/>
      <w:bookmarkStart w:id="12391" w:name="_Toc29344060"/>
      <w:bookmarkStart w:id="12392" w:name="_Toc36567326"/>
      <w:bookmarkStart w:id="12393" w:name="_Toc36810781"/>
      <w:bookmarkStart w:id="12394" w:name="_Toc36847145"/>
      <w:bookmarkStart w:id="12395" w:name="_Toc36939798"/>
      <w:bookmarkStart w:id="12396" w:name="_Toc37082778"/>
      <w:bookmarkStart w:id="12397" w:name="_Toc46481417"/>
      <w:bookmarkStart w:id="12398" w:name="_Toc46482651"/>
      <w:bookmarkStart w:id="12399" w:name="_Toc46483885"/>
      <w:bookmarkStart w:id="12400" w:name="_Toc156168587"/>
      <w:r w:rsidRPr="00146683">
        <w:t>–</w:t>
      </w:r>
      <w:r w:rsidRPr="00146683">
        <w:tab/>
      </w:r>
      <w:r w:rsidRPr="00146683">
        <w:rPr>
          <w:i/>
          <w:noProof/>
        </w:rPr>
        <w:t>PhysicalConfigDedicated-NB</w:t>
      </w:r>
      <w:bookmarkEnd w:id="12389"/>
      <w:bookmarkEnd w:id="12390"/>
      <w:bookmarkEnd w:id="12391"/>
      <w:bookmarkEnd w:id="12392"/>
      <w:bookmarkEnd w:id="12393"/>
      <w:bookmarkEnd w:id="12394"/>
      <w:bookmarkEnd w:id="12395"/>
      <w:bookmarkEnd w:id="12396"/>
      <w:bookmarkEnd w:id="12397"/>
      <w:bookmarkEnd w:id="12398"/>
      <w:bookmarkEnd w:id="12399"/>
      <w:bookmarkEnd w:id="12400"/>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lastRenderedPageBreak/>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575E15">
        <w:trPr>
          <w:cantSplit/>
          <w:tblHeader/>
        </w:trPr>
        <w:tc>
          <w:tcPr>
            <w:tcW w:w="9639" w:type="dxa"/>
          </w:tcPr>
          <w:p w14:paraId="2FE82527" w14:textId="77777777" w:rsidR="00146683" w:rsidRPr="00146683" w:rsidRDefault="00146683" w:rsidP="00575E15">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575E15">
            <w:pPr>
              <w:pStyle w:val="TAL"/>
              <w:rPr>
                <w:b/>
                <w:i/>
              </w:rPr>
            </w:pPr>
            <w:r w:rsidRPr="00146683">
              <w:rPr>
                <w:b/>
                <w:i/>
              </w:rPr>
              <w:t>additionalTxSIB1-Config</w:t>
            </w:r>
          </w:p>
          <w:p w14:paraId="3D417EF7" w14:textId="77777777" w:rsidR="00146683" w:rsidRPr="00146683" w:rsidRDefault="00146683" w:rsidP="00575E15">
            <w:pPr>
              <w:pStyle w:val="TAL"/>
            </w:pPr>
            <w:r w:rsidRPr="00146683">
              <w:t>Indicates if subframe #3 not containing additional SIB1 transmission is a NB-IoT DL subframe, as specified in TS 36.213 [23], clause 16.4.</w:t>
            </w:r>
          </w:p>
        </w:tc>
      </w:tr>
      <w:tr w:rsidR="00146683" w:rsidRPr="00146683" w14:paraId="329BB21E" w14:textId="77777777" w:rsidTr="00575E15">
        <w:trPr>
          <w:cantSplit/>
          <w:tblHeader/>
        </w:trPr>
        <w:tc>
          <w:tcPr>
            <w:tcW w:w="9639" w:type="dxa"/>
          </w:tcPr>
          <w:p w14:paraId="57C206BC" w14:textId="77777777" w:rsidR="00146683" w:rsidRPr="00146683" w:rsidRDefault="00146683" w:rsidP="00575E15">
            <w:pPr>
              <w:pStyle w:val="TAL"/>
              <w:rPr>
                <w:b/>
                <w:i/>
              </w:rPr>
            </w:pPr>
            <w:r w:rsidRPr="00146683">
              <w:rPr>
                <w:b/>
                <w:i/>
              </w:rPr>
              <w:t>carrierConfigDedicated</w:t>
            </w:r>
          </w:p>
          <w:p w14:paraId="498947FE" w14:textId="77777777" w:rsidR="00146683" w:rsidRPr="00146683" w:rsidRDefault="00146683" w:rsidP="00575E15">
            <w:pPr>
              <w:pStyle w:val="TAL"/>
              <w:rPr>
                <w:noProof/>
              </w:rPr>
            </w:pPr>
            <w:r w:rsidRPr="00146683">
              <w:rPr>
                <w:rFonts w:eastAsia="宋体"/>
                <w:noProof/>
                <w:lang w:eastAsia="zh-CN"/>
              </w:rPr>
              <w:t>Anchor/ non-anchor c</w:t>
            </w:r>
            <w:r w:rsidRPr="00146683">
              <w:rPr>
                <w:noProof/>
              </w:rPr>
              <w:t>arrier used for all unicast transmissions.</w:t>
            </w:r>
          </w:p>
        </w:tc>
      </w:tr>
      <w:tr w:rsidR="00146683" w:rsidRPr="00146683" w14:paraId="78502F9C" w14:textId="77777777" w:rsidTr="00575E15">
        <w:trPr>
          <w:cantSplit/>
          <w:tblHeader/>
        </w:trPr>
        <w:tc>
          <w:tcPr>
            <w:tcW w:w="9639" w:type="dxa"/>
          </w:tcPr>
          <w:p w14:paraId="1A0CF062" w14:textId="77777777" w:rsidR="00146683" w:rsidRPr="00146683" w:rsidRDefault="00146683" w:rsidP="00575E15">
            <w:pPr>
              <w:pStyle w:val="TAL"/>
              <w:rPr>
                <w:b/>
                <w:i/>
              </w:rPr>
            </w:pPr>
            <w:r w:rsidRPr="00146683">
              <w:rPr>
                <w:b/>
                <w:i/>
              </w:rPr>
              <w:t>interferenceRandomisationConfig</w:t>
            </w:r>
          </w:p>
          <w:p w14:paraId="7D6E9E03" w14:textId="77777777" w:rsidR="00146683" w:rsidRPr="00146683" w:rsidRDefault="00146683" w:rsidP="00575E15">
            <w:pPr>
              <w:pStyle w:val="TAL"/>
              <w:rPr>
                <w:rFonts w:eastAsia="宋体"/>
                <w:noProof/>
                <w:lang w:eastAsia="zh-CN"/>
              </w:rPr>
            </w:pPr>
            <w:r w:rsidRPr="00146683">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575E15">
            <w:pPr>
              <w:pStyle w:val="TAL"/>
              <w:rPr>
                <w:rFonts w:eastAsia="宋体"/>
                <w:noProof/>
                <w:lang w:eastAsia="zh-CN"/>
              </w:rPr>
            </w:pPr>
            <w:r w:rsidRPr="00146683">
              <w:rPr>
                <w:rFonts w:eastAsia="宋体"/>
                <w:noProof/>
                <w:lang w:eastAsia="zh-CN"/>
              </w:rPr>
              <w:t>For TDD: the parameter is not present.</w:t>
            </w:r>
          </w:p>
        </w:tc>
      </w:tr>
      <w:tr w:rsidR="00146683" w:rsidRPr="00146683" w14:paraId="06ACB69B" w14:textId="77777777" w:rsidTr="00575E15">
        <w:trPr>
          <w:cantSplit/>
        </w:trPr>
        <w:tc>
          <w:tcPr>
            <w:tcW w:w="9639" w:type="dxa"/>
          </w:tcPr>
          <w:p w14:paraId="373F7898" w14:textId="77777777" w:rsidR="00146683" w:rsidRPr="00146683" w:rsidRDefault="00146683" w:rsidP="00575E15">
            <w:pPr>
              <w:pStyle w:val="TAH"/>
              <w:jc w:val="left"/>
              <w:rPr>
                <w:i/>
              </w:rPr>
            </w:pPr>
            <w:r w:rsidRPr="00146683">
              <w:rPr>
                <w:i/>
              </w:rPr>
              <w:t>npdcch-ConfigDedicated</w:t>
            </w:r>
          </w:p>
          <w:p w14:paraId="1902420D" w14:textId="77777777" w:rsidR="00146683" w:rsidRPr="00146683" w:rsidRDefault="00146683" w:rsidP="00575E15">
            <w:pPr>
              <w:pStyle w:val="TAL"/>
              <w:rPr>
                <w:lang w:eastAsia="en-GB"/>
              </w:rPr>
            </w:pPr>
            <w:r w:rsidRPr="00146683">
              <w:rPr>
                <w:lang w:eastAsia="en-GB"/>
              </w:rPr>
              <w:t>NPDCCH configuration.</w:t>
            </w:r>
          </w:p>
        </w:tc>
      </w:tr>
      <w:tr w:rsidR="00146683" w:rsidRPr="00146683" w14:paraId="1CDEE13A" w14:textId="77777777" w:rsidTr="00575E15">
        <w:trPr>
          <w:cantSplit/>
        </w:trPr>
        <w:tc>
          <w:tcPr>
            <w:tcW w:w="9639" w:type="dxa"/>
          </w:tcPr>
          <w:p w14:paraId="2AE60F88" w14:textId="77777777" w:rsidR="00146683" w:rsidRPr="00146683" w:rsidRDefault="00146683" w:rsidP="00575E15">
            <w:pPr>
              <w:pStyle w:val="TAH"/>
              <w:jc w:val="left"/>
              <w:rPr>
                <w:i/>
              </w:rPr>
            </w:pPr>
            <w:r w:rsidRPr="00146683">
              <w:rPr>
                <w:i/>
              </w:rPr>
              <w:t>npdsch-ConfigDedicated</w:t>
            </w:r>
          </w:p>
          <w:p w14:paraId="56EEA939" w14:textId="77777777" w:rsidR="00146683" w:rsidRPr="00146683" w:rsidRDefault="00146683" w:rsidP="00575E15">
            <w:pPr>
              <w:pStyle w:val="TAL"/>
              <w:rPr>
                <w:lang w:eastAsia="en-GB"/>
              </w:rPr>
            </w:pPr>
            <w:r w:rsidRPr="00146683">
              <w:rPr>
                <w:lang w:eastAsia="en-GB"/>
              </w:rPr>
              <w:t>NPDSCH configuration.</w:t>
            </w:r>
          </w:p>
        </w:tc>
      </w:tr>
      <w:tr w:rsidR="00146683" w:rsidRPr="00146683" w14:paraId="34938B69" w14:textId="77777777" w:rsidTr="00575E15">
        <w:trPr>
          <w:cantSplit/>
        </w:trPr>
        <w:tc>
          <w:tcPr>
            <w:tcW w:w="9639" w:type="dxa"/>
          </w:tcPr>
          <w:p w14:paraId="2D7328AA" w14:textId="77777777" w:rsidR="00146683" w:rsidRPr="00146683" w:rsidRDefault="00146683" w:rsidP="00575E15">
            <w:pPr>
              <w:pStyle w:val="TAL"/>
              <w:rPr>
                <w:b/>
                <w:i/>
              </w:rPr>
            </w:pPr>
            <w:r w:rsidRPr="00146683">
              <w:rPr>
                <w:b/>
                <w:i/>
              </w:rPr>
              <w:t>npusch-ConfigDedicated</w:t>
            </w:r>
          </w:p>
          <w:p w14:paraId="35EBDD3F" w14:textId="77777777" w:rsidR="00146683" w:rsidRPr="00146683" w:rsidRDefault="00146683" w:rsidP="00575E15">
            <w:pPr>
              <w:pStyle w:val="TAL"/>
              <w:rPr>
                <w:b/>
                <w:i/>
                <w:noProof/>
                <w:lang w:eastAsia="en-GB"/>
              </w:rPr>
            </w:pPr>
            <w:r w:rsidRPr="00146683">
              <w:rPr>
                <w:noProof/>
                <w:lang w:eastAsia="en-GB"/>
              </w:rPr>
              <w:t>UL unicast configuration.</w:t>
            </w:r>
          </w:p>
        </w:tc>
      </w:tr>
      <w:tr w:rsidR="00146683" w:rsidRPr="00146683" w14:paraId="34AFA7BA" w14:textId="77777777" w:rsidTr="00575E15">
        <w:trPr>
          <w:cantSplit/>
        </w:trPr>
        <w:tc>
          <w:tcPr>
            <w:tcW w:w="9639" w:type="dxa"/>
          </w:tcPr>
          <w:p w14:paraId="1B58069A" w14:textId="77777777" w:rsidR="00146683" w:rsidRPr="00146683" w:rsidRDefault="00146683" w:rsidP="00575E15">
            <w:pPr>
              <w:pStyle w:val="TAL"/>
              <w:rPr>
                <w:b/>
                <w:i/>
              </w:rPr>
            </w:pPr>
            <w:r w:rsidRPr="00146683">
              <w:rPr>
                <w:b/>
                <w:i/>
              </w:rPr>
              <w:t>resourceReservationConfigDL</w:t>
            </w:r>
          </w:p>
          <w:p w14:paraId="1B01F20D" w14:textId="77777777" w:rsidR="00146683" w:rsidRPr="00146683" w:rsidRDefault="00146683" w:rsidP="00575E15">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575E15">
        <w:trPr>
          <w:cantSplit/>
        </w:trPr>
        <w:tc>
          <w:tcPr>
            <w:tcW w:w="9639" w:type="dxa"/>
          </w:tcPr>
          <w:p w14:paraId="51C25D97" w14:textId="77777777" w:rsidR="00146683" w:rsidRPr="00146683" w:rsidRDefault="00146683" w:rsidP="00575E15">
            <w:pPr>
              <w:pStyle w:val="TAL"/>
              <w:rPr>
                <w:b/>
                <w:i/>
              </w:rPr>
            </w:pPr>
            <w:r w:rsidRPr="00146683">
              <w:rPr>
                <w:b/>
                <w:i/>
              </w:rPr>
              <w:t>resourceReservationConfigUL</w:t>
            </w:r>
          </w:p>
          <w:p w14:paraId="288D4D96" w14:textId="77777777" w:rsidR="00146683" w:rsidRPr="00146683" w:rsidRDefault="00146683" w:rsidP="00575E15">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575E15">
        <w:trPr>
          <w:cantSplit/>
        </w:trPr>
        <w:tc>
          <w:tcPr>
            <w:tcW w:w="9639" w:type="dxa"/>
          </w:tcPr>
          <w:p w14:paraId="4FD5B733" w14:textId="77777777" w:rsidR="00146683" w:rsidRPr="00146683" w:rsidRDefault="00146683" w:rsidP="00575E15">
            <w:pPr>
              <w:pStyle w:val="TAL"/>
              <w:rPr>
                <w:b/>
                <w:i/>
              </w:rPr>
            </w:pPr>
            <w:r w:rsidRPr="00146683">
              <w:rPr>
                <w:b/>
                <w:i/>
              </w:rPr>
              <w:t>twoHARQ-ProcessesConfig</w:t>
            </w:r>
          </w:p>
          <w:p w14:paraId="54E1F8D7" w14:textId="77777777" w:rsidR="00146683" w:rsidRPr="00146683" w:rsidRDefault="00146683" w:rsidP="00575E15">
            <w:pPr>
              <w:pStyle w:val="TAL"/>
              <w:rPr>
                <w:b/>
                <w:i/>
              </w:rPr>
            </w:pPr>
            <w:r w:rsidRPr="00146683">
              <w:rPr>
                <w:rFonts w:eastAsia="宋体"/>
                <w:noProof/>
                <w:lang w:eastAsia="zh-CN"/>
              </w:rPr>
              <w:t>Activation of two HARQ processes, see TS 36.212 [22] and TS 36.213 [23].</w:t>
            </w:r>
          </w:p>
        </w:tc>
      </w:tr>
      <w:tr w:rsidR="00146683" w:rsidRPr="00146683" w14:paraId="54859299" w14:textId="77777777" w:rsidTr="00575E15">
        <w:trPr>
          <w:cantSplit/>
        </w:trPr>
        <w:tc>
          <w:tcPr>
            <w:tcW w:w="9639" w:type="dxa"/>
          </w:tcPr>
          <w:p w14:paraId="2F90D872" w14:textId="77777777" w:rsidR="00146683" w:rsidRPr="00146683" w:rsidRDefault="00146683" w:rsidP="00575E15">
            <w:pPr>
              <w:pStyle w:val="TAL"/>
              <w:rPr>
                <w:b/>
                <w:i/>
              </w:rPr>
            </w:pPr>
            <w:r w:rsidRPr="00146683">
              <w:rPr>
                <w:b/>
                <w:i/>
              </w:rPr>
              <w:t>uplink-PowerControlDedicated</w:t>
            </w:r>
          </w:p>
          <w:p w14:paraId="62CC592A" w14:textId="77777777" w:rsidR="00146683" w:rsidRPr="00146683" w:rsidRDefault="00146683" w:rsidP="00575E15">
            <w:pPr>
              <w:pStyle w:val="TAL"/>
              <w:rPr>
                <w:b/>
                <w:i/>
              </w:rPr>
            </w:pPr>
            <w:r w:rsidRPr="00146683">
              <w:rPr>
                <w:noProof/>
                <w:lang w:eastAsia="en-GB"/>
              </w:rPr>
              <w:t>UL power control parameter.</w:t>
            </w:r>
          </w:p>
        </w:tc>
      </w:tr>
      <w:tr w:rsidR="00146683" w:rsidRPr="00146683" w14:paraId="4941986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575E15">
            <w:pPr>
              <w:pStyle w:val="TAL"/>
              <w:rPr>
                <w:b/>
                <w:i/>
              </w:rPr>
            </w:pPr>
            <w:r w:rsidRPr="00146683">
              <w:rPr>
                <w:b/>
                <w:i/>
              </w:rPr>
              <w:t>uplinkSegmentedPrecompensationGap</w:t>
            </w:r>
          </w:p>
          <w:p w14:paraId="2F5E21C0" w14:textId="77777777" w:rsidR="00146683" w:rsidRPr="00146683" w:rsidRDefault="00146683" w:rsidP="00575E15">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575E15">
        <w:trPr>
          <w:cantSplit/>
          <w:tblHeader/>
        </w:trPr>
        <w:tc>
          <w:tcPr>
            <w:tcW w:w="2268" w:type="dxa"/>
          </w:tcPr>
          <w:p w14:paraId="7335D08D" w14:textId="77777777" w:rsidR="00146683" w:rsidRPr="00146683" w:rsidRDefault="00146683" w:rsidP="00575E15">
            <w:pPr>
              <w:pStyle w:val="TAH"/>
              <w:rPr>
                <w:kern w:val="2"/>
              </w:rPr>
            </w:pPr>
            <w:r w:rsidRPr="00146683">
              <w:rPr>
                <w:kern w:val="2"/>
              </w:rPr>
              <w:lastRenderedPageBreak/>
              <w:t>Conditional presence</w:t>
            </w:r>
          </w:p>
        </w:tc>
        <w:tc>
          <w:tcPr>
            <w:tcW w:w="7371" w:type="dxa"/>
          </w:tcPr>
          <w:p w14:paraId="728EB744" w14:textId="77777777" w:rsidR="00146683" w:rsidRPr="00146683" w:rsidRDefault="00146683" w:rsidP="00575E15">
            <w:pPr>
              <w:pStyle w:val="TAH"/>
              <w:rPr>
                <w:kern w:val="2"/>
              </w:rPr>
            </w:pPr>
            <w:r w:rsidRPr="00146683">
              <w:rPr>
                <w:kern w:val="2"/>
              </w:rPr>
              <w:t>Explanation</w:t>
            </w:r>
          </w:p>
        </w:tc>
      </w:tr>
      <w:tr w:rsidR="00146683" w:rsidRPr="00146683" w14:paraId="22EA5C90" w14:textId="77777777" w:rsidTr="00575E15">
        <w:trPr>
          <w:cantSplit/>
        </w:trPr>
        <w:tc>
          <w:tcPr>
            <w:tcW w:w="2268" w:type="dxa"/>
          </w:tcPr>
          <w:p w14:paraId="3BA577E0" w14:textId="77777777" w:rsidR="00146683" w:rsidRPr="00146683" w:rsidRDefault="00146683" w:rsidP="00575E15">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575E15">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宋体"/>
                <w:i/>
              </w:rPr>
              <w:t>additionalTransmissionSIB1</w:t>
            </w:r>
            <w:r w:rsidRPr="00146683">
              <w:rPr>
                <w:rFonts w:eastAsia="宋体"/>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575E15">
        <w:trPr>
          <w:cantSplit/>
        </w:trPr>
        <w:tc>
          <w:tcPr>
            <w:tcW w:w="2268" w:type="dxa"/>
          </w:tcPr>
          <w:p w14:paraId="13EDCD31" w14:textId="77777777" w:rsidR="00146683" w:rsidRPr="00146683" w:rsidRDefault="00146683" w:rsidP="00575E15">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575E15">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575E15">
        <w:trPr>
          <w:cantSplit/>
        </w:trPr>
        <w:tc>
          <w:tcPr>
            <w:tcW w:w="2268" w:type="dxa"/>
          </w:tcPr>
          <w:p w14:paraId="73D3C348" w14:textId="77777777" w:rsidR="00146683" w:rsidRPr="00146683" w:rsidRDefault="00146683" w:rsidP="00575E15">
            <w:pPr>
              <w:pStyle w:val="TAL"/>
              <w:rPr>
                <w:i/>
                <w:noProof/>
                <w:lang w:eastAsia="en-GB"/>
              </w:rPr>
            </w:pPr>
            <w:r w:rsidRPr="00146683">
              <w:rPr>
                <w:i/>
                <w:iCs/>
              </w:rPr>
              <w:t>npusch-16QAM</w:t>
            </w:r>
          </w:p>
        </w:tc>
        <w:tc>
          <w:tcPr>
            <w:tcW w:w="7371" w:type="dxa"/>
          </w:tcPr>
          <w:p w14:paraId="1DF78EB4" w14:textId="77777777" w:rsidR="00146683" w:rsidRPr="00146683" w:rsidRDefault="00146683" w:rsidP="00575E15">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575E15">
        <w:trPr>
          <w:cantSplit/>
        </w:trPr>
        <w:tc>
          <w:tcPr>
            <w:tcW w:w="2268" w:type="dxa"/>
          </w:tcPr>
          <w:p w14:paraId="1C8FEB14" w14:textId="77777777" w:rsidR="00146683" w:rsidRPr="00146683" w:rsidRDefault="00146683" w:rsidP="00575E15">
            <w:pPr>
              <w:pStyle w:val="TAL"/>
              <w:rPr>
                <w:i/>
                <w:iCs/>
              </w:rPr>
            </w:pPr>
            <w:r w:rsidRPr="00146683">
              <w:rPr>
                <w:i/>
                <w:iCs/>
                <w:noProof/>
                <w:kern w:val="2"/>
              </w:rPr>
              <w:t>NTN</w:t>
            </w:r>
          </w:p>
        </w:tc>
        <w:tc>
          <w:tcPr>
            <w:tcW w:w="7371" w:type="dxa"/>
          </w:tcPr>
          <w:p w14:paraId="583A13B0" w14:textId="77777777" w:rsidR="00146683" w:rsidRPr="00146683" w:rsidRDefault="00146683" w:rsidP="00575E15">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575E15">
        <w:trPr>
          <w:cantSplit/>
        </w:trPr>
        <w:tc>
          <w:tcPr>
            <w:tcW w:w="2268" w:type="dxa"/>
          </w:tcPr>
          <w:p w14:paraId="206E8237" w14:textId="77777777" w:rsidR="00146683" w:rsidRPr="00146683" w:rsidRDefault="00146683" w:rsidP="00575E15">
            <w:pPr>
              <w:pStyle w:val="TAL"/>
              <w:rPr>
                <w:i/>
              </w:rPr>
            </w:pPr>
            <w:r w:rsidRPr="00146683">
              <w:rPr>
                <w:i/>
                <w:noProof/>
                <w:lang w:eastAsia="en-GB"/>
              </w:rPr>
              <w:t>TDD</w:t>
            </w:r>
          </w:p>
        </w:tc>
        <w:tc>
          <w:tcPr>
            <w:tcW w:w="7371" w:type="dxa"/>
          </w:tcPr>
          <w:p w14:paraId="4A862995" w14:textId="77777777" w:rsidR="00146683" w:rsidRPr="00146683" w:rsidRDefault="00146683" w:rsidP="00575E15">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575E15">
        <w:trPr>
          <w:cantSplit/>
        </w:trPr>
        <w:tc>
          <w:tcPr>
            <w:tcW w:w="2268" w:type="dxa"/>
          </w:tcPr>
          <w:p w14:paraId="57ACB578" w14:textId="77777777" w:rsidR="00146683" w:rsidRPr="00146683" w:rsidRDefault="00146683" w:rsidP="00575E15">
            <w:pPr>
              <w:pStyle w:val="TAL"/>
              <w:rPr>
                <w:i/>
                <w:noProof/>
                <w:lang w:eastAsia="en-GB"/>
              </w:rPr>
            </w:pPr>
            <w:r w:rsidRPr="00146683">
              <w:rPr>
                <w:i/>
                <w:iCs/>
                <w:noProof/>
              </w:rPr>
              <w:t>twoHARQ</w:t>
            </w:r>
          </w:p>
        </w:tc>
        <w:tc>
          <w:tcPr>
            <w:tcW w:w="7371" w:type="dxa"/>
          </w:tcPr>
          <w:p w14:paraId="17BAA7D2" w14:textId="77777777" w:rsidR="00146683" w:rsidRPr="00146683" w:rsidRDefault="00146683" w:rsidP="00575E15">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575E15">
        <w:trPr>
          <w:cantSplit/>
        </w:trPr>
        <w:tc>
          <w:tcPr>
            <w:tcW w:w="2268" w:type="dxa"/>
          </w:tcPr>
          <w:p w14:paraId="100593AA" w14:textId="77777777" w:rsidR="00146683" w:rsidRPr="00146683" w:rsidRDefault="00146683" w:rsidP="00575E15">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575E15">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4"/>
      </w:pPr>
      <w:bookmarkStart w:id="12401" w:name="_Toc36810782"/>
      <w:bookmarkStart w:id="12402" w:name="_Toc36847146"/>
      <w:bookmarkStart w:id="12403" w:name="_Toc36939799"/>
      <w:bookmarkStart w:id="12404" w:name="_Toc37082779"/>
      <w:bookmarkStart w:id="12405" w:name="_Toc46481418"/>
      <w:bookmarkStart w:id="12406" w:name="_Toc46482652"/>
      <w:bookmarkStart w:id="12407" w:name="_Toc46483886"/>
      <w:bookmarkStart w:id="12408" w:name="_Toc156168588"/>
      <w:r w:rsidRPr="00146683">
        <w:t>–</w:t>
      </w:r>
      <w:r w:rsidRPr="00146683">
        <w:tab/>
      </w:r>
      <w:r w:rsidRPr="00146683">
        <w:rPr>
          <w:i/>
          <w:noProof/>
        </w:rPr>
        <w:t>PUR-Config-NB</w:t>
      </w:r>
      <w:bookmarkEnd w:id="12401"/>
      <w:bookmarkEnd w:id="12402"/>
      <w:bookmarkEnd w:id="12403"/>
      <w:bookmarkEnd w:id="12404"/>
      <w:bookmarkEnd w:id="12405"/>
      <w:bookmarkEnd w:id="12406"/>
      <w:bookmarkEnd w:id="12407"/>
      <w:bookmarkEnd w:id="12408"/>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lastRenderedPageBreak/>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575E15">
        <w:trPr>
          <w:cantSplit/>
          <w:tblHeader/>
        </w:trPr>
        <w:tc>
          <w:tcPr>
            <w:tcW w:w="9644" w:type="dxa"/>
          </w:tcPr>
          <w:p w14:paraId="05C89E40" w14:textId="77777777" w:rsidR="00146683" w:rsidRPr="00146683" w:rsidRDefault="00146683" w:rsidP="00575E15">
            <w:pPr>
              <w:pStyle w:val="TAH"/>
              <w:rPr>
                <w:lang w:eastAsia="en-GB"/>
              </w:rPr>
            </w:pPr>
            <w:r w:rsidRPr="00146683">
              <w:rPr>
                <w:bCs/>
                <w:i/>
                <w:iCs/>
                <w:noProof/>
              </w:rPr>
              <w:lastRenderedPageBreak/>
              <w:t>PUR-Config-NB</w:t>
            </w:r>
            <w:r w:rsidRPr="00146683">
              <w:rPr>
                <w:iCs/>
                <w:noProof/>
                <w:lang w:eastAsia="en-GB"/>
              </w:rPr>
              <w:t xml:space="preserve"> field descriptions</w:t>
            </w:r>
          </w:p>
        </w:tc>
      </w:tr>
      <w:tr w:rsidR="00146683" w:rsidRPr="00146683" w14:paraId="64E6918D" w14:textId="77777777" w:rsidTr="00575E15">
        <w:trPr>
          <w:cantSplit/>
          <w:tblHeader/>
        </w:trPr>
        <w:tc>
          <w:tcPr>
            <w:tcW w:w="9644" w:type="dxa"/>
          </w:tcPr>
          <w:p w14:paraId="47E3BE36" w14:textId="77777777" w:rsidR="00146683" w:rsidRPr="00146683" w:rsidRDefault="00146683" w:rsidP="00575E15">
            <w:pPr>
              <w:pStyle w:val="TAL"/>
              <w:rPr>
                <w:b/>
                <w:bCs/>
                <w:i/>
                <w:iCs/>
                <w:kern w:val="2"/>
              </w:rPr>
            </w:pPr>
            <w:r w:rsidRPr="00146683">
              <w:rPr>
                <w:b/>
                <w:bCs/>
                <w:i/>
                <w:iCs/>
                <w:kern w:val="2"/>
              </w:rPr>
              <w:t>ack-NACK-NumRepetitions</w:t>
            </w:r>
          </w:p>
          <w:p w14:paraId="0704F98F" w14:textId="77777777" w:rsidR="00146683" w:rsidRPr="00146683" w:rsidRDefault="00146683" w:rsidP="00575E15">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575E15">
        <w:trPr>
          <w:cantSplit/>
        </w:trPr>
        <w:tc>
          <w:tcPr>
            <w:tcW w:w="9644" w:type="dxa"/>
          </w:tcPr>
          <w:p w14:paraId="7C6ACDAC" w14:textId="77777777" w:rsidR="00146683" w:rsidRPr="00146683" w:rsidRDefault="00146683" w:rsidP="00575E15">
            <w:pPr>
              <w:pStyle w:val="TAL"/>
              <w:rPr>
                <w:b/>
                <w:bCs/>
                <w:i/>
                <w:iCs/>
                <w:kern w:val="2"/>
              </w:rPr>
            </w:pPr>
            <w:r w:rsidRPr="00146683">
              <w:rPr>
                <w:b/>
                <w:bCs/>
                <w:i/>
                <w:iCs/>
                <w:kern w:val="2"/>
              </w:rPr>
              <w:t>alpha</w:t>
            </w:r>
          </w:p>
          <w:p w14:paraId="28613E91" w14:textId="77777777" w:rsidR="00146683" w:rsidRPr="00146683" w:rsidRDefault="00146683" w:rsidP="00575E15">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575E15">
        <w:trPr>
          <w:cantSplit/>
          <w:tblHeader/>
        </w:trPr>
        <w:tc>
          <w:tcPr>
            <w:tcW w:w="9644" w:type="dxa"/>
          </w:tcPr>
          <w:p w14:paraId="546449B3" w14:textId="77777777" w:rsidR="00146683" w:rsidRPr="00146683" w:rsidRDefault="00146683" w:rsidP="00575E15">
            <w:pPr>
              <w:pStyle w:val="TAL"/>
              <w:rPr>
                <w:b/>
                <w:i/>
              </w:rPr>
            </w:pPr>
            <w:r w:rsidRPr="00146683">
              <w:rPr>
                <w:b/>
                <w:i/>
              </w:rPr>
              <w:t>carrierConfig</w:t>
            </w:r>
          </w:p>
          <w:p w14:paraId="266C46FF" w14:textId="77777777" w:rsidR="00146683" w:rsidRPr="00146683" w:rsidRDefault="00146683" w:rsidP="00575E15">
            <w:pPr>
              <w:pStyle w:val="TAL"/>
            </w:pPr>
            <w:r w:rsidRPr="00146683">
              <w:t>Carrier used for PUR.</w:t>
            </w:r>
          </w:p>
        </w:tc>
      </w:tr>
      <w:tr w:rsidR="00146683" w:rsidRPr="00146683" w14:paraId="4EA694FF" w14:textId="77777777" w:rsidTr="00575E15">
        <w:trPr>
          <w:cantSplit/>
          <w:tblHeader/>
        </w:trPr>
        <w:tc>
          <w:tcPr>
            <w:tcW w:w="9644" w:type="dxa"/>
          </w:tcPr>
          <w:p w14:paraId="65CB3F58" w14:textId="77777777" w:rsidR="00146683" w:rsidRPr="00146683" w:rsidRDefault="00146683" w:rsidP="00575E15">
            <w:pPr>
              <w:pStyle w:val="TAL"/>
              <w:rPr>
                <w:b/>
                <w:bCs/>
                <w:i/>
                <w:iCs/>
                <w:kern w:val="2"/>
              </w:rPr>
            </w:pPr>
            <w:r w:rsidRPr="00146683">
              <w:rPr>
                <w:b/>
                <w:bCs/>
                <w:i/>
                <w:iCs/>
                <w:kern w:val="2"/>
              </w:rPr>
              <w:t>hsfn-LSB-Info</w:t>
            </w:r>
          </w:p>
          <w:p w14:paraId="4149FE1E" w14:textId="77777777" w:rsidR="00146683" w:rsidRPr="00146683" w:rsidRDefault="00146683" w:rsidP="00575E15">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575E15">
        <w:trPr>
          <w:cantSplit/>
          <w:tblHeader/>
        </w:trPr>
        <w:tc>
          <w:tcPr>
            <w:tcW w:w="9644" w:type="dxa"/>
          </w:tcPr>
          <w:p w14:paraId="67AEDB24" w14:textId="77777777" w:rsidR="00146683" w:rsidRPr="00146683" w:rsidRDefault="00146683" w:rsidP="00575E15">
            <w:pPr>
              <w:pStyle w:val="TAL"/>
              <w:rPr>
                <w:b/>
                <w:bCs/>
                <w:i/>
                <w:iCs/>
              </w:rPr>
            </w:pPr>
            <w:r w:rsidRPr="00146683">
              <w:rPr>
                <w:b/>
                <w:bCs/>
                <w:i/>
                <w:iCs/>
              </w:rPr>
              <w:t>npdcch-Config</w:t>
            </w:r>
          </w:p>
          <w:p w14:paraId="3A19F27C" w14:textId="77777777" w:rsidR="00146683" w:rsidRPr="00146683" w:rsidRDefault="00146683" w:rsidP="00575E15">
            <w:pPr>
              <w:pStyle w:val="TAL"/>
              <w:rPr>
                <w:i/>
                <w:noProof/>
              </w:rPr>
            </w:pPr>
            <w:r w:rsidRPr="00146683">
              <w:rPr>
                <w:noProof/>
              </w:rPr>
              <w:t>NPDCCH configuration for PUR.</w:t>
            </w:r>
          </w:p>
        </w:tc>
      </w:tr>
      <w:tr w:rsidR="00146683" w:rsidRPr="00146683" w14:paraId="4EB9849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575E15">
            <w:pPr>
              <w:pStyle w:val="TAL"/>
              <w:rPr>
                <w:b/>
                <w:bCs/>
                <w:i/>
                <w:noProof/>
                <w:lang w:eastAsia="en-GB"/>
              </w:rPr>
            </w:pPr>
            <w:r w:rsidRPr="00146683">
              <w:rPr>
                <w:b/>
                <w:bCs/>
                <w:i/>
                <w:noProof/>
                <w:lang w:eastAsia="en-GB"/>
              </w:rPr>
              <w:t>npusch-CyclicShift</w:t>
            </w:r>
          </w:p>
          <w:p w14:paraId="27B7BC24" w14:textId="77777777" w:rsidR="00146683" w:rsidRPr="00146683" w:rsidRDefault="00146683" w:rsidP="00575E15">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575E15">
            <w:pPr>
              <w:pStyle w:val="TAL"/>
              <w:rPr>
                <w:b/>
                <w:bCs/>
                <w:i/>
                <w:noProof/>
                <w:lang w:eastAsia="en-GB"/>
              </w:rPr>
            </w:pPr>
            <w:r w:rsidRPr="00146683">
              <w:rPr>
                <w:b/>
                <w:bCs/>
                <w:i/>
                <w:noProof/>
                <w:lang w:eastAsia="en-GB"/>
              </w:rPr>
              <w:t>npusch-MCS</w:t>
            </w:r>
          </w:p>
          <w:p w14:paraId="2E4C5F92" w14:textId="77777777" w:rsidR="00146683" w:rsidRPr="00146683" w:rsidRDefault="00146683" w:rsidP="00575E15">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575E15">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575E15">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575E15">
            <w:pPr>
              <w:pStyle w:val="TAL"/>
              <w:rPr>
                <w:b/>
                <w:bCs/>
                <w:i/>
                <w:noProof/>
                <w:lang w:eastAsia="en-GB"/>
              </w:rPr>
            </w:pPr>
            <w:r w:rsidRPr="00146683">
              <w:rPr>
                <w:b/>
                <w:bCs/>
                <w:i/>
                <w:noProof/>
                <w:lang w:eastAsia="en-GB"/>
              </w:rPr>
              <w:t>npusch-NumRUsIndex</w:t>
            </w:r>
          </w:p>
          <w:p w14:paraId="40290333" w14:textId="77777777" w:rsidR="00146683" w:rsidRPr="00146683" w:rsidRDefault="00146683" w:rsidP="00575E15">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575E15">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575E15">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575E15">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575E15">
        <w:trPr>
          <w:cantSplit/>
        </w:trPr>
        <w:tc>
          <w:tcPr>
            <w:tcW w:w="9644" w:type="dxa"/>
          </w:tcPr>
          <w:p w14:paraId="5984EE27" w14:textId="77777777" w:rsidR="00146683" w:rsidRPr="00146683" w:rsidRDefault="00146683" w:rsidP="00575E15">
            <w:pPr>
              <w:pStyle w:val="TAL"/>
              <w:rPr>
                <w:b/>
                <w:bCs/>
                <w:i/>
                <w:iCs/>
                <w:kern w:val="2"/>
              </w:rPr>
            </w:pPr>
            <w:r w:rsidRPr="00146683">
              <w:rPr>
                <w:b/>
                <w:bCs/>
                <w:i/>
                <w:iCs/>
                <w:kern w:val="2"/>
              </w:rPr>
              <w:t>p0-UE-NPUSCH</w:t>
            </w:r>
          </w:p>
          <w:p w14:paraId="5BB135F1" w14:textId="77777777" w:rsidR="00146683" w:rsidRPr="00146683" w:rsidRDefault="00146683" w:rsidP="00575E15">
            <w:pPr>
              <w:pStyle w:val="TAL"/>
            </w:pPr>
            <w:r w:rsidRPr="00146683">
              <w:t xml:space="preserve">Parameter: </w:t>
            </w:r>
            <w:r w:rsidR="003863AF" w:rsidRPr="00146683">
              <w:rPr>
                <w:noProof/>
              </w:rPr>
              <w:object w:dxaOrig="1534" w:dyaOrig="410" w14:anchorId="4C2F37A2">
                <v:shape id="_x0000_i1259" type="#_x0000_t75" alt="" style="width:78pt;height:18pt;mso-width-percent:0;mso-height-percent:0;mso-width-percent:0;mso-height-percent:0" o:ole="">
                  <v:imagedata r:id="rId453" o:title=""/>
                </v:shape>
                <o:OLEObject Type="Embed" ProgID="Word.Picture.8" ShapeID="_x0000_i1259" DrawAspect="Content" ObjectID="_1767777020" r:id="rId454"/>
              </w:object>
            </w:r>
            <w:r w:rsidRPr="00146683">
              <w:t xml:space="preserve">. See TS 36.213 [23], clause 16.2.1.1.1, unit dB. </w:t>
            </w:r>
          </w:p>
        </w:tc>
      </w:tr>
      <w:tr w:rsidR="00146683" w:rsidRPr="00146683" w14:paraId="452B40F7" w14:textId="77777777" w:rsidTr="00575E15">
        <w:trPr>
          <w:cantSplit/>
        </w:trPr>
        <w:tc>
          <w:tcPr>
            <w:tcW w:w="9644" w:type="dxa"/>
          </w:tcPr>
          <w:p w14:paraId="211D601C" w14:textId="77777777" w:rsidR="00146683" w:rsidRPr="00146683" w:rsidRDefault="00146683" w:rsidP="00575E15">
            <w:pPr>
              <w:pStyle w:val="TAL"/>
              <w:rPr>
                <w:b/>
                <w:bCs/>
                <w:i/>
                <w:iCs/>
              </w:rPr>
            </w:pPr>
            <w:r w:rsidRPr="00146683">
              <w:rPr>
                <w:b/>
                <w:bCs/>
                <w:i/>
                <w:iCs/>
              </w:rPr>
              <w:t>pur-DL-16QAM-Config</w:t>
            </w:r>
          </w:p>
          <w:p w14:paraId="7EFCD95A" w14:textId="77777777" w:rsidR="00146683" w:rsidRPr="00146683" w:rsidRDefault="00146683" w:rsidP="00575E15">
            <w:pPr>
              <w:pStyle w:val="TAL"/>
              <w:rPr>
                <w:b/>
                <w:bCs/>
                <w:i/>
                <w:iCs/>
                <w:kern w:val="2"/>
              </w:rPr>
            </w:pPr>
            <w:r w:rsidRPr="00146683">
              <w:t>Activation of 16QAM for downlink, see TS 36.213 [23].</w:t>
            </w:r>
          </w:p>
        </w:tc>
      </w:tr>
      <w:tr w:rsidR="00146683" w:rsidRPr="00146683" w14:paraId="557B212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575E15">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575E15">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575E15">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575E15">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575E15">
            <w:pPr>
              <w:pStyle w:val="TAL"/>
              <w:rPr>
                <w:b/>
                <w:bCs/>
                <w:i/>
                <w:noProof/>
                <w:lang w:eastAsia="en-GB"/>
              </w:rPr>
            </w:pPr>
            <w:r w:rsidRPr="00146683">
              <w:rPr>
                <w:b/>
                <w:bCs/>
                <w:i/>
                <w:noProof/>
                <w:lang w:eastAsia="en-GB"/>
              </w:rPr>
              <w:t>pur-NumOccasions</w:t>
            </w:r>
          </w:p>
          <w:p w14:paraId="05AC8E95" w14:textId="77777777" w:rsidR="00146683" w:rsidRPr="00146683" w:rsidRDefault="00146683" w:rsidP="00575E15">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575E15">
            <w:pPr>
              <w:pStyle w:val="TAL"/>
              <w:rPr>
                <w:b/>
                <w:i/>
                <w:lang w:eastAsia="zh-CN"/>
              </w:rPr>
            </w:pPr>
            <w:r w:rsidRPr="00146683">
              <w:rPr>
                <w:b/>
                <w:i/>
                <w:lang w:eastAsia="zh-CN"/>
              </w:rPr>
              <w:t>pur-PeriodicityAndOffset</w:t>
            </w:r>
          </w:p>
          <w:p w14:paraId="0A9EADCE" w14:textId="77777777" w:rsidR="00146683" w:rsidRPr="00146683" w:rsidRDefault="00146683" w:rsidP="00575E15">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575E15">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575E15">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575E15">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575E15">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575E15">
            <w:pPr>
              <w:pStyle w:val="TAL"/>
              <w:rPr>
                <w:b/>
                <w:bCs/>
                <w:i/>
                <w:noProof/>
                <w:lang w:eastAsia="en-GB"/>
              </w:rPr>
            </w:pPr>
            <w:r w:rsidRPr="00146683">
              <w:rPr>
                <w:lang w:eastAsia="en-GB"/>
              </w:rPr>
              <w:t xml:space="preserve">Value of the time alignment timer for PUR. </w:t>
            </w:r>
            <w:r w:rsidRPr="00146683">
              <w:rPr>
                <w:rFonts w:eastAsia="宋体"/>
                <w:noProof/>
                <w:lang w:eastAsia="en-GB"/>
              </w:rPr>
              <w:t>Value in number of periodicity of PUR</w:t>
            </w:r>
            <w:r w:rsidRPr="00146683">
              <w:rPr>
                <w:lang w:eastAsia="en-GB"/>
              </w:rPr>
              <w:t>.</w:t>
            </w:r>
          </w:p>
        </w:tc>
      </w:tr>
      <w:tr w:rsidR="00146683" w:rsidRPr="00146683" w14:paraId="08CE084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575E15">
            <w:pPr>
              <w:pStyle w:val="TAL"/>
              <w:rPr>
                <w:b/>
                <w:bCs/>
                <w:i/>
                <w:iCs/>
              </w:rPr>
            </w:pPr>
            <w:r w:rsidRPr="00146683">
              <w:rPr>
                <w:b/>
                <w:bCs/>
                <w:i/>
                <w:iCs/>
              </w:rPr>
              <w:t>pur-UL-16QAM-Config</w:t>
            </w:r>
          </w:p>
          <w:p w14:paraId="52AB183F" w14:textId="77777777" w:rsidR="00146683" w:rsidRPr="00146683" w:rsidRDefault="00146683" w:rsidP="00575E15">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4"/>
      </w:pPr>
      <w:bookmarkStart w:id="12409" w:name="_Toc46481419"/>
      <w:bookmarkStart w:id="12410" w:name="_Toc46482653"/>
      <w:bookmarkStart w:id="12411" w:name="_Toc46483887"/>
      <w:bookmarkStart w:id="12412" w:name="_Toc156168589"/>
      <w:r w:rsidRPr="00146683">
        <w:t>–</w:t>
      </w:r>
      <w:r w:rsidRPr="00146683">
        <w:tab/>
      </w:r>
      <w:r w:rsidRPr="00146683">
        <w:rPr>
          <w:i/>
          <w:noProof/>
        </w:rPr>
        <w:t>PUR-ConfigID-NB</w:t>
      </w:r>
      <w:bookmarkEnd w:id="12409"/>
      <w:bookmarkEnd w:id="12410"/>
      <w:bookmarkEnd w:id="12411"/>
      <w:bookmarkEnd w:id="12412"/>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lastRenderedPageBreak/>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4"/>
      </w:pPr>
      <w:bookmarkStart w:id="12413" w:name="_Toc46481420"/>
      <w:bookmarkStart w:id="12414" w:name="_Toc46482654"/>
      <w:bookmarkStart w:id="12415" w:name="_Toc46483888"/>
      <w:bookmarkStart w:id="12416" w:name="_Toc156168590"/>
      <w:r w:rsidRPr="00146683">
        <w:t>–</w:t>
      </w:r>
      <w:r w:rsidRPr="00146683">
        <w:tab/>
      </w:r>
      <w:r w:rsidRPr="00146683">
        <w:rPr>
          <w:i/>
          <w:noProof/>
        </w:rPr>
        <w:t>PUR-PeriodicityAndOffset-NB</w:t>
      </w:r>
      <w:bookmarkEnd w:id="12413"/>
      <w:bookmarkEnd w:id="12414"/>
      <w:bookmarkEnd w:id="12415"/>
      <w:bookmarkEnd w:id="12416"/>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4"/>
      </w:pPr>
      <w:bookmarkStart w:id="12417" w:name="_Toc20487620"/>
      <w:bookmarkStart w:id="12418" w:name="_Toc29342922"/>
      <w:bookmarkStart w:id="12419" w:name="_Toc29344061"/>
      <w:bookmarkStart w:id="12420" w:name="_Toc36567327"/>
      <w:bookmarkStart w:id="12421" w:name="_Toc36810783"/>
      <w:bookmarkStart w:id="12422" w:name="_Toc36847147"/>
      <w:bookmarkStart w:id="12423" w:name="_Toc36939800"/>
      <w:bookmarkStart w:id="12424" w:name="_Toc37082780"/>
      <w:bookmarkStart w:id="12425" w:name="_Toc46481421"/>
      <w:bookmarkStart w:id="12426" w:name="_Toc46482655"/>
      <w:bookmarkStart w:id="12427" w:name="_Toc46483889"/>
      <w:bookmarkStart w:id="12428" w:name="_Toc156168591"/>
      <w:r w:rsidRPr="00146683">
        <w:t>–</w:t>
      </w:r>
      <w:r w:rsidRPr="00146683">
        <w:tab/>
      </w:r>
      <w:r w:rsidRPr="00146683">
        <w:rPr>
          <w:i/>
          <w:noProof/>
        </w:rPr>
        <w:t>RACH-ConfigCommon-NB</w:t>
      </w:r>
      <w:bookmarkEnd w:id="12417"/>
      <w:bookmarkEnd w:id="12418"/>
      <w:bookmarkEnd w:id="12419"/>
      <w:bookmarkEnd w:id="12420"/>
      <w:bookmarkEnd w:id="12421"/>
      <w:bookmarkEnd w:id="12422"/>
      <w:bookmarkEnd w:id="12423"/>
      <w:bookmarkEnd w:id="12424"/>
      <w:bookmarkEnd w:id="12425"/>
      <w:bookmarkEnd w:id="12426"/>
      <w:bookmarkEnd w:id="12427"/>
      <w:bookmarkEnd w:id="12428"/>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575E15">
        <w:trPr>
          <w:cantSplit/>
          <w:tblHeader/>
        </w:trPr>
        <w:tc>
          <w:tcPr>
            <w:tcW w:w="9639" w:type="dxa"/>
          </w:tcPr>
          <w:p w14:paraId="19895688" w14:textId="77777777" w:rsidR="00146683" w:rsidRPr="00146683" w:rsidRDefault="00146683" w:rsidP="00575E15">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575E15">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575E15">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575E15">
            <w:pPr>
              <w:pStyle w:val="TAL"/>
              <w:rPr>
                <w:b/>
                <w:i/>
                <w:noProof/>
                <w:lang w:eastAsia="en-GB"/>
              </w:rPr>
            </w:pPr>
            <w:r w:rsidRPr="00146683">
              <w:rPr>
                <w:b/>
                <w:i/>
                <w:noProof/>
                <w:lang w:eastAsia="en-GB"/>
              </w:rPr>
              <w:t>mac-ContentionResolutionTimer</w:t>
            </w:r>
          </w:p>
          <w:p w14:paraId="23268B9D" w14:textId="77777777" w:rsidR="00146683" w:rsidRPr="00146683" w:rsidRDefault="00146683" w:rsidP="00575E15">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575E15">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575E15">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575E15">
        <w:trPr>
          <w:cantSplit/>
          <w:tblHeader/>
        </w:trPr>
        <w:tc>
          <w:tcPr>
            <w:tcW w:w="9639" w:type="dxa"/>
          </w:tcPr>
          <w:p w14:paraId="06E001BE" w14:textId="77777777" w:rsidR="00146683" w:rsidRPr="00146683" w:rsidRDefault="00146683" w:rsidP="00575E15">
            <w:pPr>
              <w:pStyle w:val="TAL"/>
              <w:rPr>
                <w:b/>
                <w:i/>
              </w:rPr>
            </w:pPr>
            <w:r w:rsidRPr="00146683">
              <w:rPr>
                <w:b/>
                <w:i/>
              </w:rPr>
              <w:t>powerRampingParameters, powerRampingParametersCE1</w:t>
            </w:r>
          </w:p>
          <w:p w14:paraId="5AAF9423" w14:textId="77777777" w:rsidR="00146683" w:rsidRPr="00146683" w:rsidRDefault="00146683" w:rsidP="00575E15">
            <w:pPr>
              <w:pStyle w:val="TAL"/>
            </w:pPr>
            <w:r w:rsidRPr="00146683">
              <w:t>Power ramping step and preamble initial received target power – same as TS 36.213 [23] and TS 36.321 [6].</w:t>
            </w:r>
          </w:p>
          <w:p w14:paraId="1CD2F2CF" w14:textId="77777777" w:rsidR="00146683" w:rsidRPr="00146683" w:rsidRDefault="00146683" w:rsidP="00575E15">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575E15">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575E15">
        <w:trPr>
          <w:cantSplit/>
          <w:tblHeader/>
        </w:trPr>
        <w:tc>
          <w:tcPr>
            <w:tcW w:w="9639" w:type="dxa"/>
          </w:tcPr>
          <w:p w14:paraId="672D8698" w14:textId="77777777" w:rsidR="00146683" w:rsidRPr="00146683" w:rsidRDefault="00146683" w:rsidP="00575E15">
            <w:pPr>
              <w:pStyle w:val="TAL"/>
              <w:rPr>
                <w:b/>
                <w:i/>
                <w:noProof/>
                <w:lang w:eastAsia="en-GB"/>
              </w:rPr>
            </w:pPr>
            <w:r w:rsidRPr="00146683">
              <w:rPr>
                <w:b/>
                <w:i/>
                <w:noProof/>
                <w:lang w:eastAsia="en-GB"/>
              </w:rPr>
              <w:t>preambleTransMax-CE</w:t>
            </w:r>
          </w:p>
          <w:p w14:paraId="58915D38" w14:textId="77777777" w:rsidR="00146683" w:rsidRPr="00146683" w:rsidRDefault="00146683" w:rsidP="00575E15">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575E15">
        <w:trPr>
          <w:cantSplit/>
          <w:tblHeader/>
        </w:trPr>
        <w:tc>
          <w:tcPr>
            <w:tcW w:w="9639" w:type="dxa"/>
          </w:tcPr>
          <w:p w14:paraId="5876DFFC" w14:textId="77777777" w:rsidR="00146683" w:rsidRPr="00146683" w:rsidRDefault="00146683" w:rsidP="00575E15">
            <w:pPr>
              <w:pStyle w:val="TAL"/>
              <w:rPr>
                <w:b/>
                <w:i/>
                <w:noProof/>
                <w:lang w:eastAsia="en-GB"/>
              </w:rPr>
            </w:pPr>
            <w:r w:rsidRPr="00146683">
              <w:rPr>
                <w:b/>
                <w:i/>
                <w:noProof/>
                <w:lang w:eastAsia="en-GB"/>
              </w:rPr>
              <w:t>ra-ResponseWindowSize</w:t>
            </w:r>
          </w:p>
          <w:p w14:paraId="637BB537" w14:textId="77777777" w:rsidR="00146683" w:rsidRPr="00146683" w:rsidRDefault="00146683" w:rsidP="00575E15">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575E15">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575E15">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575E15">
        <w:trPr>
          <w:cantSplit/>
          <w:tblHeader/>
        </w:trPr>
        <w:tc>
          <w:tcPr>
            <w:tcW w:w="2268" w:type="dxa"/>
          </w:tcPr>
          <w:p w14:paraId="05EECCA7" w14:textId="77777777" w:rsidR="00146683" w:rsidRPr="00146683" w:rsidRDefault="00146683" w:rsidP="00575E15">
            <w:pPr>
              <w:pStyle w:val="TAH"/>
            </w:pPr>
            <w:r w:rsidRPr="00146683">
              <w:t>Conditional presence</w:t>
            </w:r>
          </w:p>
        </w:tc>
        <w:tc>
          <w:tcPr>
            <w:tcW w:w="7371" w:type="dxa"/>
          </w:tcPr>
          <w:p w14:paraId="352DCCDB" w14:textId="77777777" w:rsidR="00146683" w:rsidRPr="00146683" w:rsidRDefault="00146683" w:rsidP="00575E15">
            <w:pPr>
              <w:pStyle w:val="TAH"/>
            </w:pPr>
            <w:r w:rsidRPr="00146683">
              <w:t>Explanation</w:t>
            </w:r>
          </w:p>
        </w:tc>
      </w:tr>
      <w:tr w:rsidR="00146683" w:rsidRPr="00146683" w14:paraId="1520B428" w14:textId="77777777" w:rsidTr="00575E15">
        <w:trPr>
          <w:cantSplit/>
        </w:trPr>
        <w:tc>
          <w:tcPr>
            <w:tcW w:w="2268" w:type="dxa"/>
          </w:tcPr>
          <w:p w14:paraId="026AB67D" w14:textId="77777777" w:rsidR="00146683" w:rsidRPr="00146683" w:rsidRDefault="00146683" w:rsidP="00575E15">
            <w:pPr>
              <w:pStyle w:val="TAL"/>
              <w:rPr>
                <w:i/>
              </w:rPr>
            </w:pPr>
            <w:r w:rsidRPr="00146683">
              <w:rPr>
                <w:i/>
              </w:rPr>
              <w:t>EDT</w:t>
            </w:r>
          </w:p>
        </w:tc>
        <w:tc>
          <w:tcPr>
            <w:tcW w:w="7371" w:type="dxa"/>
          </w:tcPr>
          <w:p w14:paraId="52E7792E"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4"/>
      </w:pPr>
      <w:bookmarkStart w:id="12429" w:name="_Toc20487621"/>
      <w:bookmarkStart w:id="12430" w:name="_Toc29342923"/>
      <w:bookmarkStart w:id="12431" w:name="_Toc29344062"/>
      <w:bookmarkStart w:id="12432" w:name="_Toc36567328"/>
      <w:bookmarkStart w:id="12433" w:name="_Toc36810784"/>
      <w:bookmarkStart w:id="12434" w:name="_Toc36847148"/>
      <w:bookmarkStart w:id="12435" w:name="_Toc36939801"/>
      <w:bookmarkStart w:id="12436" w:name="_Toc37082781"/>
      <w:bookmarkStart w:id="12437" w:name="_Toc46481422"/>
      <w:bookmarkStart w:id="12438" w:name="_Toc46482656"/>
      <w:bookmarkStart w:id="12439" w:name="_Toc46483890"/>
      <w:bookmarkStart w:id="12440" w:name="_Toc156168592"/>
      <w:r w:rsidRPr="00146683">
        <w:t>–</w:t>
      </w:r>
      <w:r w:rsidRPr="00146683">
        <w:tab/>
      </w:r>
      <w:r w:rsidRPr="00146683">
        <w:rPr>
          <w:i/>
        </w:rPr>
        <w:t>RadioResource</w:t>
      </w:r>
      <w:r w:rsidRPr="00146683">
        <w:rPr>
          <w:i/>
          <w:noProof/>
        </w:rPr>
        <w:t>ConfigCommonSIB-NB</w:t>
      </w:r>
      <w:bookmarkEnd w:id="12429"/>
      <w:bookmarkEnd w:id="12430"/>
      <w:bookmarkEnd w:id="12431"/>
      <w:bookmarkEnd w:id="12432"/>
      <w:bookmarkEnd w:id="12433"/>
      <w:bookmarkEnd w:id="12434"/>
      <w:bookmarkEnd w:id="12435"/>
      <w:bookmarkEnd w:id="12436"/>
      <w:bookmarkEnd w:id="12437"/>
      <w:bookmarkEnd w:id="12438"/>
      <w:bookmarkEnd w:id="12439"/>
      <w:bookmarkEnd w:id="12440"/>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lastRenderedPageBreak/>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46683" w:rsidRPr="00146683" w14:paraId="71C0EE36" w14:textId="77777777" w:rsidTr="00575E15">
        <w:trPr>
          <w:gridBefore w:val="1"/>
          <w:wBefore w:w="10" w:type="dxa"/>
          <w:cantSplit/>
          <w:tblHeader/>
        </w:trPr>
        <w:tc>
          <w:tcPr>
            <w:tcW w:w="9639" w:type="dxa"/>
          </w:tcPr>
          <w:p w14:paraId="5C1A2316" w14:textId="77777777" w:rsidR="00146683" w:rsidRPr="00146683" w:rsidRDefault="00146683" w:rsidP="00575E15">
            <w:pPr>
              <w:pStyle w:val="TAH"/>
              <w:rPr>
                <w:lang w:eastAsia="en-GB"/>
              </w:rPr>
            </w:pPr>
            <w:r w:rsidRPr="00146683">
              <w:rPr>
                <w:i/>
                <w:noProof/>
                <w:lang w:eastAsia="en-GB"/>
              </w:rPr>
              <w:lastRenderedPageBreak/>
              <w:t>RadioResourceConfigCommonSIB-NB</w:t>
            </w:r>
            <w:r w:rsidRPr="00146683">
              <w:rPr>
                <w:iCs/>
                <w:noProof/>
                <w:lang w:eastAsia="en-GB"/>
              </w:rPr>
              <w:t xml:space="preserve"> field descriptions</w:t>
            </w:r>
          </w:p>
        </w:tc>
      </w:tr>
      <w:tr w:rsidR="00146683" w:rsidRPr="00146683" w14:paraId="3835628B" w14:textId="77777777" w:rsidTr="00575E15">
        <w:trPr>
          <w:gridBefore w:val="1"/>
          <w:wBefore w:w="10" w:type="dxa"/>
          <w:cantSplit/>
          <w:tblHeader/>
        </w:trPr>
        <w:tc>
          <w:tcPr>
            <w:tcW w:w="9639" w:type="dxa"/>
          </w:tcPr>
          <w:p w14:paraId="117F8B0D" w14:textId="77777777" w:rsidR="00146683" w:rsidRPr="00146683" w:rsidRDefault="00146683" w:rsidP="00575E15">
            <w:pPr>
              <w:pStyle w:val="TAL"/>
              <w:rPr>
                <w:b/>
                <w:bCs/>
                <w:i/>
                <w:noProof/>
                <w:lang w:eastAsia="en-GB"/>
              </w:rPr>
            </w:pPr>
            <w:r w:rsidRPr="00146683">
              <w:rPr>
                <w:b/>
                <w:bCs/>
                <w:i/>
                <w:noProof/>
                <w:lang w:eastAsia="en-GB"/>
              </w:rPr>
              <w:t>defaultPagingCycle</w:t>
            </w:r>
          </w:p>
          <w:p w14:paraId="650627E5" w14:textId="77777777" w:rsidR="00146683" w:rsidRPr="00146683" w:rsidRDefault="00146683" w:rsidP="00575E15">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575E15">
        <w:trPr>
          <w:gridBefore w:val="1"/>
          <w:wBefore w:w="10" w:type="dxa"/>
          <w:cantSplit/>
          <w:tblHeader/>
        </w:trPr>
        <w:tc>
          <w:tcPr>
            <w:tcW w:w="9639" w:type="dxa"/>
          </w:tcPr>
          <w:p w14:paraId="73124CFA" w14:textId="77777777" w:rsidR="00146683" w:rsidRPr="00146683" w:rsidRDefault="00146683" w:rsidP="00575E15">
            <w:pPr>
              <w:pStyle w:val="TAL"/>
              <w:rPr>
                <w:b/>
                <w:bCs/>
                <w:i/>
                <w:iCs/>
                <w:kern w:val="2"/>
              </w:rPr>
            </w:pPr>
            <w:r w:rsidRPr="00146683">
              <w:rPr>
                <w:b/>
                <w:bCs/>
                <w:i/>
                <w:iCs/>
                <w:kern w:val="2"/>
              </w:rPr>
              <w:t>dl-Gap</w:t>
            </w:r>
          </w:p>
          <w:p w14:paraId="202014E6" w14:textId="77777777" w:rsidR="00146683" w:rsidRPr="00146683" w:rsidRDefault="00146683" w:rsidP="00575E15">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575E1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575E15">
            <w:pPr>
              <w:pStyle w:val="TAL"/>
              <w:rPr>
                <w:b/>
                <w:i/>
              </w:rPr>
            </w:pPr>
            <w:r w:rsidRPr="00146683">
              <w:rPr>
                <w:b/>
                <w:i/>
              </w:rPr>
              <w:t>gwus-Config</w:t>
            </w:r>
          </w:p>
          <w:p w14:paraId="4E101FC9" w14:textId="77777777" w:rsidR="00146683" w:rsidRPr="00146683" w:rsidRDefault="00146683" w:rsidP="00575E15">
            <w:pPr>
              <w:pStyle w:val="TAL"/>
            </w:pPr>
            <w:r w:rsidRPr="00146683">
              <w:t>For FDD: GWUS Configuration.</w:t>
            </w:r>
          </w:p>
        </w:tc>
      </w:tr>
      <w:tr w:rsidR="00146683" w:rsidRPr="00146683" w14:paraId="2FF879FA" w14:textId="77777777" w:rsidTr="00575E15">
        <w:trPr>
          <w:gridBefore w:val="1"/>
          <w:wBefore w:w="10" w:type="dxa"/>
          <w:cantSplit/>
          <w:tblHeader/>
        </w:trPr>
        <w:tc>
          <w:tcPr>
            <w:tcW w:w="9639" w:type="dxa"/>
          </w:tcPr>
          <w:p w14:paraId="2F168239" w14:textId="77777777" w:rsidR="00146683" w:rsidRPr="00146683" w:rsidRDefault="00146683" w:rsidP="00575E15">
            <w:pPr>
              <w:pStyle w:val="TAL"/>
              <w:rPr>
                <w:b/>
                <w:bCs/>
                <w:i/>
                <w:iCs/>
              </w:rPr>
            </w:pPr>
            <w:r w:rsidRPr="00146683">
              <w:rPr>
                <w:b/>
                <w:bCs/>
                <w:i/>
                <w:iCs/>
              </w:rPr>
              <w:t>modificationPeriodCoeff</w:t>
            </w:r>
          </w:p>
          <w:p w14:paraId="0D8E87B2" w14:textId="77777777" w:rsidR="00146683" w:rsidRPr="00146683" w:rsidRDefault="00146683" w:rsidP="00575E15">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575E15">
        <w:trPr>
          <w:gridBefore w:val="1"/>
          <w:wBefore w:w="10" w:type="dxa"/>
          <w:cantSplit/>
          <w:tblHeader/>
        </w:trPr>
        <w:tc>
          <w:tcPr>
            <w:tcW w:w="9639" w:type="dxa"/>
          </w:tcPr>
          <w:p w14:paraId="6A6C3C24" w14:textId="77777777" w:rsidR="00146683" w:rsidRPr="00146683" w:rsidRDefault="00146683" w:rsidP="00575E15">
            <w:pPr>
              <w:pStyle w:val="TAL"/>
              <w:rPr>
                <w:b/>
                <w:bCs/>
                <w:i/>
                <w:noProof/>
                <w:lang w:eastAsia="en-GB"/>
              </w:rPr>
            </w:pPr>
            <w:r w:rsidRPr="00146683">
              <w:rPr>
                <w:b/>
                <w:bCs/>
                <w:i/>
                <w:noProof/>
                <w:lang w:eastAsia="en-GB"/>
              </w:rPr>
              <w:t>nB</w:t>
            </w:r>
          </w:p>
          <w:p w14:paraId="554C267D" w14:textId="77777777" w:rsidR="00146683" w:rsidRPr="00146683" w:rsidRDefault="00146683" w:rsidP="00575E15">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575E15">
        <w:trPr>
          <w:gridBefore w:val="1"/>
          <w:wBefore w:w="10" w:type="dxa"/>
          <w:cantSplit/>
          <w:tblHeader/>
        </w:trPr>
        <w:tc>
          <w:tcPr>
            <w:tcW w:w="9639" w:type="dxa"/>
          </w:tcPr>
          <w:p w14:paraId="3425D627" w14:textId="77777777" w:rsidR="00146683" w:rsidRPr="00146683" w:rsidRDefault="00146683" w:rsidP="00575E15">
            <w:pPr>
              <w:pStyle w:val="TAL"/>
              <w:rPr>
                <w:b/>
                <w:i/>
              </w:rPr>
            </w:pPr>
            <w:r w:rsidRPr="00146683">
              <w:rPr>
                <w:b/>
                <w:i/>
              </w:rPr>
              <w:t>npdcch-NumRepetitionPaging</w:t>
            </w:r>
          </w:p>
          <w:p w14:paraId="2A9554CF" w14:textId="77777777" w:rsidR="00146683" w:rsidRPr="00146683" w:rsidRDefault="00146683" w:rsidP="00575E15">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575E15">
        <w:trPr>
          <w:gridBefore w:val="1"/>
          <w:wBefore w:w="10" w:type="dxa"/>
          <w:cantSplit/>
          <w:tblHeader/>
        </w:trPr>
        <w:tc>
          <w:tcPr>
            <w:tcW w:w="9639" w:type="dxa"/>
          </w:tcPr>
          <w:p w14:paraId="5680D222" w14:textId="77777777" w:rsidR="00146683" w:rsidRPr="00146683" w:rsidRDefault="00146683" w:rsidP="00575E15">
            <w:pPr>
              <w:pStyle w:val="TAL"/>
              <w:rPr>
                <w:b/>
                <w:i/>
              </w:rPr>
            </w:pPr>
            <w:r w:rsidRPr="00146683">
              <w:rPr>
                <w:b/>
                <w:i/>
              </w:rPr>
              <w:t>nrs-NonAnchorConfig</w:t>
            </w:r>
          </w:p>
          <w:p w14:paraId="270A4209" w14:textId="77777777" w:rsidR="00146683" w:rsidRPr="00146683" w:rsidRDefault="00146683" w:rsidP="00575E15">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575E15">
        <w:trPr>
          <w:gridBefore w:val="1"/>
          <w:wBefore w:w="10" w:type="dxa"/>
          <w:cantSplit/>
          <w:tblHeader/>
        </w:trPr>
        <w:tc>
          <w:tcPr>
            <w:tcW w:w="9639" w:type="dxa"/>
          </w:tcPr>
          <w:p w14:paraId="02513FD3" w14:textId="77777777" w:rsidR="00146683" w:rsidRPr="00146683" w:rsidRDefault="00146683" w:rsidP="00575E15">
            <w:pPr>
              <w:pStyle w:val="TAL"/>
              <w:rPr>
                <w:b/>
                <w:bCs/>
                <w:i/>
                <w:iCs/>
                <w:noProof/>
              </w:rPr>
            </w:pPr>
            <w:r w:rsidRPr="00146683">
              <w:rPr>
                <w:b/>
                <w:bCs/>
                <w:i/>
                <w:iCs/>
                <w:noProof/>
              </w:rPr>
              <w:t>t318</w:t>
            </w:r>
          </w:p>
          <w:p w14:paraId="020A2061" w14:textId="77777777" w:rsidR="00146683" w:rsidRPr="00146683" w:rsidRDefault="00146683" w:rsidP="00575E15">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575E15">
        <w:trPr>
          <w:cantSplit/>
        </w:trPr>
        <w:tc>
          <w:tcPr>
            <w:tcW w:w="9649" w:type="dxa"/>
            <w:gridSpan w:val="2"/>
          </w:tcPr>
          <w:p w14:paraId="6F802411" w14:textId="77777777" w:rsidR="00146683" w:rsidRPr="00146683" w:rsidRDefault="00146683" w:rsidP="00575E15">
            <w:pPr>
              <w:pStyle w:val="TAL"/>
              <w:rPr>
                <w:b/>
                <w:bCs/>
                <w:i/>
                <w:iCs/>
                <w:noProof/>
              </w:rPr>
            </w:pPr>
            <w:r w:rsidRPr="00146683">
              <w:rPr>
                <w:b/>
                <w:bCs/>
                <w:i/>
                <w:iCs/>
                <w:noProof/>
              </w:rPr>
              <w:t>ta-Report</w:t>
            </w:r>
          </w:p>
          <w:p w14:paraId="21F48F5F" w14:textId="77777777" w:rsidR="00146683" w:rsidRPr="00146683" w:rsidRDefault="00146683" w:rsidP="00575E15">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575E1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575E15">
            <w:pPr>
              <w:pStyle w:val="TAL"/>
              <w:rPr>
                <w:b/>
                <w:i/>
                <w:lang w:eastAsia="en-GB"/>
              </w:rPr>
            </w:pPr>
            <w:r w:rsidRPr="00146683">
              <w:rPr>
                <w:b/>
                <w:i/>
                <w:lang w:eastAsia="en-GB"/>
              </w:rPr>
              <w:t>ue-SpecificDRX-CycleMin</w:t>
            </w:r>
          </w:p>
          <w:p w14:paraId="6C880777" w14:textId="77777777" w:rsidR="00146683" w:rsidRPr="00146683" w:rsidRDefault="00146683" w:rsidP="00575E15">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575E15">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575E15">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575E1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575E15">
            <w:pPr>
              <w:pStyle w:val="TAL"/>
              <w:rPr>
                <w:b/>
                <w:i/>
              </w:rPr>
            </w:pPr>
            <w:r w:rsidRPr="00146683">
              <w:rPr>
                <w:b/>
                <w:i/>
              </w:rPr>
              <w:t>wus-Config</w:t>
            </w:r>
          </w:p>
          <w:p w14:paraId="168EB553" w14:textId="77777777" w:rsidR="00146683" w:rsidRPr="00146683" w:rsidRDefault="00146683" w:rsidP="00575E15">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575E15">
        <w:trPr>
          <w:cantSplit/>
          <w:tblHeader/>
        </w:trPr>
        <w:tc>
          <w:tcPr>
            <w:tcW w:w="2268" w:type="dxa"/>
          </w:tcPr>
          <w:p w14:paraId="16B14981" w14:textId="77777777" w:rsidR="00146683" w:rsidRPr="00146683" w:rsidRDefault="00146683" w:rsidP="00575E15">
            <w:pPr>
              <w:pStyle w:val="TAH"/>
              <w:rPr>
                <w:kern w:val="2"/>
              </w:rPr>
            </w:pPr>
            <w:r w:rsidRPr="00146683">
              <w:rPr>
                <w:kern w:val="2"/>
              </w:rPr>
              <w:t>Conditional presence</w:t>
            </w:r>
          </w:p>
        </w:tc>
        <w:tc>
          <w:tcPr>
            <w:tcW w:w="7371" w:type="dxa"/>
          </w:tcPr>
          <w:p w14:paraId="2A5D8EC4" w14:textId="77777777" w:rsidR="00146683" w:rsidRPr="00146683" w:rsidRDefault="00146683" w:rsidP="00575E15">
            <w:pPr>
              <w:pStyle w:val="TAH"/>
              <w:rPr>
                <w:kern w:val="2"/>
              </w:rPr>
            </w:pPr>
            <w:r w:rsidRPr="00146683">
              <w:rPr>
                <w:kern w:val="2"/>
              </w:rPr>
              <w:t>Explanation</w:t>
            </w:r>
          </w:p>
        </w:tc>
      </w:tr>
      <w:tr w:rsidR="00146683" w:rsidRPr="00146683" w14:paraId="56E2AFBC" w14:textId="77777777" w:rsidTr="00575E15">
        <w:trPr>
          <w:cantSplit/>
        </w:trPr>
        <w:tc>
          <w:tcPr>
            <w:tcW w:w="2268" w:type="dxa"/>
          </w:tcPr>
          <w:p w14:paraId="00C49D1C" w14:textId="77777777" w:rsidR="00146683" w:rsidRPr="00146683" w:rsidRDefault="00146683" w:rsidP="00575E15">
            <w:pPr>
              <w:pStyle w:val="TAL"/>
              <w:rPr>
                <w:i/>
                <w:noProof/>
              </w:rPr>
            </w:pPr>
            <w:r w:rsidRPr="00146683">
              <w:rPr>
                <w:i/>
                <w:noProof/>
              </w:rPr>
              <w:t>EnhPowerControl</w:t>
            </w:r>
          </w:p>
        </w:tc>
        <w:tc>
          <w:tcPr>
            <w:tcW w:w="7371" w:type="dxa"/>
          </w:tcPr>
          <w:p w14:paraId="11CBEA28" w14:textId="77777777" w:rsidR="00146683" w:rsidRPr="00146683" w:rsidRDefault="00146683" w:rsidP="00575E15">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575E15">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575E15">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575E15">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575E15">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575E15">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575E15">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4"/>
      </w:pPr>
      <w:bookmarkStart w:id="12441" w:name="_Toc20487622"/>
      <w:bookmarkStart w:id="12442" w:name="_Toc29342924"/>
      <w:bookmarkStart w:id="12443" w:name="_Toc29344063"/>
      <w:bookmarkStart w:id="12444" w:name="_Toc36567329"/>
      <w:bookmarkStart w:id="12445" w:name="_Toc36810785"/>
      <w:bookmarkStart w:id="12446" w:name="_Toc36847149"/>
      <w:bookmarkStart w:id="12447" w:name="_Toc36939802"/>
      <w:bookmarkStart w:id="12448" w:name="_Toc37082782"/>
      <w:bookmarkStart w:id="12449" w:name="_Toc46481423"/>
      <w:bookmarkStart w:id="12450" w:name="_Toc46482657"/>
      <w:bookmarkStart w:id="12451" w:name="_Toc46483891"/>
      <w:bookmarkStart w:id="12452" w:name="_Toc156168593"/>
      <w:r w:rsidRPr="00146683">
        <w:t>–</w:t>
      </w:r>
      <w:r w:rsidRPr="00146683">
        <w:tab/>
      </w:r>
      <w:r w:rsidRPr="00146683">
        <w:rPr>
          <w:i/>
          <w:noProof/>
        </w:rPr>
        <w:t>RadioResourceConfigDedicated-NB</w:t>
      </w:r>
      <w:bookmarkEnd w:id="12441"/>
      <w:bookmarkEnd w:id="12442"/>
      <w:bookmarkEnd w:id="12443"/>
      <w:bookmarkEnd w:id="12444"/>
      <w:bookmarkEnd w:id="12445"/>
      <w:bookmarkEnd w:id="12446"/>
      <w:bookmarkEnd w:id="12447"/>
      <w:bookmarkEnd w:id="12448"/>
      <w:bookmarkEnd w:id="12449"/>
      <w:bookmarkEnd w:id="12450"/>
      <w:bookmarkEnd w:id="12451"/>
      <w:bookmarkEnd w:id="12452"/>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lastRenderedPageBreak/>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562E6DB8" w14:textId="77777777" w:rsidR="00146683" w:rsidRPr="00146683" w:rsidRDefault="00146683" w:rsidP="00146683">
      <w:pPr>
        <w:pStyle w:val="PL"/>
        <w:shd w:val="clear" w:color="auto" w:fill="E6E6E6"/>
      </w:pPr>
      <w:r w:rsidRPr="00146683">
        <w:tab/>
        <w:t>]]</w:t>
      </w:r>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575E15">
        <w:trPr>
          <w:cantSplit/>
          <w:tblHeader/>
        </w:trPr>
        <w:tc>
          <w:tcPr>
            <w:tcW w:w="9639" w:type="dxa"/>
          </w:tcPr>
          <w:p w14:paraId="7208C0A4" w14:textId="77777777" w:rsidR="00146683" w:rsidRPr="00146683" w:rsidRDefault="00146683" w:rsidP="00575E15">
            <w:pPr>
              <w:pStyle w:val="TAH"/>
              <w:rPr>
                <w:lang w:eastAsia="en-GB"/>
              </w:rPr>
            </w:pPr>
            <w:r w:rsidRPr="00146683">
              <w:rPr>
                <w:i/>
                <w:noProof/>
                <w:lang w:eastAsia="en-GB"/>
              </w:rPr>
              <w:t>RadioResourceConfigDedicated-NB</w:t>
            </w:r>
            <w:r w:rsidRPr="00146683">
              <w:rPr>
                <w:iCs/>
                <w:noProof/>
                <w:lang w:eastAsia="en-GB"/>
              </w:rPr>
              <w:t xml:space="preserve"> field descriptions</w:t>
            </w:r>
          </w:p>
        </w:tc>
      </w:tr>
      <w:tr w:rsidR="00146683" w:rsidRPr="00146683" w14:paraId="533BD7B2" w14:textId="77777777" w:rsidTr="00575E15">
        <w:trPr>
          <w:cantSplit/>
        </w:trPr>
        <w:tc>
          <w:tcPr>
            <w:tcW w:w="9639" w:type="dxa"/>
          </w:tcPr>
          <w:p w14:paraId="45C9E4E0" w14:textId="77777777" w:rsidR="00146683" w:rsidRPr="00146683" w:rsidRDefault="00146683" w:rsidP="00575E15">
            <w:pPr>
              <w:pStyle w:val="TAL"/>
              <w:rPr>
                <w:b/>
                <w:bCs/>
                <w:i/>
                <w:iCs/>
                <w:lang w:eastAsia="en-GB"/>
              </w:rPr>
            </w:pPr>
            <w:r w:rsidRPr="00146683">
              <w:rPr>
                <w:b/>
                <w:bCs/>
                <w:i/>
                <w:iCs/>
                <w:lang w:eastAsia="en-GB"/>
              </w:rPr>
              <w:t>logicalChannelConfig</w:t>
            </w:r>
          </w:p>
          <w:p w14:paraId="6D5E3C4A" w14:textId="77777777" w:rsidR="00146683" w:rsidRPr="00146683" w:rsidRDefault="00146683" w:rsidP="00575E15">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575E15">
        <w:trPr>
          <w:cantSplit/>
        </w:trPr>
        <w:tc>
          <w:tcPr>
            <w:tcW w:w="9639" w:type="dxa"/>
          </w:tcPr>
          <w:p w14:paraId="39CEA866" w14:textId="77777777" w:rsidR="00146683" w:rsidRPr="00146683" w:rsidRDefault="00146683" w:rsidP="00575E15">
            <w:pPr>
              <w:pStyle w:val="TAL"/>
              <w:rPr>
                <w:b/>
                <w:i/>
                <w:lang w:eastAsia="en-GB"/>
              </w:rPr>
            </w:pPr>
            <w:r w:rsidRPr="00146683">
              <w:rPr>
                <w:b/>
                <w:i/>
                <w:lang w:eastAsia="en-GB"/>
              </w:rPr>
              <w:t>logicalChannelIdentity</w:t>
            </w:r>
          </w:p>
          <w:p w14:paraId="481F17A3" w14:textId="77777777" w:rsidR="00146683" w:rsidRPr="00146683" w:rsidRDefault="00146683" w:rsidP="00575E15">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575E15">
        <w:trPr>
          <w:cantSplit/>
        </w:trPr>
        <w:tc>
          <w:tcPr>
            <w:tcW w:w="9639" w:type="dxa"/>
          </w:tcPr>
          <w:p w14:paraId="3E22FDC6" w14:textId="77777777" w:rsidR="00146683" w:rsidRPr="00146683" w:rsidRDefault="00146683" w:rsidP="00575E15">
            <w:pPr>
              <w:pStyle w:val="TAL"/>
              <w:rPr>
                <w:b/>
                <w:bCs/>
                <w:i/>
                <w:iCs/>
                <w:lang w:eastAsia="en-GB"/>
              </w:rPr>
            </w:pPr>
            <w:r w:rsidRPr="00146683">
              <w:rPr>
                <w:b/>
                <w:bCs/>
                <w:i/>
                <w:iCs/>
                <w:lang w:eastAsia="en-GB"/>
              </w:rPr>
              <w:t>mac-MainConfig</w:t>
            </w:r>
          </w:p>
          <w:p w14:paraId="5F6E75F6" w14:textId="77777777" w:rsidR="00146683" w:rsidRPr="00146683" w:rsidRDefault="00146683" w:rsidP="00575E15">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575E15">
        <w:trPr>
          <w:cantSplit/>
        </w:trPr>
        <w:tc>
          <w:tcPr>
            <w:tcW w:w="9639" w:type="dxa"/>
          </w:tcPr>
          <w:p w14:paraId="23B3AC0E" w14:textId="77777777" w:rsidR="00146683" w:rsidRPr="00146683" w:rsidRDefault="00146683" w:rsidP="00575E15">
            <w:pPr>
              <w:pStyle w:val="TAL"/>
              <w:rPr>
                <w:b/>
                <w:i/>
                <w:noProof/>
              </w:rPr>
            </w:pPr>
            <w:r w:rsidRPr="00146683">
              <w:rPr>
                <w:b/>
                <w:i/>
                <w:noProof/>
              </w:rPr>
              <w:t>newUE-Identity</w:t>
            </w:r>
          </w:p>
          <w:p w14:paraId="3EDC60EA" w14:textId="77777777" w:rsidR="00146683" w:rsidRPr="00146683" w:rsidRDefault="00146683" w:rsidP="00575E15">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575E15">
            <w:pPr>
              <w:pStyle w:val="TAL"/>
              <w:rPr>
                <w:b/>
                <w:i/>
                <w:iCs/>
                <w:szCs w:val="22"/>
                <w:lang w:eastAsia="en-GB"/>
              </w:rPr>
            </w:pPr>
            <w:r w:rsidRPr="00146683">
              <w:rPr>
                <w:b/>
                <w:i/>
                <w:iCs/>
                <w:szCs w:val="22"/>
                <w:lang w:eastAsia="en-GB"/>
              </w:rPr>
              <w:t>pdu-Session</w:t>
            </w:r>
          </w:p>
          <w:p w14:paraId="67BCF84F" w14:textId="77777777" w:rsidR="00146683" w:rsidRPr="00146683" w:rsidRDefault="00146683" w:rsidP="00575E15">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575E15">
        <w:trPr>
          <w:cantSplit/>
        </w:trPr>
        <w:tc>
          <w:tcPr>
            <w:tcW w:w="9639" w:type="dxa"/>
          </w:tcPr>
          <w:p w14:paraId="2047D2EA" w14:textId="77777777" w:rsidR="00146683" w:rsidRPr="00146683" w:rsidRDefault="00146683" w:rsidP="00575E15">
            <w:pPr>
              <w:pStyle w:val="TAL"/>
              <w:rPr>
                <w:b/>
                <w:bCs/>
                <w:i/>
                <w:iCs/>
                <w:lang w:eastAsia="en-GB"/>
              </w:rPr>
            </w:pPr>
            <w:r w:rsidRPr="00146683">
              <w:rPr>
                <w:b/>
                <w:bCs/>
                <w:i/>
                <w:iCs/>
                <w:lang w:eastAsia="en-GB"/>
              </w:rPr>
              <w:t>physicalConfigDedicated</w:t>
            </w:r>
          </w:p>
          <w:p w14:paraId="7E731081" w14:textId="77777777" w:rsidR="00146683" w:rsidRPr="00146683" w:rsidRDefault="00146683" w:rsidP="00575E15">
            <w:pPr>
              <w:pStyle w:val="TAL"/>
              <w:rPr>
                <w:b/>
                <w:i/>
                <w:lang w:eastAsia="en-GB"/>
              </w:rPr>
            </w:pPr>
            <w:r w:rsidRPr="00146683">
              <w:rPr>
                <w:lang w:eastAsia="en-GB"/>
              </w:rPr>
              <w:t>The default dedicated physical configuration is specified in 9.2.4.</w:t>
            </w:r>
          </w:p>
        </w:tc>
      </w:tr>
      <w:tr w:rsidR="00146683" w:rsidRPr="00146683" w14:paraId="75D426C8" w14:textId="77777777" w:rsidTr="00575E15">
        <w:trPr>
          <w:cantSplit/>
        </w:trPr>
        <w:tc>
          <w:tcPr>
            <w:tcW w:w="9639" w:type="dxa"/>
          </w:tcPr>
          <w:p w14:paraId="6BCDA35B" w14:textId="77777777" w:rsidR="00146683" w:rsidRPr="00146683" w:rsidRDefault="00146683" w:rsidP="00575E15">
            <w:pPr>
              <w:pStyle w:val="TAL"/>
              <w:rPr>
                <w:b/>
                <w:bCs/>
                <w:i/>
                <w:noProof/>
                <w:lang w:eastAsia="en-GB"/>
              </w:rPr>
            </w:pPr>
            <w:r w:rsidRPr="00146683">
              <w:rPr>
                <w:b/>
                <w:bCs/>
                <w:i/>
                <w:noProof/>
                <w:lang w:eastAsia="en-GB"/>
              </w:rPr>
              <w:t>rlc-Config</w:t>
            </w:r>
          </w:p>
          <w:p w14:paraId="4B00B95E" w14:textId="77777777" w:rsidR="00146683" w:rsidRPr="00146683" w:rsidRDefault="00146683" w:rsidP="00575E15">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575E15">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575E15">
            <w:pPr>
              <w:pStyle w:val="TAL"/>
              <w:rPr>
                <w:bCs/>
                <w:noProof/>
                <w:lang w:eastAsia="en-GB"/>
              </w:rPr>
            </w:pPr>
            <w:r w:rsidRPr="00146683">
              <w:rPr>
                <w:bCs/>
                <w:noProof/>
                <w:lang w:eastAsia="en-GB"/>
              </w:rPr>
              <w:t>For FDD: Scheduling request configuration.</w:t>
            </w:r>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575E15">
        <w:trPr>
          <w:cantSplit/>
          <w:tblHeader/>
        </w:trPr>
        <w:tc>
          <w:tcPr>
            <w:tcW w:w="2269" w:type="dxa"/>
          </w:tcPr>
          <w:p w14:paraId="6F10E563" w14:textId="77777777" w:rsidR="00146683" w:rsidRPr="00146683" w:rsidRDefault="00146683" w:rsidP="00575E15">
            <w:pPr>
              <w:keepNext/>
              <w:keepLines/>
              <w:spacing w:after="0"/>
              <w:jc w:val="center"/>
              <w:rPr>
                <w:rFonts w:ascii="Arial" w:hAnsi="Arial"/>
                <w:b/>
                <w:iCs/>
                <w:sz w:val="18"/>
              </w:rPr>
            </w:pPr>
            <w:r w:rsidRPr="00146683">
              <w:rPr>
                <w:rFonts w:ascii="Arial" w:hAnsi="Arial"/>
                <w:b/>
                <w:iCs/>
                <w:sz w:val="18"/>
              </w:rPr>
              <w:lastRenderedPageBreak/>
              <w:t>Conditional presence</w:t>
            </w:r>
          </w:p>
        </w:tc>
        <w:tc>
          <w:tcPr>
            <w:tcW w:w="7375" w:type="dxa"/>
          </w:tcPr>
          <w:p w14:paraId="763CE765" w14:textId="77777777" w:rsidR="00146683" w:rsidRPr="00146683" w:rsidRDefault="00146683" w:rsidP="00575E15">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575E15">
        <w:trPr>
          <w:cantSplit/>
        </w:trPr>
        <w:tc>
          <w:tcPr>
            <w:tcW w:w="2269" w:type="dxa"/>
          </w:tcPr>
          <w:p w14:paraId="45826AF1" w14:textId="77777777" w:rsidR="00146683" w:rsidRPr="00146683" w:rsidRDefault="00146683" w:rsidP="00575E15">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575E15">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575E15">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575E15">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575E15">
            <w:pPr>
              <w:pStyle w:val="TAL"/>
            </w:pPr>
            <w:r w:rsidRPr="00146683">
              <w:t>The field is mandatory present if the corresponding DRB is being set up when connected to 5GC; otherwise it is not present.</w:t>
            </w:r>
          </w:p>
        </w:tc>
      </w:tr>
      <w:tr w:rsidR="00146683" w:rsidRPr="00146683" w14:paraId="172E5425" w14:textId="77777777" w:rsidTr="00575E15">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575E15">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575E15">
            <w:pPr>
              <w:pStyle w:val="TAL"/>
            </w:pPr>
            <w:r w:rsidRPr="00146683">
              <w:t>The field is mandatory present if the corresponding DRB is being set up when connected to EPC; otherwise it is not present.</w:t>
            </w:r>
          </w:p>
        </w:tc>
      </w:tr>
      <w:tr w:rsidR="00146683" w:rsidRPr="00146683" w14:paraId="341B4AB1" w14:textId="77777777" w:rsidTr="00575E15">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575E15">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575E15">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4"/>
        <w:rPr>
          <w:i/>
        </w:rPr>
      </w:pPr>
      <w:bookmarkStart w:id="12453" w:name="_Toc46481424"/>
      <w:bookmarkStart w:id="12454" w:name="_Toc46482658"/>
      <w:bookmarkStart w:id="12455" w:name="_Toc46483892"/>
      <w:bookmarkStart w:id="12456" w:name="_Toc156168594"/>
      <w:r w:rsidRPr="00146683">
        <w:t>–</w:t>
      </w:r>
      <w:r w:rsidRPr="00146683">
        <w:tab/>
      </w:r>
      <w:r w:rsidRPr="00146683">
        <w:rPr>
          <w:i/>
        </w:rPr>
        <w:t>ResourceReservation</w:t>
      </w:r>
      <w:r w:rsidRPr="00146683">
        <w:rPr>
          <w:i/>
          <w:noProof/>
        </w:rPr>
        <w:t>Config-NB</w:t>
      </w:r>
      <w:bookmarkEnd w:id="12453"/>
      <w:bookmarkEnd w:id="12454"/>
      <w:bookmarkEnd w:id="12455"/>
      <w:bookmarkEnd w:id="12456"/>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575E15">
        <w:trPr>
          <w:gridAfter w:val="1"/>
          <w:wAfter w:w="81" w:type="dxa"/>
          <w:cantSplit/>
          <w:tblHeader/>
        </w:trPr>
        <w:tc>
          <w:tcPr>
            <w:tcW w:w="9639" w:type="dxa"/>
          </w:tcPr>
          <w:p w14:paraId="19621527" w14:textId="77777777" w:rsidR="00146683" w:rsidRPr="00146683" w:rsidRDefault="00146683" w:rsidP="00575E15">
            <w:pPr>
              <w:pStyle w:val="TAH"/>
              <w:rPr>
                <w:lang w:eastAsia="en-GB"/>
              </w:rPr>
            </w:pPr>
            <w:r w:rsidRPr="00146683">
              <w:rPr>
                <w:i/>
                <w:noProof/>
              </w:rPr>
              <w:lastRenderedPageBreak/>
              <w:t>ResourceReservationConfig</w:t>
            </w:r>
            <w:r w:rsidRPr="00146683">
              <w:rPr>
                <w:iCs/>
                <w:noProof/>
                <w:lang w:eastAsia="en-GB"/>
              </w:rPr>
              <w:t xml:space="preserve"> field descriptions</w:t>
            </w:r>
          </w:p>
        </w:tc>
      </w:tr>
      <w:tr w:rsidR="00146683" w:rsidRPr="00146683" w14:paraId="786429C0" w14:textId="77777777" w:rsidTr="00575E15">
        <w:trPr>
          <w:gridAfter w:val="1"/>
          <w:wAfter w:w="81" w:type="dxa"/>
          <w:cantSplit/>
          <w:tblHeader/>
        </w:trPr>
        <w:tc>
          <w:tcPr>
            <w:tcW w:w="9639" w:type="dxa"/>
          </w:tcPr>
          <w:p w14:paraId="362F6EC9" w14:textId="77777777" w:rsidR="00146683" w:rsidRPr="00146683" w:rsidRDefault="00146683" w:rsidP="00575E15">
            <w:pPr>
              <w:pStyle w:val="TAL"/>
              <w:rPr>
                <w:b/>
                <w:bCs/>
                <w:i/>
                <w:iCs/>
                <w:kern w:val="2"/>
              </w:rPr>
            </w:pPr>
            <w:r w:rsidRPr="00146683">
              <w:rPr>
                <w:b/>
                <w:bCs/>
                <w:i/>
                <w:iCs/>
                <w:kern w:val="2"/>
              </w:rPr>
              <w:t>periodicity</w:t>
            </w:r>
          </w:p>
          <w:p w14:paraId="54B9D66E" w14:textId="77777777" w:rsidR="00146683" w:rsidRPr="00146683" w:rsidRDefault="00146683" w:rsidP="00575E15">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575E15">
        <w:trPr>
          <w:gridAfter w:val="1"/>
          <w:wAfter w:w="81" w:type="dxa"/>
          <w:cantSplit/>
          <w:tblHeader/>
        </w:trPr>
        <w:tc>
          <w:tcPr>
            <w:tcW w:w="9639" w:type="dxa"/>
          </w:tcPr>
          <w:p w14:paraId="35A2AB41" w14:textId="77777777" w:rsidR="00146683" w:rsidRPr="00146683" w:rsidRDefault="00146683" w:rsidP="00575E15">
            <w:pPr>
              <w:pStyle w:val="TAL"/>
              <w:rPr>
                <w:b/>
                <w:bCs/>
                <w:i/>
                <w:iCs/>
                <w:kern w:val="2"/>
              </w:rPr>
            </w:pPr>
            <w:r w:rsidRPr="00146683">
              <w:rPr>
                <w:b/>
                <w:bCs/>
                <w:i/>
                <w:iCs/>
                <w:kern w:val="2"/>
              </w:rPr>
              <w:t>slotPattern10ms, slotPattern40ms</w:t>
            </w:r>
          </w:p>
          <w:p w14:paraId="3C90A3DF" w14:textId="77777777" w:rsidR="00146683" w:rsidRPr="00146683" w:rsidRDefault="00146683" w:rsidP="00575E15">
            <w:pPr>
              <w:pStyle w:val="TAL"/>
            </w:pPr>
            <w:r w:rsidRPr="00146683">
              <w:t>For FDD: Downlink slot-level resource reservation configuration over 10ms or 40ms.</w:t>
            </w:r>
          </w:p>
          <w:p w14:paraId="13EB71E3" w14:textId="77777777" w:rsidR="00146683" w:rsidRPr="00146683" w:rsidRDefault="00146683" w:rsidP="00575E15">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575E15">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575E15">
            <w:pPr>
              <w:pStyle w:val="TAL"/>
            </w:pPr>
            <w:r w:rsidRPr="00146683">
              <w:t>00: both slots are not reserved</w:t>
            </w:r>
          </w:p>
          <w:p w14:paraId="48914BE4" w14:textId="77777777" w:rsidR="00146683" w:rsidRPr="00146683" w:rsidRDefault="00146683" w:rsidP="00575E15">
            <w:pPr>
              <w:pStyle w:val="TAL"/>
            </w:pPr>
            <w:r w:rsidRPr="00146683">
              <w:t>01: the first slot is not reserved, the second slot is reserved</w:t>
            </w:r>
          </w:p>
          <w:p w14:paraId="09193D9A" w14:textId="77777777" w:rsidR="00146683" w:rsidRPr="00146683" w:rsidRDefault="00146683" w:rsidP="00575E15">
            <w:pPr>
              <w:pStyle w:val="TAL"/>
            </w:pPr>
            <w:r w:rsidRPr="00146683">
              <w:t>10: the first slot is reserved, the second slot is not reserved</w:t>
            </w:r>
          </w:p>
          <w:p w14:paraId="285CF345" w14:textId="77777777" w:rsidR="00146683" w:rsidRPr="00146683" w:rsidRDefault="00146683" w:rsidP="00575E15">
            <w:pPr>
              <w:pStyle w:val="TAL"/>
            </w:pPr>
            <w:r w:rsidRPr="00146683">
              <w:t>11: both slots are reserved</w:t>
            </w:r>
          </w:p>
        </w:tc>
      </w:tr>
      <w:tr w:rsidR="00146683" w:rsidRPr="00146683" w14:paraId="10918741" w14:textId="77777777" w:rsidTr="00575E15">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575E15">
            <w:pPr>
              <w:pStyle w:val="TAL"/>
              <w:rPr>
                <w:b/>
                <w:bCs/>
                <w:i/>
                <w:iCs/>
                <w:kern w:val="2"/>
              </w:rPr>
            </w:pPr>
            <w:r w:rsidRPr="00146683">
              <w:rPr>
                <w:b/>
                <w:bCs/>
                <w:i/>
                <w:iCs/>
                <w:kern w:val="2"/>
              </w:rPr>
              <w:t>startPosition</w:t>
            </w:r>
          </w:p>
          <w:p w14:paraId="722A3569" w14:textId="77777777" w:rsidR="00146683" w:rsidRPr="00146683" w:rsidRDefault="00146683" w:rsidP="00575E15">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575E15">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575E15">
        <w:trPr>
          <w:gridAfter w:val="1"/>
          <w:wAfter w:w="81" w:type="dxa"/>
          <w:cantSplit/>
          <w:tblHeader/>
        </w:trPr>
        <w:tc>
          <w:tcPr>
            <w:tcW w:w="9639" w:type="dxa"/>
          </w:tcPr>
          <w:p w14:paraId="39FE7C51" w14:textId="77777777" w:rsidR="00146683" w:rsidRPr="00146683" w:rsidRDefault="00146683" w:rsidP="00575E15">
            <w:pPr>
              <w:pStyle w:val="TAL"/>
              <w:rPr>
                <w:b/>
                <w:bCs/>
                <w:i/>
                <w:iCs/>
                <w:kern w:val="2"/>
              </w:rPr>
            </w:pPr>
            <w:r w:rsidRPr="00146683">
              <w:rPr>
                <w:b/>
                <w:bCs/>
                <w:i/>
                <w:iCs/>
                <w:kern w:val="2"/>
              </w:rPr>
              <w:t>subframePattern10ms, subframePattern40ms</w:t>
            </w:r>
          </w:p>
          <w:p w14:paraId="72F3EFA3" w14:textId="77777777" w:rsidR="00146683" w:rsidRPr="00146683" w:rsidRDefault="00146683" w:rsidP="00575E15">
            <w:pPr>
              <w:pStyle w:val="TAL"/>
            </w:pPr>
            <w:r w:rsidRPr="00146683">
              <w:t>For FDD: Downlink subframe-level resource reservation configuration over 10ms or 40ms.</w:t>
            </w:r>
          </w:p>
          <w:p w14:paraId="133D339C" w14:textId="77777777" w:rsidR="00146683" w:rsidRPr="00146683" w:rsidRDefault="00146683" w:rsidP="00575E15">
            <w:pPr>
              <w:pStyle w:val="TAL"/>
            </w:pPr>
            <w:r w:rsidRPr="00146683">
              <w:t>Parameters valid-subframe-config-DL in TS 36.211 [21] and TS 36.213 [23].</w:t>
            </w:r>
          </w:p>
          <w:p w14:paraId="2DF190A9" w14:textId="77777777" w:rsidR="00146683" w:rsidRPr="00146683" w:rsidRDefault="00146683" w:rsidP="00575E15">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575E15">
        <w:trPr>
          <w:gridAfter w:val="1"/>
          <w:wAfter w:w="81" w:type="dxa"/>
          <w:cantSplit/>
          <w:tblHeader/>
        </w:trPr>
        <w:tc>
          <w:tcPr>
            <w:tcW w:w="9639" w:type="dxa"/>
          </w:tcPr>
          <w:p w14:paraId="78EA8304" w14:textId="77777777" w:rsidR="00146683" w:rsidRPr="00146683" w:rsidRDefault="00146683" w:rsidP="00575E15">
            <w:pPr>
              <w:pStyle w:val="TAL"/>
              <w:rPr>
                <w:b/>
                <w:bCs/>
                <w:i/>
                <w:iCs/>
                <w:kern w:val="2"/>
              </w:rPr>
            </w:pPr>
            <w:r w:rsidRPr="00146683">
              <w:rPr>
                <w:b/>
                <w:bCs/>
                <w:i/>
                <w:iCs/>
                <w:kern w:val="2"/>
              </w:rPr>
              <w:t>symbolBitmap</w:t>
            </w:r>
          </w:p>
          <w:p w14:paraId="57B116F4" w14:textId="77777777" w:rsidR="00146683" w:rsidRPr="00146683" w:rsidRDefault="00146683" w:rsidP="00575E15">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575E15">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575E15">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575E15">
            <w:pPr>
              <w:pStyle w:val="TAL"/>
              <w:rPr>
                <w:b/>
                <w:bCs/>
                <w:i/>
                <w:iCs/>
                <w:kern w:val="2"/>
              </w:rPr>
            </w:pPr>
            <w:r w:rsidRPr="00146683">
              <w:rPr>
                <w:b/>
                <w:bCs/>
                <w:i/>
                <w:iCs/>
                <w:kern w:val="2"/>
              </w:rPr>
              <w:t>symbolBitmap1, symbolBitmap2</w:t>
            </w:r>
          </w:p>
          <w:p w14:paraId="4A10104A" w14:textId="77777777" w:rsidR="00146683" w:rsidRPr="00146683" w:rsidRDefault="00146683" w:rsidP="00575E15">
            <w:pPr>
              <w:pStyle w:val="TAL"/>
            </w:pPr>
            <w:r w:rsidRPr="00146683">
              <w:t>Symbol-level resource reservation over the first or the second slot of one subframe, see TS 36.211 [21].</w:t>
            </w:r>
          </w:p>
          <w:p w14:paraId="654DBBA0" w14:textId="77777777" w:rsidR="00146683" w:rsidRPr="00146683" w:rsidRDefault="00146683" w:rsidP="00575E15">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575E15">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575E15">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575E15">
        <w:trPr>
          <w:gridAfter w:val="1"/>
          <w:wAfter w:w="81" w:type="dxa"/>
          <w:cantSplit/>
          <w:tblHeader/>
        </w:trPr>
        <w:tc>
          <w:tcPr>
            <w:tcW w:w="9639" w:type="dxa"/>
          </w:tcPr>
          <w:p w14:paraId="2642BF84" w14:textId="77777777" w:rsidR="00146683" w:rsidRPr="00146683" w:rsidRDefault="00146683" w:rsidP="00575E15">
            <w:pPr>
              <w:pStyle w:val="TAL"/>
              <w:rPr>
                <w:b/>
                <w:bCs/>
                <w:i/>
                <w:iCs/>
                <w:kern w:val="2"/>
              </w:rPr>
            </w:pPr>
            <w:r w:rsidRPr="00146683">
              <w:rPr>
                <w:b/>
                <w:bCs/>
                <w:i/>
                <w:iCs/>
                <w:kern w:val="2"/>
              </w:rPr>
              <w:t>symbolBitmapFddDl</w:t>
            </w:r>
          </w:p>
          <w:p w14:paraId="69B9E086" w14:textId="77777777" w:rsidR="00146683" w:rsidRPr="00146683" w:rsidRDefault="00146683" w:rsidP="00575E15">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575E15">
            <w:pPr>
              <w:pStyle w:val="TAL"/>
            </w:pPr>
            <w:r w:rsidRPr="00146683">
              <w:t>Symbols that carry NRS are not reserved.</w:t>
            </w:r>
          </w:p>
        </w:tc>
      </w:tr>
      <w:tr w:rsidR="00146683" w:rsidRPr="00146683" w14:paraId="5AD0B22A" w14:textId="77777777" w:rsidTr="00575E15">
        <w:trPr>
          <w:gridAfter w:val="1"/>
          <w:wAfter w:w="81" w:type="dxa"/>
          <w:cantSplit/>
          <w:tblHeader/>
        </w:trPr>
        <w:tc>
          <w:tcPr>
            <w:tcW w:w="9639" w:type="dxa"/>
          </w:tcPr>
          <w:p w14:paraId="7597496C" w14:textId="77777777" w:rsidR="00146683" w:rsidRPr="00146683" w:rsidRDefault="00146683" w:rsidP="00575E15">
            <w:pPr>
              <w:pStyle w:val="TAL"/>
              <w:rPr>
                <w:b/>
                <w:bCs/>
                <w:i/>
                <w:iCs/>
                <w:kern w:val="2"/>
              </w:rPr>
            </w:pPr>
            <w:r w:rsidRPr="00146683">
              <w:rPr>
                <w:b/>
                <w:bCs/>
                <w:i/>
                <w:iCs/>
                <w:kern w:val="2"/>
              </w:rPr>
              <w:t>symbolBitmapFddUlOrTdd</w:t>
            </w:r>
          </w:p>
          <w:p w14:paraId="47E8B6D6" w14:textId="77777777" w:rsidR="00146683" w:rsidRPr="00146683" w:rsidRDefault="00146683" w:rsidP="00575E15">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575E15">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575E15">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14BFE871" w14:textId="77777777" w:rsidTr="00575E15">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575E15">
            <w:pPr>
              <w:pStyle w:val="TAH"/>
            </w:pPr>
            <w:r w:rsidRPr="00146683">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575E15">
            <w:pPr>
              <w:pStyle w:val="TAH"/>
            </w:pPr>
            <w:r w:rsidRPr="00146683">
              <w:t>Explanation</w:t>
            </w:r>
          </w:p>
        </w:tc>
      </w:tr>
      <w:tr w:rsidR="00146683" w:rsidRPr="00146683" w:rsidDel="00317E73" w14:paraId="700193BD" w14:textId="77777777" w:rsidTr="00575E15">
        <w:trPr>
          <w:gridAfter w:val="1"/>
          <w:wAfter w:w="6" w:type="dxa"/>
          <w:cantSplit/>
        </w:trPr>
        <w:tc>
          <w:tcPr>
            <w:tcW w:w="2269" w:type="dxa"/>
          </w:tcPr>
          <w:p w14:paraId="2144E522" w14:textId="77777777" w:rsidR="00146683" w:rsidRPr="00146683" w:rsidDel="00317E73" w:rsidRDefault="00146683" w:rsidP="00575E15">
            <w:pPr>
              <w:pStyle w:val="TAL"/>
              <w:rPr>
                <w:i/>
              </w:rPr>
            </w:pPr>
            <w:r w:rsidRPr="00146683">
              <w:rPr>
                <w:i/>
              </w:rPr>
              <w:t>Bitmap1</w:t>
            </w:r>
          </w:p>
        </w:tc>
        <w:tc>
          <w:tcPr>
            <w:tcW w:w="7370" w:type="dxa"/>
          </w:tcPr>
          <w:p w14:paraId="6B171806" w14:textId="77777777" w:rsidR="00146683" w:rsidRPr="00146683" w:rsidDel="00317E73" w:rsidRDefault="00146683" w:rsidP="00575E15">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575E15">
        <w:trPr>
          <w:gridAfter w:val="1"/>
          <w:wAfter w:w="6" w:type="dxa"/>
          <w:cantSplit/>
        </w:trPr>
        <w:tc>
          <w:tcPr>
            <w:tcW w:w="2269" w:type="dxa"/>
          </w:tcPr>
          <w:p w14:paraId="078DB9B7" w14:textId="77777777" w:rsidR="00146683" w:rsidRPr="00146683" w:rsidDel="00317E73" w:rsidRDefault="00146683" w:rsidP="00575E15">
            <w:pPr>
              <w:pStyle w:val="TAL"/>
              <w:rPr>
                <w:i/>
              </w:rPr>
            </w:pPr>
            <w:r w:rsidRPr="00146683">
              <w:rPr>
                <w:i/>
              </w:rPr>
              <w:t>Bitmap2</w:t>
            </w:r>
          </w:p>
        </w:tc>
        <w:tc>
          <w:tcPr>
            <w:tcW w:w="7370" w:type="dxa"/>
          </w:tcPr>
          <w:p w14:paraId="631A654A" w14:textId="77777777" w:rsidR="00146683" w:rsidRPr="00146683" w:rsidDel="00317E73" w:rsidRDefault="00146683" w:rsidP="00575E15">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4"/>
      </w:pPr>
      <w:bookmarkStart w:id="12457" w:name="_Toc20487623"/>
      <w:bookmarkStart w:id="12458" w:name="_Toc29342925"/>
      <w:bookmarkStart w:id="12459" w:name="_Toc29344064"/>
      <w:bookmarkStart w:id="12460" w:name="_Toc36567330"/>
      <w:bookmarkStart w:id="12461" w:name="_Toc36810786"/>
      <w:bookmarkStart w:id="12462" w:name="_Toc36847150"/>
      <w:bookmarkStart w:id="12463" w:name="_Toc36939803"/>
      <w:bookmarkStart w:id="12464" w:name="_Toc37082783"/>
      <w:bookmarkStart w:id="12465" w:name="_Toc46481425"/>
      <w:bookmarkStart w:id="12466" w:name="_Toc46482659"/>
      <w:bookmarkStart w:id="12467" w:name="_Toc46483893"/>
      <w:bookmarkStart w:id="12468" w:name="_Toc156168595"/>
      <w:r w:rsidRPr="00146683">
        <w:t>–</w:t>
      </w:r>
      <w:r w:rsidRPr="00146683">
        <w:tab/>
      </w:r>
      <w:r w:rsidRPr="00146683">
        <w:rPr>
          <w:i/>
          <w:noProof/>
        </w:rPr>
        <w:t>RLC-Config-NB</w:t>
      </w:r>
      <w:bookmarkEnd w:id="12457"/>
      <w:bookmarkEnd w:id="12458"/>
      <w:bookmarkEnd w:id="12459"/>
      <w:bookmarkEnd w:id="12460"/>
      <w:bookmarkEnd w:id="12461"/>
      <w:bookmarkEnd w:id="12462"/>
      <w:bookmarkEnd w:id="12463"/>
      <w:bookmarkEnd w:id="12464"/>
      <w:bookmarkEnd w:id="12465"/>
      <w:bookmarkEnd w:id="12466"/>
      <w:bookmarkEnd w:id="12467"/>
      <w:bookmarkEnd w:id="12468"/>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lastRenderedPageBreak/>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575E15">
        <w:trPr>
          <w:cantSplit/>
          <w:tblHeader/>
        </w:trPr>
        <w:tc>
          <w:tcPr>
            <w:tcW w:w="9639" w:type="dxa"/>
          </w:tcPr>
          <w:p w14:paraId="089C5974" w14:textId="77777777" w:rsidR="00146683" w:rsidRPr="00146683" w:rsidRDefault="00146683" w:rsidP="00575E15">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575E15">
        <w:trPr>
          <w:cantSplit/>
          <w:tblHeader/>
        </w:trPr>
        <w:tc>
          <w:tcPr>
            <w:tcW w:w="9639" w:type="dxa"/>
          </w:tcPr>
          <w:p w14:paraId="035684B2" w14:textId="77777777" w:rsidR="00146683" w:rsidRPr="00146683" w:rsidRDefault="00146683" w:rsidP="00575E15">
            <w:pPr>
              <w:pStyle w:val="TAL"/>
              <w:rPr>
                <w:b/>
                <w:bCs/>
                <w:i/>
                <w:iCs/>
              </w:rPr>
            </w:pPr>
            <w:r w:rsidRPr="00146683">
              <w:rPr>
                <w:b/>
                <w:bCs/>
                <w:i/>
                <w:iCs/>
              </w:rPr>
              <w:t>enableStatusReportSN-Gap</w:t>
            </w:r>
          </w:p>
          <w:p w14:paraId="292D5424" w14:textId="77777777" w:rsidR="00146683" w:rsidRPr="00146683" w:rsidRDefault="00146683" w:rsidP="00575E15">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575E15">
        <w:trPr>
          <w:cantSplit/>
          <w:tblHeader/>
        </w:trPr>
        <w:tc>
          <w:tcPr>
            <w:tcW w:w="9639" w:type="dxa"/>
          </w:tcPr>
          <w:p w14:paraId="1C663124" w14:textId="77777777" w:rsidR="00146683" w:rsidRPr="00146683" w:rsidRDefault="00146683" w:rsidP="00575E15">
            <w:pPr>
              <w:pStyle w:val="TAL"/>
              <w:rPr>
                <w:b/>
                <w:bCs/>
                <w:i/>
                <w:iCs/>
                <w:lang w:eastAsia="en-GB"/>
              </w:rPr>
            </w:pPr>
            <w:r w:rsidRPr="00146683">
              <w:rPr>
                <w:b/>
                <w:bCs/>
                <w:i/>
                <w:iCs/>
                <w:lang w:eastAsia="en-GB"/>
              </w:rPr>
              <w:t>maxRetxThreshold</w:t>
            </w:r>
          </w:p>
          <w:p w14:paraId="1778004E" w14:textId="77777777" w:rsidR="00146683" w:rsidRPr="00146683" w:rsidRDefault="00146683" w:rsidP="00575E15">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575E15">
        <w:trPr>
          <w:cantSplit/>
          <w:tblHeader/>
        </w:trPr>
        <w:tc>
          <w:tcPr>
            <w:tcW w:w="9639" w:type="dxa"/>
          </w:tcPr>
          <w:p w14:paraId="1A954A56" w14:textId="77777777" w:rsidR="00146683" w:rsidRPr="00146683" w:rsidRDefault="00146683" w:rsidP="00575E15">
            <w:pPr>
              <w:pStyle w:val="TAL"/>
              <w:rPr>
                <w:b/>
                <w:i/>
                <w:noProof/>
                <w:lang w:eastAsia="en-GB"/>
              </w:rPr>
            </w:pPr>
            <w:r w:rsidRPr="00146683">
              <w:rPr>
                <w:b/>
                <w:i/>
                <w:noProof/>
                <w:lang w:eastAsia="en-GB"/>
              </w:rPr>
              <w:t>t-PollRetransmit</w:t>
            </w:r>
          </w:p>
          <w:p w14:paraId="6C517FE9" w14:textId="77777777" w:rsidR="00146683" w:rsidRPr="00146683" w:rsidRDefault="00146683" w:rsidP="00575E15">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575E15">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575E15">
            <w:pPr>
              <w:pStyle w:val="TAL"/>
              <w:rPr>
                <w:b/>
                <w:i/>
                <w:noProof/>
                <w:lang w:eastAsia="en-GB"/>
              </w:rPr>
            </w:pPr>
            <w:r w:rsidRPr="00146683">
              <w:rPr>
                <w:b/>
                <w:i/>
                <w:noProof/>
                <w:lang w:eastAsia="en-GB"/>
              </w:rPr>
              <w:t>t-Reordering</w:t>
            </w:r>
          </w:p>
          <w:p w14:paraId="62477C1F" w14:textId="77777777" w:rsidR="00146683" w:rsidRPr="00146683" w:rsidRDefault="00146683" w:rsidP="00575E15">
            <w:pPr>
              <w:pStyle w:val="TAL"/>
              <w:rPr>
                <w:noProof/>
                <w:lang w:eastAsia="en-GB"/>
              </w:rPr>
            </w:pPr>
            <w:r w:rsidRPr="00146683">
              <w:rPr>
                <w:noProof/>
                <w:lang w:eastAsia="en-GB"/>
              </w:rPr>
              <w:t>Timer for reordering in TS 36.322 [7], in milliseconds.</w:t>
            </w:r>
          </w:p>
        </w:tc>
      </w:tr>
      <w:tr w:rsidR="00146683" w:rsidRPr="00146683" w14:paraId="6F8C4F4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575E15">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575E15">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575E15">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575E15">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575E15">
        <w:trPr>
          <w:cantSplit/>
          <w:tblHeader/>
        </w:trPr>
        <w:tc>
          <w:tcPr>
            <w:tcW w:w="2268" w:type="dxa"/>
          </w:tcPr>
          <w:p w14:paraId="1ADE3A11" w14:textId="77777777" w:rsidR="00146683" w:rsidRPr="00146683" w:rsidRDefault="00146683" w:rsidP="00575E15">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575E15">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575E15">
        <w:trPr>
          <w:cantSplit/>
        </w:trPr>
        <w:tc>
          <w:tcPr>
            <w:tcW w:w="2268" w:type="dxa"/>
          </w:tcPr>
          <w:p w14:paraId="440C7F9F" w14:textId="77777777" w:rsidR="00146683" w:rsidRPr="00146683" w:rsidRDefault="00146683" w:rsidP="00575E15">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575E15">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4"/>
      </w:pPr>
      <w:bookmarkStart w:id="12469" w:name="_Toc20487624"/>
      <w:bookmarkStart w:id="12470" w:name="_Toc29342926"/>
      <w:bookmarkStart w:id="12471" w:name="_Toc29344065"/>
      <w:bookmarkStart w:id="12472" w:name="_Toc36567331"/>
      <w:bookmarkStart w:id="12473" w:name="_Toc36810787"/>
      <w:bookmarkStart w:id="12474" w:name="_Toc36847151"/>
      <w:bookmarkStart w:id="12475" w:name="_Toc36939804"/>
      <w:bookmarkStart w:id="12476" w:name="_Toc37082784"/>
      <w:bookmarkStart w:id="12477" w:name="_Toc46481426"/>
      <w:bookmarkStart w:id="12478" w:name="_Toc46482660"/>
      <w:bookmarkStart w:id="12479" w:name="_Toc46483894"/>
      <w:bookmarkStart w:id="12480" w:name="_Toc156168596"/>
      <w:r w:rsidRPr="00146683">
        <w:t>–</w:t>
      </w:r>
      <w:r w:rsidRPr="00146683">
        <w:tab/>
      </w:r>
      <w:r w:rsidRPr="00146683">
        <w:rPr>
          <w:i/>
          <w:noProof/>
        </w:rPr>
        <w:t>RLF-TimersAndConstants-NB</w:t>
      </w:r>
      <w:bookmarkEnd w:id="12469"/>
      <w:bookmarkEnd w:id="12470"/>
      <w:bookmarkEnd w:id="12471"/>
      <w:bookmarkEnd w:id="12472"/>
      <w:bookmarkEnd w:id="12473"/>
      <w:bookmarkEnd w:id="12474"/>
      <w:bookmarkEnd w:id="12475"/>
      <w:bookmarkEnd w:id="12476"/>
      <w:bookmarkEnd w:id="12477"/>
      <w:bookmarkEnd w:id="12478"/>
      <w:bookmarkEnd w:id="12479"/>
      <w:bookmarkEnd w:id="12480"/>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575E15">
        <w:trPr>
          <w:cantSplit/>
          <w:tblHeader/>
        </w:trPr>
        <w:tc>
          <w:tcPr>
            <w:tcW w:w="9639" w:type="dxa"/>
          </w:tcPr>
          <w:p w14:paraId="35E1ADF8" w14:textId="77777777" w:rsidR="00146683" w:rsidRPr="00146683" w:rsidRDefault="00146683" w:rsidP="00575E15">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575E15">
            <w:pPr>
              <w:pStyle w:val="TAL"/>
              <w:rPr>
                <w:b/>
                <w:bCs/>
                <w:i/>
                <w:noProof/>
                <w:lang w:eastAsia="en-GB"/>
              </w:rPr>
            </w:pPr>
            <w:r w:rsidRPr="00146683">
              <w:rPr>
                <w:b/>
                <w:bCs/>
                <w:i/>
                <w:noProof/>
                <w:lang w:eastAsia="en-GB"/>
              </w:rPr>
              <w:t>n3xy</w:t>
            </w:r>
          </w:p>
          <w:p w14:paraId="03442BDD" w14:textId="77777777" w:rsidR="00146683" w:rsidRPr="00146683" w:rsidRDefault="00146683" w:rsidP="00575E15">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575E15">
        <w:trPr>
          <w:cantSplit/>
        </w:trPr>
        <w:tc>
          <w:tcPr>
            <w:tcW w:w="9639" w:type="dxa"/>
          </w:tcPr>
          <w:p w14:paraId="40A0FFF2" w14:textId="77777777" w:rsidR="00146683" w:rsidRPr="00146683" w:rsidRDefault="00146683" w:rsidP="00575E15">
            <w:pPr>
              <w:pStyle w:val="TAL"/>
              <w:rPr>
                <w:b/>
                <w:bCs/>
                <w:i/>
                <w:noProof/>
                <w:lang w:eastAsia="en-GB"/>
              </w:rPr>
            </w:pPr>
            <w:r w:rsidRPr="00146683">
              <w:rPr>
                <w:b/>
                <w:bCs/>
                <w:i/>
                <w:noProof/>
                <w:lang w:eastAsia="en-GB"/>
              </w:rPr>
              <w:t>t3xy</w:t>
            </w:r>
          </w:p>
          <w:p w14:paraId="7B87C492" w14:textId="77777777" w:rsidR="00146683" w:rsidRPr="00146683" w:rsidRDefault="00146683" w:rsidP="00575E15">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575E15">
        <w:trPr>
          <w:cantSplit/>
        </w:trPr>
        <w:tc>
          <w:tcPr>
            <w:tcW w:w="2268" w:type="dxa"/>
          </w:tcPr>
          <w:p w14:paraId="61B4A194" w14:textId="77777777" w:rsidR="00146683" w:rsidRPr="00146683" w:rsidRDefault="00146683" w:rsidP="00575E15">
            <w:pPr>
              <w:pStyle w:val="TAH"/>
              <w:rPr>
                <w:i/>
                <w:noProof/>
              </w:rPr>
            </w:pPr>
            <w:r w:rsidRPr="00146683">
              <w:t>Conditional presence</w:t>
            </w:r>
          </w:p>
        </w:tc>
        <w:tc>
          <w:tcPr>
            <w:tcW w:w="7371" w:type="dxa"/>
          </w:tcPr>
          <w:p w14:paraId="69A7A4F9" w14:textId="77777777" w:rsidR="00146683" w:rsidRPr="00146683" w:rsidRDefault="00146683" w:rsidP="00575E15">
            <w:pPr>
              <w:pStyle w:val="TAH"/>
            </w:pPr>
            <w:r w:rsidRPr="00146683">
              <w:t>Explanation</w:t>
            </w:r>
          </w:p>
        </w:tc>
      </w:tr>
      <w:tr w:rsidR="00146683" w:rsidRPr="00146683" w14:paraId="60BD5DA5" w14:textId="77777777" w:rsidTr="00575E15">
        <w:trPr>
          <w:cantSplit/>
        </w:trPr>
        <w:tc>
          <w:tcPr>
            <w:tcW w:w="2268" w:type="dxa"/>
          </w:tcPr>
          <w:p w14:paraId="04B9CA58" w14:textId="77777777" w:rsidR="00146683" w:rsidRPr="00146683" w:rsidRDefault="00146683" w:rsidP="00575E15">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575E15">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4"/>
      </w:pPr>
      <w:bookmarkStart w:id="12481" w:name="_Toc20487625"/>
      <w:bookmarkStart w:id="12482" w:name="_Toc29342927"/>
      <w:bookmarkStart w:id="12483" w:name="_Toc29344066"/>
      <w:bookmarkStart w:id="12484" w:name="_Toc36567332"/>
      <w:bookmarkStart w:id="12485" w:name="_Toc36810788"/>
      <w:bookmarkStart w:id="12486" w:name="_Toc36847152"/>
      <w:bookmarkStart w:id="12487" w:name="_Toc36939805"/>
      <w:bookmarkStart w:id="12488" w:name="_Toc37082785"/>
      <w:bookmarkStart w:id="12489" w:name="_Toc46481427"/>
      <w:bookmarkStart w:id="12490" w:name="_Toc46482661"/>
      <w:bookmarkStart w:id="12491" w:name="_Toc46483895"/>
      <w:bookmarkStart w:id="12492" w:name="_Toc156168597"/>
      <w:r w:rsidRPr="00146683">
        <w:t>–</w:t>
      </w:r>
      <w:r w:rsidRPr="00146683">
        <w:tab/>
      </w:r>
      <w:r w:rsidRPr="00146683">
        <w:rPr>
          <w:i/>
          <w:noProof/>
        </w:rPr>
        <w:t>SchedulingRequestConfig-NB</w:t>
      </w:r>
      <w:bookmarkEnd w:id="12481"/>
      <w:bookmarkEnd w:id="12482"/>
      <w:bookmarkEnd w:id="12483"/>
      <w:bookmarkEnd w:id="12484"/>
      <w:bookmarkEnd w:id="12485"/>
      <w:bookmarkEnd w:id="12486"/>
      <w:bookmarkEnd w:id="12487"/>
      <w:bookmarkEnd w:id="12488"/>
      <w:bookmarkEnd w:id="12489"/>
      <w:bookmarkEnd w:id="12490"/>
      <w:bookmarkEnd w:id="12491"/>
      <w:bookmarkEnd w:id="12492"/>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lastRenderedPageBreak/>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575E15">
        <w:trPr>
          <w:cantSplit/>
          <w:tblHeader/>
        </w:trPr>
        <w:tc>
          <w:tcPr>
            <w:tcW w:w="9639" w:type="dxa"/>
          </w:tcPr>
          <w:p w14:paraId="2A53C8C1" w14:textId="77777777" w:rsidR="00146683" w:rsidRPr="00146683" w:rsidRDefault="00146683" w:rsidP="00575E15">
            <w:pPr>
              <w:keepNext/>
              <w:keepLines/>
              <w:spacing w:after="0"/>
              <w:jc w:val="center"/>
              <w:rPr>
                <w:rFonts w:ascii="Arial" w:hAnsi="Arial"/>
                <w:b/>
                <w:sz w:val="18"/>
                <w:lang w:eastAsia="en-GB"/>
              </w:rPr>
            </w:pPr>
            <w:r w:rsidRPr="00146683">
              <w:rPr>
                <w:rFonts w:ascii="Arial" w:hAnsi="Arial"/>
                <w:b/>
                <w:i/>
                <w:noProof/>
                <w:sz w:val="18"/>
                <w:lang w:eastAsia="en-GB"/>
              </w:rPr>
              <w:t>SchedulingRequestConfig-NB</w:t>
            </w:r>
            <w:r w:rsidRPr="00146683">
              <w:rPr>
                <w:rFonts w:ascii="Arial" w:hAnsi="Arial"/>
                <w:b/>
                <w:noProof/>
                <w:sz w:val="18"/>
                <w:lang w:eastAsia="en-GB"/>
              </w:rPr>
              <w:t xml:space="preserve"> field descriptions</w:t>
            </w:r>
          </w:p>
        </w:tc>
      </w:tr>
      <w:tr w:rsidR="00146683" w:rsidRPr="00146683" w14:paraId="37E84FB5" w14:textId="77777777" w:rsidTr="00575E15">
        <w:trPr>
          <w:cantSplit/>
        </w:trPr>
        <w:tc>
          <w:tcPr>
            <w:tcW w:w="9639" w:type="dxa"/>
          </w:tcPr>
          <w:p w14:paraId="784E9ADD" w14:textId="77777777" w:rsidR="00146683" w:rsidRPr="00146683" w:rsidRDefault="00146683" w:rsidP="00575E15">
            <w:pPr>
              <w:pStyle w:val="TAL"/>
              <w:rPr>
                <w:b/>
                <w:bCs/>
                <w:i/>
                <w:iCs/>
                <w:kern w:val="2"/>
              </w:rPr>
            </w:pPr>
            <w:r w:rsidRPr="00146683">
              <w:rPr>
                <w:b/>
                <w:bCs/>
                <w:i/>
                <w:iCs/>
                <w:kern w:val="2"/>
              </w:rPr>
              <w:t>alpha</w:t>
            </w:r>
          </w:p>
          <w:p w14:paraId="7A981847" w14:textId="77777777" w:rsidR="00146683" w:rsidRPr="00146683" w:rsidRDefault="00146683" w:rsidP="00575E15">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575E15">
            <w:pPr>
              <w:pStyle w:val="TAL"/>
              <w:rPr>
                <w:rFonts w:eastAsia="宋体"/>
                <w:b/>
                <w:bCs/>
                <w:i/>
                <w:iCs/>
                <w:kern w:val="2"/>
              </w:rPr>
            </w:pPr>
            <w:r w:rsidRPr="00146683">
              <w:rPr>
                <w:rFonts w:eastAsia="宋体"/>
                <w:b/>
                <w:bCs/>
                <w:i/>
                <w:iCs/>
                <w:kern w:val="2"/>
              </w:rPr>
              <w:t>nprach-CarrierIndex</w:t>
            </w:r>
          </w:p>
          <w:p w14:paraId="405814E4" w14:textId="77777777" w:rsidR="00146683" w:rsidRPr="00146683" w:rsidRDefault="00146683" w:rsidP="00575E15">
            <w:pPr>
              <w:pStyle w:val="TAL"/>
              <w:rPr>
                <w:rFonts w:eastAsia="宋体"/>
              </w:rPr>
            </w:pPr>
            <w:r w:rsidRPr="00146683">
              <w:rPr>
                <w:rFonts w:eastAsia="宋体"/>
              </w:rPr>
              <w:t xml:space="preserve">Index of the carrier in the list of UL non anchor carriers in </w:t>
            </w:r>
            <w:r w:rsidRPr="00146683">
              <w:rPr>
                <w:i/>
                <w:noProof/>
              </w:rPr>
              <w:t>SystemInformationBlockType22-NB</w:t>
            </w:r>
            <w:r w:rsidRPr="00146683">
              <w:rPr>
                <w:rFonts w:eastAsia="宋体"/>
              </w:rPr>
              <w:t xml:space="preserve">. The first entry in the list has index '1', the second entry has index '2' and so on. Value '0' indicates the anchor carrier. </w:t>
            </w:r>
          </w:p>
        </w:tc>
      </w:tr>
      <w:tr w:rsidR="00146683" w:rsidRPr="00146683" w14:paraId="5FF042F5"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575E15">
            <w:pPr>
              <w:pStyle w:val="TAL"/>
              <w:rPr>
                <w:rFonts w:eastAsia="宋体"/>
                <w:b/>
                <w:bCs/>
                <w:i/>
                <w:iCs/>
              </w:rPr>
            </w:pPr>
            <w:r w:rsidRPr="00146683">
              <w:rPr>
                <w:rFonts w:eastAsia="宋体"/>
                <w:b/>
                <w:bCs/>
                <w:i/>
                <w:iCs/>
              </w:rPr>
              <w:t>nprach-ResourceIndex</w:t>
            </w:r>
          </w:p>
          <w:p w14:paraId="2E785ECB" w14:textId="77777777" w:rsidR="00146683" w:rsidRPr="00146683" w:rsidRDefault="00146683" w:rsidP="00575E15">
            <w:pPr>
              <w:pStyle w:val="TAL"/>
              <w:rPr>
                <w:rFonts w:eastAsia="宋体"/>
              </w:rPr>
            </w:pPr>
            <w:r w:rsidRPr="00146683">
              <w:rPr>
                <w:rFonts w:eastAsia="宋体"/>
              </w:rPr>
              <w:t xml:space="preserve">Index of the NPRACH resource in the list of NPRACH resources in </w:t>
            </w:r>
            <w:r w:rsidRPr="00146683">
              <w:rPr>
                <w:rFonts w:eastAsia="宋体"/>
                <w:i/>
                <w:iCs/>
                <w:kern w:val="2"/>
              </w:rPr>
              <w:t>NPRACH-ParametersList</w:t>
            </w:r>
            <w:r w:rsidRPr="00146683">
              <w:rPr>
                <w:rFonts w:eastAsia="宋体"/>
              </w:rPr>
              <w:t xml:space="preserve"> or </w:t>
            </w:r>
            <w:r w:rsidRPr="00146683">
              <w:rPr>
                <w:rFonts w:eastAsia="宋体"/>
                <w:i/>
                <w:iCs/>
                <w:kern w:val="2"/>
              </w:rPr>
              <w:t>NPRACH-ParametersList-Fmt2</w:t>
            </w:r>
            <w:r w:rsidRPr="00146683">
              <w:rPr>
                <w:rFonts w:eastAsia="宋体"/>
              </w:rPr>
              <w:t xml:space="preserve"> for the UL carrier indicated by </w:t>
            </w:r>
            <w:r w:rsidRPr="00146683">
              <w:rPr>
                <w:rFonts w:eastAsia="宋体"/>
                <w:i/>
              </w:rPr>
              <w:t>nprach-CarrierIndex</w:t>
            </w:r>
            <w:r w:rsidRPr="00146683">
              <w:rPr>
                <w:rFonts w:eastAsia="宋体"/>
              </w:rPr>
              <w:t>. The first entry in the list has index '1', the second entry has index '2' and so on.</w:t>
            </w:r>
          </w:p>
          <w:p w14:paraId="5AD95DCC" w14:textId="77777777" w:rsidR="00146683" w:rsidRPr="00146683" w:rsidRDefault="00146683" w:rsidP="00575E15">
            <w:pPr>
              <w:pStyle w:val="TAL"/>
              <w:rPr>
                <w:rFonts w:eastAsia="宋体"/>
              </w:rPr>
            </w:pPr>
            <w:r w:rsidRPr="00146683">
              <w:rPr>
                <w:rFonts w:eastAsia="宋体"/>
              </w:rPr>
              <w:t xml:space="preserve">E-UTRAN configures a NPRACH resource in </w:t>
            </w:r>
            <w:r w:rsidRPr="00146683">
              <w:rPr>
                <w:rFonts w:eastAsia="宋体"/>
                <w:i/>
                <w:iCs/>
                <w:kern w:val="2"/>
              </w:rPr>
              <w:t>NPRACH-ParametersList-Fmt2</w:t>
            </w:r>
            <w:r w:rsidRPr="00146683">
              <w:rPr>
                <w:rFonts w:eastAsia="宋体"/>
              </w:rPr>
              <w:t xml:space="preserve"> only to UEs that have reported support of NPRACH resource Format2.</w:t>
            </w:r>
          </w:p>
        </w:tc>
      </w:tr>
      <w:tr w:rsidR="00146683" w:rsidRPr="00146683" w14:paraId="501AA01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575E15">
            <w:pPr>
              <w:pStyle w:val="TAL"/>
              <w:rPr>
                <w:rFonts w:eastAsia="宋体"/>
                <w:b/>
                <w:bCs/>
                <w:i/>
                <w:iCs/>
              </w:rPr>
            </w:pPr>
            <w:r w:rsidRPr="00146683">
              <w:rPr>
                <w:rFonts w:eastAsia="宋体"/>
                <w:b/>
                <w:bCs/>
                <w:i/>
                <w:iCs/>
              </w:rPr>
              <w:t>nprach-SubCarrierIndex</w:t>
            </w:r>
          </w:p>
          <w:p w14:paraId="4E41E038" w14:textId="77777777" w:rsidR="00146683" w:rsidRPr="00146683" w:rsidRDefault="00146683" w:rsidP="00575E15">
            <w:pPr>
              <w:pStyle w:val="TAL"/>
              <w:rPr>
                <w:rFonts w:eastAsia="宋体"/>
              </w:rPr>
            </w:pPr>
            <w:r w:rsidRPr="00146683">
              <w:rPr>
                <w:rFonts w:eastAsia="宋体"/>
              </w:rPr>
              <w:t xml:space="preserve">Index of the subcarrier in the NPRACH resource in </w:t>
            </w:r>
            <w:r w:rsidRPr="00146683">
              <w:rPr>
                <w:rFonts w:eastAsia="宋体"/>
                <w:i/>
                <w:iCs/>
                <w:kern w:val="2"/>
              </w:rPr>
              <w:t>NPRACH-ParametersList</w:t>
            </w:r>
            <w:r w:rsidRPr="00146683">
              <w:rPr>
                <w:rFonts w:eastAsia="宋体"/>
              </w:rPr>
              <w:t xml:space="preserve"> or or </w:t>
            </w:r>
            <w:r w:rsidRPr="00146683">
              <w:rPr>
                <w:rFonts w:eastAsia="宋体"/>
                <w:i/>
                <w:iCs/>
                <w:kern w:val="2"/>
              </w:rPr>
              <w:t>NPRACH-ParametersList-Fmt2</w:t>
            </w:r>
            <w:r w:rsidRPr="00146683">
              <w:rPr>
                <w:rFonts w:eastAsia="宋体"/>
              </w:rPr>
              <w:t xml:space="preserve"> for the indicated UL carrier.</w:t>
            </w:r>
          </w:p>
          <w:p w14:paraId="5043B243" w14:textId="77777777" w:rsidR="00146683" w:rsidRPr="00146683" w:rsidRDefault="00146683" w:rsidP="00575E15">
            <w:pPr>
              <w:pStyle w:val="TAL"/>
              <w:rPr>
                <w:rFonts w:eastAsia="宋体"/>
              </w:rPr>
            </w:pPr>
            <w:r w:rsidRPr="00146683">
              <w:rPr>
                <w:rFonts w:eastAsia="宋体"/>
              </w:rPr>
              <w:t>E-UTRAN does not configu</w:t>
            </w:r>
            <w:r w:rsidRPr="00146683">
              <w:rPr>
                <w:rFonts w:eastAsia="宋体"/>
                <w:lang w:eastAsia="en-US"/>
              </w:rPr>
              <w:t xml:space="preserve">re </w:t>
            </w:r>
            <w:r w:rsidRPr="00146683">
              <w:rPr>
                <w:rFonts w:eastAsia="宋体"/>
                <w:i/>
                <w:iCs/>
                <w:kern w:val="2"/>
              </w:rPr>
              <w:t>nprach-SubcarrierIndex</w:t>
            </w:r>
            <w:r w:rsidRPr="00146683">
              <w:rPr>
                <w:rFonts w:eastAsia="宋体"/>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宋体"/>
                <w:i/>
                <w:iCs/>
                <w:kern w:val="2"/>
              </w:rPr>
              <w:t>nprach-NumCBRA-StartSubcarriers</w:t>
            </w:r>
            <w:r w:rsidRPr="00146683">
              <w:rPr>
                <w:rFonts w:eastAsia="宋体"/>
                <w:lang w:eastAsia="en-US"/>
              </w:rPr>
              <w:t xml:space="preserve"> for the indicated </w:t>
            </w:r>
            <w:r w:rsidRPr="00146683">
              <w:rPr>
                <w:rFonts w:eastAsia="宋体"/>
              </w:rPr>
              <w:t>NPRACH resource.</w:t>
            </w:r>
          </w:p>
        </w:tc>
      </w:tr>
      <w:tr w:rsidR="00146683" w:rsidRPr="00146683" w14:paraId="11EED2F6" w14:textId="77777777" w:rsidTr="00575E15">
        <w:trPr>
          <w:cantSplit/>
        </w:trPr>
        <w:tc>
          <w:tcPr>
            <w:tcW w:w="9639" w:type="dxa"/>
          </w:tcPr>
          <w:p w14:paraId="287C4D7A" w14:textId="77777777" w:rsidR="00146683" w:rsidRPr="00146683" w:rsidRDefault="00146683" w:rsidP="00575E15">
            <w:pPr>
              <w:pStyle w:val="TAL"/>
              <w:rPr>
                <w:b/>
                <w:bCs/>
                <w:i/>
                <w:iCs/>
                <w:kern w:val="2"/>
              </w:rPr>
            </w:pPr>
            <w:r w:rsidRPr="00146683">
              <w:rPr>
                <w:b/>
                <w:bCs/>
                <w:i/>
                <w:iCs/>
                <w:kern w:val="2"/>
              </w:rPr>
              <w:t>p0-SR</w:t>
            </w:r>
          </w:p>
          <w:p w14:paraId="43B500DC" w14:textId="77777777" w:rsidR="00146683" w:rsidRPr="00146683" w:rsidRDefault="00146683" w:rsidP="00575E15">
            <w:pPr>
              <w:pStyle w:val="TAL"/>
            </w:pPr>
            <w:r w:rsidRPr="00146683">
              <w:t>Parameter:</w:t>
            </w:r>
            <w:bookmarkStart w:id="12493" w:name="_MON_1596775487"/>
            <w:bookmarkEnd w:id="12493"/>
            <w:r w:rsidR="003863AF" w:rsidRPr="00146683">
              <w:rPr>
                <w:noProof/>
              </w:rPr>
              <w:object w:dxaOrig="851" w:dyaOrig="385" w14:anchorId="5B0F8900">
                <v:shape id="_x0000_i1260" type="#_x0000_t75" alt="" style="width:42.75pt;height:20.25pt;mso-width-percent:0;mso-height-percent:0;mso-width-percent:0;mso-height-percent:0" o:ole="">
                  <v:imagedata r:id="rId455" o:title=""/>
                </v:shape>
                <o:OLEObject Type="Embed" ProgID="Word.Picture.8" ShapeID="_x0000_i1260" DrawAspect="Content" ObjectID="_1767777021" r:id="rId456"/>
              </w:object>
            </w:r>
            <w:r w:rsidRPr="00146683">
              <w:t xml:space="preserve">. Target power for SR without HARQ-ACK. See TS 36.213 [23], clause 16.2.1.2.1, unit dBm. </w:t>
            </w:r>
          </w:p>
        </w:tc>
      </w:tr>
      <w:tr w:rsidR="00146683" w:rsidRPr="00146683" w14:paraId="0035AFA8" w14:textId="77777777" w:rsidTr="00575E15">
        <w:trPr>
          <w:cantSplit/>
        </w:trPr>
        <w:tc>
          <w:tcPr>
            <w:tcW w:w="9639" w:type="dxa"/>
          </w:tcPr>
          <w:p w14:paraId="121FF572" w14:textId="77777777" w:rsidR="00146683" w:rsidRPr="00146683" w:rsidRDefault="00146683" w:rsidP="00575E15">
            <w:pPr>
              <w:pStyle w:val="TAL"/>
              <w:rPr>
                <w:rFonts w:eastAsia="宋体"/>
                <w:b/>
                <w:bCs/>
                <w:i/>
                <w:iCs/>
                <w:noProof/>
              </w:rPr>
            </w:pPr>
            <w:r w:rsidRPr="00146683">
              <w:rPr>
                <w:rFonts w:eastAsia="宋体"/>
                <w:b/>
                <w:bCs/>
                <w:i/>
                <w:iCs/>
                <w:noProof/>
              </w:rPr>
              <w:t>semiPersistSchedC-RNTI</w:t>
            </w:r>
          </w:p>
          <w:p w14:paraId="6F17D43A" w14:textId="77777777" w:rsidR="00146683" w:rsidRPr="00146683" w:rsidRDefault="00146683" w:rsidP="00575E15">
            <w:pPr>
              <w:pStyle w:val="TAL"/>
              <w:rPr>
                <w:rFonts w:eastAsia="宋体"/>
                <w:lang w:eastAsia="en-GB"/>
              </w:rPr>
            </w:pPr>
            <w:r w:rsidRPr="00146683">
              <w:rPr>
                <w:rFonts w:eastAsia="宋体"/>
                <w:lang w:eastAsia="en-GB"/>
              </w:rPr>
              <w:t>Semi-persistent Scheduling C-RNTI, see TS 36.321 [6].</w:t>
            </w:r>
          </w:p>
        </w:tc>
      </w:tr>
      <w:tr w:rsidR="00146683" w:rsidRPr="00146683" w14:paraId="062F0526" w14:textId="77777777" w:rsidTr="00575E15">
        <w:trPr>
          <w:cantSplit/>
        </w:trPr>
        <w:tc>
          <w:tcPr>
            <w:tcW w:w="9639" w:type="dxa"/>
          </w:tcPr>
          <w:p w14:paraId="26A079CE" w14:textId="77777777" w:rsidR="00146683" w:rsidRPr="00146683" w:rsidRDefault="00146683" w:rsidP="00575E15">
            <w:pPr>
              <w:pStyle w:val="TAL"/>
              <w:rPr>
                <w:rFonts w:eastAsia="宋体"/>
                <w:b/>
                <w:bCs/>
                <w:i/>
                <w:iCs/>
                <w:noProof/>
                <w:kern w:val="2"/>
              </w:rPr>
            </w:pPr>
            <w:r w:rsidRPr="00146683">
              <w:rPr>
                <w:rFonts w:eastAsia="宋体"/>
                <w:b/>
                <w:bCs/>
                <w:i/>
                <w:iCs/>
                <w:noProof/>
                <w:kern w:val="2"/>
              </w:rPr>
              <w:t>semiPersistSchedIntervalUL</w:t>
            </w:r>
          </w:p>
          <w:p w14:paraId="756D8909" w14:textId="77777777" w:rsidR="00146683" w:rsidRPr="00146683" w:rsidRDefault="00146683" w:rsidP="00575E15">
            <w:pPr>
              <w:pStyle w:val="TAL"/>
              <w:rPr>
                <w:rFonts w:eastAsia="宋体"/>
                <w:lang w:eastAsia="en-GB"/>
              </w:rPr>
            </w:pPr>
            <w:r w:rsidRPr="00146683">
              <w:rPr>
                <w:rFonts w:eastAsia="宋体"/>
                <w:lang w:eastAsia="en-GB"/>
              </w:rPr>
              <w:t xml:space="preserve">Semi-persistent scheduling interval in uplink, see TS 36.321 [6]. Value in number of sub-frames. Value </w:t>
            </w:r>
            <w:r w:rsidRPr="00146683">
              <w:rPr>
                <w:rFonts w:eastAsia="宋体"/>
                <w:i/>
                <w:lang w:eastAsia="en-GB"/>
              </w:rPr>
              <w:t xml:space="preserve">sf128 </w:t>
            </w:r>
            <w:r w:rsidRPr="00146683">
              <w:rPr>
                <w:rFonts w:eastAsia="宋体"/>
                <w:lang w:eastAsia="en-GB"/>
              </w:rPr>
              <w:t xml:space="preserve">corresponds to 128 sub-frames, value </w:t>
            </w:r>
            <w:r w:rsidRPr="00146683">
              <w:rPr>
                <w:rFonts w:eastAsia="宋体"/>
                <w:i/>
                <w:lang w:eastAsia="en-GB"/>
              </w:rPr>
              <w:t>sf256</w:t>
            </w:r>
            <w:r w:rsidRPr="00146683">
              <w:rPr>
                <w:rFonts w:eastAsia="宋体"/>
                <w:lang w:eastAsia="en-GB"/>
              </w:rPr>
              <w:t xml:space="preserve"> corresponds to 256 sub-frames and so on.</w:t>
            </w:r>
          </w:p>
        </w:tc>
      </w:tr>
      <w:tr w:rsidR="00146683" w:rsidRPr="00146683" w14:paraId="2226E152" w14:textId="77777777" w:rsidTr="00575E15">
        <w:trPr>
          <w:cantSplit/>
        </w:trPr>
        <w:tc>
          <w:tcPr>
            <w:tcW w:w="9639" w:type="dxa"/>
          </w:tcPr>
          <w:p w14:paraId="54E5456A" w14:textId="77777777" w:rsidR="00146683" w:rsidRPr="00146683" w:rsidRDefault="00146683" w:rsidP="00575E15">
            <w:pPr>
              <w:pStyle w:val="TAL"/>
              <w:rPr>
                <w:rFonts w:eastAsia="宋体"/>
                <w:b/>
                <w:bCs/>
                <w:i/>
                <w:iCs/>
                <w:noProof/>
                <w:kern w:val="2"/>
              </w:rPr>
            </w:pPr>
            <w:r w:rsidRPr="00146683">
              <w:rPr>
                <w:rFonts w:eastAsia="宋体"/>
                <w:b/>
                <w:bCs/>
                <w:i/>
                <w:iCs/>
                <w:noProof/>
                <w:kern w:val="2"/>
              </w:rPr>
              <w:t>sr-NPRACH-Resource</w:t>
            </w:r>
          </w:p>
          <w:p w14:paraId="7AA4DFB3" w14:textId="77777777" w:rsidR="00146683" w:rsidRPr="00146683" w:rsidRDefault="00146683" w:rsidP="00575E15">
            <w:pPr>
              <w:pStyle w:val="TAL"/>
              <w:rPr>
                <w:rFonts w:eastAsia="宋体"/>
                <w:noProof/>
                <w:lang w:eastAsia="en-GB"/>
              </w:rPr>
            </w:pPr>
            <w:r w:rsidRPr="00146683">
              <w:rPr>
                <w:rFonts w:eastAsia="宋体"/>
                <w:noProof/>
                <w:lang w:eastAsia="en-GB"/>
              </w:rPr>
              <w:t xml:space="preserve">NPRACH resource for </w:t>
            </w:r>
            <w:r w:rsidRPr="00146683">
              <w:rPr>
                <w:rFonts w:eastAsia="宋体"/>
              </w:rPr>
              <w:t>physical layer SR without HARQ-ACK</w:t>
            </w:r>
            <w:r w:rsidRPr="00146683">
              <w:rPr>
                <w:rFonts w:eastAsia="宋体"/>
                <w:noProof/>
                <w:lang w:eastAsia="en-GB"/>
              </w:rPr>
              <w:t>, see TS 36.211 [21] and TS 36.213 [23].</w:t>
            </w:r>
          </w:p>
        </w:tc>
      </w:tr>
      <w:tr w:rsidR="00146683" w:rsidRPr="00146683" w14:paraId="6763C4AE" w14:textId="77777777" w:rsidTr="00575E15">
        <w:trPr>
          <w:cantSplit/>
        </w:trPr>
        <w:tc>
          <w:tcPr>
            <w:tcW w:w="9639" w:type="dxa"/>
          </w:tcPr>
          <w:p w14:paraId="489ED40A" w14:textId="77777777" w:rsidR="00146683" w:rsidRPr="00146683" w:rsidRDefault="00146683" w:rsidP="00575E15">
            <w:pPr>
              <w:pStyle w:val="TAL"/>
              <w:rPr>
                <w:rFonts w:eastAsia="宋体"/>
                <w:b/>
                <w:bCs/>
                <w:i/>
                <w:iCs/>
                <w:noProof/>
              </w:rPr>
            </w:pPr>
            <w:r w:rsidRPr="00146683">
              <w:rPr>
                <w:rFonts w:eastAsia="宋体"/>
                <w:b/>
                <w:bCs/>
                <w:i/>
                <w:iCs/>
                <w:noProof/>
              </w:rPr>
              <w:t>sr-ProhibitTimer</w:t>
            </w:r>
          </w:p>
          <w:p w14:paraId="103967E4" w14:textId="77777777" w:rsidR="00146683" w:rsidRPr="00146683" w:rsidRDefault="00146683" w:rsidP="00575E15">
            <w:pPr>
              <w:pStyle w:val="TAL"/>
              <w:rPr>
                <w:rFonts w:eastAsia="宋体"/>
                <w:noProof/>
                <w:lang w:eastAsia="en-GB"/>
              </w:rPr>
            </w:pPr>
            <w:r w:rsidRPr="00146683">
              <w:rPr>
                <w:rFonts w:eastAsia="宋体"/>
                <w:noProof/>
                <w:lang w:eastAsia="en-GB"/>
              </w:rPr>
              <w:t xml:space="preserve">Timer for SR transmission on the NPRACH resource for SR in TS 36.321 [6]. Value in number of SR period, where the SR period is equal to the field </w:t>
            </w:r>
            <w:r w:rsidRPr="00146683">
              <w:rPr>
                <w:rFonts w:eastAsia="宋体"/>
                <w:i/>
                <w:iCs/>
                <w:kern w:val="2"/>
              </w:rPr>
              <w:t>nprach-Periodicity</w:t>
            </w:r>
            <w:r w:rsidRPr="00146683">
              <w:rPr>
                <w:rFonts w:eastAsia="宋体"/>
                <w:lang w:eastAsia="en-GB"/>
              </w:rPr>
              <w:t xml:space="preserve"> of the NPRACH resource</w:t>
            </w:r>
            <w:r w:rsidRPr="00146683">
              <w:rPr>
                <w:rFonts w:eastAsia="宋体"/>
                <w:noProof/>
                <w:lang w:eastAsia="en-GB"/>
              </w:rPr>
              <w:t xml:space="preserve">. Value 0 means </w:t>
            </w:r>
            <w:r w:rsidRPr="00146683">
              <w:rPr>
                <w:rFonts w:eastAsia="宋体"/>
                <w:noProof/>
              </w:rPr>
              <w:t xml:space="preserve">that </w:t>
            </w:r>
            <w:r w:rsidRPr="00146683">
              <w:rPr>
                <w:rFonts w:eastAsia="宋体"/>
              </w:rPr>
              <w:t>behaviour as specified in 7.3.2 applies</w:t>
            </w:r>
            <w:r w:rsidRPr="00146683">
              <w:rPr>
                <w:rFonts w:eastAsia="宋体"/>
                <w:noProof/>
                <w:lang w:eastAsia="en-GB"/>
              </w:rPr>
              <w:t>. Value 1 corresponds to one SR period, Value 2 corresponds to 2*SR period and so on.</w:t>
            </w:r>
          </w:p>
          <w:p w14:paraId="05534AA8" w14:textId="77777777" w:rsidR="00146683" w:rsidRPr="00146683" w:rsidRDefault="00146683" w:rsidP="00575E15">
            <w:pPr>
              <w:pStyle w:val="TAL"/>
              <w:rPr>
                <w:rFonts w:eastAsia="宋体"/>
                <w:noProof/>
                <w:lang w:eastAsia="en-GB"/>
              </w:rPr>
            </w:pPr>
            <w:r w:rsidRPr="00146683">
              <w:rPr>
                <w:rFonts w:eastAsia="宋体"/>
                <w:noProof/>
                <w:lang w:eastAsia="en-GB"/>
              </w:rPr>
              <w:t xml:space="preserve">If </w:t>
            </w:r>
            <w:r w:rsidRPr="00146683">
              <w:rPr>
                <w:rFonts w:eastAsia="宋体"/>
                <w:i/>
                <w:noProof/>
                <w:lang w:eastAsia="en-GB"/>
              </w:rPr>
              <w:t>sr-ProhibitTimerOffset</w:t>
            </w:r>
            <w:r w:rsidRPr="00146683">
              <w:rPr>
                <w:rFonts w:eastAsia="宋体"/>
                <w:noProof/>
                <w:lang w:eastAsia="en-GB"/>
              </w:rPr>
              <w:t xml:space="preserve"> is present, actual value of </w:t>
            </w:r>
            <w:r w:rsidRPr="00146683">
              <w:rPr>
                <w:rFonts w:eastAsia="宋体"/>
                <w:i/>
                <w:noProof/>
                <w:lang w:eastAsia="en-GB"/>
              </w:rPr>
              <w:t>sr-ProhibitTimer</w:t>
            </w:r>
            <w:r w:rsidRPr="00146683">
              <w:rPr>
                <w:rFonts w:eastAsia="宋体"/>
                <w:noProof/>
                <w:lang w:eastAsia="en-GB"/>
              </w:rPr>
              <w:t xml:space="preserve"> = CEIL (</w:t>
            </w:r>
            <w:r w:rsidRPr="00146683">
              <w:rPr>
                <w:rFonts w:eastAsia="宋体"/>
                <w:i/>
                <w:noProof/>
                <w:lang w:eastAsia="en-GB"/>
              </w:rPr>
              <w:t>sr-ProhibitTimerOffset</w:t>
            </w:r>
            <w:r w:rsidRPr="00146683">
              <w:rPr>
                <w:rFonts w:eastAsia="宋体"/>
                <w:noProof/>
                <w:lang w:eastAsia="en-GB"/>
              </w:rPr>
              <w:t xml:space="preserve">/ SR period) + signalled value of </w:t>
            </w:r>
            <w:r w:rsidRPr="00146683">
              <w:rPr>
                <w:rFonts w:eastAsia="宋体"/>
                <w:i/>
                <w:noProof/>
                <w:lang w:eastAsia="en-GB"/>
              </w:rPr>
              <w:t>sr-ProhibitTimer</w:t>
            </w:r>
            <w:r w:rsidRPr="00146683">
              <w:rPr>
                <w:rFonts w:eastAsia="宋体"/>
                <w:noProof/>
                <w:lang w:eastAsia="en-GB"/>
              </w:rPr>
              <w:t>.</w:t>
            </w:r>
          </w:p>
        </w:tc>
      </w:tr>
      <w:tr w:rsidR="00146683" w:rsidRPr="00146683" w14:paraId="13E0AE2C" w14:textId="77777777" w:rsidTr="00575E15">
        <w:trPr>
          <w:cantSplit/>
        </w:trPr>
        <w:tc>
          <w:tcPr>
            <w:tcW w:w="9639" w:type="dxa"/>
          </w:tcPr>
          <w:p w14:paraId="797D2325" w14:textId="77777777" w:rsidR="00146683" w:rsidRPr="00146683" w:rsidRDefault="00146683" w:rsidP="00575E15">
            <w:pPr>
              <w:pStyle w:val="TAL"/>
              <w:rPr>
                <w:rFonts w:eastAsia="宋体"/>
                <w:b/>
                <w:bCs/>
                <w:i/>
                <w:iCs/>
                <w:noProof/>
              </w:rPr>
            </w:pPr>
            <w:r w:rsidRPr="00146683">
              <w:rPr>
                <w:rFonts w:eastAsia="宋体"/>
                <w:b/>
                <w:bCs/>
                <w:i/>
                <w:iCs/>
                <w:noProof/>
              </w:rPr>
              <w:t>sr-ProhibitTimerOffset</w:t>
            </w:r>
          </w:p>
          <w:p w14:paraId="50BA3DC6" w14:textId="77777777" w:rsidR="00146683" w:rsidRPr="00146683" w:rsidRDefault="00146683" w:rsidP="00575E15">
            <w:pPr>
              <w:pStyle w:val="TAL"/>
              <w:rPr>
                <w:rFonts w:eastAsia="宋体"/>
                <w:b/>
                <w:bCs/>
                <w:i/>
                <w:iCs/>
                <w:noProof/>
              </w:rPr>
            </w:pPr>
            <w:r w:rsidRPr="00146683">
              <w:rPr>
                <w:rFonts w:eastAsia="宋体"/>
              </w:rPr>
              <w:t xml:space="preserve">Time offset for SR transmission </w:t>
            </w:r>
            <w:r w:rsidRPr="00146683">
              <w:rPr>
                <w:rFonts w:eastAsia="宋体"/>
                <w:noProof/>
                <w:lang w:eastAsia="en-GB"/>
              </w:rPr>
              <w:t>on the NPRACH resource for SR in TS 36.321 [6]</w:t>
            </w:r>
            <w:r w:rsidRPr="00146683">
              <w:rPr>
                <w:rFonts w:eastAsia="宋体"/>
              </w:rPr>
              <w:t xml:space="preserve">. Value in milliseconds. Value </w:t>
            </w:r>
            <w:r w:rsidRPr="00146683">
              <w:rPr>
                <w:rFonts w:eastAsia="宋体"/>
                <w:i/>
              </w:rPr>
              <w:t>ms90</w:t>
            </w:r>
            <w:r w:rsidRPr="00146683">
              <w:rPr>
                <w:rFonts w:eastAsia="宋体"/>
              </w:rPr>
              <w:t xml:space="preserve"> corresponds to 90 ms, value </w:t>
            </w:r>
            <w:r w:rsidRPr="00146683">
              <w:rPr>
                <w:rFonts w:eastAsia="宋体"/>
                <w:i/>
              </w:rPr>
              <w:t>ms180</w:t>
            </w:r>
            <w:r w:rsidRPr="00146683">
              <w:rPr>
                <w:rFonts w:eastAsia="宋体"/>
              </w:rPr>
              <w:t xml:space="preserve"> corresponds to 180 ms and so on.</w:t>
            </w:r>
          </w:p>
        </w:tc>
      </w:tr>
      <w:tr w:rsidR="00146683" w:rsidRPr="00146683" w14:paraId="70170BD3" w14:textId="77777777" w:rsidTr="00575E15">
        <w:trPr>
          <w:cantSplit/>
        </w:trPr>
        <w:tc>
          <w:tcPr>
            <w:tcW w:w="9639" w:type="dxa"/>
          </w:tcPr>
          <w:p w14:paraId="2D868E46" w14:textId="77777777" w:rsidR="00146683" w:rsidRPr="00146683" w:rsidRDefault="00146683" w:rsidP="00575E15">
            <w:pPr>
              <w:pStyle w:val="TAL"/>
              <w:rPr>
                <w:b/>
                <w:bCs/>
                <w:i/>
                <w:iCs/>
                <w:noProof/>
              </w:rPr>
            </w:pPr>
            <w:r w:rsidRPr="00146683">
              <w:rPr>
                <w:b/>
                <w:bCs/>
                <w:i/>
                <w:iCs/>
                <w:noProof/>
              </w:rPr>
              <w:t>sr-WithHARQ-ACK-Config</w:t>
            </w:r>
          </w:p>
          <w:p w14:paraId="1E0CE76D" w14:textId="77777777" w:rsidR="00146683" w:rsidRPr="00146683" w:rsidRDefault="00146683" w:rsidP="00575E15">
            <w:pPr>
              <w:pStyle w:val="TAL"/>
              <w:rPr>
                <w:noProof/>
                <w:lang w:eastAsia="en-GB"/>
              </w:rPr>
            </w:pPr>
            <w:r w:rsidRPr="00146683">
              <w:rPr>
                <w:lang w:eastAsia="en-GB"/>
              </w:rPr>
              <w:t>Activation of physical layer SR with HARQ ACK, see TS 36.213 [23].</w:t>
            </w:r>
          </w:p>
        </w:tc>
      </w:tr>
      <w:tr w:rsidR="00146683" w:rsidRPr="00146683" w14:paraId="56965112" w14:textId="77777777" w:rsidTr="00575E15">
        <w:trPr>
          <w:cantSplit/>
        </w:trPr>
        <w:tc>
          <w:tcPr>
            <w:tcW w:w="9639" w:type="dxa"/>
          </w:tcPr>
          <w:p w14:paraId="3F2D8594" w14:textId="77777777" w:rsidR="00146683" w:rsidRPr="00146683" w:rsidRDefault="00146683" w:rsidP="00575E15">
            <w:pPr>
              <w:pStyle w:val="TAL"/>
              <w:rPr>
                <w:b/>
                <w:bCs/>
                <w:i/>
                <w:iCs/>
                <w:noProof/>
                <w:kern w:val="2"/>
              </w:rPr>
            </w:pPr>
            <w:r w:rsidRPr="00146683">
              <w:rPr>
                <w:b/>
                <w:bCs/>
                <w:i/>
                <w:iCs/>
                <w:noProof/>
                <w:kern w:val="2"/>
              </w:rPr>
              <w:t>sr-WithoutHARQ-ACK-Config</w:t>
            </w:r>
          </w:p>
          <w:p w14:paraId="506A5635" w14:textId="77777777" w:rsidR="00146683" w:rsidRPr="00146683" w:rsidRDefault="00146683" w:rsidP="00575E15">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575E15">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4"/>
        <w:rPr>
          <w:i/>
          <w:noProof/>
        </w:rPr>
      </w:pPr>
      <w:bookmarkStart w:id="12494" w:name="_Toc29342928"/>
      <w:bookmarkStart w:id="12495" w:name="_Toc29344067"/>
      <w:bookmarkStart w:id="12496" w:name="_Toc36567333"/>
      <w:bookmarkStart w:id="12497" w:name="_Toc36810789"/>
      <w:bookmarkStart w:id="12498" w:name="_Toc36847153"/>
      <w:bookmarkStart w:id="12499" w:name="_Toc36939806"/>
      <w:bookmarkStart w:id="12500" w:name="_Toc37082786"/>
      <w:bookmarkStart w:id="12501" w:name="_Toc46481428"/>
      <w:bookmarkStart w:id="12502" w:name="_Toc46482662"/>
      <w:bookmarkStart w:id="12503" w:name="_Toc46483896"/>
      <w:bookmarkStart w:id="12504" w:name="_Toc156168598"/>
      <w:r w:rsidRPr="00146683">
        <w:rPr>
          <w:i/>
        </w:rPr>
        <w:t>–</w:t>
      </w:r>
      <w:r w:rsidRPr="00146683">
        <w:rPr>
          <w:i/>
        </w:rPr>
        <w:tab/>
      </w:r>
      <w:r w:rsidRPr="00146683">
        <w:rPr>
          <w:i/>
          <w:noProof/>
        </w:rPr>
        <w:t>TDD-Config-NB</w:t>
      </w:r>
      <w:bookmarkEnd w:id="12494"/>
      <w:bookmarkEnd w:id="12495"/>
      <w:bookmarkEnd w:id="12496"/>
      <w:bookmarkEnd w:id="12497"/>
      <w:bookmarkEnd w:id="12498"/>
      <w:bookmarkEnd w:id="12499"/>
      <w:bookmarkEnd w:id="12500"/>
      <w:bookmarkEnd w:id="12501"/>
      <w:bookmarkEnd w:id="12502"/>
      <w:bookmarkEnd w:id="12503"/>
      <w:bookmarkEnd w:id="12504"/>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575E15">
        <w:trPr>
          <w:cantSplit/>
          <w:tblHeader/>
        </w:trPr>
        <w:tc>
          <w:tcPr>
            <w:tcW w:w="9639" w:type="dxa"/>
          </w:tcPr>
          <w:p w14:paraId="41B103D3" w14:textId="77777777" w:rsidR="00146683" w:rsidRPr="00146683" w:rsidRDefault="00146683" w:rsidP="00575E15">
            <w:pPr>
              <w:pStyle w:val="TAH"/>
            </w:pPr>
            <w:r w:rsidRPr="00146683">
              <w:rPr>
                <w:i/>
                <w:noProof/>
              </w:rPr>
              <w:t xml:space="preserve">TDD-Config </w:t>
            </w:r>
            <w:r w:rsidRPr="00146683">
              <w:rPr>
                <w:noProof/>
              </w:rPr>
              <w:t>field descriptions</w:t>
            </w:r>
          </w:p>
        </w:tc>
      </w:tr>
      <w:tr w:rsidR="00146683" w:rsidRPr="00146683" w14:paraId="61CB2F45" w14:textId="77777777" w:rsidTr="00575E15">
        <w:trPr>
          <w:cantSplit/>
        </w:trPr>
        <w:tc>
          <w:tcPr>
            <w:tcW w:w="9639" w:type="dxa"/>
          </w:tcPr>
          <w:p w14:paraId="11166B4E" w14:textId="77777777" w:rsidR="00146683" w:rsidRPr="00146683" w:rsidRDefault="00146683" w:rsidP="00575E15">
            <w:pPr>
              <w:pStyle w:val="TAL"/>
              <w:rPr>
                <w:b/>
                <w:bCs/>
                <w:i/>
                <w:iCs/>
                <w:noProof/>
                <w:kern w:val="2"/>
              </w:rPr>
            </w:pPr>
            <w:r w:rsidRPr="00146683">
              <w:rPr>
                <w:b/>
                <w:bCs/>
                <w:i/>
                <w:iCs/>
                <w:noProof/>
                <w:kern w:val="2"/>
              </w:rPr>
              <w:t>specialSubframePatterns</w:t>
            </w:r>
          </w:p>
          <w:p w14:paraId="241F59F7" w14:textId="77777777" w:rsidR="00146683" w:rsidRPr="00146683" w:rsidRDefault="00146683" w:rsidP="00575E15">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575E15">
        <w:trPr>
          <w:cantSplit/>
        </w:trPr>
        <w:tc>
          <w:tcPr>
            <w:tcW w:w="9639" w:type="dxa"/>
          </w:tcPr>
          <w:p w14:paraId="4AE16267" w14:textId="77777777" w:rsidR="00146683" w:rsidRPr="00146683" w:rsidRDefault="00146683" w:rsidP="00575E15">
            <w:pPr>
              <w:pStyle w:val="TAL"/>
              <w:rPr>
                <w:b/>
                <w:bCs/>
                <w:i/>
                <w:iCs/>
                <w:noProof/>
                <w:kern w:val="2"/>
              </w:rPr>
            </w:pPr>
            <w:r w:rsidRPr="00146683">
              <w:rPr>
                <w:b/>
                <w:bCs/>
                <w:i/>
                <w:iCs/>
                <w:noProof/>
                <w:kern w:val="2"/>
              </w:rPr>
              <w:t>subframeAssignment</w:t>
            </w:r>
          </w:p>
          <w:p w14:paraId="4388D851" w14:textId="77777777" w:rsidR="00146683" w:rsidRPr="00146683" w:rsidRDefault="00146683" w:rsidP="00575E15">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575E15">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4"/>
        <w:rPr>
          <w:rFonts w:eastAsia="宋体"/>
          <w:i/>
          <w:noProof/>
        </w:rPr>
      </w:pPr>
      <w:bookmarkStart w:id="12505" w:name="_Toc29342929"/>
      <w:bookmarkStart w:id="12506" w:name="_Toc29344068"/>
      <w:bookmarkStart w:id="12507" w:name="_Toc36567334"/>
      <w:bookmarkStart w:id="12508" w:name="_Toc36810790"/>
      <w:bookmarkStart w:id="12509" w:name="_Toc36847154"/>
      <w:bookmarkStart w:id="12510" w:name="_Toc36939807"/>
      <w:bookmarkStart w:id="12511" w:name="_Toc37082787"/>
      <w:bookmarkStart w:id="12512" w:name="_Toc46481429"/>
      <w:bookmarkStart w:id="12513" w:name="_Toc46482663"/>
      <w:bookmarkStart w:id="12514" w:name="_Toc46483897"/>
      <w:bookmarkStart w:id="12515" w:name="_Toc156168599"/>
      <w:r w:rsidRPr="00146683">
        <w:rPr>
          <w:rFonts w:eastAsia="宋体"/>
          <w:i/>
        </w:rPr>
        <w:t>–</w:t>
      </w:r>
      <w:r w:rsidRPr="00146683">
        <w:rPr>
          <w:rFonts w:eastAsia="宋体"/>
          <w:i/>
        </w:rPr>
        <w:tab/>
      </w:r>
      <w:r w:rsidRPr="00146683">
        <w:rPr>
          <w:rFonts w:eastAsia="宋体"/>
          <w:i/>
          <w:noProof/>
        </w:rPr>
        <w:t>TDD-UL-DL-AlignmentOffset-NB</w:t>
      </w:r>
      <w:bookmarkEnd w:id="12505"/>
      <w:bookmarkEnd w:id="12506"/>
      <w:bookmarkEnd w:id="12507"/>
      <w:bookmarkEnd w:id="12508"/>
      <w:bookmarkEnd w:id="12509"/>
      <w:bookmarkEnd w:id="12510"/>
      <w:bookmarkEnd w:id="12511"/>
      <w:bookmarkEnd w:id="12512"/>
      <w:bookmarkEnd w:id="12513"/>
      <w:bookmarkEnd w:id="12514"/>
      <w:bookmarkEnd w:id="12515"/>
    </w:p>
    <w:p w14:paraId="46CB12A8" w14:textId="77777777" w:rsidR="00146683" w:rsidRPr="00146683" w:rsidRDefault="00146683" w:rsidP="00146683">
      <w:pPr>
        <w:overflowPunct/>
        <w:autoSpaceDE/>
        <w:autoSpaceDN/>
        <w:adjustRightInd/>
        <w:textAlignment w:val="auto"/>
        <w:rPr>
          <w:rFonts w:eastAsia="宋体"/>
          <w:iCs/>
          <w:lang w:eastAsia="en-US"/>
        </w:rPr>
      </w:pPr>
      <w:r w:rsidRPr="00146683">
        <w:rPr>
          <w:rFonts w:eastAsia="宋体"/>
          <w:lang w:eastAsia="en-US"/>
        </w:rPr>
        <w:t xml:space="preserve">The IE </w:t>
      </w:r>
      <w:r w:rsidRPr="00146683">
        <w:rPr>
          <w:rFonts w:eastAsia="宋体"/>
          <w:i/>
          <w:lang w:eastAsia="en-US"/>
        </w:rPr>
        <w:t>TDD-UL-DL-AlignmentOffset-NB</w:t>
      </w:r>
      <w:r w:rsidRPr="00146683">
        <w:rPr>
          <w:rFonts w:eastAsia="宋体"/>
          <w:lang w:eastAsia="en-US"/>
        </w:rPr>
        <w:t xml:space="preserve"> is used to specify the offset between the UL carrier frequency center with respect to DL carrier frequency center. </w:t>
      </w:r>
      <w:r w:rsidRPr="00146683">
        <w:rPr>
          <w:rFonts w:eastAsia="宋体"/>
        </w:rPr>
        <w:t xml:space="preserve">This information should be used to calculate the Mul value, </w:t>
      </w:r>
      <w:r w:rsidRPr="00146683">
        <w:rPr>
          <w:rFonts w:eastAsia="宋体"/>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宋体" w:hAnsi="Arial"/>
          <w:b/>
          <w:lang w:eastAsia="x-none"/>
        </w:rPr>
      </w:pPr>
      <w:r w:rsidRPr="00146683">
        <w:rPr>
          <w:rFonts w:ascii="Arial" w:eastAsia="宋体" w:hAnsi="Arial"/>
          <w:b/>
          <w:bCs/>
          <w:i/>
          <w:iCs/>
          <w:lang w:eastAsia="x-none"/>
        </w:rPr>
        <w:t>TDD-UL-DL-AlignmentOffset-NB</w:t>
      </w:r>
      <w:r w:rsidRPr="00146683">
        <w:rPr>
          <w:rFonts w:ascii="Arial" w:eastAsia="宋体" w:hAnsi="Arial"/>
          <w:b/>
          <w:lang w:eastAsia="x-none"/>
        </w:rPr>
        <w:t xml:space="preserve"> information element</w:t>
      </w:r>
    </w:p>
    <w:p w14:paraId="0CFC686B" w14:textId="77777777" w:rsidR="00146683" w:rsidRPr="00146683" w:rsidRDefault="00146683" w:rsidP="00146683">
      <w:pPr>
        <w:pStyle w:val="PL"/>
        <w:shd w:val="pct10" w:color="auto" w:fill="auto"/>
        <w:rPr>
          <w:rFonts w:eastAsia="宋体"/>
        </w:rPr>
      </w:pPr>
      <w:r w:rsidRPr="00146683">
        <w:rPr>
          <w:rFonts w:eastAsia="宋体"/>
        </w:rPr>
        <w:t>-- ASN1START</w:t>
      </w:r>
    </w:p>
    <w:p w14:paraId="4A3E956E" w14:textId="77777777" w:rsidR="00146683" w:rsidRPr="00146683" w:rsidRDefault="00146683" w:rsidP="00146683">
      <w:pPr>
        <w:pStyle w:val="PL"/>
        <w:shd w:val="pct10" w:color="auto" w:fill="auto"/>
        <w:rPr>
          <w:rFonts w:eastAsia="宋体"/>
        </w:rPr>
      </w:pPr>
    </w:p>
    <w:p w14:paraId="5DF77E84" w14:textId="77777777" w:rsidR="00146683" w:rsidRPr="00146683" w:rsidRDefault="00146683" w:rsidP="00146683">
      <w:pPr>
        <w:pStyle w:val="PL"/>
        <w:shd w:val="pct10" w:color="auto" w:fill="auto"/>
        <w:rPr>
          <w:rFonts w:eastAsia="宋体"/>
        </w:rPr>
      </w:pPr>
      <w:r w:rsidRPr="00146683">
        <w:rPr>
          <w:rFonts w:eastAsia="宋体"/>
        </w:rPr>
        <w:t>TDD-UL-DL-AlignmentOffset-NB-r15 ::=</w:t>
      </w:r>
      <w:r w:rsidRPr="00146683">
        <w:rPr>
          <w:rFonts w:eastAsia="宋体"/>
        </w:rPr>
        <w:tab/>
      </w:r>
      <w:r w:rsidRPr="00146683">
        <w:rPr>
          <w:rFonts w:eastAsia="宋体"/>
        </w:rPr>
        <w:tab/>
      </w:r>
      <w:r w:rsidRPr="00146683">
        <w:rPr>
          <w:rFonts w:eastAsia="宋体"/>
        </w:rPr>
        <w:tab/>
      </w:r>
      <w:r w:rsidRPr="00146683">
        <w:rPr>
          <w:rFonts w:eastAsia="宋体"/>
        </w:rPr>
        <w:tab/>
        <w:t>ENUMERATED {</w:t>
      </w:r>
      <w:r w:rsidRPr="00146683">
        <w:rPr>
          <w:rFonts w:eastAsia="宋体"/>
        </w:rPr>
        <w:tab/>
        <w:t>khz-7dot5, khz0, khz7dot5}</w:t>
      </w:r>
    </w:p>
    <w:p w14:paraId="7ABD7AD2" w14:textId="77777777" w:rsidR="00146683" w:rsidRPr="00146683" w:rsidRDefault="00146683" w:rsidP="00146683">
      <w:pPr>
        <w:pStyle w:val="PL"/>
        <w:shd w:val="pct10" w:color="auto" w:fill="auto"/>
        <w:rPr>
          <w:rFonts w:eastAsia="宋体"/>
        </w:rPr>
      </w:pPr>
    </w:p>
    <w:p w14:paraId="521DC792" w14:textId="77777777" w:rsidR="00146683" w:rsidRPr="00146683" w:rsidRDefault="00146683" w:rsidP="00146683">
      <w:pPr>
        <w:pStyle w:val="PL"/>
        <w:shd w:val="pct10" w:color="auto" w:fill="auto"/>
        <w:rPr>
          <w:rFonts w:eastAsia="宋体"/>
        </w:rPr>
      </w:pPr>
      <w:r w:rsidRPr="00146683">
        <w:rPr>
          <w:rFonts w:eastAsia="宋体"/>
        </w:rPr>
        <w:t>-- ASN1STOP</w:t>
      </w:r>
    </w:p>
    <w:p w14:paraId="5B7DFA7D" w14:textId="77777777" w:rsidR="00146683" w:rsidRPr="00146683" w:rsidRDefault="00146683" w:rsidP="00146683"/>
    <w:p w14:paraId="0AFF6E12" w14:textId="77777777" w:rsidR="00146683" w:rsidRPr="00146683" w:rsidRDefault="00146683" w:rsidP="00146683">
      <w:pPr>
        <w:pStyle w:val="4"/>
      </w:pPr>
      <w:bookmarkStart w:id="12516" w:name="_Toc20487626"/>
      <w:bookmarkStart w:id="12517" w:name="_Toc29342930"/>
      <w:bookmarkStart w:id="12518" w:name="_Toc29344069"/>
      <w:bookmarkStart w:id="12519" w:name="_Toc36567335"/>
      <w:bookmarkStart w:id="12520" w:name="_Toc36810791"/>
      <w:bookmarkStart w:id="12521" w:name="_Toc36847155"/>
      <w:bookmarkStart w:id="12522" w:name="_Toc36939808"/>
      <w:bookmarkStart w:id="12523" w:name="_Toc37082788"/>
      <w:bookmarkStart w:id="12524" w:name="_Toc46481430"/>
      <w:bookmarkStart w:id="12525" w:name="_Toc46482664"/>
      <w:bookmarkStart w:id="12526" w:name="_Toc46483898"/>
      <w:bookmarkStart w:id="12527" w:name="_Toc156168600"/>
      <w:r w:rsidRPr="00146683">
        <w:t>–</w:t>
      </w:r>
      <w:r w:rsidRPr="00146683">
        <w:tab/>
      </w:r>
      <w:r w:rsidRPr="00146683">
        <w:rPr>
          <w:i/>
          <w:noProof/>
        </w:rPr>
        <w:t>UplinkPowerControl-NB</w:t>
      </w:r>
      <w:bookmarkEnd w:id="12516"/>
      <w:bookmarkEnd w:id="12517"/>
      <w:bookmarkEnd w:id="12518"/>
      <w:bookmarkEnd w:id="12519"/>
      <w:bookmarkEnd w:id="12520"/>
      <w:bookmarkEnd w:id="12521"/>
      <w:bookmarkEnd w:id="12522"/>
      <w:bookmarkEnd w:id="12523"/>
      <w:bookmarkEnd w:id="12524"/>
      <w:bookmarkEnd w:id="12525"/>
      <w:bookmarkEnd w:id="12526"/>
      <w:bookmarkEnd w:id="12527"/>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575E15">
        <w:trPr>
          <w:cantSplit/>
          <w:tblHeader/>
        </w:trPr>
        <w:tc>
          <w:tcPr>
            <w:tcW w:w="9639" w:type="dxa"/>
          </w:tcPr>
          <w:p w14:paraId="1AD1CF2D" w14:textId="77777777" w:rsidR="00146683" w:rsidRPr="00146683" w:rsidRDefault="00146683" w:rsidP="00575E15">
            <w:pPr>
              <w:pStyle w:val="TAH"/>
              <w:rPr>
                <w:lang w:eastAsia="en-GB"/>
              </w:rPr>
            </w:pPr>
            <w:r w:rsidRPr="00146683">
              <w:rPr>
                <w:i/>
                <w:noProof/>
                <w:lang w:eastAsia="en-GB"/>
              </w:rPr>
              <w:lastRenderedPageBreak/>
              <w:t>UplinkPowerControl-NB</w:t>
            </w:r>
            <w:r w:rsidRPr="00146683">
              <w:rPr>
                <w:noProof/>
                <w:lang w:eastAsia="en-GB"/>
              </w:rPr>
              <w:t xml:space="preserve"> field descriptions</w:t>
            </w:r>
          </w:p>
        </w:tc>
      </w:tr>
      <w:tr w:rsidR="00146683" w:rsidRPr="00146683" w14:paraId="3B2FBEDB" w14:textId="77777777" w:rsidTr="00575E15">
        <w:trPr>
          <w:cantSplit/>
        </w:trPr>
        <w:tc>
          <w:tcPr>
            <w:tcW w:w="9639" w:type="dxa"/>
          </w:tcPr>
          <w:p w14:paraId="3E2B8F4D" w14:textId="77777777" w:rsidR="00146683" w:rsidRPr="00146683" w:rsidRDefault="00146683" w:rsidP="00575E15">
            <w:pPr>
              <w:pStyle w:val="TAL"/>
              <w:rPr>
                <w:b/>
                <w:bCs/>
                <w:i/>
                <w:iCs/>
                <w:kern w:val="2"/>
              </w:rPr>
            </w:pPr>
            <w:r w:rsidRPr="00146683">
              <w:rPr>
                <w:b/>
                <w:bCs/>
                <w:i/>
                <w:iCs/>
                <w:kern w:val="2"/>
              </w:rPr>
              <w:t>alpha</w:t>
            </w:r>
          </w:p>
          <w:p w14:paraId="282554B7" w14:textId="77777777" w:rsidR="00146683" w:rsidRPr="00146683" w:rsidRDefault="00146683" w:rsidP="00575E15">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575E15">
        <w:trPr>
          <w:cantSplit/>
        </w:trPr>
        <w:tc>
          <w:tcPr>
            <w:tcW w:w="9639" w:type="dxa"/>
          </w:tcPr>
          <w:p w14:paraId="31B9B140" w14:textId="77777777" w:rsidR="00146683" w:rsidRPr="00146683" w:rsidRDefault="00146683" w:rsidP="00575E15">
            <w:pPr>
              <w:pStyle w:val="TAL"/>
              <w:rPr>
                <w:rFonts w:cs="Arial"/>
                <w:b/>
                <w:bCs/>
                <w:i/>
                <w:iCs/>
              </w:rPr>
            </w:pPr>
            <w:r w:rsidRPr="00146683">
              <w:rPr>
                <w:rFonts w:cs="Arial"/>
                <w:b/>
                <w:bCs/>
                <w:i/>
                <w:iCs/>
              </w:rPr>
              <w:t>deltaMCS-Enabled</w:t>
            </w:r>
          </w:p>
          <w:p w14:paraId="3BD1A7FC" w14:textId="77777777" w:rsidR="00146683" w:rsidRPr="00146683" w:rsidRDefault="00146683" w:rsidP="00575E15">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575E15">
        <w:trPr>
          <w:cantSplit/>
        </w:trPr>
        <w:tc>
          <w:tcPr>
            <w:tcW w:w="9639" w:type="dxa"/>
          </w:tcPr>
          <w:p w14:paraId="59DEC230" w14:textId="77777777" w:rsidR="00146683" w:rsidRPr="00146683" w:rsidRDefault="00146683" w:rsidP="00575E15">
            <w:pPr>
              <w:pStyle w:val="TAL"/>
              <w:rPr>
                <w:b/>
                <w:bCs/>
                <w:i/>
                <w:iCs/>
                <w:kern w:val="2"/>
              </w:rPr>
            </w:pPr>
            <w:r w:rsidRPr="00146683">
              <w:rPr>
                <w:b/>
                <w:bCs/>
                <w:i/>
                <w:iCs/>
                <w:kern w:val="2"/>
              </w:rPr>
              <w:t>deltaPreambleMsg3</w:t>
            </w:r>
          </w:p>
          <w:p w14:paraId="51CC7E62" w14:textId="77777777" w:rsidR="00146683" w:rsidRPr="00146683" w:rsidRDefault="00146683" w:rsidP="00575E15">
            <w:pPr>
              <w:pStyle w:val="TAL"/>
            </w:pPr>
            <w:r w:rsidRPr="00146683">
              <w:t xml:space="preserve">Parameter: </w:t>
            </w:r>
            <w:r w:rsidRPr="00146683">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575E15">
        <w:trPr>
          <w:cantSplit/>
        </w:trPr>
        <w:tc>
          <w:tcPr>
            <w:tcW w:w="9639" w:type="dxa"/>
          </w:tcPr>
          <w:p w14:paraId="3F798EAE" w14:textId="77777777" w:rsidR="00146683" w:rsidRPr="00146683" w:rsidRDefault="00146683" w:rsidP="00575E15">
            <w:pPr>
              <w:pStyle w:val="TAL"/>
              <w:rPr>
                <w:b/>
                <w:bCs/>
                <w:i/>
                <w:iCs/>
                <w:kern w:val="2"/>
              </w:rPr>
            </w:pPr>
            <w:r w:rsidRPr="00146683">
              <w:rPr>
                <w:b/>
                <w:bCs/>
                <w:i/>
                <w:iCs/>
                <w:kern w:val="2"/>
              </w:rPr>
              <w:t>p0-NominalNPUSCH</w:t>
            </w:r>
          </w:p>
          <w:p w14:paraId="35637B55" w14:textId="77777777" w:rsidR="00146683" w:rsidRPr="00146683" w:rsidRDefault="00146683" w:rsidP="00575E15">
            <w:pPr>
              <w:pStyle w:val="TAL"/>
            </w:pPr>
            <w:r w:rsidRPr="00146683">
              <w:t xml:space="preserve">Parameter: </w:t>
            </w:r>
            <w:bookmarkStart w:id="12528" w:name="_MON_1584272348"/>
            <w:bookmarkEnd w:id="12528"/>
            <w:r w:rsidR="003863AF" w:rsidRPr="00146683">
              <w:rPr>
                <w:noProof/>
              </w:rPr>
              <w:object w:dxaOrig="1992" w:dyaOrig="385" w14:anchorId="2AE99FEB">
                <v:shape id="_x0000_i1261" type="#_x0000_t75" alt="" style="width:99.75pt;height:20.25pt;mso-width-percent:0;mso-height-percent:0;mso-width-percent:0;mso-height-percent:0" o:ole="">
                  <v:imagedata r:id="rId458" o:title=""/>
                </v:shape>
                <o:OLEObject Type="Embed" ProgID="Word.Picture.8" ShapeID="_x0000_i1261" DrawAspect="Content" ObjectID="_1767777022" r:id="rId459"/>
              </w:object>
            </w:r>
            <w:r w:rsidRPr="00146683">
              <w:t xml:space="preserve">. See TS 36.213 [23], clause 16.2.1.1, unit dBm. </w:t>
            </w:r>
          </w:p>
        </w:tc>
      </w:tr>
      <w:tr w:rsidR="00146683" w:rsidRPr="00146683" w14:paraId="35B5E04E" w14:textId="77777777" w:rsidTr="00575E15">
        <w:trPr>
          <w:cantSplit/>
        </w:trPr>
        <w:tc>
          <w:tcPr>
            <w:tcW w:w="9639" w:type="dxa"/>
          </w:tcPr>
          <w:p w14:paraId="62157057" w14:textId="77777777" w:rsidR="00146683" w:rsidRPr="00146683" w:rsidRDefault="00146683" w:rsidP="00575E15">
            <w:pPr>
              <w:pStyle w:val="TAL"/>
              <w:rPr>
                <w:b/>
                <w:bCs/>
                <w:i/>
                <w:iCs/>
                <w:kern w:val="2"/>
              </w:rPr>
            </w:pPr>
            <w:r w:rsidRPr="00146683">
              <w:rPr>
                <w:b/>
                <w:bCs/>
                <w:i/>
                <w:iCs/>
                <w:kern w:val="2"/>
              </w:rPr>
              <w:t>p0-UE-NPUSCH</w:t>
            </w:r>
          </w:p>
          <w:p w14:paraId="6B83ADF7" w14:textId="77777777" w:rsidR="00146683" w:rsidRPr="00146683" w:rsidRDefault="00146683" w:rsidP="00575E15">
            <w:pPr>
              <w:pStyle w:val="TAL"/>
            </w:pPr>
            <w:r w:rsidRPr="00146683">
              <w:t xml:space="preserve">Parameter: </w:t>
            </w:r>
            <w:bookmarkStart w:id="12529" w:name="_MON_1584272337"/>
            <w:bookmarkEnd w:id="12529"/>
            <w:r w:rsidR="003863AF" w:rsidRPr="00146683">
              <w:rPr>
                <w:noProof/>
              </w:rPr>
              <w:object w:dxaOrig="1534" w:dyaOrig="410" w14:anchorId="6927BEDE">
                <v:shape id="_x0000_i1262" type="#_x0000_t75" alt="" style="width:76.5pt;height:20.25pt;mso-width-percent:0;mso-height-percent:0;mso-width-percent:0;mso-height-percent:0" o:ole="">
                  <v:imagedata r:id="rId460" o:title=""/>
                </v:shape>
                <o:OLEObject Type="Embed" ProgID="Word.Picture.8" ShapeID="_x0000_i1262" DrawAspect="Content" ObjectID="_1767777023" r:id="rId461"/>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4"/>
        <w:rPr>
          <w:i/>
          <w:iCs/>
        </w:rPr>
      </w:pPr>
      <w:bookmarkStart w:id="12530" w:name="_Toc20487627"/>
      <w:bookmarkStart w:id="12531" w:name="_Toc29342931"/>
      <w:bookmarkStart w:id="12532" w:name="_Toc29344070"/>
      <w:bookmarkStart w:id="12533" w:name="_Toc36567336"/>
      <w:bookmarkStart w:id="12534" w:name="_Toc36810792"/>
      <w:bookmarkStart w:id="12535" w:name="_Toc36847156"/>
      <w:bookmarkStart w:id="12536" w:name="_Toc36939809"/>
      <w:bookmarkStart w:id="12537" w:name="_Toc37082789"/>
      <w:bookmarkStart w:id="12538" w:name="_Toc46481431"/>
      <w:bookmarkStart w:id="12539" w:name="_Toc46482665"/>
      <w:bookmarkStart w:id="12540" w:name="_Toc46483899"/>
      <w:bookmarkStart w:id="12541" w:name="_Toc156168601"/>
      <w:r w:rsidRPr="00146683">
        <w:rPr>
          <w:i/>
          <w:iCs/>
        </w:rPr>
        <w:t>–</w:t>
      </w:r>
      <w:r w:rsidRPr="00146683">
        <w:rPr>
          <w:i/>
          <w:iCs/>
        </w:rPr>
        <w:tab/>
      </w:r>
      <w:r w:rsidRPr="00146683">
        <w:rPr>
          <w:i/>
          <w:iCs/>
          <w:noProof/>
        </w:rPr>
        <w:t>WUS-Config-NB</w:t>
      </w:r>
      <w:bookmarkEnd w:id="12530"/>
      <w:bookmarkEnd w:id="12531"/>
      <w:bookmarkEnd w:id="12532"/>
      <w:bookmarkEnd w:id="12533"/>
      <w:bookmarkEnd w:id="12534"/>
      <w:bookmarkEnd w:id="12535"/>
      <w:bookmarkEnd w:id="12536"/>
      <w:bookmarkEnd w:id="12537"/>
      <w:bookmarkEnd w:id="12538"/>
      <w:bookmarkEnd w:id="12539"/>
      <w:bookmarkEnd w:id="12540"/>
      <w:bookmarkEnd w:id="12541"/>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19410EC5" w14:textId="77777777" w:rsidR="00146683" w:rsidRPr="00146683" w:rsidRDefault="00146683" w:rsidP="00146683">
      <w:pPr>
        <w:pStyle w:val="PL"/>
        <w:shd w:val="pct10" w:color="auto" w:fill="auto"/>
        <w:rPr>
          <w:rFonts w:eastAsia="宋体"/>
        </w:rPr>
      </w:pPr>
      <w:r w:rsidRPr="00146683">
        <w:rPr>
          <w:rFonts w:eastAsia="宋体"/>
        </w:rPr>
        <w:tab/>
        <w:t>numPOs-r15</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n1, n2, n4}</w:t>
      </w:r>
      <w:r w:rsidRPr="00146683">
        <w:rPr>
          <w:rFonts w:eastAsia="宋体"/>
        </w:rPr>
        <w:tab/>
      </w:r>
      <w:r w:rsidRPr="00146683">
        <w:rPr>
          <w:rFonts w:eastAsia="宋体"/>
        </w:rPr>
        <w:tab/>
        <w:t>DEFAULT n1,</w:t>
      </w:r>
      <w:r w:rsidRPr="00146683">
        <w:rPr>
          <w:rFonts w:eastAsia="宋体"/>
        </w:rPr>
        <w:tab/>
      </w:r>
    </w:p>
    <w:p w14:paraId="6FE06B23" w14:textId="77777777" w:rsidR="00146683" w:rsidRPr="00146683" w:rsidRDefault="00146683" w:rsidP="00146683">
      <w:pPr>
        <w:pStyle w:val="PL"/>
        <w:shd w:val="pct10" w:color="auto" w:fill="auto"/>
        <w:rPr>
          <w:rFonts w:eastAsia="宋体"/>
        </w:rPr>
      </w:pPr>
      <w:r w:rsidRPr="00146683">
        <w:rPr>
          <w:rFonts w:eastAsia="宋体"/>
        </w:rPr>
        <w:tab/>
        <w:t>numDRX-CyclesRelaxed-r15</w:t>
      </w:r>
      <w:r w:rsidRPr="00146683">
        <w:rPr>
          <w:rFonts w:eastAsia="宋体"/>
        </w:rPr>
        <w:tab/>
      </w:r>
      <w:r w:rsidRPr="00146683">
        <w:rPr>
          <w:rFonts w:eastAsia="宋体"/>
        </w:rPr>
        <w:tab/>
      </w:r>
      <w:r w:rsidRPr="00146683">
        <w:rPr>
          <w:rFonts w:eastAsia="宋体"/>
        </w:rPr>
        <w:tab/>
        <w:t>ENUMERATED {n1, n2, n4, n8},</w:t>
      </w:r>
      <w:r w:rsidRPr="00146683">
        <w:rPr>
          <w:rFonts w:eastAsia="宋体"/>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575E15">
        <w:trPr>
          <w:cantSplit/>
          <w:tblHeader/>
        </w:trPr>
        <w:tc>
          <w:tcPr>
            <w:tcW w:w="9639" w:type="dxa"/>
          </w:tcPr>
          <w:p w14:paraId="1F15C54A" w14:textId="77777777" w:rsidR="00146683" w:rsidRPr="00146683" w:rsidRDefault="00146683" w:rsidP="00575E15">
            <w:pPr>
              <w:pStyle w:val="TAH"/>
            </w:pPr>
            <w:r w:rsidRPr="00146683">
              <w:rPr>
                <w:i/>
                <w:noProof/>
              </w:rPr>
              <w:lastRenderedPageBreak/>
              <w:t>WUS-Config-NB</w:t>
            </w:r>
            <w:r w:rsidRPr="00146683">
              <w:rPr>
                <w:noProof/>
              </w:rPr>
              <w:t xml:space="preserve"> field descriptions</w:t>
            </w:r>
          </w:p>
        </w:tc>
      </w:tr>
      <w:tr w:rsidR="00146683" w:rsidRPr="00146683" w14:paraId="28616EEA" w14:textId="77777777" w:rsidTr="00575E15">
        <w:trPr>
          <w:cantSplit/>
          <w:tblHeader/>
        </w:trPr>
        <w:tc>
          <w:tcPr>
            <w:tcW w:w="9639" w:type="dxa"/>
          </w:tcPr>
          <w:p w14:paraId="704C49B4" w14:textId="77777777" w:rsidR="00146683" w:rsidRPr="00146683" w:rsidRDefault="00146683" w:rsidP="00575E15">
            <w:pPr>
              <w:pStyle w:val="TAL"/>
              <w:rPr>
                <w:b/>
                <w:bCs/>
                <w:i/>
                <w:iCs/>
                <w:noProof/>
              </w:rPr>
            </w:pPr>
            <w:r w:rsidRPr="00146683">
              <w:rPr>
                <w:b/>
                <w:bCs/>
                <w:i/>
                <w:iCs/>
                <w:noProof/>
              </w:rPr>
              <w:t>maxDurationFactor</w:t>
            </w:r>
          </w:p>
          <w:p w14:paraId="39B471C8" w14:textId="77777777" w:rsidR="00146683" w:rsidRPr="00146683" w:rsidRDefault="00146683" w:rsidP="00575E15">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575E15">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575E15">
        <w:trPr>
          <w:cantSplit/>
          <w:tblHeader/>
        </w:trPr>
        <w:tc>
          <w:tcPr>
            <w:tcW w:w="9639" w:type="dxa"/>
          </w:tcPr>
          <w:p w14:paraId="3CE8E1E5" w14:textId="77777777" w:rsidR="00146683" w:rsidRPr="00146683" w:rsidRDefault="00146683" w:rsidP="00575E15">
            <w:pPr>
              <w:pStyle w:val="TAL"/>
              <w:rPr>
                <w:b/>
                <w:bCs/>
                <w:i/>
                <w:iCs/>
                <w:kern w:val="2"/>
              </w:rPr>
            </w:pPr>
            <w:r w:rsidRPr="00146683">
              <w:rPr>
                <w:b/>
                <w:bCs/>
                <w:i/>
                <w:iCs/>
                <w:kern w:val="2"/>
              </w:rPr>
              <w:t>numDRX-CyclesRelaxed</w:t>
            </w:r>
          </w:p>
          <w:p w14:paraId="4D2EF4B1" w14:textId="77777777" w:rsidR="00146683" w:rsidRPr="00146683" w:rsidRDefault="00146683" w:rsidP="00575E15">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575E15">
        <w:trPr>
          <w:cantSplit/>
          <w:tblHeader/>
        </w:trPr>
        <w:tc>
          <w:tcPr>
            <w:tcW w:w="9639" w:type="dxa"/>
          </w:tcPr>
          <w:p w14:paraId="236A8AAE" w14:textId="77777777" w:rsidR="00146683" w:rsidRPr="00146683" w:rsidRDefault="00146683" w:rsidP="00575E15">
            <w:pPr>
              <w:pStyle w:val="TAL"/>
              <w:rPr>
                <w:b/>
                <w:bCs/>
                <w:i/>
                <w:iCs/>
              </w:rPr>
            </w:pPr>
            <w:r w:rsidRPr="00146683">
              <w:rPr>
                <w:b/>
                <w:bCs/>
                <w:i/>
                <w:iCs/>
              </w:rPr>
              <w:t>numPOs</w:t>
            </w:r>
          </w:p>
          <w:p w14:paraId="4956F606" w14:textId="77777777" w:rsidR="00146683" w:rsidRPr="00146683" w:rsidRDefault="00146683" w:rsidP="00575E15">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575E15">
        <w:trPr>
          <w:cantSplit/>
          <w:tblHeader/>
        </w:trPr>
        <w:tc>
          <w:tcPr>
            <w:tcW w:w="9639" w:type="dxa"/>
          </w:tcPr>
          <w:p w14:paraId="4D20CF99" w14:textId="77777777" w:rsidR="00146683" w:rsidRPr="00146683" w:rsidRDefault="00146683" w:rsidP="00575E15">
            <w:pPr>
              <w:pStyle w:val="TAL"/>
              <w:rPr>
                <w:b/>
                <w:bCs/>
                <w:i/>
                <w:iCs/>
                <w:kern w:val="2"/>
              </w:rPr>
            </w:pPr>
            <w:r w:rsidRPr="00146683">
              <w:rPr>
                <w:b/>
                <w:bCs/>
                <w:i/>
                <w:iCs/>
                <w:kern w:val="2"/>
              </w:rPr>
              <w:t>timeOffsetDRX</w:t>
            </w:r>
          </w:p>
          <w:p w14:paraId="7EC90B20" w14:textId="77777777" w:rsidR="00146683" w:rsidRPr="00146683" w:rsidRDefault="00146683" w:rsidP="00575E15">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575E15">
        <w:trPr>
          <w:cantSplit/>
          <w:tblHeader/>
        </w:trPr>
        <w:tc>
          <w:tcPr>
            <w:tcW w:w="9639" w:type="dxa"/>
          </w:tcPr>
          <w:p w14:paraId="446D255D" w14:textId="77777777" w:rsidR="00146683" w:rsidRPr="00146683" w:rsidRDefault="00146683" w:rsidP="00575E15">
            <w:pPr>
              <w:pStyle w:val="TAL"/>
              <w:rPr>
                <w:b/>
                <w:bCs/>
                <w:i/>
                <w:iCs/>
                <w:kern w:val="2"/>
              </w:rPr>
            </w:pPr>
            <w:r w:rsidRPr="00146683">
              <w:rPr>
                <w:b/>
                <w:bCs/>
                <w:i/>
                <w:iCs/>
                <w:kern w:val="2"/>
              </w:rPr>
              <w:t>timeOffset-eDRX-Short</w:t>
            </w:r>
          </w:p>
          <w:p w14:paraId="2A3F3CCD" w14:textId="77777777" w:rsidR="00146683" w:rsidRPr="00146683" w:rsidRDefault="00146683" w:rsidP="00575E15">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575E15">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575E15">
        <w:trPr>
          <w:cantSplit/>
          <w:tblHeader/>
        </w:trPr>
        <w:tc>
          <w:tcPr>
            <w:tcW w:w="9639" w:type="dxa"/>
          </w:tcPr>
          <w:p w14:paraId="7F2C7309" w14:textId="77777777" w:rsidR="00146683" w:rsidRPr="00146683" w:rsidRDefault="00146683" w:rsidP="00575E15">
            <w:pPr>
              <w:pStyle w:val="TAL"/>
              <w:rPr>
                <w:b/>
                <w:bCs/>
                <w:i/>
                <w:iCs/>
                <w:kern w:val="2"/>
              </w:rPr>
            </w:pPr>
            <w:r w:rsidRPr="00146683">
              <w:rPr>
                <w:b/>
                <w:bCs/>
                <w:i/>
                <w:iCs/>
                <w:kern w:val="2"/>
              </w:rPr>
              <w:t>timeOffset-eDRX-Long</w:t>
            </w:r>
          </w:p>
          <w:p w14:paraId="67461F45" w14:textId="77777777" w:rsidR="00146683" w:rsidRPr="00146683" w:rsidRDefault="00146683" w:rsidP="00575E15">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4"/>
      </w:pPr>
      <w:bookmarkStart w:id="12542" w:name="_Toc20487628"/>
      <w:bookmarkStart w:id="12543" w:name="_Toc29342932"/>
      <w:bookmarkStart w:id="12544" w:name="_Toc29344071"/>
      <w:bookmarkStart w:id="12545" w:name="_Toc36567337"/>
      <w:bookmarkStart w:id="12546" w:name="_Toc36810793"/>
      <w:bookmarkStart w:id="12547" w:name="_Toc36847157"/>
      <w:bookmarkStart w:id="12548" w:name="_Toc36939810"/>
      <w:bookmarkStart w:id="12549" w:name="_Toc37082790"/>
      <w:bookmarkStart w:id="12550" w:name="_Toc46481432"/>
      <w:bookmarkStart w:id="12551" w:name="_Toc46482666"/>
      <w:bookmarkStart w:id="12552" w:name="_Toc46483900"/>
      <w:bookmarkStart w:id="12553" w:name="_Toc156168602"/>
      <w:r w:rsidRPr="00146683">
        <w:t>6.7.3.3</w:t>
      </w:r>
      <w:r w:rsidRPr="00146683">
        <w:tab/>
        <w:t>NB-IoT Security control information elements</w:t>
      </w:r>
      <w:bookmarkEnd w:id="12542"/>
      <w:bookmarkEnd w:id="12543"/>
      <w:bookmarkEnd w:id="12544"/>
      <w:bookmarkEnd w:id="12545"/>
      <w:bookmarkEnd w:id="12546"/>
      <w:bookmarkEnd w:id="12547"/>
      <w:bookmarkEnd w:id="12548"/>
      <w:bookmarkEnd w:id="12549"/>
      <w:bookmarkEnd w:id="12550"/>
      <w:bookmarkEnd w:id="12551"/>
      <w:bookmarkEnd w:id="12552"/>
      <w:bookmarkEnd w:id="12553"/>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4"/>
      </w:pPr>
      <w:bookmarkStart w:id="12554" w:name="_Toc20487629"/>
      <w:bookmarkStart w:id="12555" w:name="_Toc29342933"/>
      <w:bookmarkStart w:id="12556" w:name="_Toc29344072"/>
      <w:bookmarkStart w:id="12557" w:name="_Toc36567338"/>
      <w:bookmarkStart w:id="12558" w:name="_Toc36810794"/>
      <w:bookmarkStart w:id="12559" w:name="_Toc36847158"/>
      <w:bookmarkStart w:id="12560" w:name="_Toc36939811"/>
      <w:bookmarkStart w:id="12561" w:name="_Toc37082791"/>
      <w:bookmarkStart w:id="12562" w:name="_Toc46481433"/>
      <w:bookmarkStart w:id="12563" w:name="_Toc46482667"/>
      <w:bookmarkStart w:id="12564" w:name="_Toc46483901"/>
      <w:bookmarkStart w:id="12565" w:name="_Toc156168603"/>
      <w:r w:rsidRPr="00146683">
        <w:t>6.7.3.4</w:t>
      </w:r>
      <w:r w:rsidRPr="00146683">
        <w:tab/>
        <w:t>NB-IoT Mobility control information elements</w:t>
      </w:r>
      <w:bookmarkEnd w:id="12554"/>
      <w:bookmarkEnd w:id="12555"/>
      <w:bookmarkEnd w:id="12556"/>
      <w:bookmarkEnd w:id="12557"/>
      <w:bookmarkEnd w:id="12558"/>
      <w:bookmarkEnd w:id="12559"/>
      <w:bookmarkEnd w:id="12560"/>
      <w:bookmarkEnd w:id="12561"/>
      <w:bookmarkEnd w:id="12562"/>
      <w:bookmarkEnd w:id="12563"/>
      <w:bookmarkEnd w:id="12564"/>
      <w:bookmarkEnd w:id="12565"/>
    </w:p>
    <w:p w14:paraId="1E05C480" w14:textId="77777777" w:rsidR="00146683" w:rsidRPr="00146683" w:rsidRDefault="00146683" w:rsidP="00146683">
      <w:pPr>
        <w:pStyle w:val="4"/>
        <w:rPr>
          <w:i/>
          <w:noProof/>
        </w:rPr>
      </w:pPr>
      <w:bookmarkStart w:id="12566" w:name="_Toc20487630"/>
      <w:bookmarkStart w:id="12567" w:name="_Toc29342934"/>
      <w:bookmarkStart w:id="12568" w:name="_Toc29344073"/>
      <w:bookmarkStart w:id="12569" w:name="_Toc36567339"/>
      <w:bookmarkStart w:id="12570" w:name="_Toc36810795"/>
      <w:bookmarkStart w:id="12571" w:name="_Toc36847159"/>
      <w:bookmarkStart w:id="12572" w:name="_Toc36939812"/>
      <w:bookmarkStart w:id="12573" w:name="_Toc37082792"/>
      <w:bookmarkStart w:id="12574" w:name="_Toc46481434"/>
      <w:bookmarkStart w:id="12575" w:name="_Toc46482668"/>
      <w:bookmarkStart w:id="12576" w:name="_Toc46483902"/>
      <w:bookmarkStart w:id="12577" w:name="_Toc156168604"/>
      <w:r w:rsidRPr="00146683">
        <w:t>–</w:t>
      </w:r>
      <w:r w:rsidRPr="00146683">
        <w:tab/>
      </w:r>
      <w:r w:rsidRPr="00146683">
        <w:rPr>
          <w:i/>
          <w:noProof/>
        </w:rPr>
        <w:t>AdditionalBandInfoList-NB</w:t>
      </w:r>
      <w:bookmarkEnd w:id="12566"/>
      <w:bookmarkEnd w:id="12567"/>
      <w:bookmarkEnd w:id="12568"/>
      <w:bookmarkEnd w:id="12569"/>
      <w:bookmarkEnd w:id="12570"/>
      <w:bookmarkEnd w:id="12571"/>
      <w:bookmarkEnd w:id="12572"/>
      <w:bookmarkEnd w:id="12573"/>
      <w:bookmarkEnd w:id="12574"/>
      <w:bookmarkEnd w:id="12575"/>
      <w:bookmarkEnd w:id="12576"/>
      <w:bookmarkEnd w:id="12577"/>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4"/>
        <w:rPr>
          <w:i/>
          <w:noProof/>
        </w:rPr>
      </w:pPr>
      <w:bookmarkStart w:id="12578" w:name="_Toc20487631"/>
      <w:bookmarkStart w:id="12579" w:name="_Toc29342935"/>
      <w:bookmarkStart w:id="12580" w:name="_Toc29344074"/>
      <w:bookmarkStart w:id="12581" w:name="_Toc36567340"/>
      <w:bookmarkStart w:id="12582" w:name="_Toc36810796"/>
      <w:bookmarkStart w:id="12583" w:name="_Toc36847160"/>
      <w:bookmarkStart w:id="12584" w:name="_Toc36939813"/>
      <w:bookmarkStart w:id="12585" w:name="_Toc37082793"/>
      <w:bookmarkStart w:id="12586" w:name="_Toc46481435"/>
      <w:bookmarkStart w:id="12587" w:name="_Toc46482669"/>
      <w:bookmarkStart w:id="12588" w:name="_Toc46483903"/>
      <w:bookmarkStart w:id="12589" w:name="_Toc156168605"/>
      <w:r w:rsidRPr="00146683">
        <w:t>–</w:t>
      </w:r>
      <w:r w:rsidRPr="00146683">
        <w:tab/>
      </w:r>
      <w:r w:rsidRPr="00146683">
        <w:rPr>
          <w:i/>
          <w:noProof/>
        </w:rPr>
        <w:t>FreqBandIndicator-NB</w:t>
      </w:r>
      <w:bookmarkEnd w:id="12578"/>
      <w:bookmarkEnd w:id="12579"/>
      <w:bookmarkEnd w:id="12580"/>
      <w:bookmarkEnd w:id="12581"/>
      <w:bookmarkEnd w:id="12582"/>
      <w:bookmarkEnd w:id="12583"/>
      <w:bookmarkEnd w:id="12584"/>
      <w:bookmarkEnd w:id="12585"/>
      <w:bookmarkEnd w:id="12586"/>
      <w:bookmarkEnd w:id="12587"/>
      <w:bookmarkEnd w:id="12588"/>
      <w:bookmarkEnd w:id="12589"/>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4"/>
        <w:rPr>
          <w:i/>
          <w:noProof/>
        </w:rPr>
      </w:pPr>
      <w:bookmarkStart w:id="12590" w:name="_Toc20487632"/>
      <w:bookmarkStart w:id="12591" w:name="_Toc29342936"/>
      <w:bookmarkStart w:id="12592" w:name="_Toc29344075"/>
      <w:bookmarkStart w:id="12593" w:name="_Toc36567341"/>
      <w:bookmarkStart w:id="12594" w:name="_Toc36810797"/>
      <w:bookmarkStart w:id="12595" w:name="_Toc36847161"/>
      <w:bookmarkStart w:id="12596" w:name="_Toc36939814"/>
      <w:bookmarkStart w:id="12597" w:name="_Toc37082794"/>
      <w:bookmarkStart w:id="12598" w:name="_Toc46481436"/>
      <w:bookmarkStart w:id="12599" w:name="_Toc46482670"/>
      <w:bookmarkStart w:id="12600" w:name="_Toc46483904"/>
      <w:bookmarkStart w:id="12601" w:name="_Toc156168606"/>
      <w:r w:rsidRPr="00146683">
        <w:t>–</w:t>
      </w:r>
      <w:r w:rsidRPr="00146683">
        <w:tab/>
      </w:r>
      <w:r w:rsidRPr="00146683">
        <w:rPr>
          <w:i/>
          <w:noProof/>
        </w:rPr>
        <w:t>MultiBandInfoList-NB</w:t>
      </w:r>
      <w:bookmarkEnd w:id="12590"/>
      <w:bookmarkEnd w:id="12591"/>
      <w:bookmarkEnd w:id="12592"/>
      <w:bookmarkEnd w:id="12593"/>
      <w:bookmarkEnd w:id="12594"/>
      <w:bookmarkEnd w:id="12595"/>
      <w:bookmarkEnd w:id="12596"/>
      <w:bookmarkEnd w:id="12597"/>
      <w:bookmarkEnd w:id="12598"/>
      <w:bookmarkEnd w:id="12599"/>
      <w:bookmarkEnd w:id="12600"/>
      <w:bookmarkEnd w:id="12601"/>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4"/>
        <w:rPr>
          <w:i/>
          <w:noProof/>
        </w:rPr>
      </w:pPr>
      <w:bookmarkStart w:id="12602" w:name="_Toc20487633"/>
      <w:bookmarkStart w:id="12603" w:name="_Toc29342937"/>
      <w:bookmarkStart w:id="12604" w:name="_Toc29344076"/>
      <w:bookmarkStart w:id="12605" w:name="_Toc36567342"/>
      <w:bookmarkStart w:id="12606" w:name="_Toc36810798"/>
      <w:bookmarkStart w:id="12607" w:name="_Toc36847162"/>
      <w:bookmarkStart w:id="12608" w:name="_Toc36939815"/>
      <w:bookmarkStart w:id="12609" w:name="_Toc37082795"/>
      <w:bookmarkStart w:id="12610" w:name="_Toc46481437"/>
      <w:bookmarkStart w:id="12611" w:name="_Toc46482671"/>
      <w:bookmarkStart w:id="12612" w:name="_Toc46483905"/>
      <w:bookmarkStart w:id="12613" w:name="_Toc156168607"/>
      <w:r w:rsidRPr="00146683">
        <w:rPr>
          <w:i/>
        </w:rPr>
        <w:t>–</w:t>
      </w:r>
      <w:r w:rsidRPr="00146683">
        <w:rPr>
          <w:i/>
        </w:rPr>
        <w:tab/>
      </w:r>
      <w:r w:rsidRPr="00146683">
        <w:rPr>
          <w:i/>
          <w:noProof/>
        </w:rPr>
        <w:t>NS-PmaxList-NB</w:t>
      </w:r>
      <w:bookmarkEnd w:id="12602"/>
      <w:bookmarkEnd w:id="12603"/>
      <w:bookmarkEnd w:id="12604"/>
      <w:bookmarkEnd w:id="12605"/>
      <w:bookmarkEnd w:id="12606"/>
      <w:bookmarkEnd w:id="12607"/>
      <w:bookmarkEnd w:id="12608"/>
      <w:bookmarkEnd w:id="12609"/>
      <w:bookmarkEnd w:id="12610"/>
      <w:bookmarkEnd w:id="12611"/>
      <w:bookmarkEnd w:id="12612"/>
      <w:bookmarkEnd w:id="12613"/>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4"/>
        <w:rPr>
          <w:i/>
        </w:rPr>
      </w:pPr>
      <w:bookmarkStart w:id="12614" w:name="_Toc29342938"/>
      <w:bookmarkStart w:id="12615" w:name="_Toc29344077"/>
      <w:bookmarkStart w:id="12616" w:name="_Toc36567343"/>
      <w:bookmarkStart w:id="12617" w:name="_Toc36810799"/>
      <w:bookmarkStart w:id="12618" w:name="_Toc36847163"/>
      <w:bookmarkStart w:id="12619" w:name="_Toc36939816"/>
      <w:bookmarkStart w:id="12620" w:name="_Toc37082796"/>
      <w:bookmarkStart w:id="12621" w:name="_Toc46481438"/>
      <w:bookmarkStart w:id="12622" w:name="_Toc46482672"/>
      <w:bookmarkStart w:id="12623" w:name="_Toc46483906"/>
      <w:bookmarkStart w:id="12624" w:name="_Toc156168608"/>
      <w:r w:rsidRPr="00146683">
        <w:rPr>
          <w:i/>
        </w:rPr>
        <w:t>–</w:t>
      </w:r>
      <w:r w:rsidRPr="00146683">
        <w:rPr>
          <w:i/>
        </w:rPr>
        <w:tab/>
        <w:t>ReselectionThreshold-NB</w:t>
      </w:r>
      <w:bookmarkEnd w:id="12614"/>
      <w:bookmarkEnd w:id="12615"/>
      <w:bookmarkEnd w:id="12616"/>
      <w:bookmarkEnd w:id="12617"/>
      <w:bookmarkEnd w:id="12618"/>
      <w:bookmarkEnd w:id="12619"/>
      <w:bookmarkEnd w:id="12620"/>
      <w:bookmarkEnd w:id="12621"/>
      <w:bookmarkEnd w:id="12622"/>
      <w:bookmarkEnd w:id="12623"/>
      <w:bookmarkEnd w:id="12624"/>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4"/>
      </w:pPr>
      <w:bookmarkStart w:id="12625" w:name="_Toc20487634"/>
      <w:bookmarkStart w:id="12626" w:name="_Toc29342939"/>
      <w:bookmarkStart w:id="12627" w:name="_Toc29344078"/>
      <w:bookmarkStart w:id="12628" w:name="_Toc36567344"/>
      <w:bookmarkStart w:id="12629" w:name="_Toc36810800"/>
      <w:bookmarkStart w:id="12630" w:name="_Toc36847164"/>
      <w:bookmarkStart w:id="12631" w:name="_Toc36939817"/>
      <w:bookmarkStart w:id="12632" w:name="_Toc37082797"/>
      <w:bookmarkStart w:id="12633" w:name="_Toc46481439"/>
      <w:bookmarkStart w:id="12634" w:name="_Toc46482673"/>
      <w:bookmarkStart w:id="12635" w:name="_Toc46483907"/>
      <w:bookmarkStart w:id="12636" w:name="_Toc156168609"/>
      <w:r w:rsidRPr="00146683">
        <w:t>–</w:t>
      </w:r>
      <w:r w:rsidRPr="00146683">
        <w:tab/>
      </w:r>
      <w:r w:rsidRPr="00146683">
        <w:rPr>
          <w:i/>
        </w:rPr>
        <w:t>T-Reselection-NB</w:t>
      </w:r>
      <w:bookmarkEnd w:id="12625"/>
      <w:bookmarkEnd w:id="12626"/>
      <w:bookmarkEnd w:id="12627"/>
      <w:bookmarkEnd w:id="12628"/>
      <w:bookmarkEnd w:id="12629"/>
      <w:bookmarkEnd w:id="12630"/>
      <w:bookmarkEnd w:id="12631"/>
      <w:bookmarkEnd w:id="12632"/>
      <w:bookmarkEnd w:id="12633"/>
      <w:bookmarkEnd w:id="12634"/>
      <w:bookmarkEnd w:id="12635"/>
      <w:bookmarkEnd w:id="12636"/>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4"/>
      </w:pPr>
      <w:bookmarkStart w:id="12637" w:name="_Toc20487635"/>
      <w:bookmarkStart w:id="12638" w:name="_Toc29342940"/>
      <w:bookmarkStart w:id="12639" w:name="_Toc29344079"/>
      <w:bookmarkStart w:id="12640" w:name="_Toc36567345"/>
      <w:bookmarkStart w:id="12641" w:name="_Toc36810801"/>
      <w:bookmarkStart w:id="12642" w:name="_Toc36847165"/>
      <w:bookmarkStart w:id="12643" w:name="_Toc36939818"/>
      <w:bookmarkStart w:id="12644" w:name="_Toc37082798"/>
      <w:bookmarkStart w:id="12645" w:name="_Toc46481440"/>
      <w:bookmarkStart w:id="12646" w:name="_Toc46482674"/>
      <w:bookmarkStart w:id="12647" w:name="_Toc46483908"/>
      <w:bookmarkStart w:id="12648" w:name="_Toc156168610"/>
      <w:r w:rsidRPr="00146683">
        <w:t>6.7.3.5</w:t>
      </w:r>
      <w:r w:rsidRPr="00146683">
        <w:tab/>
        <w:t>NB-IoT Measurement information elements</w:t>
      </w:r>
      <w:bookmarkEnd w:id="12637"/>
      <w:bookmarkEnd w:id="12638"/>
      <w:bookmarkEnd w:id="12639"/>
      <w:bookmarkEnd w:id="12640"/>
      <w:bookmarkEnd w:id="12641"/>
      <w:bookmarkEnd w:id="12642"/>
      <w:bookmarkEnd w:id="12643"/>
      <w:bookmarkEnd w:id="12644"/>
      <w:bookmarkEnd w:id="12645"/>
      <w:bookmarkEnd w:id="12646"/>
      <w:bookmarkEnd w:id="12647"/>
      <w:bookmarkEnd w:id="12648"/>
    </w:p>
    <w:p w14:paraId="09C2DBC5" w14:textId="77777777" w:rsidR="00146683" w:rsidRPr="00146683" w:rsidRDefault="00146683" w:rsidP="00146683">
      <w:pPr>
        <w:pStyle w:val="4"/>
      </w:pPr>
      <w:bookmarkStart w:id="12649" w:name="_Toc12745975"/>
      <w:bookmarkStart w:id="12650" w:name="_Toc36810802"/>
      <w:bookmarkStart w:id="12651" w:name="_Toc36847166"/>
      <w:bookmarkStart w:id="12652" w:name="_Toc36939819"/>
      <w:bookmarkStart w:id="12653" w:name="_Toc37082799"/>
      <w:bookmarkStart w:id="12654" w:name="_Toc46481441"/>
      <w:bookmarkStart w:id="12655" w:name="_Toc46482675"/>
      <w:bookmarkStart w:id="12656" w:name="_Toc46483909"/>
      <w:bookmarkStart w:id="12657" w:name="_Toc156168611"/>
      <w:bookmarkStart w:id="12658" w:name="_Toc20487636"/>
      <w:bookmarkStart w:id="12659" w:name="_Toc29342941"/>
      <w:bookmarkStart w:id="12660" w:name="_Toc29344080"/>
      <w:bookmarkStart w:id="12661" w:name="_Toc36567346"/>
      <w:r w:rsidRPr="00146683">
        <w:t>–</w:t>
      </w:r>
      <w:r w:rsidRPr="00146683">
        <w:tab/>
      </w:r>
      <w:r w:rsidRPr="00146683">
        <w:rPr>
          <w:i/>
          <w:iCs/>
        </w:rPr>
        <w:t>ANR-MeasConfig</w:t>
      </w:r>
      <w:bookmarkEnd w:id="12649"/>
      <w:r w:rsidRPr="00146683">
        <w:rPr>
          <w:i/>
          <w:iCs/>
        </w:rPr>
        <w:t>-NB</w:t>
      </w:r>
      <w:bookmarkEnd w:id="12650"/>
      <w:bookmarkEnd w:id="12651"/>
      <w:bookmarkEnd w:id="12652"/>
      <w:bookmarkEnd w:id="12653"/>
      <w:bookmarkEnd w:id="12654"/>
      <w:bookmarkEnd w:id="12655"/>
      <w:bookmarkEnd w:id="12656"/>
      <w:bookmarkEnd w:id="12657"/>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lastRenderedPageBreak/>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575E15">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575E15">
            <w:pPr>
              <w:pStyle w:val="TAL"/>
              <w:rPr>
                <w:b/>
                <w:i/>
                <w:noProof/>
                <w:lang w:eastAsia="en-GB"/>
              </w:rPr>
            </w:pPr>
            <w:r w:rsidRPr="00146683">
              <w:rPr>
                <w:b/>
                <w:i/>
                <w:noProof/>
                <w:lang w:eastAsia="en-GB"/>
              </w:rPr>
              <w:t>anr-CarrierList</w:t>
            </w:r>
          </w:p>
          <w:p w14:paraId="032908F8" w14:textId="77777777" w:rsidR="00146683" w:rsidRPr="00146683" w:rsidRDefault="00146683" w:rsidP="00575E15">
            <w:pPr>
              <w:pStyle w:val="TAL"/>
              <w:rPr>
                <w:bCs/>
                <w:noProof/>
                <w:lang w:eastAsia="en-GB"/>
              </w:rPr>
            </w:pPr>
            <w:r w:rsidRPr="00146683">
              <w:rPr>
                <w:lang w:eastAsia="en-GB"/>
              </w:rPr>
              <w:t>List of NB-IoT carriers to be measured for ANR.</w:t>
            </w:r>
          </w:p>
        </w:tc>
      </w:tr>
      <w:tr w:rsidR="00146683" w:rsidRPr="00146683" w14:paraId="07F2DAD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575E15">
            <w:pPr>
              <w:pStyle w:val="TAL"/>
              <w:rPr>
                <w:b/>
                <w:i/>
                <w:noProof/>
                <w:lang w:eastAsia="en-GB"/>
              </w:rPr>
            </w:pPr>
            <w:r w:rsidRPr="00146683">
              <w:rPr>
                <w:b/>
                <w:i/>
                <w:noProof/>
                <w:lang w:eastAsia="en-GB"/>
              </w:rPr>
              <w:t>anr-QualityThreshold</w:t>
            </w:r>
          </w:p>
          <w:p w14:paraId="72C1980B" w14:textId="77777777" w:rsidR="00146683" w:rsidRPr="00146683" w:rsidRDefault="00146683" w:rsidP="00575E15">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575E15">
            <w:pPr>
              <w:pStyle w:val="TAL"/>
              <w:rPr>
                <w:b/>
                <w:i/>
                <w:noProof/>
                <w:lang w:eastAsia="en-GB"/>
              </w:rPr>
            </w:pPr>
            <w:r w:rsidRPr="00146683">
              <w:rPr>
                <w:b/>
                <w:i/>
                <w:noProof/>
                <w:lang w:eastAsia="en-GB"/>
              </w:rPr>
              <w:t>carrierFreqIndex</w:t>
            </w:r>
          </w:p>
          <w:p w14:paraId="4642CC94" w14:textId="77777777" w:rsidR="00146683" w:rsidRPr="00146683" w:rsidRDefault="00146683" w:rsidP="00575E15">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575E15">
            <w:pPr>
              <w:pStyle w:val="TAL"/>
              <w:rPr>
                <w:b/>
                <w:i/>
                <w:noProof/>
                <w:lang w:eastAsia="en-GB"/>
              </w:rPr>
            </w:pPr>
            <w:r w:rsidRPr="00146683">
              <w:rPr>
                <w:b/>
                <w:i/>
                <w:noProof/>
                <w:lang w:eastAsia="en-GB"/>
              </w:rPr>
              <w:t>excludedCellList</w:t>
            </w:r>
          </w:p>
          <w:p w14:paraId="61530A2A" w14:textId="77777777" w:rsidR="00146683" w:rsidRPr="00146683" w:rsidRDefault="00146683" w:rsidP="00575E15">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4"/>
      </w:pPr>
      <w:bookmarkStart w:id="12662" w:name="_Toc36810803"/>
      <w:bookmarkStart w:id="12663" w:name="_Toc36847167"/>
      <w:bookmarkStart w:id="12664" w:name="_Toc36939820"/>
      <w:bookmarkStart w:id="12665" w:name="_Toc37082800"/>
      <w:bookmarkStart w:id="12666" w:name="_Toc46481442"/>
      <w:bookmarkStart w:id="12667" w:name="_Toc46482676"/>
      <w:bookmarkStart w:id="12668" w:name="_Toc46483910"/>
      <w:bookmarkStart w:id="12669" w:name="_Toc156168612"/>
      <w:r w:rsidRPr="00146683">
        <w:t>–</w:t>
      </w:r>
      <w:r w:rsidRPr="00146683">
        <w:tab/>
      </w:r>
      <w:r w:rsidRPr="00146683">
        <w:rPr>
          <w:i/>
          <w:iCs/>
        </w:rPr>
        <w:t>ANR-MeasReport-NB</w:t>
      </w:r>
      <w:bookmarkEnd w:id="12662"/>
      <w:bookmarkEnd w:id="12663"/>
      <w:bookmarkEnd w:id="12664"/>
      <w:bookmarkEnd w:id="12665"/>
      <w:bookmarkEnd w:id="12666"/>
      <w:bookmarkEnd w:id="12667"/>
      <w:bookmarkEnd w:id="12668"/>
      <w:bookmarkEnd w:id="12669"/>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575E15">
            <w:pPr>
              <w:pStyle w:val="TAH"/>
              <w:rPr>
                <w:lang w:eastAsia="en-GB"/>
              </w:rPr>
            </w:pPr>
            <w:r w:rsidRPr="00146683">
              <w:rPr>
                <w:bCs/>
                <w:i/>
              </w:rPr>
              <w:lastRenderedPageBreak/>
              <w:t xml:space="preserve">ANR-MeasReport-NB </w:t>
            </w:r>
            <w:r w:rsidRPr="00146683">
              <w:rPr>
                <w:noProof/>
                <w:lang w:eastAsia="en-GB"/>
              </w:rPr>
              <w:t>field descriptions</w:t>
            </w:r>
          </w:p>
        </w:tc>
      </w:tr>
      <w:tr w:rsidR="00146683" w:rsidRPr="00146683" w14:paraId="33D11756" w14:textId="77777777" w:rsidTr="00575E15">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575E15">
            <w:pPr>
              <w:pStyle w:val="TAL"/>
              <w:rPr>
                <w:b/>
                <w:i/>
              </w:rPr>
            </w:pPr>
            <w:r w:rsidRPr="00146683">
              <w:rPr>
                <w:b/>
                <w:i/>
              </w:rPr>
              <w:t>carrierFreq</w:t>
            </w:r>
          </w:p>
          <w:p w14:paraId="67549B27" w14:textId="77777777" w:rsidR="00146683" w:rsidRPr="00146683" w:rsidRDefault="00146683" w:rsidP="00575E15">
            <w:pPr>
              <w:pStyle w:val="TAL"/>
            </w:pPr>
            <w:r w:rsidRPr="00146683">
              <w:t>Indicates the carrier frequency of the reported cell.</w:t>
            </w:r>
          </w:p>
        </w:tc>
      </w:tr>
      <w:tr w:rsidR="00146683" w:rsidRPr="00146683" w14:paraId="65872D23" w14:textId="77777777" w:rsidTr="00575E15">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575E15">
            <w:pPr>
              <w:pStyle w:val="TAL"/>
              <w:rPr>
                <w:b/>
                <w:i/>
              </w:rPr>
            </w:pPr>
            <w:r w:rsidRPr="00146683">
              <w:rPr>
                <w:b/>
                <w:i/>
              </w:rPr>
              <w:t>cgi-info</w:t>
            </w:r>
          </w:p>
          <w:p w14:paraId="7B2214DC" w14:textId="77777777" w:rsidR="00146683" w:rsidRPr="00146683" w:rsidRDefault="00146683" w:rsidP="00575E15">
            <w:pPr>
              <w:pStyle w:val="TAL"/>
            </w:pPr>
            <w:r w:rsidRPr="00146683">
              <w:t>Broadcast information of the reported cell.</w:t>
            </w:r>
          </w:p>
        </w:tc>
      </w:tr>
      <w:tr w:rsidR="00146683" w:rsidRPr="00146683" w14:paraId="61D2299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575E15">
            <w:pPr>
              <w:pStyle w:val="TAL"/>
              <w:rPr>
                <w:b/>
                <w:bCs/>
                <w:i/>
                <w:noProof/>
                <w:lang w:eastAsia="en-GB"/>
              </w:rPr>
            </w:pPr>
            <w:r w:rsidRPr="00146683">
              <w:rPr>
                <w:b/>
                <w:bCs/>
                <w:i/>
                <w:noProof/>
                <w:lang w:eastAsia="en-GB"/>
              </w:rPr>
              <w:t>measResult</w:t>
            </w:r>
          </w:p>
          <w:p w14:paraId="394687BD" w14:textId="77777777" w:rsidR="00146683" w:rsidRPr="00146683" w:rsidRDefault="00146683" w:rsidP="00575E15">
            <w:pPr>
              <w:pStyle w:val="TAL"/>
              <w:rPr>
                <w:lang w:eastAsia="en-GB"/>
              </w:rPr>
            </w:pPr>
            <w:r w:rsidRPr="00146683">
              <w:rPr>
                <w:lang w:eastAsia="en-GB"/>
              </w:rPr>
              <w:t>Measured result of the reported cell.</w:t>
            </w:r>
          </w:p>
        </w:tc>
      </w:tr>
      <w:tr w:rsidR="00146683" w:rsidRPr="00146683" w14:paraId="53B20B6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575E15">
            <w:pPr>
              <w:pStyle w:val="TAL"/>
              <w:rPr>
                <w:b/>
                <w:bCs/>
                <w:i/>
                <w:noProof/>
                <w:lang w:eastAsia="en-GB"/>
              </w:rPr>
            </w:pPr>
            <w:r w:rsidRPr="00146683">
              <w:rPr>
                <w:b/>
                <w:bCs/>
                <w:i/>
                <w:noProof/>
                <w:lang w:eastAsia="en-GB"/>
              </w:rPr>
              <w:t>measResultList</w:t>
            </w:r>
          </w:p>
          <w:p w14:paraId="2032B0B6" w14:textId="77777777" w:rsidR="00146683" w:rsidRPr="00146683" w:rsidRDefault="00146683" w:rsidP="00575E15">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575E15">
            <w:pPr>
              <w:pStyle w:val="TAL"/>
              <w:rPr>
                <w:b/>
                <w:i/>
                <w:noProof/>
                <w:lang w:eastAsia="ko-KR"/>
              </w:rPr>
            </w:pPr>
            <w:r w:rsidRPr="00146683">
              <w:rPr>
                <w:b/>
                <w:i/>
                <w:noProof/>
                <w:lang w:eastAsia="ko-KR"/>
              </w:rPr>
              <w:t>measResultLastServCell</w:t>
            </w:r>
          </w:p>
          <w:p w14:paraId="6C6EB9E7" w14:textId="77777777" w:rsidR="00146683" w:rsidRPr="00146683" w:rsidRDefault="00146683" w:rsidP="00575E15">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575E15">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575E15">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575E15">
            <w:pPr>
              <w:pStyle w:val="TAL"/>
              <w:rPr>
                <w:b/>
                <w:bCs/>
                <w:i/>
                <w:iCs/>
                <w:noProof/>
                <w:lang w:eastAsia="en-GB"/>
              </w:rPr>
            </w:pPr>
            <w:r w:rsidRPr="00146683">
              <w:rPr>
                <w:b/>
                <w:bCs/>
                <w:i/>
                <w:iCs/>
                <w:lang w:eastAsia="en-GB"/>
              </w:rPr>
              <w:t>plmn-IdentityList</w:t>
            </w:r>
          </w:p>
          <w:p w14:paraId="2FBB554D" w14:textId="77777777" w:rsidR="00146683" w:rsidRPr="00146683" w:rsidRDefault="00146683" w:rsidP="00575E15">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575E15">
            <w:pPr>
              <w:pStyle w:val="TAL"/>
              <w:rPr>
                <w:b/>
                <w:i/>
                <w:noProof/>
                <w:lang w:eastAsia="ko-KR"/>
              </w:rPr>
            </w:pPr>
            <w:r w:rsidRPr="00146683">
              <w:rPr>
                <w:b/>
                <w:i/>
                <w:noProof/>
                <w:lang w:eastAsia="ko-KR"/>
              </w:rPr>
              <w:t>relativeTimeStamp</w:t>
            </w:r>
          </w:p>
          <w:p w14:paraId="40C67A48" w14:textId="77777777" w:rsidR="00146683" w:rsidRPr="00146683" w:rsidRDefault="00146683" w:rsidP="00575E15">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575E15">
            <w:pPr>
              <w:pStyle w:val="TAL"/>
              <w:rPr>
                <w:noProof/>
                <w:lang w:eastAsia="en-GB"/>
              </w:rPr>
            </w:pPr>
            <w:r w:rsidRPr="00146683">
              <w:rPr>
                <w:b/>
                <w:bCs/>
                <w:i/>
                <w:iCs/>
                <w:noProof/>
                <w:lang w:eastAsia="en-GB"/>
              </w:rPr>
              <w:t>servingCellIdentity</w:t>
            </w:r>
          </w:p>
          <w:p w14:paraId="508A8684" w14:textId="77777777" w:rsidR="00146683" w:rsidRPr="00146683" w:rsidRDefault="00146683" w:rsidP="00575E15">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575E15">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4"/>
      </w:pPr>
      <w:bookmarkStart w:id="12670" w:name="_Toc36810804"/>
      <w:bookmarkStart w:id="12671" w:name="_Toc36847168"/>
      <w:bookmarkStart w:id="12672" w:name="_Toc36939821"/>
      <w:bookmarkStart w:id="12673" w:name="_Toc37082801"/>
      <w:bookmarkStart w:id="12674" w:name="_Toc46481443"/>
      <w:bookmarkStart w:id="12675" w:name="_Toc46482677"/>
      <w:bookmarkStart w:id="12676" w:name="_Toc46483911"/>
      <w:bookmarkStart w:id="12677" w:name="_Toc156168613"/>
      <w:r w:rsidRPr="00146683">
        <w:t>–</w:t>
      </w:r>
      <w:r w:rsidRPr="00146683">
        <w:tab/>
      </w:r>
      <w:r w:rsidRPr="00146683">
        <w:rPr>
          <w:i/>
        </w:rPr>
        <w:t>CQI-NPDCCH-NB</w:t>
      </w:r>
      <w:bookmarkEnd w:id="12658"/>
      <w:bookmarkEnd w:id="12659"/>
      <w:bookmarkEnd w:id="12660"/>
      <w:bookmarkEnd w:id="12661"/>
      <w:bookmarkEnd w:id="12670"/>
      <w:bookmarkEnd w:id="12671"/>
      <w:bookmarkEnd w:id="12672"/>
      <w:bookmarkEnd w:id="12673"/>
      <w:bookmarkEnd w:id="12674"/>
      <w:bookmarkEnd w:id="12675"/>
      <w:bookmarkEnd w:id="12676"/>
      <w:bookmarkEnd w:id="12677"/>
    </w:p>
    <w:p w14:paraId="67568E43" w14:textId="77777777" w:rsidR="00146683" w:rsidRPr="00146683" w:rsidRDefault="00146683" w:rsidP="00146683">
      <w:pPr>
        <w:rPr>
          <w:rFonts w:eastAsia="宋体"/>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12678"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12678"/>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4"/>
      </w:pPr>
      <w:bookmarkStart w:id="12679" w:name="_Toc20487637"/>
      <w:bookmarkStart w:id="12680" w:name="_Toc29342942"/>
      <w:bookmarkStart w:id="12681" w:name="_Toc29344081"/>
      <w:bookmarkStart w:id="12682" w:name="_Toc36567347"/>
      <w:bookmarkStart w:id="12683" w:name="_Toc36810805"/>
      <w:bookmarkStart w:id="12684" w:name="_Toc36847169"/>
      <w:bookmarkStart w:id="12685" w:name="_Toc36939822"/>
      <w:bookmarkStart w:id="12686" w:name="_Toc37082802"/>
      <w:bookmarkStart w:id="12687" w:name="_Toc46481444"/>
      <w:bookmarkStart w:id="12688" w:name="_Toc46482678"/>
      <w:bookmarkStart w:id="12689" w:name="_Toc46483912"/>
      <w:bookmarkStart w:id="12690" w:name="_Toc156168614"/>
      <w:r w:rsidRPr="00146683">
        <w:t>–</w:t>
      </w:r>
      <w:r w:rsidRPr="00146683">
        <w:tab/>
      </w:r>
      <w:r w:rsidRPr="00146683">
        <w:rPr>
          <w:i/>
        </w:rPr>
        <w:t>CQI-NPDCCH-Short-NB</w:t>
      </w:r>
      <w:bookmarkEnd w:id="12679"/>
      <w:bookmarkEnd w:id="12680"/>
      <w:bookmarkEnd w:id="12681"/>
      <w:bookmarkEnd w:id="12682"/>
      <w:bookmarkEnd w:id="12683"/>
      <w:bookmarkEnd w:id="12684"/>
      <w:bookmarkEnd w:id="12685"/>
      <w:bookmarkEnd w:id="12686"/>
      <w:bookmarkEnd w:id="12687"/>
      <w:bookmarkEnd w:id="12688"/>
      <w:bookmarkEnd w:id="12689"/>
      <w:bookmarkEnd w:id="12690"/>
    </w:p>
    <w:p w14:paraId="2C07B130" w14:textId="77777777" w:rsidR="00146683" w:rsidRPr="00146683" w:rsidRDefault="00146683" w:rsidP="00146683">
      <w:pPr>
        <w:rPr>
          <w:rFonts w:eastAsia="宋体"/>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4"/>
      </w:pPr>
      <w:bookmarkStart w:id="12691" w:name="_Toc20487638"/>
      <w:bookmarkStart w:id="12692" w:name="_Toc29342943"/>
      <w:bookmarkStart w:id="12693" w:name="_Toc29344082"/>
      <w:bookmarkStart w:id="12694" w:name="_Toc36567348"/>
      <w:bookmarkStart w:id="12695" w:name="_Toc36810806"/>
      <w:bookmarkStart w:id="12696" w:name="_Toc36847170"/>
      <w:bookmarkStart w:id="12697" w:name="_Toc36939823"/>
      <w:bookmarkStart w:id="12698" w:name="_Toc37082803"/>
      <w:bookmarkStart w:id="12699" w:name="_Toc46481445"/>
      <w:bookmarkStart w:id="12700" w:name="_Toc46482679"/>
      <w:bookmarkStart w:id="12701" w:name="_Toc46483913"/>
      <w:bookmarkStart w:id="12702" w:name="_Toc156168615"/>
      <w:r w:rsidRPr="00146683">
        <w:t>–</w:t>
      </w:r>
      <w:r w:rsidRPr="00146683">
        <w:tab/>
      </w:r>
      <w:r w:rsidRPr="00146683">
        <w:rPr>
          <w:i/>
          <w:noProof/>
        </w:rPr>
        <w:t>MeasResultServCell-NB</w:t>
      </w:r>
      <w:bookmarkEnd w:id="12691"/>
      <w:bookmarkEnd w:id="12692"/>
      <w:bookmarkEnd w:id="12693"/>
      <w:bookmarkEnd w:id="12694"/>
      <w:bookmarkEnd w:id="12695"/>
      <w:bookmarkEnd w:id="12696"/>
      <w:bookmarkEnd w:id="12697"/>
      <w:bookmarkEnd w:id="12698"/>
      <w:bookmarkEnd w:id="12699"/>
      <w:bookmarkEnd w:id="12700"/>
      <w:bookmarkEnd w:id="12701"/>
      <w:bookmarkEnd w:id="12702"/>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lastRenderedPageBreak/>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4"/>
        <w:rPr>
          <w:i/>
        </w:rPr>
      </w:pPr>
      <w:bookmarkStart w:id="12703" w:name="_Toc29342944"/>
      <w:bookmarkStart w:id="12704" w:name="_Toc29344083"/>
      <w:bookmarkStart w:id="12705" w:name="_Toc36567349"/>
      <w:bookmarkStart w:id="12706" w:name="_Toc36810807"/>
      <w:bookmarkStart w:id="12707" w:name="_Toc36847171"/>
      <w:bookmarkStart w:id="12708" w:name="_Toc36939824"/>
      <w:bookmarkStart w:id="12709" w:name="_Toc37082804"/>
      <w:bookmarkStart w:id="12710" w:name="_Toc46481446"/>
      <w:bookmarkStart w:id="12711" w:name="_Toc46482680"/>
      <w:bookmarkStart w:id="12712" w:name="_Toc46483914"/>
      <w:bookmarkStart w:id="12713" w:name="_Toc156168616"/>
      <w:r w:rsidRPr="00146683">
        <w:rPr>
          <w:i/>
        </w:rPr>
        <w:t>–</w:t>
      </w:r>
      <w:r w:rsidRPr="00146683">
        <w:rPr>
          <w:i/>
        </w:rPr>
        <w:tab/>
        <w:t>N</w:t>
      </w:r>
      <w:r w:rsidRPr="00146683">
        <w:rPr>
          <w:i/>
          <w:noProof/>
        </w:rPr>
        <w:t>RSRP-Range-NB</w:t>
      </w:r>
      <w:bookmarkEnd w:id="12703"/>
      <w:bookmarkEnd w:id="12704"/>
      <w:bookmarkEnd w:id="12705"/>
      <w:bookmarkEnd w:id="12706"/>
      <w:bookmarkEnd w:id="12707"/>
      <w:bookmarkEnd w:id="12708"/>
      <w:bookmarkEnd w:id="12709"/>
      <w:bookmarkEnd w:id="12710"/>
      <w:bookmarkEnd w:id="12711"/>
      <w:bookmarkEnd w:id="12712"/>
      <w:bookmarkEnd w:id="12713"/>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4"/>
        <w:rPr>
          <w:i/>
        </w:rPr>
      </w:pPr>
      <w:bookmarkStart w:id="12714" w:name="_Toc29342945"/>
      <w:bookmarkStart w:id="12715" w:name="_Toc29344084"/>
      <w:bookmarkStart w:id="12716" w:name="_Toc36567350"/>
      <w:bookmarkStart w:id="12717" w:name="_Toc36810808"/>
      <w:bookmarkStart w:id="12718" w:name="_Toc36847172"/>
      <w:bookmarkStart w:id="12719" w:name="_Toc36939825"/>
      <w:bookmarkStart w:id="12720" w:name="_Toc37082805"/>
      <w:bookmarkStart w:id="12721" w:name="_Toc46481447"/>
      <w:bookmarkStart w:id="12722" w:name="_Toc46482681"/>
      <w:bookmarkStart w:id="12723" w:name="_Toc46483915"/>
      <w:bookmarkStart w:id="12724" w:name="_Toc156168617"/>
      <w:r w:rsidRPr="00146683">
        <w:rPr>
          <w:i/>
        </w:rPr>
        <w:t>–</w:t>
      </w:r>
      <w:r w:rsidRPr="00146683">
        <w:rPr>
          <w:i/>
        </w:rPr>
        <w:tab/>
        <w:t>N</w:t>
      </w:r>
      <w:r w:rsidRPr="00146683">
        <w:rPr>
          <w:i/>
          <w:noProof/>
        </w:rPr>
        <w:t>RSRQ-Range-NB</w:t>
      </w:r>
      <w:bookmarkEnd w:id="12714"/>
      <w:bookmarkEnd w:id="12715"/>
      <w:bookmarkEnd w:id="12716"/>
      <w:bookmarkEnd w:id="12717"/>
      <w:bookmarkEnd w:id="12718"/>
      <w:bookmarkEnd w:id="12719"/>
      <w:bookmarkEnd w:id="12720"/>
      <w:bookmarkEnd w:id="12721"/>
      <w:bookmarkEnd w:id="12722"/>
      <w:bookmarkEnd w:id="12723"/>
      <w:bookmarkEnd w:id="12724"/>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4"/>
        <w:rPr>
          <w:rFonts w:eastAsia="宋体"/>
          <w:i/>
          <w:iCs/>
        </w:rPr>
      </w:pPr>
      <w:bookmarkStart w:id="12725" w:name="_Toc20487639"/>
      <w:bookmarkStart w:id="12726" w:name="_Toc29342946"/>
      <w:bookmarkStart w:id="12727" w:name="_Toc29344085"/>
      <w:bookmarkStart w:id="12728" w:name="_Toc36567351"/>
      <w:bookmarkStart w:id="12729" w:name="_Toc36810809"/>
      <w:bookmarkStart w:id="12730" w:name="_Toc36847173"/>
      <w:bookmarkStart w:id="12731" w:name="_Toc36939826"/>
      <w:bookmarkStart w:id="12732" w:name="_Toc37082806"/>
      <w:bookmarkStart w:id="12733" w:name="_Toc46481448"/>
      <w:bookmarkStart w:id="12734" w:name="_Toc46482682"/>
      <w:bookmarkStart w:id="12735" w:name="_Toc46483916"/>
      <w:bookmarkStart w:id="12736" w:name="_Toc156168618"/>
      <w:r w:rsidRPr="00146683">
        <w:rPr>
          <w:rFonts w:eastAsia="宋体"/>
          <w:i/>
          <w:iCs/>
        </w:rPr>
        <w:t>–</w:t>
      </w:r>
      <w:r w:rsidRPr="00146683">
        <w:rPr>
          <w:rFonts w:eastAsia="宋体"/>
          <w:i/>
          <w:iCs/>
        </w:rPr>
        <w:tab/>
      </w:r>
      <w:r w:rsidRPr="00146683">
        <w:rPr>
          <w:rFonts w:eastAsia="宋体"/>
          <w:i/>
          <w:iCs/>
          <w:noProof/>
        </w:rPr>
        <w:t>NSSS-RRM-Config-NB</w:t>
      </w:r>
      <w:bookmarkEnd w:id="12725"/>
      <w:bookmarkEnd w:id="12726"/>
      <w:bookmarkEnd w:id="12727"/>
      <w:bookmarkEnd w:id="12728"/>
      <w:bookmarkEnd w:id="12729"/>
      <w:bookmarkEnd w:id="12730"/>
      <w:bookmarkEnd w:id="12731"/>
      <w:bookmarkEnd w:id="12732"/>
      <w:bookmarkEnd w:id="12733"/>
      <w:bookmarkEnd w:id="12734"/>
      <w:bookmarkEnd w:id="12735"/>
      <w:bookmarkEnd w:id="12736"/>
    </w:p>
    <w:p w14:paraId="32F9AFD3" w14:textId="77777777" w:rsidR="00146683" w:rsidRPr="00146683" w:rsidRDefault="00146683" w:rsidP="00146683">
      <w:pPr>
        <w:overflowPunct/>
        <w:autoSpaceDE/>
        <w:autoSpaceDN/>
        <w:adjustRightInd/>
        <w:textAlignment w:val="auto"/>
        <w:rPr>
          <w:rFonts w:eastAsia="宋体"/>
          <w:lang w:eastAsia="en-US"/>
        </w:rPr>
      </w:pPr>
      <w:r w:rsidRPr="00146683">
        <w:rPr>
          <w:rFonts w:eastAsia="宋体"/>
          <w:lang w:eastAsia="en-US"/>
        </w:rPr>
        <w:t xml:space="preserve">The IE </w:t>
      </w:r>
      <w:r w:rsidRPr="00146683">
        <w:rPr>
          <w:rFonts w:eastAsia="宋体"/>
          <w:i/>
          <w:noProof/>
          <w:lang w:eastAsia="en-US"/>
        </w:rPr>
        <w:t xml:space="preserve">NSSS-RRM-Config-NB </w:t>
      </w:r>
      <w:r w:rsidRPr="00146683">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宋体"/>
        </w:rPr>
      </w:pPr>
      <w:r w:rsidRPr="00146683">
        <w:rPr>
          <w:rFonts w:eastAsia="宋体"/>
          <w:bCs/>
          <w:i/>
          <w:iCs/>
        </w:rPr>
        <w:t xml:space="preserve">NSSS-RRM-Config-NB </w:t>
      </w:r>
      <w:r w:rsidRPr="00146683">
        <w:rPr>
          <w:rFonts w:eastAsia="宋体"/>
        </w:rPr>
        <w:t>information element</w:t>
      </w:r>
    </w:p>
    <w:p w14:paraId="7F74A80A" w14:textId="77777777" w:rsidR="00146683" w:rsidRPr="00146683" w:rsidRDefault="00146683" w:rsidP="00146683">
      <w:pPr>
        <w:pStyle w:val="PL"/>
        <w:shd w:val="clear" w:color="auto" w:fill="E6E6E6"/>
        <w:rPr>
          <w:rFonts w:eastAsia="宋体"/>
        </w:rPr>
      </w:pPr>
      <w:r w:rsidRPr="00146683">
        <w:rPr>
          <w:rFonts w:eastAsia="宋体"/>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宋体"/>
        </w:rPr>
      </w:pPr>
      <w:r w:rsidRPr="00146683">
        <w:rPr>
          <w:rFonts w:eastAsia="宋体"/>
        </w:rPr>
        <w:t>}</w:t>
      </w:r>
    </w:p>
    <w:p w14:paraId="627EC144" w14:textId="77777777" w:rsidR="00146683" w:rsidRPr="00146683" w:rsidRDefault="00146683" w:rsidP="00146683">
      <w:pPr>
        <w:pStyle w:val="PL"/>
        <w:shd w:val="clear" w:color="auto" w:fill="E6E6E6"/>
        <w:rPr>
          <w:rFonts w:eastAsia="宋体"/>
        </w:rPr>
      </w:pPr>
      <w:r w:rsidRPr="00146683">
        <w:rPr>
          <w:rFonts w:eastAsia="宋体"/>
        </w:rPr>
        <w:t>-- ASN1STOP</w:t>
      </w:r>
    </w:p>
    <w:p w14:paraId="33C93614" w14:textId="77777777" w:rsidR="00146683" w:rsidRPr="00146683"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575E15">
        <w:trPr>
          <w:cantSplit/>
          <w:trHeight w:val="52"/>
          <w:tblHeader/>
        </w:trPr>
        <w:tc>
          <w:tcPr>
            <w:tcW w:w="9639" w:type="dxa"/>
            <w:tcBorders>
              <w:bottom w:val="single" w:sz="4" w:space="0" w:color="808080"/>
            </w:tcBorders>
          </w:tcPr>
          <w:p w14:paraId="492C7814" w14:textId="77777777" w:rsidR="00146683" w:rsidRPr="00146683" w:rsidRDefault="00146683" w:rsidP="00575E15">
            <w:pPr>
              <w:pStyle w:val="TAH"/>
              <w:rPr>
                <w:rFonts w:eastAsia="宋体"/>
              </w:rPr>
            </w:pPr>
            <w:r w:rsidRPr="00146683">
              <w:rPr>
                <w:rFonts w:eastAsia="宋体"/>
                <w:i/>
                <w:noProof/>
              </w:rPr>
              <w:t>NSSS-RRM-Config-NB</w:t>
            </w:r>
            <w:r w:rsidRPr="00146683">
              <w:rPr>
                <w:rFonts w:eastAsia="宋体"/>
                <w:noProof/>
              </w:rPr>
              <w:t xml:space="preserve"> field descriptions</w:t>
            </w:r>
          </w:p>
        </w:tc>
      </w:tr>
      <w:tr w:rsidR="00146683" w:rsidRPr="00146683" w14:paraId="1098588A" w14:textId="77777777" w:rsidTr="00575E15">
        <w:trPr>
          <w:cantSplit/>
        </w:trPr>
        <w:tc>
          <w:tcPr>
            <w:tcW w:w="9639" w:type="dxa"/>
          </w:tcPr>
          <w:p w14:paraId="1B6560A7" w14:textId="77777777" w:rsidR="00146683" w:rsidRPr="00146683" w:rsidRDefault="00146683" w:rsidP="00575E15">
            <w:pPr>
              <w:pStyle w:val="TAL"/>
              <w:rPr>
                <w:rFonts w:eastAsia="宋体"/>
                <w:b/>
                <w:bCs/>
                <w:i/>
                <w:iCs/>
                <w:kern w:val="2"/>
              </w:rPr>
            </w:pPr>
            <w:r w:rsidRPr="00146683">
              <w:rPr>
                <w:rFonts w:eastAsia="宋体"/>
                <w:b/>
                <w:bCs/>
                <w:i/>
                <w:iCs/>
                <w:kern w:val="2"/>
              </w:rPr>
              <w:t>nsss-RRM-PowerOffset</w:t>
            </w:r>
          </w:p>
          <w:p w14:paraId="1B39B9C4" w14:textId="77777777" w:rsidR="00146683" w:rsidRPr="00146683" w:rsidRDefault="00146683" w:rsidP="00575E15">
            <w:pPr>
              <w:pStyle w:val="TAL"/>
              <w:rPr>
                <w:rFonts w:eastAsia="宋体"/>
                <w:b/>
                <w:bCs/>
                <w:i/>
                <w:noProof/>
              </w:rPr>
            </w:pPr>
            <w:r w:rsidRPr="00146683">
              <w:rPr>
                <w:rFonts w:eastAsia="宋体"/>
                <w:bCs/>
              </w:rPr>
              <w:t xml:space="preserve">NSSS to </w:t>
            </w:r>
            <w:r w:rsidRPr="00146683">
              <w:rPr>
                <w:rFonts w:eastAsia="MS Mincho" w:cs="Arial"/>
                <w:szCs w:val="24"/>
              </w:rPr>
              <w:t xml:space="preserve">NRS </w:t>
            </w:r>
            <w:r w:rsidRPr="00146683">
              <w:rPr>
                <w:rFonts w:eastAsia="宋体"/>
                <w:bCs/>
              </w:rPr>
              <w:t xml:space="preserve">ratio for the serving </w:t>
            </w:r>
            <w:r w:rsidRPr="00146683">
              <w:rPr>
                <w:rFonts w:eastAsia="宋体"/>
              </w:rPr>
              <w:t>cell</w:t>
            </w:r>
            <w:r w:rsidRPr="00146683">
              <w:rPr>
                <w:rFonts w:eastAsia="宋体"/>
                <w:lang w:eastAsia="zh-CN"/>
              </w:rPr>
              <w:t xml:space="preserve"> as specified in </w:t>
            </w:r>
            <w:r w:rsidRPr="00146683">
              <w:rPr>
                <w:rFonts w:eastAsia="宋体"/>
              </w:rPr>
              <w:t>TS 36.</w:t>
            </w:r>
            <w:r w:rsidRPr="00146683">
              <w:rPr>
                <w:rFonts w:eastAsia="宋体"/>
                <w:lang w:eastAsia="zh-CN"/>
              </w:rPr>
              <w:t>214</w:t>
            </w:r>
            <w:r w:rsidRPr="00146683">
              <w:rPr>
                <w:rFonts w:eastAsia="宋体"/>
              </w:rPr>
              <w:t xml:space="preserve"> [</w:t>
            </w:r>
            <w:r w:rsidRPr="00146683">
              <w:rPr>
                <w:rFonts w:eastAsia="宋体"/>
                <w:lang w:eastAsia="zh-CN"/>
              </w:rPr>
              <w:t>48</w:t>
            </w:r>
            <w:r w:rsidRPr="00146683">
              <w:rPr>
                <w:rFonts w:eastAsia="宋体"/>
              </w:rPr>
              <w:t>]</w:t>
            </w:r>
            <w:r w:rsidRPr="00146683">
              <w:rPr>
                <w:rFonts w:eastAsia="宋体"/>
                <w:lang w:eastAsia="zh-CN"/>
              </w:rPr>
              <w:t xml:space="preserve">. </w:t>
            </w:r>
            <w:r w:rsidRPr="00146683">
              <w:rPr>
                <w:rFonts w:eastAsia="宋体"/>
              </w:rPr>
              <w:t>Value in dB. Value dB-3 corresponds to -3 dB, dB0 corresponds to 0 dB and so on.</w:t>
            </w:r>
          </w:p>
        </w:tc>
      </w:tr>
      <w:tr w:rsidR="00146683" w:rsidRPr="00146683" w14:paraId="171EE70B" w14:textId="77777777" w:rsidTr="00575E15">
        <w:trPr>
          <w:cantSplit/>
        </w:trPr>
        <w:tc>
          <w:tcPr>
            <w:tcW w:w="9639" w:type="dxa"/>
          </w:tcPr>
          <w:p w14:paraId="3F8972C9" w14:textId="77777777" w:rsidR="00146683" w:rsidRPr="00146683" w:rsidRDefault="00146683" w:rsidP="00575E15">
            <w:pPr>
              <w:pStyle w:val="TAL"/>
              <w:rPr>
                <w:rFonts w:eastAsia="宋体"/>
                <w:b/>
                <w:bCs/>
                <w:i/>
                <w:iCs/>
                <w:kern w:val="2"/>
                <w:lang w:eastAsia="en-GB"/>
              </w:rPr>
            </w:pPr>
            <w:r w:rsidRPr="00146683">
              <w:rPr>
                <w:rFonts w:eastAsia="宋体"/>
                <w:b/>
                <w:bCs/>
                <w:i/>
                <w:iCs/>
                <w:kern w:val="2"/>
                <w:lang w:eastAsia="en-GB"/>
              </w:rPr>
              <w:t>nsss-NumOccDiffPrecoders</w:t>
            </w:r>
          </w:p>
          <w:p w14:paraId="17055BE5" w14:textId="77777777" w:rsidR="00146683" w:rsidRPr="00146683" w:rsidRDefault="00146683" w:rsidP="00575E15">
            <w:pPr>
              <w:pStyle w:val="TAL"/>
            </w:pPr>
            <w:r w:rsidRPr="00146683">
              <w:rPr>
                <w:rFonts w:eastAsia="宋体"/>
              </w:rPr>
              <w:t xml:space="preserve">Number of consecutive NSSS occasions that use different precoders for NSSS transmission.See TS 36.211 [21]. Value </w:t>
            </w:r>
            <w:r w:rsidRPr="00146683">
              <w:rPr>
                <w:rFonts w:eastAsia="宋体"/>
                <w:i/>
              </w:rPr>
              <w:t>n1</w:t>
            </w:r>
            <w:r w:rsidRPr="00146683">
              <w:rPr>
                <w:rFonts w:eastAsia="宋体"/>
              </w:rPr>
              <w:t xml:space="preserve"> corresponds to 1 occasion, </w:t>
            </w:r>
            <w:r w:rsidRPr="00146683">
              <w:rPr>
                <w:rFonts w:eastAsia="宋体"/>
                <w:i/>
              </w:rPr>
              <w:t>n2</w:t>
            </w:r>
            <w:r w:rsidRPr="00146683">
              <w:rPr>
                <w:rFonts w:eastAsia="宋体"/>
              </w:rPr>
              <w:t xml:space="preserve"> corresponds to 2 occasions and so on.</w:t>
            </w:r>
          </w:p>
          <w:p w14:paraId="43A30F9F" w14:textId="77777777" w:rsidR="00146683" w:rsidRPr="00146683" w:rsidRDefault="00146683" w:rsidP="00575E15">
            <w:pPr>
              <w:pStyle w:val="TAL"/>
              <w:rPr>
                <w:rFonts w:eastAsia="宋体"/>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575E15">
            <w:pPr>
              <w:pStyle w:val="TAL"/>
              <w:rPr>
                <w:rFonts w:eastAsia="宋体"/>
                <w:b/>
                <w:i/>
                <w:noProof/>
              </w:rPr>
            </w:pPr>
            <w:r w:rsidRPr="00146683">
              <w:rPr>
                <w:rFonts w:eastAsia="宋体"/>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4"/>
      </w:pPr>
      <w:bookmarkStart w:id="12737" w:name="_Toc20487640"/>
      <w:bookmarkStart w:id="12738" w:name="_Toc29342947"/>
      <w:bookmarkStart w:id="12739" w:name="_Toc29344086"/>
      <w:bookmarkStart w:id="12740" w:name="_Toc36567352"/>
      <w:bookmarkStart w:id="12741" w:name="_Toc36810810"/>
      <w:bookmarkStart w:id="12742" w:name="_Toc36847174"/>
      <w:bookmarkStart w:id="12743" w:name="_Toc36939827"/>
      <w:bookmarkStart w:id="12744" w:name="_Toc37082807"/>
      <w:bookmarkStart w:id="12745" w:name="_Toc46481449"/>
      <w:bookmarkStart w:id="12746" w:name="_Toc46482683"/>
      <w:bookmarkStart w:id="12747" w:name="_Toc46483917"/>
      <w:bookmarkStart w:id="12748" w:name="_Toc156168619"/>
      <w:r w:rsidRPr="00146683">
        <w:lastRenderedPageBreak/>
        <w:t>6.7.3.6</w:t>
      </w:r>
      <w:r w:rsidRPr="00146683">
        <w:tab/>
        <w:t>NB-IoT Other information elements</w:t>
      </w:r>
      <w:bookmarkEnd w:id="12737"/>
      <w:bookmarkEnd w:id="12738"/>
      <w:bookmarkEnd w:id="12739"/>
      <w:bookmarkEnd w:id="12740"/>
      <w:bookmarkEnd w:id="12741"/>
      <w:bookmarkEnd w:id="12742"/>
      <w:bookmarkEnd w:id="12743"/>
      <w:bookmarkEnd w:id="12744"/>
      <w:bookmarkEnd w:id="12745"/>
      <w:bookmarkEnd w:id="12746"/>
      <w:bookmarkEnd w:id="12747"/>
      <w:bookmarkEnd w:id="12748"/>
    </w:p>
    <w:p w14:paraId="416EA15E" w14:textId="77777777" w:rsidR="00146683" w:rsidRPr="00146683" w:rsidRDefault="00146683" w:rsidP="00146683">
      <w:pPr>
        <w:pStyle w:val="4"/>
      </w:pPr>
      <w:bookmarkStart w:id="12749" w:name="_Toc20487641"/>
      <w:bookmarkStart w:id="12750" w:name="_Toc29342948"/>
      <w:bookmarkStart w:id="12751" w:name="_Toc29344087"/>
      <w:bookmarkStart w:id="12752" w:name="_Toc36567353"/>
      <w:bookmarkStart w:id="12753" w:name="_Toc36810811"/>
      <w:bookmarkStart w:id="12754" w:name="_Toc36847175"/>
      <w:bookmarkStart w:id="12755" w:name="_Toc36939828"/>
      <w:bookmarkStart w:id="12756" w:name="_Toc37082808"/>
      <w:bookmarkStart w:id="12757" w:name="_Toc46481450"/>
      <w:bookmarkStart w:id="12758" w:name="_Toc46482684"/>
      <w:bookmarkStart w:id="12759" w:name="_Toc46483918"/>
      <w:bookmarkStart w:id="12760" w:name="_Toc156168620"/>
      <w:r w:rsidRPr="00146683">
        <w:t>–</w:t>
      </w:r>
      <w:r w:rsidRPr="00146683">
        <w:tab/>
      </w:r>
      <w:r w:rsidRPr="00146683">
        <w:rPr>
          <w:i/>
          <w:noProof/>
        </w:rPr>
        <w:t>EstablishmentCause-NB</w:t>
      </w:r>
      <w:bookmarkEnd w:id="12749"/>
      <w:bookmarkEnd w:id="12750"/>
      <w:bookmarkEnd w:id="12751"/>
      <w:bookmarkEnd w:id="12752"/>
      <w:bookmarkEnd w:id="12753"/>
      <w:bookmarkEnd w:id="12754"/>
      <w:bookmarkEnd w:id="12755"/>
      <w:bookmarkEnd w:id="12756"/>
      <w:bookmarkEnd w:id="12757"/>
      <w:bookmarkEnd w:id="12758"/>
      <w:bookmarkEnd w:id="12759"/>
      <w:bookmarkEnd w:id="12760"/>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4"/>
      </w:pPr>
      <w:bookmarkStart w:id="12761" w:name="_Toc20487642"/>
      <w:bookmarkStart w:id="12762" w:name="_Toc29342949"/>
      <w:bookmarkStart w:id="12763" w:name="_Toc29344088"/>
      <w:bookmarkStart w:id="12764" w:name="_Toc36567354"/>
      <w:bookmarkStart w:id="12765" w:name="_Toc36810812"/>
      <w:bookmarkStart w:id="12766" w:name="_Toc36847176"/>
      <w:bookmarkStart w:id="12767" w:name="_Toc36939829"/>
      <w:bookmarkStart w:id="12768" w:name="_Toc37082809"/>
      <w:bookmarkStart w:id="12769" w:name="_Toc46481451"/>
      <w:bookmarkStart w:id="12770" w:name="_Toc46482685"/>
      <w:bookmarkStart w:id="12771" w:name="_Toc46483919"/>
      <w:bookmarkStart w:id="12772" w:name="_Toc156168621"/>
      <w:r w:rsidRPr="00146683">
        <w:t>–</w:t>
      </w:r>
      <w:r w:rsidRPr="00146683">
        <w:tab/>
      </w:r>
      <w:r w:rsidRPr="00146683">
        <w:rPr>
          <w:i/>
          <w:noProof/>
        </w:rPr>
        <w:t>UE-Capability-NB</w:t>
      </w:r>
      <w:bookmarkEnd w:id="12761"/>
      <w:bookmarkEnd w:id="12762"/>
      <w:bookmarkEnd w:id="12763"/>
      <w:bookmarkEnd w:id="12764"/>
      <w:bookmarkEnd w:id="12765"/>
      <w:bookmarkEnd w:id="12766"/>
      <w:bookmarkEnd w:id="12767"/>
      <w:bookmarkEnd w:id="12768"/>
      <w:bookmarkEnd w:id="12769"/>
      <w:bookmarkEnd w:id="12770"/>
      <w:bookmarkEnd w:id="12771"/>
      <w:bookmarkEnd w:id="12772"/>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lastRenderedPageBreak/>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77777777" w:rsidR="00146683" w:rsidRPr="00146683" w:rsidRDefault="00146683" w:rsidP="00146683">
      <w:pPr>
        <w:pStyle w:val="PL"/>
        <w:shd w:val="clear" w:color="auto" w:fill="E6E6E6"/>
      </w:pPr>
      <w:r w:rsidRPr="00146683">
        <w:t>AccessStratumRelease-NB-r13 ::=</w:t>
      </w:r>
      <w:r w:rsidRPr="00146683">
        <w:tab/>
      </w:r>
      <w:r w:rsidRPr="00146683">
        <w:tab/>
        <w:t>ENUMERATED {rel13, rel14, rel15, rel16, rel17, spare3,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lastRenderedPageBreak/>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77777777" w:rsidR="00146683" w:rsidRPr="00146683" w:rsidRDefault="00146683" w:rsidP="00146683">
      <w:pPr>
        <w:pStyle w:val="PL"/>
        <w:shd w:val="clear" w:color="auto" w:fill="E6E6E6"/>
      </w:pPr>
      <w:r w:rsidRPr="00146683">
        <w:tab/>
        <w:t>ntn-HarqEnhNGSO-Support-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77777777" w:rsidR="00146683" w:rsidRPr="00146683" w:rsidRDefault="00146683" w:rsidP="00146683">
      <w:pPr>
        <w:pStyle w:val="PL"/>
        <w:shd w:val="clear" w:color="auto" w:fill="E6E6E6"/>
      </w:pPr>
      <w:r w:rsidRPr="00146683">
        <w:tab/>
        <w:t>ntn-GNSS-EnhNGSO-Support-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lastRenderedPageBreak/>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575E15">
        <w:trPr>
          <w:cantSplit/>
          <w:tblHeader/>
        </w:trPr>
        <w:tc>
          <w:tcPr>
            <w:tcW w:w="7516" w:type="dxa"/>
          </w:tcPr>
          <w:p w14:paraId="04992F26" w14:textId="77777777" w:rsidR="00146683" w:rsidRPr="00146683" w:rsidRDefault="00146683" w:rsidP="00575E15">
            <w:pPr>
              <w:pStyle w:val="TAH"/>
              <w:rPr>
                <w:lang w:eastAsia="en-GB"/>
              </w:rPr>
            </w:pPr>
            <w:r w:rsidRPr="00146683">
              <w:rPr>
                <w:i/>
                <w:noProof/>
                <w:lang w:eastAsia="en-GB"/>
              </w:rPr>
              <w:lastRenderedPageBreak/>
              <w:t>UE-Capability-NB</w:t>
            </w:r>
            <w:r w:rsidRPr="00146683">
              <w:rPr>
                <w:iCs/>
                <w:noProof/>
                <w:lang w:eastAsia="en-GB"/>
              </w:rPr>
              <w:t xml:space="preserve"> field descriptions</w:t>
            </w:r>
          </w:p>
        </w:tc>
        <w:tc>
          <w:tcPr>
            <w:tcW w:w="1135" w:type="dxa"/>
          </w:tcPr>
          <w:p w14:paraId="03B26926" w14:textId="77777777" w:rsidR="00146683" w:rsidRPr="00146683" w:rsidRDefault="00146683" w:rsidP="00575E15">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575E15">
            <w:pPr>
              <w:pStyle w:val="TAH"/>
              <w:rPr>
                <w:i/>
                <w:noProof/>
                <w:lang w:eastAsia="en-GB"/>
              </w:rPr>
            </w:pPr>
            <w:r w:rsidRPr="00146683">
              <w:rPr>
                <w:i/>
                <w:noProof/>
                <w:lang w:eastAsia="en-GB"/>
              </w:rPr>
              <w:t>FDD/TDD diff</w:t>
            </w:r>
          </w:p>
        </w:tc>
      </w:tr>
      <w:tr w:rsidR="00146683" w:rsidRPr="00146683" w14:paraId="32F4A837" w14:textId="77777777" w:rsidTr="00575E15">
        <w:trPr>
          <w:cantSplit/>
        </w:trPr>
        <w:tc>
          <w:tcPr>
            <w:tcW w:w="7516" w:type="dxa"/>
          </w:tcPr>
          <w:p w14:paraId="3FC28C1F" w14:textId="77777777" w:rsidR="00146683" w:rsidRPr="00146683" w:rsidRDefault="00146683" w:rsidP="00575E15">
            <w:pPr>
              <w:pStyle w:val="TAL"/>
              <w:rPr>
                <w:b/>
                <w:bCs/>
                <w:i/>
                <w:noProof/>
                <w:lang w:eastAsia="en-GB"/>
              </w:rPr>
            </w:pPr>
            <w:r w:rsidRPr="00146683">
              <w:rPr>
                <w:b/>
                <w:bCs/>
                <w:i/>
                <w:noProof/>
                <w:lang w:eastAsia="en-GB"/>
              </w:rPr>
              <w:t>accessStratumRelease</w:t>
            </w:r>
          </w:p>
          <w:p w14:paraId="258668D1" w14:textId="77777777" w:rsidR="00146683" w:rsidRPr="00146683" w:rsidRDefault="00146683" w:rsidP="00575E15">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575E15">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575E15">
            <w:pPr>
              <w:pStyle w:val="TAL"/>
              <w:jc w:val="center"/>
              <w:rPr>
                <w:b/>
                <w:bCs/>
                <w:i/>
                <w:noProof/>
                <w:lang w:eastAsia="en-GB"/>
              </w:rPr>
            </w:pPr>
            <w:r w:rsidRPr="00146683">
              <w:rPr>
                <w:noProof/>
              </w:rPr>
              <w:t>No</w:t>
            </w:r>
          </w:p>
        </w:tc>
      </w:tr>
      <w:tr w:rsidR="00146683" w:rsidRPr="00146683" w14:paraId="0F20AEAC" w14:textId="77777777" w:rsidTr="00575E15">
        <w:trPr>
          <w:cantSplit/>
        </w:trPr>
        <w:tc>
          <w:tcPr>
            <w:tcW w:w="7516" w:type="dxa"/>
          </w:tcPr>
          <w:p w14:paraId="6EE61973" w14:textId="77777777" w:rsidR="00146683" w:rsidRPr="00146683" w:rsidRDefault="00146683" w:rsidP="00575E15">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575E15">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575E15">
            <w:pPr>
              <w:pStyle w:val="TAL"/>
              <w:jc w:val="center"/>
              <w:rPr>
                <w:b/>
                <w:bCs/>
                <w:i/>
                <w:noProof/>
                <w:lang w:eastAsia="en-GB"/>
              </w:rPr>
            </w:pPr>
            <w:r w:rsidRPr="00146683">
              <w:t>FDD</w:t>
            </w:r>
          </w:p>
        </w:tc>
        <w:tc>
          <w:tcPr>
            <w:tcW w:w="1135" w:type="dxa"/>
          </w:tcPr>
          <w:p w14:paraId="434A2956" w14:textId="77777777" w:rsidR="00146683" w:rsidRPr="00146683" w:rsidRDefault="00146683" w:rsidP="00575E15">
            <w:pPr>
              <w:pStyle w:val="TAL"/>
              <w:jc w:val="center"/>
              <w:rPr>
                <w:b/>
                <w:bCs/>
                <w:i/>
                <w:noProof/>
                <w:lang w:eastAsia="en-GB"/>
              </w:rPr>
            </w:pPr>
            <w:r w:rsidRPr="00146683">
              <w:t>-</w:t>
            </w:r>
          </w:p>
        </w:tc>
      </w:tr>
      <w:tr w:rsidR="00146683" w:rsidRPr="00146683" w14:paraId="4641D79F"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575E15">
            <w:pPr>
              <w:pStyle w:val="TAL"/>
              <w:rPr>
                <w:b/>
                <w:bCs/>
                <w:i/>
                <w:iCs/>
                <w:noProof/>
                <w:lang w:eastAsia="en-GB"/>
              </w:rPr>
            </w:pPr>
            <w:r w:rsidRPr="00146683">
              <w:rPr>
                <w:b/>
                <w:bCs/>
                <w:i/>
                <w:iCs/>
                <w:noProof/>
                <w:lang w:eastAsia="en-GB"/>
              </w:rPr>
              <w:t>anr-Report</w:t>
            </w:r>
          </w:p>
          <w:p w14:paraId="02FDCDFF" w14:textId="77777777" w:rsidR="00146683" w:rsidRPr="00146683" w:rsidRDefault="00146683" w:rsidP="00575E15">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575E15">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575E15">
            <w:pPr>
              <w:pStyle w:val="TAL"/>
              <w:jc w:val="center"/>
            </w:pPr>
            <w:r w:rsidRPr="00146683">
              <w:t>No</w:t>
            </w:r>
          </w:p>
        </w:tc>
      </w:tr>
      <w:tr w:rsidR="00146683" w:rsidRPr="00146683" w14:paraId="21BC06AF"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575E15">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575E15">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575E15">
            <w:pPr>
              <w:pStyle w:val="TAL"/>
              <w:jc w:val="center"/>
            </w:pPr>
            <w:r w:rsidRPr="00146683">
              <w:t>No</w:t>
            </w:r>
          </w:p>
        </w:tc>
      </w:tr>
      <w:tr w:rsidR="00146683" w:rsidRPr="00146683" w14:paraId="1DB636DB"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575E15">
            <w:pPr>
              <w:pStyle w:val="TAL"/>
              <w:rPr>
                <w:b/>
                <w:bCs/>
                <w:i/>
                <w:noProof/>
                <w:lang w:eastAsia="en-GB"/>
              </w:rPr>
            </w:pPr>
            <w:r w:rsidRPr="00146683">
              <w:rPr>
                <w:b/>
                <w:bCs/>
                <w:i/>
                <w:noProof/>
                <w:lang w:eastAsia="en-GB"/>
              </w:rPr>
              <w:t>coverageBasedPaging</w:t>
            </w:r>
          </w:p>
          <w:p w14:paraId="09DC4BF4" w14:textId="77777777" w:rsidR="00146683" w:rsidRPr="00146683" w:rsidRDefault="00146683" w:rsidP="00575E15">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575E15">
            <w:pPr>
              <w:pStyle w:val="TAL"/>
              <w:jc w:val="center"/>
            </w:pPr>
            <w:r w:rsidRPr="00146683">
              <w:t>No</w:t>
            </w:r>
          </w:p>
        </w:tc>
      </w:tr>
      <w:tr w:rsidR="00146683" w:rsidRPr="00146683" w14:paraId="606AB2CE" w14:textId="77777777" w:rsidTr="00575E15">
        <w:trPr>
          <w:cantSplit/>
        </w:trPr>
        <w:tc>
          <w:tcPr>
            <w:tcW w:w="7516" w:type="dxa"/>
          </w:tcPr>
          <w:p w14:paraId="72634280" w14:textId="77777777" w:rsidR="00146683" w:rsidRPr="00146683" w:rsidRDefault="00146683" w:rsidP="00575E15">
            <w:pPr>
              <w:pStyle w:val="TAL"/>
              <w:rPr>
                <w:b/>
                <w:i/>
                <w:lang w:eastAsia="en-GB"/>
              </w:rPr>
            </w:pPr>
            <w:r w:rsidRPr="00146683">
              <w:rPr>
                <w:b/>
                <w:i/>
              </w:rPr>
              <w:t>dataInactMon</w:t>
            </w:r>
          </w:p>
          <w:p w14:paraId="64FB2B9F" w14:textId="77777777" w:rsidR="00146683" w:rsidRPr="00146683" w:rsidRDefault="00146683" w:rsidP="00575E15">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575E15">
            <w:pPr>
              <w:pStyle w:val="TAL"/>
              <w:jc w:val="center"/>
              <w:rPr>
                <w:b/>
                <w:i/>
              </w:rPr>
            </w:pPr>
            <w:r w:rsidRPr="00146683">
              <w:rPr>
                <w:noProof/>
              </w:rPr>
              <w:t>FDD/TDD</w:t>
            </w:r>
          </w:p>
        </w:tc>
        <w:tc>
          <w:tcPr>
            <w:tcW w:w="1135" w:type="dxa"/>
          </w:tcPr>
          <w:p w14:paraId="3B2047AE" w14:textId="77777777" w:rsidR="00146683" w:rsidRPr="00146683" w:rsidRDefault="00146683" w:rsidP="00575E15">
            <w:pPr>
              <w:pStyle w:val="TAL"/>
              <w:jc w:val="center"/>
              <w:rPr>
                <w:b/>
                <w:i/>
              </w:rPr>
            </w:pPr>
            <w:r w:rsidRPr="00146683">
              <w:t>No</w:t>
            </w:r>
          </w:p>
        </w:tc>
      </w:tr>
      <w:tr w:rsidR="00146683" w:rsidRPr="00146683" w14:paraId="077803A2"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575E15">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575E15">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575E15">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575E15">
            <w:pPr>
              <w:pStyle w:val="TAL"/>
              <w:jc w:val="center"/>
            </w:pPr>
            <w:r w:rsidRPr="00146683">
              <w:t>-</w:t>
            </w:r>
          </w:p>
        </w:tc>
      </w:tr>
      <w:tr w:rsidR="00146683" w:rsidRPr="00146683" w14:paraId="6BA6FB79" w14:textId="77777777" w:rsidTr="00575E15">
        <w:trPr>
          <w:cantSplit/>
        </w:trPr>
        <w:tc>
          <w:tcPr>
            <w:tcW w:w="7516" w:type="dxa"/>
          </w:tcPr>
          <w:p w14:paraId="223016A6" w14:textId="77777777" w:rsidR="00146683" w:rsidRPr="00146683" w:rsidRDefault="00146683" w:rsidP="00575E15">
            <w:pPr>
              <w:pStyle w:val="TAL"/>
              <w:rPr>
                <w:b/>
                <w:i/>
              </w:rPr>
            </w:pPr>
            <w:r w:rsidRPr="00146683">
              <w:rPr>
                <w:b/>
                <w:i/>
              </w:rPr>
              <w:t>dummy</w:t>
            </w:r>
          </w:p>
          <w:p w14:paraId="29E1AC02" w14:textId="77777777" w:rsidR="00146683" w:rsidRPr="00146683" w:rsidRDefault="00146683" w:rsidP="00575E15">
            <w:pPr>
              <w:pStyle w:val="TAL"/>
            </w:pPr>
            <w:r w:rsidRPr="00146683">
              <w:t>This field is not used in the specification. It shall not be sent by the UE.</w:t>
            </w:r>
          </w:p>
        </w:tc>
        <w:tc>
          <w:tcPr>
            <w:tcW w:w="1135" w:type="dxa"/>
          </w:tcPr>
          <w:p w14:paraId="51908A10" w14:textId="77777777" w:rsidR="00146683" w:rsidRPr="00146683" w:rsidRDefault="00146683" w:rsidP="00575E15">
            <w:pPr>
              <w:pStyle w:val="TAL"/>
              <w:jc w:val="center"/>
              <w:rPr>
                <w:b/>
                <w:i/>
              </w:rPr>
            </w:pPr>
            <w:r w:rsidRPr="00146683">
              <w:rPr>
                <w:noProof/>
              </w:rPr>
              <w:t>NA</w:t>
            </w:r>
          </w:p>
        </w:tc>
        <w:tc>
          <w:tcPr>
            <w:tcW w:w="1135" w:type="dxa"/>
          </w:tcPr>
          <w:p w14:paraId="310D70A3" w14:textId="77777777" w:rsidR="00146683" w:rsidRPr="00146683" w:rsidRDefault="00146683" w:rsidP="00575E15">
            <w:pPr>
              <w:pStyle w:val="TAL"/>
              <w:jc w:val="center"/>
              <w:rPr>
                <w:b/>
                <w:i/>
              </w:rPr>
            </w:pPr>
            <w:r w:rsidRPr="00146683">
              <w:t>NA</w:t>
            </w:r>
          </w:p>
        </w:tc>
      </w:tr>
      <w:tr w:rsidR="00146683" w:rsidRPr="00146683" w14:paraId="52C9D92F" w14:textId="77777777" w:rsidTr="00575E15">
        <w:trPr>
          <w:cantSplit/>
        </w:trPr>
        <w:tc>
          <w:tcPr>
            <w:tcW w:w="7516" w:type="dxa"/>
          </w:tcPr>
          <w:p w14:paraId="000A3E22" w14:textId="77777777" w:rsidR="00146683" w:rsidRPr="00146683" w:rsidRDefault="00146683" w:rsidP="00575E15">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575E15">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575E15">
            <w:pPr>
              <w:pStyle w:val="TAL"/>
              <w:jc w:val="center"/>
              <w:rPr>
                <w:b/>
                <w:i/>
              </w:rPr>
            </w:pPr>
            <w:r w:rsidRPr="00146683">
              <w:t>FDD</w:t>
            </w:r>
          </w:p>
        </w:tc>
        <w:tc>
          <w:tcPr>
            <w:tcW w:w="1135" w:type="dxa"/>
          </w:tcPr>
          <w:p w14:paraId="5F22BD6D" w14:textId="77777777" w:rsidR="00146683" w:rsidRPr="00146683" w:rsidRDefault="00146683" w:rsidP="00575E15">
            <w:pPr>
              <w:pStyle w:val="TAL"/>
              <w:jc w:val="center"/>
              <w:rPr>
                <w:b/>
                <w:i/>
              </w:rPr>
            </w:pPr>
            <w:r w:rsidRPr="00146683">
              <w:t>-</w:t>
            </w:r>
          </w:p>
        </w:tc>
      </w:tr>
      <w:tr w:rsidR="00146683" w:rsidRPr="00146683" w14:paraId="1D4A31C2" w14:textId="77777777" w:rsidTr="00575E15">
        <w:trPr>
          <w:cantSplit/>
        </w:trPr>
        <w:tc>
          <w:tcPr>
            <w:tcW w:w="7516" w:type="dxa"/>
          </w:tcPr>
          <w:p w14:paraId="249DD111" w14:textId="77777777" w:rsidR="00146683" w:rsidRPr="00146683" w:rsidRDefault="00146683" w:rsidP="00575E15">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575E15">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575E15">
            <w:pPr>
              <w:pStyle w:val="TAL"/>
              <w:jc w:val="center"/>
            </w:pPr>
            <w:r w:rsidRPr="00146683">
              <w:t>FDD/TDD</w:t>
            </w:r>
          </w:p>
        </w:tc>
        <w:tc>
          <w:tcPr>
            <w:tcW w:w="1135" w:type="dxa"/>
          </w:tcPr>
          <w:p w14:paraId="757B7BD3" w14:textId="77777777" w:rsidR="00146683" w:rsidRPr="00146683" w:rsidRDefault="00146683" w:rsidP="00575E15">
            <w:pPr>
              <w:pStyle w:val="TAL"/>
              <w:jc w:val="center"/>
            </w:pPr>
            <w:r w:rsidRPr="00146683">
              <w:t>No</w:t>
            </w:r>
          </w:p>
        </w:tc>
      </w:tr>
      <w:tr w:rsidR="00146683" w:rsidRPr="00146683" w14:paraId="0460DAD7" w14:textId="77777777" w:rsidTr="00575E15">
        <w:trPr>
          <w:cantSplit/>
        </w:trPr>
        <w:tc>
          <w:tcPr>
            <w:tcW w:w="7516" w:type="dxa"/>
          </w:tcPr>
          <w:p w14:paraId="4263ACBA" w14:textId="77777777" w:rsidR="00146683" w:rsidRPr="00146683" w:rsidRDefault="00146683" w:rsidP="00575E15">
            <w:pPr>
              <w:pStyle w:val="TAL"/>
              <w:rPr>
                <w:b/>
                <w:i/>
              </w:rPr>
            </w:pPr>
            <w:r w:rsidRPr="00146683">
              <w:rPr>
                <w:b/>
                <w:i/>
              </w:rPr>
              <w:t>interferenceRandomisation</w:t>
            </w:r>
          </w:p>
          <w:p w14:paraId="04E63FD4" w14:textId="77777777" w:rsidR="00146683" w:rsidRPr="00146683" w:rsidRDefault="00146683" w:rsidP="00575E15">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575E15">
            <w:pPr>
              <w:pStyle w:val="TAL"/>
              <w:jc w:val="center"/>
              <w:rPr>
                <w:b/>
                <w:i/>
              </w:rPr>
            </w:pPr>
            <w:r w:rsidRPr="00146683">
              <w:rPr>
                <w:noProof/>
              </w:rPr>
              <w:t>FDD</w:t>
            </w:r>
          </w:p>
        </w:tc>
        <w:tc>
          <w:tcPr>
            <w:tcW w:w="1135" w:type="dxa"/>
          </w:tcPr>
          <w:p w14:paraId="6A95801D" w14:textId="77777777" w:rsidR="00146683" w:rsidRPr="00146683" w:rsidRDefault="00146683" w:rsidP="00575E15">
            <w:pPr>
              <w:pStyle w:val="TAL"/>
              <w:jc w:val="center"/>
              <w:rPr>
                <w:b/>
                <w:i/>
              </w:rPr>
            </w:pPr>
            <w:r w:rsidRPr="00146683">
              <w:rPr>
                <w:noProof/>
              </w:rPr>
              <w:t>-</w:t>
            </w:r>
          </w:p>
        </w:tc>
      </w:tr>
      <w:tr w:rsidR="00146683" w:rsidRPr="00146683" w14:paraId="42D4B96F" w14:textId="77777777" w:rsidTr="00575E15">
        <w:trPr>
          <w:cantSplit/>
        </w:trPr>
        <w:tc>
          <w:tcPr>
            <w:tcW w:w="7516" w:type="dxa"/>
          </w:tcPr>
          <w:p w14:paraId="12B818B7" w14:textId="77777777" w:rsidR="00146683" w:rsidRPr="00146683" w:rsidRDefault="00146683" w:rsidP="00575E15">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575E15">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575E15">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575E15">
            <w:pPr>
              <w:pStyle w:val="TAL"/>
              <w:jc w:val="center"/>
              <w:rPr>
                <w:b/>
                <w:bCs/>
                <w:i/>
                <w:noProof/>
                <w:lang w:eastAsia="en-GB"/>
              </w:rPr>
            </w:pPr>
            <w:r w:rsidRPr="00146683">
              <w:rPr>
                <w:noProof/>
              </w:rPr>
              <w:t>No</w:t>
            </w:r>
          </w:p>
        </w:tc>
      </w:tr>
      <w:tr w:rsidR="00146683" w:rsidRPr="00146683" w14:paraId="619A0053" w14:textId="77777777" w:rsidTr="00575E15">
        <w:trPr>
          <w:cantSplit/>
        </w:trPr>
        <w:tc>
          <w:tcPr>
            <w:tcW w:w="7516" w:type="dxa"/>
          </w:tcPr>
          <w:p w14:paraId="75DAA6E5" w14:textId="77777777" w:rsidR="00146683" w:rsidRPr="00146683" w:rsidRDefault="00146683" w:rsidP="00575E15">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575E15">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575E15">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575E15">
            <w:pPr>
              <w:pStyle w:val="TAL"/>
              <w:jc w:val="center"/>
              <w:rPr>
                <w:b/>
                <w:bCs/>
                <w:i/>
                <w:noProof/>
                <w:lang w:eastAsia="en-GB"/>
              </w:rPr>
            </w:pPr>
            <w:r w:rsidRPr="00146683">
              <w:rPr>
                <w:iCs/>
              </w:rPr>
              <w:t>-</w:t>
            </w:r>
          </w:p>
        </w:tc>
      </w:tr>
      <w:tr w:rsidR="00146683" w:rsidRPr="00146683" w14:paraId="721B6FDD" w14:textId="77777777" w:rsidTr="00575E15">
        <w:trPr>
          <w:cantSplit/>
        </w:trPr>
        <w:tc>
          <w:tcPr>
            <w:tcW w:w="7516" w:type="dxa"/>
          </w:tcPr>
          <w:p w14:paraId="6C0B52E8" w14:textId="77777777" w:rsidR="00146683" w:rsidRPr="00146683" w:rsidRDefault="00146683" w:rsidP="00575E15">
            <w:pPr>
              <w:pStyle w:val="TAL"/>
              <w:tabs>
                <w:tab w:val="left" w:pos="960"/>
              </w:tabs>
              <w:rPr>
                <w:b/>
                <w:i/>
              </w:rPr>
            </w:pPr>
            <w:r w:rsidRPr="00146683">
              <w:rPr>
                <w:b/>
                <w:i/>
              </w:rPr>
              <w:t>multiCarrier</w:t>
            </w:r>
          </w:p>
          <w:p w14:paraId="0978778F" w14:textId="77777777" w:rsidR="00146683" w:rsidRPr="00146683" w:rsidRDefault="00146683" w:rsidP="00575E15">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575E15">
            <w:pPr>
              <w:pStyle w:val="TAL"/>
              <w:tabs>
                <w:tab w:val="left" w:pos="960"/>
              </w:tabs>
              <w:jc w:val="center"/>
              <w:rPr>
                <w:b/>
                <w:i/>
              </w:rPr>
            </w:pPr>
            <w:r w:rsidRPr="00146683">
              <w:t>Yes</w:t>
            </w:r>
          </w:p>
        </w:tc>
      </w:tr>
      <w:tr w:rsidR="00146683" w:rsidRPr="00146683" w14:paraId="5AD45F57" w14:textId="77777777" w:rsidTr="00575E15">
        <w:trPr>
          <w:cantSplit/>
        </w:trPr>
        <w:tc>
          <w:tcPr>
            <w:tcW w:w="7516" w:type="dxa"/>
          </w:tcPr>
          <w:p w14:paraId="219F6739" w14:textId="77777777" w:rsidR="00146683" w:rsidRPr="00146683" w:rsidRDefault="00146683" w:rsidP="00575E15">
            <w:pPr>
              <w:pStyle w:val="TAL"/>
              <w:rPr>
                <w:b/>
                <w:bCs/>
                <w:i/>
                <w:iCs/>
              </w:rPr>
            </w:pPr>
            <w:r w:rsidRPr="00146683">
              <w:rPr>
                <w:b/>
                <w:bCs/>
                <w:i/>
                <w:iCs/>
              </w:rPr>
              <w:t>multicarrier-NPRACH</w:t>
            </w:r>
          </w:p>
          <w:p w14:paraId="7B47CBF2" w14:textId="77777777" w:rsidR="00146683" w:rsidRPr="00146683" w:rsidRDefault="00146683" w:rsidP="00575E15">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575E15">
            <w:pPr>
              <w:pStyle w:val="TAL"/>
              <w:jc w:val="center"/>
              <w:rPr>
                <w:b/>
                <w:bCs/>
                <w:i/>
                <w:iCs/>
              </w:rPr>
            </w:pPr>
            <w:r w:rsidRPr="00146683">
              <w:rPr>
                <w:noProof/>
              </w:rPr>
              <w:t>FDD/TDD</w:t>
            </w:r>
          </w:p>
        </w:tc>
        <w:tc>
          <w:tcPr>
            <w:tcW w:w="1135" w:type="dxa"/>
          </w:tcPr>
          <w:p w14:paraId="0DB10332" w14:textId="77777777" w:rsidR="00146683" w:rsidRPr="00146683" w:rsidRDefault="00146683" w:rsidP="00575E15">
            <w:pPr>
              <w:pStyle w:val="TAL"/>
              <w:jc w:val="center"/>
              <w:rPr>
                <w:b/>
                <w:bCs/>
                <w:i/>
                <w:iCs/>
              </w:rPr>
            </w:pPr>
            <w:r w:rsidRPr="00146683">
              <w:rPr>
                <w:iCs/>
              </w:rPr>
              <w:t>Yes</w:t>
            </w:r>
          </w:p>
        </w:tc>
      </w:tr>
      <w:tr w:rsidR="00146683" w:rsidRPr="00146683" w14:paraId="0DBCD5A3" w14:textId="77777777" w:rsidTr="00575E15">
        <w:trPr>
          <w:cantSplit/>
        </w:trPr>
        <w:tc>
          <w:tcPr>
            <w:tcW w:w="7516" w:type="dxa"/>
          </w:tcPr>
          <w:p w14:paraId="205A8611" w14:textId="77777777" w:rsidR="00146683" w:rsidRPr="00146683" w:rsidRDefault="00146683" w:rsidP="00575E15">
            <w:pPr>
              <w:pStyle w:val="TAL"/>
              <w:tabs>
                <w:tab w:val="left" w:pos="960"/>
              </w:tabs>
              <w:rPr>
                <w:b/>
                <w:i/>
              </w:rPr>
            </w:pPr>
            <w:r w:rsidRPr="00146683">
              <w:rPr>
                <w:b/>
                <w:i/>
              </w:rPr>
              <w:t>multipleDRB</w:t>
            </w:r>
          </w:p>
          <w:p w14:paraId="4BD5FE83" w14:textId="77777777" w:rsidR="00146683" w:rsidRPr="00146683" w:rsidRDefault="00146683" w:rsidP="00575E15">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575E15">
            <w:pPr>
              <w:pStyle w:val="TAL"/>
              <w:tabs>
                <w:tab w:val="left" w:pos="960"/>
              </w:tabs>
              <w:jc w:val="center"/>
              <w:rPr>
                <w:b/>
                <w:i/>
              </w:rPr>
            </w:pPr>
            <w:r w:rsidRPr="00146683">
              <w:t>No</w:t>
            </w:r>
          </w:p>
        </w:tc>
      </w:tr>
      <w:tr w:rsidR="00146683" w:rsidRPr="00146683" w14:paraId="729BA0C6" w14:textId="77777777" w:rsidTr="00575E15">
        <w:trPr>
          <w:cantSplit/>
        </w:trPr>
        <w:tc>
          <w:tcPr>
            <w:tcW w:w="7516" w:type="dxa"/>
          </w:tcPr>
          <w:p w14:paraId="205C8ECE" w14:textId="77777777" w:rsidR="00146683" w:rsidRPr="00146683" w:rsidRDefault="00146683" w:rsidP="00575E15">
            <w:pPr>
              <w:pStyle w:val="TAL"/>
              <w:tabs>
                <w:tab w:val="left" w:pos="960"/>
              </w:tabs>
              <w:rPr>
                <w:b/>
                <w:i/>
              </w:rPr>
            </w:pPr>
            <w:r w:rsidRPr="00146683">
              <w:rPr>
                <w:b/>
                <w:i/>
              </w:rPr>
              <w:t>multiNS-Pmax</w:t>
            </w:r>
          </w:p>
          <w:p w14:paraId="19DF3E58" w14:textId="77777777" w:rsidR="00146683" w:rsidRPr="00146683" w:rsidDel="00094EBE" w:rsidRDefault="00146683" w:rsidP="00575E15">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575E15">
            <w:pPr>
              <w:pStyle w:val="TAL"/>
              <w:tabs>
                <w:tab w:val="left" w:pos="960"/>
              </w:tabs>
              <w:jc w:val="center"/>
              <w:rPr>
                <w:b/>
                <w:i/>
              </w:rPr>
            </w:pPr>
            <w:r w:rsidRPr="00146683">
              <w:t>No</w:t>
            </w:r>
          </w:p>
        </w:tc>
      </w:tr>
      <w:tr w:rsidR="00146683" w:rsidRPr="00146683" w14:paraId="4C822F07"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575E15">
            <w:pPr>
              <w:pStyle w:val="TAL"/>
              <w:tabs>
                <w:tab w:val="left" w:pos="960"/>
              </w:tabs>
              <w:rPr>
                <w:b/>
                <w:i/>
              </w:rPr>
            </w:pPr>
            <w:r w:rsidRPr="00146683">
              <w:rPr>
                <w:b/>
                <w:i/>
              </w:rPr>
              <w:t>multiTB-HARQ-AckBundling</w:t>
            </w:r>
          </w:p>
          <w:p w14:paraId="0E5FDDA4" w14:textId="77777777" w:rsidR="00146683" w:rsidRPr="00146683" w:rsidRDefault="00146683" w:rsidP="00575E15">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575E15">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575E15">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575E15">
            <w:pPr>
              <w:pStyle w:val="TAL"/>
              <w:tabs>
                <w:tab w:val="left" w:pos="960"/>
              </w:tabs>
              <w:jc w:val="center"/>
              <w:rPr>
                <w:lang w:eastAsia="zh-CN"/>
              </w:rPr>
            </w:pPr>
            <w:r w:rsidRPr="00146683">
              <w:rPr>
                <w:lang w:eastAsia="zh-CN"/>
              </w:rPr>
              <w:t>-</w:t>
            </w:r>
          </w:p>
        </w:tc>
      </w:tr>
      <w:tr w:rsidR="00146683" w:rsidRPr="00146683" w14:paraId="7E3D55F3" w14:textId="77777777" w:rsidTr="00575E15">
        <w:trPr>
          <w:cantSplit/>
        </w:trPr>
        <w:tc>
          <w:tcPr>
            <w:tcW w:w="7516" w:type="dxa"/>
          </w:tcPr>
          <w:p w14:paraId="3952FE1A" w14:textId="77777777" w:rsidR="00146683" w:rsidRPr="00146683" w:rsidRDefault="00146683" w:rsidP="00575E15">
            <w:pPr>
              <w:pStyle w:val="TAL"/>
              <w:tabs>
                <w:tab w:val="left" w:pos="960"/>
              </w:tabs>
              <w:rPr>
                <w:b/>
                <w:i/>
              </w:rPr>
            </w:pPr>
            <w:r w:rsidRPr="00146683">
              <w:rPr>
                <w:b/>
                <w:i/>
              </w:rPr>
              <w:t>multiTone</w:t>
            </w:r>
          </w:p>
          <w:p w14:paraId="3FEB0E20" w14:textId="77777777" w:rsidR="00146683" w:rsidRPr="00146683" w:rsidRDefault="00146683" w:rsidP="00575E15">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575E15">
            <w:pPr>
              <w:pStyle w:val="TAL"/>
              <w:tabs>
                <w:tab w:val="left" w:pos="960"/>
              </w:tabs>
              <w:jc w:val="center"/>
              <w:rPr>
                <w:b/>
                <w:i/>
              </w:rPr>
            </w:pPr>
            <w:r w:rsidRPr="00146683">
              <w:t>Yes</w:t>
            </w:r>
          </w:p>
        </w:tc>
      </w:tr>
      <w:tr w:rsidR="00146683" w:rsidRPr="00146683" w14:paraId="58CDEBAE" w14:textId="77777777" w:rsidTr="00575E15">
        <w:trPr>
          <w:cantSplit/>
        </w:trPr>
        <w:tc>
          <w:tcPr>
            <w:tcW w:w="7516" w:type="dxa"/>
          </w:tcPr>
          <w:p w14:paraId="121743D7" w14:textId="77777777" w:rsidR="00146683" w:rsidRPr="00146683" w:rsidRDefault="00146683" w:rsidP="00575E15">
            <w:pPr>
              <w:pStyle w:val="TAL"/>
              <w:rPr>
                <w:b/>
                <w:bCs/>
                <w:i/>
                <w:noProof/>
                <w:lang w:eastAsia="en-GB"/>
              </w:rPr>
            </w:pPr>
            <w:r w:rsidRPr="00146683">
              <w:rPr>
                <w:b/>
                <w:bCs/>
                <w:i/>
                <w:noProof/>
                <w:lang w:eastAsia="en-GB"/>
              </w:rPr>
              <w:t>npdsch-16QAM</w:t>
            </w:r>
          </w:p>
          <w:p w14:paraId="21924CA0" w14:textId="77777777" w:rsidR="00146683" w:rsidRPr="00146683" w:rsidRDefault="00146683" w:rsidP="00575E15">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575E15">
            <w:pPr>
              <w:pStyle w:val="TAL"/>
              <w:jc w:val="center"/>
              <w:rPr>
                <w:noProof/>
              </w:rPr>
            </w:pPr>
            <w:r w:rsidRPr="00146683">
              <w:rPr>
                <w:noProof/>
              </w:rPr>
              <w:t>FDD/TDD</w:t>
            </w:r>
          </w:p>
        </w:tc>
        <w:tc>
          <w:tcPr>
            <w:tcW w:w="1135" w:type="dxa"/>
          </w:tcPr>
          <w:p w14:paraId="7BD94235" w14:textId="77777777" w:rsidR="00146683" w:rsidRPr="00146683" w:rsidRDefault="00146683" w:rsidP="00575E15">
            <w:pPr>
              <w:pStyle w:val="TAL"/>
              <w:jc w:val="center"/>
            </w:pPr>
            <w:r w:rsidRPr="00146683">
              <w:t>Yes</w:t>
            </w:r>
          </w:p>
        </w:tc>
      </w:tr>
      <w:tr w:rsidR="00146683" w:rsidRPr="00146683" w14:paraId="3FAA7D5A" w14:textId="77777777" w:rsidTr="00575E15">
        <w:trPr>
          <w:cantSplit/>
        </w:trPr>
        <w:tc>
          <w:tcPr>
            <w:tcW w:w="7516" w:type="dxa"/>
          </w:tcPr>
          <w:p w14:paraId="6ED758EF" w14:textId="77777777" w:rsidR="00146683" w:rsidRPr="00146683" w:rsidRDefault="00146683" w:rsidP="00575E15">
            <w:pPr>
              <w:pStyle w:val="TAL"/>
              <w:tabs>
                <w:tab w:val="left" w:pos="960"/>
              </w:tabs>
              <w:rPr>
                <w:b/>
                <w:i/>
              </w:rPr>
            </w:pPr>
            <w:r w:rsidRPr="00146683">
              <w:rPr>
                <w:b/>
                <w:i/>
              </w:rPr>
              <w:t>npdsch-MultiTB</w:t>
            </w:r>
          </w:p>
          <w:p w14:paraId="567BCA26" w14:textId="77777777" w:rsidR="00146683" w:rsidRPr="00146683" w:rsidRDefault="00146683" w:rsidP="00575E15">
            <w:pPr>
              <w:pStyle w:val="TAL"/>
              <w:tabs>
                <w:tab w:val="left" w:pos="960"/>
              </w:tabs>
            </w:pPr>
            <w:r w:rsidRPr="00146683">
              <w:t>Indicates whether the UE supports multiple TBs scheduling in RRC_CONNECTED for DL.</w:t>
            </w:r>
          </w:p>
          <w:p w14:paraId="6607016C" w14:textId="77777777" w:rsidR="00146683" w:rsidRPr="00146683" w:rsidRDefault="00146683" w:rsidP="00575E15">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575E15">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575E15">
            <w:pPr>
              <w:pStyle w:val="TAL"/>
              <w:tabs>
                <w:tab w:val="left" w:pos="960"/>
              </w:tabs>
              <w:jc w:val="center"/>
            </w:pPr>
            <w:r w:rsidRPr="00146683">
              <w:t>-</w:t>
            </w:r>
          </w:p>
        </w:tc>
      </w:tr>
      <w:tr w:rsidR="00146683" w:rsidRPr="00146683" w14:paraId="2A164BB1" w14:textId="77777777" w:rsidTr="00575E15">
        <w:trPr>
          <w:cantSplit/>
        </w:trPr>
        <w:tc>
          <w:tcPr>
            <w:tcW w:w="7516" w:type="dxa"/>
          </w:tcPr>
          <w:p w14:paraId="0A97CED3" w14:textId="77777777" w:rsidR="00146683" w:rsidRPr="00146683" w:rsidRDefault="00146683" w:rsidP="00575E15">
            <w:pPr>
              <w:pStyle w:val="TAL"/>
              <w:tabs>
                <w:tab w:val="left" w:pos="960"/>
              </w:tabs>
              <w:rPr>
                <w:b/>
                <w:i/>
              </w:rPr>
            </w:pPr>
            <w:r w:rsidRPr="00146683">
              <w:rPr>
                <w:b/>
                <w:i/>
              </w:rPr>
              <w:t>npdsch-MultiTB-Interleaving</w:t>
            </w:r>
          </w:p>
          <w:p w14:paraId="7CE6220E" w14:textId="77777777" w:rsidR="00146683" w:rsidRPr="00146683" w:rsidRDefault="00146683" w:rsidP="00575E15">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575E15">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575E15">
            <w:pPr>
              <w:pStyle w:val="TAL"/>
              <w:tabs>
                <w:tab w:val="left" w:pos="960"/>
              </w:tabs>
              <w:jc w:val="center"/>
            </w:pPr>
            <w:r w:rsidRPr="00146683">
              <w:t>-</w:t>
            </w:r>
          </w:p>
        </w:tc>
      </w:tr>
      <w:tr w:rsidR="00146683" w:rsidRPr="00146683" w14:paraId="64CEE3B5" w14:textId="77777777" w:rsidTr="00575E15">
        <w:trPr>
          <w:cantSplit/>
        </w:trPr>
        <w:tc>
          <w:tcPr>
            <w:tcW w:w="7516" w:type="dxa"/>
          </w:tcPr>
          <w:p w14:paraId="34629DA4" w14:textId="77777777" w:rsidR="00146683" w:rsidRPr="00146683" w:rsidRDefault="00146683" w:rsidP="00575E15">
            <w:pPr>
              <w:pStyle w:val="TAL"/>
              <w:rPr>
                <w:b/>
                <w:bCs/>
                <w:i/>
                <w:iCs/>
                <w:kern w:val="2"/>
              </w:rPr>
            </w:pPr>
            <w:r w:rsidRPr="00146683">
              <w:rPr>
                <w:b/>
                <w:bCs/>
                <w:i/>
                <w:iCs/>
                <w:kern w:val="2"/>
              </w:rPr>
              <w:t>nprach-Format2</w:t>
            </w:r>
          </w:p>
          <w:p w14:paraId="46467C56" w14:textId="77777777" w:rsidR="00146683" w:rsidRPr="00146683" w:rsidRDefault="00146683" w:rsidP="00575E15">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575E15">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575E15">
            <w:pPr>
              <w:pStyle w:val="TAL"/>
              <w:tabs>
                <w:tab w:val="left" w:pos="960"/>
              </w:tabs>
              <w:jc w:val="center"/>
              <w:rPr>
                <w:b/>
                <w:i/>
              </w:rPr>
            </w:pPr>
            <w:r w:rsidRPr="00146683">
              <w:rPr>
                <w:iCs/>
                <w:kern w:val="2"/>
              </w:rPr>
              <w:t>-</w:t>
            </w:r>
          </w:p>
        </w:tc>
      </w:tr>
      <w:tr w:rsidR="00146683" w:rsidRPr="00146683" w14:paraId="0E4C328E" w14:textId="77777777" w:rsidTr="00575E15">
        <w:trPr>
          <w:cantSplit/>
        </w:trPr>
        <w:tc>
          <w:tcPr>
            <w:tcW w:w="7516" w:type="dxa"/>
          </w:tcPr>
          <w:p w14:paraId="70027F34" w14:textId="77777777" w:rsidR="00146683" w:rsidRPr="00146683" w:rsidRDefault="00146683" w:rsidP="00575E15">
            <w:pPr>
              <w:pStyle w:val="TAL"/>
              <w:rPr>
                <w:b/>
                <w:bCs/>
                <w:i/>
                <w:noProof/>
                <w:lang w:eastAsia="en-GB"/>
              </w:rPr>
            </w:pPr>
            <w:r w:rsidRPr="00146683">
              <w:rPr>
                <w:b/>
                <w:bCs/>
                <w:i/>
                <w:noProof/>
                <w:lang w:eastAsia="en-GB"/>
              </w:rPr>
              <w:lastRenderedPageBreak/>
              <w:t>npusch-16QAM</w:t>
            </w:r>
          </w:p>
          <w:p w14:paraId="2AD6DB23" w14:textId="77777777" w:rsidR="00146683" w:rsidRPr="00146683" w:rsidRDefault="00146683" w:rsidP="00575E15">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575E15">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575E15">
            <w:pPr>
              <w:pStyle w:val="TAL"/>
              <w:tabs>
                <w:tab w:val="left" w:pos="960"/>
              </w:tabs>
              <w:jc w:val="center"/>
              <w:rPr>
                <w:iCs/>
                <w:kern w:val="2"/>
              </w:rPr>
            </w:pPr>
            <w:r w:rsidRPr="00146683">
              <w:rPr>
                <w:noProof/>
              </w:rPr>
              <w:t>No</w:t>
            </w:r>
          </w:p>
        </w:tc>
      </w:tr>
      <w:tr w:rsidR="00146683" w:rsidRPr="00146683" w14:paraId="68C30083" w14:textId="77777777" w:rsidTr="00575E15">
        <w:trPr>
          <w:cantSplit/>
        </w:trPr>
        <w:tc>
          <w:tcPr>
            <w:tcW w:w="7516" w:type="dxa"/>
          </w:tcPr>
          <w:p w14:paraId="1C3C2058" w14:textId="77777777" w:rsidR="00146683" w:rsidRPr="00146683" w:rsidRDefault="00146683" w:rsidP="00575E15">
            <w:pPr>
              <w:pStyle w:val="TAL"/>
              <w:rPr>
                <w:b/>
                <w:bCs/>
                <w:i/>
                <w:iCs/>
                <w:kern w:val="2"/>
              </w:rPr>
            </w:pPr>
            <w:r w:rsidRPr="00146683">
              <w:rPr>
                <w:b/>
                <w:bCs/>
                <w:i/>
                <w:iCs/>
                <w:kern w:val="2"/>
              </w:rPr>
              <w:t>npusch-3dot75kHz-SCS-TDD</w:t>
            </w:r>
          </w:p>
          <w:p w14:paraId="49B190A2" w14:textId="77777777" w:rsidR="00146683" w:rsidRPr="00146683" w:rsidRDefault="00146683" w:rsidP="00575E15">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575E15">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575E15">
            <w:pPr>
              <w:pStyle w:val="TAL"/>
              <w:tabs>
                <w:tab w:val="left" w:pos="960"/>
              </w:tabs>
              <w:jc w:val="center"/>
              <w:rPr>
                <w:b/>
                <w:i/>
              </w:rPr>
            </w:pPr>
            <w:r w:rsidRPr="00146683">
              <w:rPr>
                <w:iCs/>
                <w:kern w:val="2"/>
              </w:rPr>
              <w:t>-</w:t>
            </w:r>
          </w:p>
        </w:tc>
      </w:tr>
      <w:tr w:rsidR="00146683" w:rsidRPr="00146683" w14:paraId="57CC3F4F" w14:textId="77777777" w:rsidTr="00575E15">
        <w:trPr>
          <w:cantSplit/>
        </w:trPr>
        <w:tc>
          <w:tcPr>
            <w:tcW w:w="7516" w:type="dxa"/>
          </w:tcPr>
          <w:p w14:paraId="1BF78DB7" w14:textId="77777777" w:rsidR="00146683" w:rsidRPr="00146683" w:rsidRDefault="00146683" w:rsidP="00575E15">
            <w:pPr>
              <w:pStyle w:val="TAL"/>
              <w:tabs>
                <w:tab w:val="left" w:pos="960"/>
              </w:tabs>
              <w:rPr>
                <w:b/>
                <w:i/>
              </w:rPr>
            </w:pPr>
            <w:r w:rsidRPr="00146683">
              <w:rPr>
                <w:b/>
                <w:i/>
              </w:rPr>
              <w:t>npusch-MultiTB</w:t>
            </w:r>
          </w:p>
          <w:p w14:paraId="03045D15" w14:textId="77777777" w:rsidR="00146683" w:rsidRPr="00146683" w:rsidRDefault="00146683" w:rsidP="00575E15">
            <w:pPr>
              <w:pStyle w:val="TAL"/>
              <w:tabs>
                <w:tab w:val="left" w:pos="960"/>
              </w:tabs>
            </w:pPr>
            <w:r w:rsidRPr="00146683">
              <w:t>Indicates whether the UE supports multiple TBs scheduling in RRC_CONNECTED for UL.</w:t>
            </w:r>
          </w:p>
          <w:p w14:paraId="59739990" w14:textId="77777777" w:rsidR="00146683" w:rsidRPr="00146683" w:rsidRDefault="00146683" w:rsidP="00575E15">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575E15">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575E15">
            <w:pPr>
              <w:pStyle w:val="TAL"/>
              <w:tabs>
                <w:tab w:val="left" w:pos="960"/>
              </w:tabs>
              <w:jc w:val="center"/>
              <w:rPr>
                <w:iCs/>
                <w:kern w:val="2"/>
              </w:rPr>
            </w:pPr>
            <w:r w:rsidRPr="00146683">
              <w:rPr>
                <w:iCs/>
                <w:kern w:val="2"/>
              </w:rPr>
              <w:t>-</w:t>
            </w:r>
          </w:p>
        </w:tc>
      </w:tr>
      <w:tr w:rsidR="00146683" w:rsidRPr="00146683" w14:paraId="217199DF" w14:textId="77777777" w:rsidTr="00575E15">
        <w:trPr>
          <w:cantSplit/>
        </w:trPr>
        <w:tc>
          <w:tcPr>
            <w:tcW w:w="7516" w:type="dxa"/>
          </w:tcPr>
          <w:p w14:paraId="51A5981C" w14:textId="77777777" w:rsidR="00146683" w:rsidRPr="00146683" w:rsidRDefault="00146683" w:rsidP="00575E15">
            <w:pPr>
              <w:pStyle w:val="TAL"/>
              <w:tabs>
                <w:tab w:val="left" w:pos="960"/>
              </w:tabs>
              <w:rPr>
                <w:b/>
                <w:i/>
              </w:rPr>
            </w:pPr>
            <w:r w:rsidRPr="00146683">
              <w:rPr>
                <w:b/>
                <w:i/>
              </w:rPr>
              <w:t>npusch-MultiTB-Interleaving</w:t>
            </w:r>
          </w:p>
          <w:p w14:paraId="58C93EEA" w14:textId="77777777" w:rsidR="00146683" w:rsidRPr="00146683" w:rsidRDefault="00146683" w:rsidP="00575E15">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575E15">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575E15">
            <w:pPr>
              <w:pStyle w:val="TAL"/>
              <w:tabs>
                <w:tab w:val="left" w:pos="960"/>
              </w:tabs>
              <w:jc w:val="center"/>
              <w:rPr>
                <w:iCs/>
                <w:kern w:val="2"/>
              </w:rPr>
            </w:pPr>
            <w:r w:rsidRPr="00146683">
              <w:rPr>
                <w:iCs/>
                <w:kern w:val="2"/>
              </w:rPr>
              <w:t>-</w:t>
            </w:r>
          </w:p>
        </w:tc>
      </w:tr>
      <w:tr w:rsidR="00146683" w:rsidRPr="00146683" w14:paraId="1F5F0810" w14:textId="77777777" w:rsidTr="00575E15">
        <w:trPr>
          <w:cantSplit/>
        </w:trPr>
        <w:tc>
          <w:tcPr>
            <w:tcW w:w="7516" w:type="dxa"/>
          </w:tcPr>
          <w:p w14:paraId="1E28D50F" w14:textId="77777777" w:rsidR="00146683" w:rsidRPr="00146683" w:rsidRDefault="00146683" w:rsidP="00575E15">
            <w:pPr>
              <w:pStyle w:val="TAL"/>
              <w:rPr>
                <w:b/>
                <w:bCs/>
                <w:i/>
                <w:iCs/>
              </w:rPr>
            </w:pPr>
            <w:r w:rsidRPr="00146683">
              <w:rPr>
                <w:b/>
                <w:bCs/>
                <w:i/>
                <w:iCs/>
              </w:rPr>
              <w:t>ntn-Autonomous-GNSS-Fix</w:t>
            </w:r>
          </w:p>
          <w:p w14:paraId="1F825A25" w14:textId="77777777" w:rsidR="00146683" w:rsidRPr="00146683" w:rsidRDefault="00146683" w:rsidP="00575E15">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575E15">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575E15">
            <w:pPr>
              <w:pStyle w:val="TAL"/>
              <w:tabs>
                <w:tab w:val="left" w:pos="960"/>
              </w:tabs>
              <w:jc w:val="center"/>
              <w:rPr>
                <w:iCs/>
                <w:kern w:val="2"/>
              </w:rPr>
            </w:pPr>
            <w:r w:rsidRPr="00146683">
              <w:rPr>
                <w:iCs/>
                <w:kern w:val="2"/>
              </w:rPr>
              <w:t>-</w:t>
            </w:r>
          </w:p>
        </w:tc>
      </w:tr>
      <w:tr w:rsidR="00146683" w:rsidRPr="00146683" w14:paraId="7C5505B1" w14:textId="77777777" w:rsidTr="00575E15">
        <w:trPr>
          <w:cantSplit/>
        </w:trPr>
        <w:tc>
          <w:tcPr>
            <w:tcW w:w="7516" w:type="dxa"/>
          </w:tcPr>
          <w:p w14:paraId="1BC501D1" w14:textId="77777777" w:rsidR="00146683" w:rsidRPr="00146683" w:rsidRDefault="00146683" w:rsidP="00575E15">
            <w:pPr>
              <w:pStyle w:val="TAL"/>
              <w:rPr>
                <w:b/>
                <w:bCs/>
                <w:i/>
                <w:iCs/>
              </w:rPr>
            </w:pPr>
            <w:r w:rsidRPr="00146683">
              <w:rPr>
                <w:b/>
                <w:bCs/>
                <w:i/>
                <w:iCs/>
              </w:rPr>
              <w:t>ntn-Connectivity-EPC</w:t>
            </w:r>
          </w:p>
          <w:p w14:paraId="6FE364A6" w14:textId="77777777" w:rsidR="00146683" w:rsidRPr="00146683" w:rsidRDefault="00146683" w:rsidP="00575E15">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575E15">
            <w:pPr>
              <w:pStyle w:val="TAL"/>
              <w:tabs>
                <w:tab w:val="left" w:pos="960"/>
              </w:tabs>
              <w:jc w:val="center"/>
            </w:pPr>
            <w:r w:rsidRPr="00146683">
              <w:t>-</w:t>
            </w:r>
          </w:p>
        </w:tc>
      </w:tr>
      <w:tr w:rsidR="00146683" w:rsidRPr="00146683" w14:paraId="2D8394BE" w14:textId="77777777" w:rsidTr="00575E15">
        <w:trPr>
          <w:cantSplit/>
        </w:trPr>
        <w:tc>
          <w:tcPr>
            <w:tcW w:w="7516" w:type="dxa"/>
          </w:tcPr>
          <w:p w14:paraId="64C85E52" w14:textId="77777777" w:rsidR="00146683" w:rsidRPr="00146683" w:rsidRDefault="00146683" w:rsidP="00575E15">
            <w:pPr>
              <w:pStyle w:val="TAL"/>
              <w:rPr>
                <w:b/>
                <w:bCs/>
                <w:i/>
                <w:iCs/>
              </w:rPr>
            </w:pPr>
            <w:r w:rsidRPr="00146683">
              <w:rPr>
                <w:b/>
                <w:bCs/>
                <w:i/>
                <w:iCs/>
              </w:rPr>
              <w:t>ntn-DCI-HarqDisableMultiTB</w:t>
            </w:r>
          </w:p>
          <w:p w14:paraId="75D755EA" w14:textId="77777777" w:rsidR="00146683" w:rsidRPr="00146683" w:rsidRDefault="00146683" w:rsidP="00575E15">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575E15">
            <w:pPr>
              <w:pStyle w:val="TAL"/>
              <w:tabs>
                <w:tab w:val="left" w:pos="960"/>
              </w:tabs>
              <w:jc w:val="center"/>
            </w:pPr>
            <w:r w:rsidRPr="00146683">
              <w:t>-</w:t>
            </w:r>
          </w:p>
        </w:tc>
      </w:tr>
      <w:tr w:rsidR="00146683" w:rsidRPr="00146683" w14:paraId="5A35A1D4" w14:textId="77777777" w:rsidTr="00575E15">
        <w:trPr>
          <w:cantSplit/>
        </w:trPr>
        <w:tc>
          <w:tcPr>
            <w:tcW w:w="7516" w:type="dxa"/>
          </w:tcPr>
          <w:p w14:paraId="2BEDFE70" w14:textId="77777777" w:rsidR="00146683" w:rsidRPr="00146683" w:rsidRDefault="00146683" w:rsidP="00575E15">
            <w:pPr>
              <w:pStyle w:val="TAL"/>
              <w:rPr>
                <w:b/>
                <w:bCs/>
                <w:i/>
                <w:iCs/>
              </w:rPr>
            </w:pPr>
            <w:r w:rsidRPr="00146683">
              <w:rPr>
                <w:b/>
                <w:bCs/>
                <w:i/>
                <w:iCs/>
              </w:rPr>
              <w:t>ntn-DCI-HarqDisableSingleTB</w:t>
            </w:r>
          </w:p>
          <w:p w14:paraId="6446D81E" w14:textId="77777777" w:rsidR="00146683" w:rsidRPr="00146683" w:rsidRDefault="00146683" w:rsidP="00575E15">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575E15">
            <w:pPr>
              <w:pStyle w:val="TAL"/>
              <w:tabs>
                <w:tab w:val="left" w:pos="960"/>
              </w:tabs>
              <w:jc w:val="center"/>
            </w:pPr>
            <w:r w:rsidRPr="00146683">
              <w:t>-</w:t>
            </w:r>
          </w:p>
        </w:tc>
      </w:tr>
      <w:tr w:rsidR="00146683" w:rsidRPr="00146683" w14:paraId="2B4B539B" w14:textId="77777777" w:rsidTr="00575E15">
        <w:trPr>
          <w:cantSplit/>
        </w:trPr>
        <w:tc>
          <w:tcPr>
            <w:tcW w:w="7516" w:type="dxa"/>
          </w:tcPr>
          <w:p w14:paraId="568E381A" w14:textId="77777777" w:rsidR="00146683" w:rsidRPr="00146683" w:rsidRDefault="00146683" w:rsidP="00575E15">
            <w:pPr>
              <w:pStyle w:val="TAL"/>
              <w:rPr>
                <w:b/>
                <w:bCs/>
                <w:i/>
                <w:iCs/>
              </w:rPr>
            </w:pPr>
            <w:r w:rsidRPr="00146683">
              <w:rPr>
                <w:b/>
                <w:bCs/>
                <w:i/>
                <w:iCs/>
              </w:rPr>
              <w:t>ntn-GNSS-EnhNGSO-Support</w:t>
            </w:r>
          </w:p>
          <w:p w14:paraId="290B217A" w14:textId="77777777" w:rsidR="00146683" w:rsidRPr="00146683" w:rsidRDefault="00146683" w:rsidP="00575E15">
            <w:pPr>
              <w:pStyle w:val="TAL"/>
              <w:rPr>
                <w:b/>
                <w:bCs/>
                <w:i/>
                <w:iCs/>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14:paraId="2B100B9B"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575E15">
            <w:pPr>
              <w:pStyle w:val="TAL"/>
              <w:tabs>
                <w:tab w:val="left" w:pos="960"/>
              </w:tabs>
              <w:jc w:val="center"/>
            </w:pPr>
            <w:r w:rsidRPr="00146683">
              <w:t>-</w:t>
            </w:r>
          </w:p>
        </w:tc>
      </w:tr>
      <w:tr w:rsidR="00146683" w:rsidRPr="00146683" w14:paraId="7A6515D6" w14:textId="77777777" w:rsidTr="00575E15">
        <w:trPr>
          <w:cantSplit/>
        </w:trPr>
        <w:tc>
          <w:tcPr>
            <w:tcW w:w="7516" w:type="dxa"/>
          </w:tcPr>
          <w:p w14:paraId="03D31A7C" w14:textId="77777777" w:rsidR="00146683" w:rsidRPr="00146683" w:rsidRDefault="00146683" w:rsidP="00575E15">
            <w:pPr>
              <w:pStyle w:val="TAL"/>
              <w:rPr>
                <w:b/>
                <w:bCs/>
                <w:i/>
                <w:iCs/>
              </w:rPr>
            </w:pPr>
            <w:r w:rsidRPr="00146683">
              <w:rPr>
                <w:b/>
                <w:bCs/>
                <w:i/>
                <w:iCs/>
              </w:rPr>
              <w:t>ntn-HarqEnhNGSO-Support</w:t>
            </w:r>
          </w:p>
          <w:p w14:paraId="54ABAADD" w14:textId="77777777" w:rsidR="00146683" w:rsidRPr="00146683" w:rsidRDefault="00146683" w:rsidP="00575E15">
            <w:pPr>
              <w:pStyle w:val="TAL"/>
              <w:rPr>
                <w:b/>
                <w:bCs/>
                <w:i/>
                <w:iCs/>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14:paraId="58C6B361"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575E15">
            <w:pPr>
              <w:pStyle w:val="TAL"/>
              <w:tabs>
                <w:tab w:val="left" w:pos="960"/>
              </w:tabs>
              <w:jc w:val="center"/>
            </w:pPr>
            <w:r w:rsidRPr="00146683">
              <w:t>-</w:t>
            </w:r>
          </w:p>
        </w:tc>
      </w:tr>
      <w:tr w:rsidR="00146683" w:rsidRPr="00146683" w14:paraId="48C3275B" w14:textId="77777777" w:rsidTr="00575E15">
        <w:trPr>
          <w:cantSplit/>
        </w:trPr>
        <w:tc>
          <w:tcPr>
            <w:tcW w:w="7516" w:type="dxa"/>
          </w:tcPr>
          <w:p w14:paraId="1303ABFB" w14:textId="77777777" w:rsidR="00146683" w:rsidRPr="00146683" w:rsidRDefault="00146683" w:rsidP="00575E15">
            <w:pPr>
              <w:pStyle w:val="TAL"/>
              <w:rPr>
                <w:b/>
                <w:bCs/>
                <w:i/>
                <w:iCs/>
              </w:rPr>
            </w:pPr>
            <w:r w:rsidRPr="00146683">
              <w:rPr>
                <w:b/>
                <w:bCs/>
                <w:i/>
                <w:iCs/>
              </w:rPr>
              <w:t>ntn-LocationBasedMeasTrigger-EFC</w:t>
            </w:r>
          </w:p>
          <w:p w14:paraId="0EE96BC4" w14:textId="77777777" w:rsidR="00146683" w:rsidRPr="00146683" w:rsidRDefault="00146683" w:rsidP="00575E15">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575E15">
            <w:pPr>
              <w:pStyle w:val="TAL"/>
              <w:tabs>
                <w:tab w:val="left" w:pos="960"/>
              </w:tabs>
              <w:jc w:val="center"/>
            </w:pPr>
            <w:r w:rsidRPr="00146683">
              <w:t>-</w:t>
            </w:r>
          </w:p>
        </w:tc>
      </w:tr>
      <w:tr w:rsidR="00146683" w:rsidRPr="00146683" w14:paraId="1E656099" w14:textId="77777777" w:rsidTr="00575E15">
        <w:trPr>
          <w:cantSplit/>
        </w:trPr>
        <w:tc>
          <w:tcPr>
            <w:tcW w:w="7516" w:type="dxa"/>
          </w:tcPr>
          <w:p w14:paraId="01C9B77D" w14:textId="77777777" w:rsidR="00146683" w:rsidRPr="00146683" w:rsidRDefault="00146683" w:rsidP="00575E15">
            <w:pPr>
              <w:pStyle w:val="TAL"/>
              <w:rPr>
                <w:b/>
                <w:bCs/>
                <w:i/>
                <w:iCs/>
              </w:rPr>
            </w:pPr>
            <w:r w:rsidRPr="00146683">
              <w:rPr>
                <w:b/>
                <w:bCs/>
                <w:i/>
                <w:iCs/>
              </w:rPr>
              <w:t>ntn-LocationBasedMeasTrigger-EMC</w:t>
            </w:r>
          </w:p>
          <w:p w14:paraId="3290D954" w14:textId="77777777" w:rsidR="00146683" w:rsidRPr="00146683" w:rsidRDefault="00146683" w:rsidP="00575E15">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575E15">
            <w:pPr>
              <w:pStyle w:val="TAL"/>
              <w:tabs>
                <w:tab w:val="left" w:pos="960"/>
              </w:tabs>
              <w:jc w:val="center"/>
            </w:pPr>
            <w:r w:rsidRPr="00146683">
              <w:t>-</w:t>
            </w:r>
          </w:p>
        </w:tc>
      </w:tr>
      <w:tr w:rsidR="00146683" w:rsidRPr="00146683" w14:paraId="2786B544" w14:textId="77777777" w:rsidTr="00575E15">
        <w:trPr>
          <w:cantSplit/>
        </w:trPr>
        <w:tc>
          <w:tcPr>
            <w:tcW w:w="7516" w:type="dxa"/>
          </w:tcPr>
          <w:p w14:paraId="323785C8" w14:textId="77777777" w:rsidR="00146683" w:rsidRPr="00146683" w:rsidRDefault="00146683" w:rsidP="00575E15">
            <w:pPr>
              <w:pStyle w:val="TAL"/>
              <w:rPr>
                <w:b/>
                <w:bCs/>
                <w:i/>
                <w:iCs/>
              </w:rPr>
            </w:pPr>
            <w:r w:rsidRPr="00146683">
              <w:rPr>
                <w:b/>
                <w:bCs/>
                <w:i/>
                <w:iCs/>
              </w:rPr>
              <w:t>ntn-OffsetTimingEnh</w:t>
            </w:r>
          </w:p>
          <w:p w14:paraId="171405FA" w14:textId="77777777" w:rsidR="00146683" w:rsidRPr="00146683" w:rsidRDefault="00146683" w:rsidP="00575E15">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575E15">
            <w:pPr>
              <w:pStyle w:val="TAL"/>
              <w:tabs>
                <w:tab w:val="left" w:pos="960"/>
              </w:tabs>
              <w:jc w:val="center"/>
            </w:pPr>
            <w:r w:rsidRPr="00146683">
              <w:t>-</w:t>
            </w:r>
          </w:p>
        </w:tc>
      </w:tr>
      <w:tr w:rsidR="00146683" w:rsidRPr="00146683" w14:paraId="5F823FBF" w14:textId="77777777" w:rsidTr="00575E15">
        <w:trPr>
          <w:cantSplit/>
        </w:trPr>
        <w:tc>
          <w:tcPr>
            <w:tcW w:w="7516" w:type="dxa"/>
          </w:tcPr>
          <w:p w14:paraId="75E4CADD" w14:textId="77777777" w:rsidR="00146683" w:rsidRPr="00146683" w:rsidRDefault="00146683" w:rsidP="00575E15">
            <w:pPr>
              <w:pStyle w:val="TAL"/>
              <w:rPr>
                <w:b/>
                <w:bCs/>
                <w:i/>
                <w:iCs/>
              </w:rPr>
            </w:pPr>
            <w:r w:rsidRPr="00146683">
              <w:rPr>
                <w:b/>
                <w:bCs/>
                <w:i/>
                <w:iCs/>
              </w:rPr>
              <w:t>ntn-OverriddenHarqDisableMultiTB</w:t>
            </w:r>
          </w:p>
          <w:p w14:paraId="65478654" w14:textId="77777777" w:rsidR="00146683" w:rsidRPr="00146683" w:rsidRDefault="00146683" w:rsidP="00575E15">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575E15">
            <w:pPr>
              <w:pStyle w:val="TAL"/>
              <w:tabs>
                <w:tab w:val="left" w:pos="960"/>
              </w:tabs>
              <w:jc w:val="center"/>
            </w:pPr>
            <w:r w:rsidRPr="00146683">
              <w:t>-</w:t>
            </w:r>
          </w:p>
        </w:tc>
      </w:tr>
      <w:tr w:rsidR="00146683" w:rsidRPr="00146683" w14:paraId="7A3EBC30" w14:textId="77777777" w:rsidTr="00575E15">
        <w:trPr>
          <w:cantSplit/>
        </w:trPr>
        <w:tc>
          <w:tcPr>
            <w:tcW w:w="7516" w:type="dxa"/>
          </w:tcPr>
          <w:p w14:paraId="22D46EBC" w14:textId="77777777" w:rsidR="00146683" w:rsidRPr="00146683" w:rsidRDefault="00146683" w:rsidP="00575E15">
            <w:pPr>
              <w:pStyle w:val="TAL"/>
              <w:rPr>
                <w:b/>
                <w:bCs/>
                <w:i/>
                <w:iCs/>
              </w:rPr>
            </w:pPr>
            <w:r w:rsidRPr="00146683">
              <w:rPr>
                <w:b/>
                <w:bCs/>
                <w:i/>
                <w:iCs/>
              </w:rPr>
              <w:t>ntn-OverriddenHarqDisableSingleTB</w:t>
            </w:r>
          </w:p>
          <w:p w14:paraId="4AA8EECC" w14:textId="77777777" w:rsidR="00146683" w:rsidRPr="00146683" w:rsidRDefault="00146683" w:rsidP="00575E15">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575E15">
            <w:pPr>
              <w:pStyle w:val="TAL"/>
              <w:tabs>
                <w:tab w:val="left" w:pos="960"/>
              </w:tabs>
              <w:jc w:val="center"/>
            </w:pPr>
            <w:r w:rsidRPr="00146683">
              <w:t>-</w:t>
            </w:r>
          </w:p>
        </w:tc>
      </w:tr>
      <w:tr w:rsidR="00146683" w:rsidRPr="00146683" w14:paraId="6EEE7220" w14:textId="77777777" w:rsidTr="00575E15">
        <w:trPr>
          <w:cantSplit/>
        </w:trPr>
        <w:tc>
          <w:tcPr>
            <w:tcW w:w="7516" w:type="dxa"/>
          </w:tcPr>
          <w:p w14:paraId="53C67C97" w14:textId="77777777" w:rsidR="00146683" w:rsidRPr="00146683" w:rsidRDefault="00146683" w:rsidP="00575E15">
            <w:pPr>
              <w:pStyle w:val="TAL"/>
              <w:rPr>
                <w:b/>
                <w:i/>
                <w:lang w:eastAsia="zh-CN"/>
              </w:rPr>
            </w:pPr>
            <w:r w:rsidRPr="00146683">
              <w:rPr>
                <w:b/>
                <w:i/>
                <w:lang w:eastAsia="zh-CN"/>
              </w:rPr>
              <w:t>ntn-PUR-TimerDelay</w:t>
            </w:r>
          </w:p>
          <w:p w14:paraId="00A69024" w14:textId="77777777" w:rsidR="00146683" w:rsidRPr="00146683" w:rsidRDefault="00146683" w:rsidP="00575E15">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575E15">
            <w:pPr>
              <w:pStyle w:val="TAL"/>
              <w:tabs>
                <w:tab w:val="left" w:pos="960"/>
              </w:tabs>
              <w:jc w:val="center"/>
            </w:pPr>
          </w:p>
        </w:tc>
      </w:tr>
      <w:tr w:rsidR="00146683" w:rsidRPr="00146683" w14:paraId="664A5B56" w14:textId="77777777" w:rsidTr="00575E15">
        <w:trPr>
          <w:cantSplit/>
        </w:trPr>
        <w:tc>
          <w:tcPr>
            <w:tcW w:w="7516" w:type="dxa"/>
          </w:tcPr>
          <w:p w14:paraId="4C9D20A9" w14:textId="77777777" w:rsidR="00146683" w:rsidRPr="00146683" w:rsidRDefault="00146683" w:rsidP="00575E15">
            <w:pPr>
              <w:pStyle w:val="TAL"/>
              <w:rPr>
                <w:b/>
                <w:bCs/>
                <w:i/>
                <w:iCs/>
              </w:rPr>
            </w:pPr>
            <w:r w:rsidRPr="00146683">
              <w:rPr>
                <w:b/>
                <w:bCs/>
                <w:i/>
                <w:iCs/>
              </w:rPr>
              <w:t>ntn-RRC-HarqDisableMultiTB</w:t>
            </w:r>
          </w:p>
          <w:p w14:paraId="42FACC56" w14:textId="77777777" w:rsidR="00146683" w:rsidRPr="00146683" w:rsidRDefault="00146683" w:rsidP="00575E15">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575E15">
            <w:pPr>
              <w:pStyle w:val="TAL"/>
              <w:tabs>
                <w:tab w:val="left" w:pos="960"/>
              </w:tabs>
              <w:jc w:val="center"/>
            </w:pPr>
            <w:r w:rsidRPr="00146683">
              <w:t>-</w:t>
            </w:r>
          </w:p>
        </w:tc>
      </w:tr>
      <w:tr w:rsidR="00146683" w:rsidRPr="00146683" w14:paraId="2471B196" w14:textId="77777777" w:rsidTr="00575E15">
        <w:trPr>
          <w:cantSplit/>
        </w:trPr>
        <w:tc>
          <w:tcPr>
            <w:tcW w:w="7516" w:type="dxa"/>
          </w:tcPr>
          <w:p w14:paraId="4D9EE841" w14:textId="77777777" w:rsidR="00146683" w:rsidRPr="00146683" w:rsidRDefault="00146683" w:rsidP="00575E15">
            <w:pPr>
              <w:pStyle w:val="TAL"/>
              <w:rPr>
                <w:b/>
                <w:bCs/>
                <w:i/>
                <w:iCs/>
              </w:rPr>
            </w:pPr>
            <w:r w:rsidRPr="00146683">
              <w:rPr>
                <w:b/>
                <w:bCs/>
                <w:i/>
                <w:iCs/>
              </w:rPr>
              <w:t>ntn-RRC-HarqDisableSingleTB</w:t>
            </w:r>
          </w:p>
          <w:p w14:paraId="6440E2AC" w14:textId="77777777" w:rsidR="00146683" w:rsidRPr="00146683" w:rsidRDefault="00146683" w:rsidP="00575E15">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575E15">
            <w:pPr>
              <w:pStyle w:val="TAL"/>
              <w:tabs>
                <w:tab w:val="left" w:pos="960"/>
              </w:tabs>
              <w:jc w:val="center"/>
            </w:pPr>
            <w:r w:rsidRPr="00146683">
              <w:t>-</w:t>
            </w:r>
          </w:p>
        </w:tc>
      </w:tr>
      <w:tr w:rsidR="00146683" w:rsidRPr="00146683" w14:paraId="10F09D0E"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575E15">
            <w:pPr>
              <w:pStyle w:val="TAL"/>
              <w:rPr>
                <w:b/>
                <w:bCs/>
                <w:i/>
                <w:iCs/>
                <w:lang w:eastAsia="zh-CN"/>
              </w:rPr>
            </w:pPr>
            <w:r w:rsidRPr="00146683">
              <w:rPr>
                <w:b/>
                <w:bCs/>
                <w:i/>
                <w:iCs/>
                <w:lang w:eastAsia="zh-CN"/>
              </w:rPr>
              <w:lastRenderedPageBreak/>
              <w:t>ntn-SegmentedPrecompensationGaps</w:t>
            </w:r>
          </w:p>
          <w:p w14:paraId="4F8C203E" w14:textId="77777777" w:rsidR="00146683" w:rsidRPr="00146683" w:rsidRDefault="00146683" w:rsidP="00575E15">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575E15">
            <w:pPr>
              <w:pStyle w:val="TAL"/>
              <w:jc w:val="center"/>
              <w:rPr>
                <w:noProof/>
                <w:lang w:eastAsia="sv-SE"/>
              </w:rPr>
            </w:pPr>
            <w:r w:rsidRPr="00146683">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575E15">
            <w:pPr>
              <w:pStyle w:val="TAL"/>
              <w:jc w:val="center"/>
              <w:rPr>
                <w:lang w:eastAsia="sv-SE"/>
              </w:rPr>
            </w:pPr>
            <w:r w:rsidRPr="00146683">
              <w:rPr>
                <w:lang w:eastAsia="sv-SE"/>
              </w:rPr>
              <w:t>-</w:t>
            </w:r>
          </w:p>
        </w:tc>
      </w:tr>
      <w:tr w:rsidR="00146683" w:rsidRPr="00146683" w14:paraId="2F633102" w14:textId="77777777" w:rsidTr="00575E15">
        <w:trPr>
          <w:cantSplit/>
        </w:trPr>
        <w:tc>
          <w:tcPr>
            <w:tcW w:w="7516" w:type="dxa"/>
          </w:tcPr>
          <w:p w14:paraId="79C5EBAA" w14:textId="77777777" w:rsidR="00146683" w:rsidRPr="00146683" w:rsidRDefault="00146683" w:rsidP="00575E15">
            <w:pPr>
              <w:pStyle w:val="TAL"/>
              <w:rPr>
                <w:b/>
                <w:bCs/>
                <w:i/>
                <w:iCs/>
                <w:lang w:eastAsia="zh-CN"/>
              </w:rPr>
            </w:pPr>
            <w:r w:rsidRPr="00146683">
              <w:rPr>
                <w:b/>
                <w:bCs/>
                <w:i/>
                <w:iCs/>
                <w:lang w:eastAsia="zh-CN"/>
              </w:rPr>
              <w:t>ntn-ScenarioSupport</w:t>
            </w:r>
          </w:p>
          <w:p w14:paraId="38EEC0D5" w14:textId="77777777" w:rsidR="00146683" w:rsidRPr="00146683" w:rsidRDefault="00146683" w:rsidP="00575E15">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575E15">
            <w:pPr>
              <w:pStyle w:val="TAL"/>
              <w:tabs>
                <w:tab w:val="left" w:pos="960"/>
              </w:tabs>
              <w:jc w:val="center"/>
            </w:pPr>
            <w:r w:rsidRPr="00146683">
              <w:t>-</w:t>
            </w:r>
          </w:p>
        </w:tc>
      </w:tr>
      <w:tr w:rsidR="00146683" w:rsidRPr="00146683" w14:paraId="210D6929"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575E15">
            <w:pPr>
              <w:pStyle w:val="TAL"/>
              <w:rPr>
                <w:b/>
                <w:bCs/>
                <w:i/>
                <w:iCs/>
                <w:lang w:eastAsia="zh-CN"/>
              </w:rPr>
            </w:pPr>
            <w:r w:rsidRPr="00146683">
              <w:rPr>
                <w:b/>
                <w:bCs/>
                <w:i/>
                <w:iCs/>
                <w:lang w:eastAsia="zh-CN"/>
              </w:rPr>
              <w:t>ntn-TA-report</w:t>
            </w:r>
          </w:p>
          <w:p w14:paraId="5D04283E" w14:textId="77777777" w:rsidR="00146683" w:rsidRPr="00146683" w:rsidRDefault="00146683" w:rsidP="00575E15">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575E15">
            <w:pPr>
              <w:pStyle w:val="TAL"/>
              <w:jc w:val="center"/>
            </w:pPr>
            <w:r w:rsidRPr="00146683">
              <w:t>-</w:t>
            </w:r>
          </w:p>
        </w:tc>
      </w:tr>
      <w:tr w:rsidR="00146683" w:rsidRPr="00146683" w14:paraId="75768BE7"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575E15">
            <w:pPr>
              <w:pStyle w:val="TAL"/>
              <w:rPr>
                <w:b/>
                <w:bCs/>
                <w:i/>
                <w:iCs/>
              </w:rPr>
            </w:pPr>
            <w:r w:rsidRPr="00146683">
              <w:rPr>
                <w:b/>
                <w:bCs/>
                <w:i/>
                <w:iCs/>
              </w:rPr>
              <w:t>ntn-TimeBasedMeasTrigger</w:t>
            </w:r>
          </w:p>
          <w:p w14:paraId="6FE1A23B" w14:textId="77777777" w:rsidR="00146683" w:rsidRPr="00146683" w:rsidRDefault="00146683" w:rsidP="00575E15">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575E15">
            <w:pPr>
              <w:pStyle w:val="TAL"/>
              <w:jc w:val="center"/>
            </w:pPr>
            <w:r w:rsidRPr="00146683">
              <w:t>-</w:t>
            </w:r>
          </w:p>
        </w:tc>
      </w:tr>
      <w:tr w:rsidR="00146683" w:rsidRPr="00146683" w14:paraId="2F0A57EB"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575E15">
            <w:pPr>
              <w:pStyle w:val="TAL"/>
              <w:rPr>
                <w:b/>
                <w:bCs/>
                <w:i/>
                <w:iCs/>
              </w:rPr>
            </w:pPr>
            <w:r w:rsidRPr="00146683">
              <w:rPr>
                <w:b/>
                <w:bCs/>
                <w:i/>
                <w:iCs/>
              </w:rPr>
              <w:t>ntn-Triggered-GNSS-Fix</w:t>
            </w:r>
          </w:p>
          <w:p w14:paraId="7DC69F90" w14:textId="77777777" w:rsidR="00146683" w:rsidRPr="00146683" w:rsidRDefault="00146683" w:rsidP="00575E15">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575E15">
            <w:pPr>
              <w:pStyle w:val="TAL"/>
              <w:jc w:val="center"/>
            </w:pPr>
            <w:r w:rsidRPr="00146683">
              <w:t>-</w:t>
            </w:r>
          </w:p>
        </w:tc>
      </w:tr>
      <w:tr w:rsidR="00146683" w:rsidRPr="00146683" w14:paraId="206D76EC"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575E15">
            <w:pPr>
              <w:pStyle w:val="TAL"/>
              <w:rPr>
                <w:b/>
                <w:bCs/>
                <w:i/>
                <w:iCs/>
              </w:rPr>
            </w:pPr>
            <w:r w:rsidRPr="00146683">
              <w:rPr>
                <w:b/>
                <w:bCs/>
                <w:i/>
                <w:iCs/>
              </w:rPr>
              <w:t>ntn-UplinkHarq-ModeB</w:t>
            </w:r>
          </w:p>
          <w:p w14:paraId="14E3CDE6" w14:textId="77777777" w:rsidR="00146683" w:rsidRPr="00146683" w:rsidRDefault="00146683" w:rsidP="00575E15">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575E15">
            <w:pPr>
              <w:pStyle w:val="TAL"/>
              <w:jc w:val="center"/>
            </w:pPr>
            <w:r w:rsidRPr="00146683">
              <w:t>-</w:t>
            </w:r>
          </w:p>
        </w:tc>
      </w:tr>
      <w:tr w:rsidR="00146683" w:rsidRPr="00146683" w14:paraId="5553D316"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575E15">
            <w:pPr>
              <w:pStyle w:val="TAL"/>
              <w:rPr>
                <w:b/>
                <w:bCs/>
                <w:i/>
                <w:iCs/>
              </w:rPr>
            </w:pPr>
            <w:r w:rsidRPr="00146683">
              <w:rPr>
                <w:b/>
                <w:bCs/>
                <w:i/>
                <w:iCs/>
              </w:rPr>
              <w:t>ntn-UplinkTxExtension</w:t>
            </w:r>
          </w:p>
          <w:p w14:paraId="733F2557" w14:textId="77777777" w:rsidR="00146683" w:rsidRPr="00146683" w:rsidRDefault="00146683" w:rsidP="00575E15">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575E15">
            <w:pPr>
              <w:pStyle w:val="TAL"/>
              <w:jc w:val="center"/>
            </w:pPr>
            <w:r w:rsidRPr="00146683">
              <w:t>-</w:t>
            </w:r>
          </w:p>
        </w:tc>
      </w:tr>
      <w:tr w:rsidR="00146683" w:rsidRPr="00146683" w14:paraId="028819AF" w14:textId="77777777" w:rsidTr="00575E15">
        <w:trPr>
          <w:cantSplit/>
        </w:trPr>
        <w:tc>
          <w:tcPr>
            <w:tcW w:w="7516" w:type="dxa"/>
          </w:tcPr>
          <w:p w14:paraId="0BD5C6D7" w14:textId="77777777" w:rsidR="00146683" w:rsidRPr="00146683" w:rsidRDefault="00146683" w:rsidP="00575E15">
            <w:pPr>
              <w:pStyle w:val="TAL"/>
              <w:rPr>
                <w:b/>
                <w:bCs/>
                <w:i/>
                <w:iCs/>
                <w:kern w:val="2"/>
              </w:rPr>
            </w:pPr>
            <w:r w:rsidRPr="00146683">
              <w:rPr>
                <w:b/>
                <w:bCs/>
                <w:i/>
                <w:iCs/>
                <w:kern w:val="2"/>
              </w:rPr>
              <w:t>powerClassNB-14dBm</w:t>
            </w:r>
          </w:p>
          <w:p w14:paraId="2339E366" w14:textId="77777777" w:rsidR="00146683" w:rsidRPr="00146683" w:rsidRDefault="00146683" w:rsidP="00575E15">
            <w:pPr>
              <w:pStyle w:val="TAL"/>
            </w:pPr>
            <w:r w:rsidRPr="00146683">
              <w:t>Defines whether the UE supports power class 14dBm in all the bands supported by the UE as specified in TS 36.101 [42].</w:t>
            </w:r>
          </w:p>
          <w:p w14:paraId="7ED589DB" w14:textId="77777777" w:rsidR="00146683" w:rsidRPr="00146683" w:rsidRDefault="00146683" w:rsidP="00575E15">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575E15">
            <w:pPr>
              <w:pStyle w:val="TAL"/>
              <w:jc w:val="center"/>
              <w:rPr>
                <w:b/>
                <w:bCs/>
                <w:i/>
                <w:iCs/>
                <w:kern w:val="2"/>
              </w:rPr>
            </w:pPr>
            <w:r w:rsidRPr="00146683">
              <w:rPr>
                <w:noProof/>
              </w:rPr>
              <w:t>FDD/TDD</w:t>
            </w:r>
          </w:p>
        </w:tc>
        <w:tc>
          <w:tcPr>
            <w:tcW w:w="1135" w:type="dxa"/>
          </w:tcPr>
          <w:p w14:paraId="3A26EE13"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089FA925" w14:textId="77777777" w:rsidTr="00575E15">
        <w:trPr>
          <w:cantSplit/>
        </w:trPr>
        <w:tc>
          <w:tcPr>
            <w:tcW w:w="7516" w:type="dxa"/>
          </w:tcPr>
          <w:p w14:paraId="3A4E0CB1" w14:textId="77777777" w:rsidR="00146683" w:rsidRPr="00146683" w:rsidRDefault="00146683" w:rsidP="00575E15">
            <w:pPr>
              <w:pStyle w:val="TAL"/>
              <w:rPr>
                <w:b/>
                <w:bCs/>
                <w:i/>
                <w:iCs/>
                <w:kern w:val="2"/>
              </w:rPr>
            </w:pPr>
            <w:r w:rsidRPr="00146683">
              <w:rPr>
                <w:b/>
                <w:bCs/>
                <w:i/>
                <w:iCs/>
                <w:kern w:val="2"/>
              </w:rPr>
              <w:t>powerClassNB-20dBm</w:t>
            </w:r>
          </w:p>
          <w:p w14:paraId="5F49AC08" w14:textId="77777777" w:rsidR="00146683" w:rsidRPr="00146683" w:rsidRDefault="00146683" w:rsidP="00575E15">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575E15">
            <w:pPr>
              <w:pStyle w:val="TAL"/>
              <w:jc w:val="center"/>
              <w:rPr>
                <w:b/>
                <w:bCs/>
                <w:i/>
                <w:iCs/>
                <w:kern w:val="2"/>
              </w:rPr>
            </w:pPr>
            <w:r w:rsidRPr="00146683">
              <w:rPr>
                <w:noProof/>
              </w:rPr>
              <w:t>FDD/TDD</w:t>
            </w:r>
          </w:p>
        </w:tc>
        <w:tc>
          <w:tcPr>
            <w:tcW w:w="1135" w:type="dxa"/>
          </w:tcPr>
          <w:p w14:paraId="0FCB62F2"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4100ABB5"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575E15">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575E15">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575E15">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3F503845"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575E15">
            <w:pPr>
              <w:pStyle w:val="TAL"/>
              <w:rPr>
                <w:b/>
                <w:i/>
                <w:lang w:eastAsia="en-GB"/>
              </w:rPr>
            </w:pPr>
            <w:r w:rsidRPr="00146683">
              <w:rPr>
                <w:b/>
                <w:i/>
                <w:lang w:eastAsia="en-GB"/>
              </w:rPr>
              <w:t>pur-CP-L1Ack</w:t>
            </w:r>
          </w:p>
          <w:p w14:paraId="028FC5FA" w14:textId="77777777" w:rsidR="00146683" w:rsidRPr="00146683" w:rsidRDefault="00146683" w:rsidP="00575E15">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575E15">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575E15">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36190200"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575E15">
            <w:pPr>
              <w:pStyle w:val="TAL"/>
              <w:tabs>
                <w:tab w:val="left" w:pos="960"/>
              </w:tabs>
              <w:rPr>
                <w:b/>
                <w:i/>
              </w:rPr>
            </w:pPr>
            <w:r w:rsidRPr="00146683">
              <w:rPr>
                <w:b/>
                <w:i/>
              </w:rPr>
              <w:t>pur-NRSRP-Validation</w:t>
            </w:r>
          </w:p>
          <w:p w14:paraId="1C7A2DA9" w14:textId="77777777" w:rsidR="00146683" w:rsidRPr="00146683" w:rsidRDefault="00146683" w:rsidP="00575E15">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575E15">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575E15">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0D654C8D"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575E15">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575E15">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575E15">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380A4D08"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575E15">
            <w:pPr>
              <w:pStyle w:val="TAL"/>
              <w:rPr>
                <w:b/>
                <w:bCs/>
                <w:i/>
                <w:iCs/>
                <w:noProof/>
                <w:lang w:eastAsia="en-GB"/>
              </w:rPr>
            </w:pPr>
            <w:r w:rsidRPr="00146683">
              <w:rPr>
                <w:b/>
                <w:bCs/>
                <w:i/>
                <w:iCs/>
                <w:noProof/>
                <w:lang w:eastAsia="en-GB"/>
              </w:rPr>
              <w:t>rach-Report</w:t>
            </w:r>
          </w:p>
          <w:p w14:paraId="7F23A276" w14:textId="77777777" w:rsidR="00146683" w:rsidRPr="00146683" w:rsidRDefault="00146683" w:rsidP="00575E15">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575E15">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575E15">
            <w:pPr>
              <w:pStyle w:val="TAL"/>
              <w:jc w:val="center"/>
            </w:pPr>
            <w:r w:rsidRPr="00146683">
              <w:t>No</w:t>
            </w:r>
          </w:p>
        </w:tc>
      </w:tr>
      <w:tr w:rsidR="00146683" w:rsidRPr="00146683" w14:paraId="06600AD4"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575E15">
            <w:pPr>
              <w:pStyle w:val="TAL"/>
              <w:rPr>
                <w:b/>
                <w:bCs/>
                <w:i/>
                <w:iCs/>
                <w:kern w:val="2"/>
              </w:rPr>
            </w:pPr>
            <w:r w:rsidRPr="00146683">
              <w:rPr>
                <w:b/>
                <w:bCs/>
                <w:i/>
                <w:iCs/>
                <w:kern w:val="2"/>
              </w:rPr>
              <w:t>rai-Support</w:t>
            </w:r>
          </w:p>
          <w:p w14:paraId="11F2E4F6" w14:textId="77777777" w:rsidR="00146683" w:rsidRPr="00146683" w:rsidRDefault="00146683" w:rsidP="00575E15">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575E15">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78CB5021"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575E15">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575E15">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575E15">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575E15">
            <w:pPr>
              <w:pStyle w:val="TAL"/>
              <w:jc w:val="center"/>
            </w:pPr>
            <w:r w:rsidRPr="00146683">
              <w:t>No</w:t>
            </w:r>
          </w:p>
        </w:tc>
      </w:tr>
      <w:tr w:rsidR="00146683" w:rsidRPr="00146683" w14:paraId="6ECB3E82"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575E15">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575E15">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575E15">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7BEE15F1"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575E15">
            <w:pPr>
              <w:pStyle w:val="TAL"/>
              <w:rPr>
                <w:b/>
                <w:bCs/>
                <w:i/>
                <w:iCs/>
                <w:kern w:val="2"/>
              </w:rPr>
            </w:pPr>
            <w:r w:rsidRPr="00146683">
              <w:rPr>
                <w:b/>
                <w:bCs/>
                <w:i/>
                <w:iCs/>
                <w:kern w:val="2"/>
              </w:rPr>
              <w:t>slotSymbolResourceResvDL</w:t>
            </w:r>
          </w:p>
          <w:p w14:paraId="13B6B406" w14:textId="77777777" w:rsidR="00146683" w:rsidRPr="00146683" w:rsidRDefault="00146683" w:rsidP="00575E15">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575E15">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575E15">
            <w:pPr>
              <w:pStyle w:val="TAL"/>
              <w:jc w:val="center"/>
              <w:rPr>
                <w:iCs/>
                <w:kern w:val="2"/>
              </w:rPr>
            </w:pPr>
            <w:r w:rsidRPr="00146683">
              <w:rPr>
                <w:iCs/>
                <w:kern w:val="2"/>
              </w:rPr>
              <w:t>Yes</w:t>
            </w:r>
          </w:p>
        </w:tc>
      </w:tr>
      <w:tr w:rsidR="00146683" w:rsidRPr="00146683" w14:paraId="4D7DE25B"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575E15">
            <w:pPr>
              <w:pStyle w:val="TAL"/>
              <w:rPr>
                <w:b/>
                <w:bCs/>
                <w:i/>
                <w:iCs/>
                <w:kern w:val="2"/>
              </w:rPr>
            </w:pPr>
            <w:r w:rsidRPr="00146683">
              <w:rPr>
                <w:b/>
                <w:bCs/>
                <w:i/>
                <w:iCs/>
                <w:kern w:val="2"/>
              </w:rPr>
              <w:lastRenderedPageBreak/>
              <w:t>slotSymbolResourceResvUL</w:t>
            </w:r>
          </w:p>
          <w:p w14:paraId="057F5B46" w14:textId="77777777" w:rsidR="00146683" w:rsidRPr="00146683" w:rsidRDefault="00146683" w:rsidP="00575E15">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575E15">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575E15">
            <w:pPr>
              <w:pStyle w:val="TAL"/>
              <w:jc w:val="center"/>
              <w:rPr>
                <w:iCs/>
                <w:kern w:val="2"/>
              </w:rPr>
            </w:pPr>
            <w:r w:rsidRPr="00146683">
              <w:rPr>
                <w:iCs/>
                <w:kern w:val="2"/>
              </w:rPr>
              <w:t>Yes</w:t>
            </w:r>
          </w:p>
        </w:tc>
      </w:tr>
      <w:tr w:rsidR="00146683" w:rsidRPr="00146683" w14:paraId="75B42B52"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575E15">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575E15">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575E15">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575E15">
            <w:pPr>
              <w:pStyle w:val="TAL"/>
              <w:jc w:val="center"/>
              <w:rPr>
                <w:i/>
                <w:iCs/>
                <w:noProof/>
              </w:rPr>
            </w:pPr>
            <w:r w:rsidRPr="00146683">
              <w:rPr>
                <w:iCs/>
                <w:noProof/>
              </w:rPr>
              <w:t>No</w:t>
            </w:r>
          </w:p>
        </w:tc>
      </w:tr>
      <w:tr w:rsidR="00146683" w:rsidRPr="00146683" w14:paraId="74967124"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575E15">
            <w:pPr>
              <w:pStyle w:val="TAL"/>
              <w:rPr>
                <w:b/>
                <w:bCs/>
                <w:i/>
                <w:iCs/>
                <w:kern w:val="2"/>
              </w:rPr>
            </w:pPr>
            <w:r w:rsidRPr="00146683">
              <w:rPr>
                <w:b/>
                <w:bCs/>
                <w:i/>
                <w:iCs/>
                <w:kern w:val="2"/>
              </w:rPr>
              <w:t>sr-SPS-BSR</w:t>
            </w:r>
          </w:p>
          <w:p w14:paraId="3844C066" w14:textId="77777777" w:rsidR="00146683" w:rsidRPr="00146683" w:rsidRDefault="00146683" w:rsidP="00575E15">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575E15">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575E15">
            <w:pPr>
              <w:pStyle w:val="TAL"/>
              <w:jc w:val="center"/>
              <w:rPr>
                <w:i/>
                <w:iCs/>
                <w:noProof/>
              </w:rPr>
            </w:pPr>
            <w:r w:rsidRPr="00146683">
              <w:rPr>
                <w:iCs/>
                <w:kern w:val="2"/>
              </w:rPr>
              <w:t>-</w:t>
            </w:r>
          </w:p>
        </w:tc>
      </w:tr>
      <w:tr w:rsidR="00146683" w:rsidRPr="00146683" w14:paraId="30F1EC3B"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575E15">
            <w:pPr>
              <w:pStyle w:val="TAL"/>
              <w:rPr>
                <w:b/>
                <w:bCs/>
                <w:i/>
                <w:iCs/>
                <w:kern w:val="2"/>
              </w:rPr>
            </w:pPr>
            <w:r w:rsidRPr="00146683">
              <w:rPr>
                <w:b/>
                <w:bCs/>
                <w:i/>
                <w:iCs/>
                <w:kern w:val="2"/>
              </w:rPr>
              <w:t>sr-withHARQ-ACK</w:t>
            </w:r>
          </w:p>
          <w:p w14:paraId="174CFA86" w14:textId="77777777" w:rsidR="00146683" w:rsidRPr="00146683" w:rsidRDefault="00146683" w:rsidP="00575E15">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575E15">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575E15">
            <w:pPr>
              <w:pStyle w:val="TAL"/>
              <w:jc w:val="center"/>
              <w:rPr>
                <w:i/>
                <w:iCs/>
                <w:noProof/>
              </w:rPr>
            </w:pPr>
            <w:r w:rsidRPr="00146683">
              <w:rPr>
                <w:iCs/>
                <w:kern w:val="2"/>
              </w:rPr>
              <w:t>-</w:t>
            </w:r>
          </w:p>
        </w:tc>
      </w:tr>
      <w:tr w:rsidR="00146683" w:rsidRPr="00146683" w14:paraId="1C3E2BBE"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575E15">
            <w:pPr>
              <w:pStyle w:val="TAL"/>
              <w:rPr>
                <w:b/>
                <w:bCs/>
                <w:i/>
                <w:iCs/>
              </w:rPr>
            </w:pPr>
            <w:r w:rsidRPr="00146683">
              <w:rPr>
                <w:b/>
                <w:bCs/>
                <w:i/>
                <w:iCs/>
              </w:rPr>
              <w:t>sr-withoutHARQ-ACK</w:t>
            </w:r>
          </w:p>
          <w:p w14:paraId="44594B89" w14:textId="77777777" w:rsidR="00146683" w:rsidRPr="00146683" w:rsidRDefault="00146683" w:rsidP="00575E15">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575E15">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575E15">
            <w:pPr>
              <w:pStyle w:val="TAL"/>
              <w:jc w:val="center"/>
              <w:rPr>
                <w:i/>
                <w:iCs/>
                <w:noProof/>
              </w:rPr>
            </w:pPr>
            <w:r w:rsidRPr="00146683">
              <w:rPr>
                <w:iCs/>
              </w:rPr>
              <w:t>-</w:t>
            </w:r>
          </w:p>
        </w:tc>
      </w:tr>
      <w:tr w:rsidR="00146683" w:rsidRPr="00146683" w14:paraId="6D173CF6"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575E15">
            <w:pPr>
              <w:pStyle w:val="TAL"/>
              <w:rPr>
                <w:b/>
                <w:bCs/>
                <w:i/>
                <w:iCs/>
                <w:kern w:val="2"/>
              </w:rPr>
            </w:pPr>
            <w:r w:rsidRPr="00146683">
              <w:rPr>
                <w:b/>
                <w:bCs/>
                <w:i/>
                <w:iCs/>
                <w:kern w:val="2"/>
              </w:rPr>
              <w:t>subframeResourceResvDL</w:t>
            </w:r>
          </w:p>
          <w:p w14:paraId="41D1C9A2" w14:textId="77777777" w:rsidR="00146683" w:rsidRPr="00146683" w:rsidRDefault="00146683" w:rsidP="00575E15">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575E15">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575E15">
            <w:pPr>
              <w:pStyle w:val="TAL"/>
              <w:jc w:val="center"/>
              <w:rPr>
                <w:iCs/>
              </w:rPr>
            </w:pPr>
            <w:r w:rsidRPr="00146683">
              <w:rPr>
                <w:iCs/>
              </w:rPr>
              <w:t>Yes</w:t>
            </w:r>
          </w:p>
        </w:tc>
      </w:tr>
      <w:tr w:rsidR="00146683" w:rsidRPr="00146683" w14:paraId="54D78691"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575E15">
            <w:pPr>
              <w:pStyle w:val="TAL"/>
              <w:rPr>
                <w:b/>
                <w:bCs/>
                <w:i/>
                <w:iCs/>
                <w:kern w:val="2"/>
              </w:rPr>
            </w:pPr>
            <w:r w:rsidRPr="00146683">
              <w:rPr>
                <w:b/>
                <w:bCs/>
                <w:i/>
                <w:iCs/>
                <w:kern w:val="2"/>
              </w:rPr>
              <w:t>subframeResourceResvUL</w:t>
            </w:r>
          </w:p>
          <w:p w14:paraId="717087A2" w14:textId="77777777" w:rsidR="00146683" w:rsidRPr="00146683" w:rsidRDefault="00146683" w:rsidP="00575E15">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575E15">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575E15">
            <w:pPr>
              <w:pStyle w:val="TAL"/>
              <w:jc w:val="center"/>
              <w:rPr>
                <w:iCs/>
              </w:rPr>
            </w:pPr>
            <w:r w:rsidRPr="00146683">
              <w:rPr>
                <w:iCs/>
              </w:rPr>
              <w:t>Yes</w:t>
            </w:r>
          </w:p>
        </w:tc>
      </w:tr>
      <w:tr w:rsidR="00146683" w:rsidRPr="00146683" w14:paraId="76F72EDC"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575E15">
            <w:pPr>
              <w:pStyle w:val="TAL"/>
              <w:rPr>
                <w:b/>
                <w:i/>
              </w:rPr>
            </w:pPr>
            <w:r w:rsidRPr="00146683">
              <w:rPr>
                <w:b/>
                <w:i/>
              </w:rPr>
              <w:t>supportedROHC-Profiles</w:t>
            </w:r>
          </w:p>
          <w:p w14:paraId="4F66C143" w14:textId="77777777" w:rsidR="00146683" w:rsidRPr="00146683" w:rsidRDefault="00146683" w:rsidP="00575E15">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575E15">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575E15">
            <w:pPr>
              <w:pStyle w:val="TAL"/>
              <w:jc w:val="center"/>
              <w:rPr>
                <w:b/>
                <w:i/>
              </w:rPr>
            </w:pPr>
            <w:r w:rsidRPr="00146683">
              <w:t>No</w:t>
            </w:r>
          </w:p>
        </w:tc>
      </w:tr>
      <w:tr w:rsidR="00146683" w:rsidRPr="00146683" w14:paraId="735EA623"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575E15">
            <w:pPr>
              <w:pStyle w:val="TAL"/>
              <w:rPr>
                <w:b/>
                <w:bCs/>
                <w:i/>
                <w:iCs/>
              </w:rPr>
            </w:pPr>
            <w:r w:rsidRPr="00146683">
              <w:rPr>
                <w:b/>
                <w:bCs/>
                <w:i/>
                <w:iCs/>
              </w:rPr>
              <w:t>twoHARQ-Processes</w:t>
            </w:r>
          </w:p>
          <w:p w14:paraId="00FD5D13" w14:textId="77777777" w:rsidR="00146683" w:rsidRPr="00146683" w:rsidRDefault="00146683" w:rsidP="00575E15">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575E15">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575E15">
            <w:pPr>
              <w:pStyle w:val="TAL"/>
              <w:jc w:val="center"/>
              <w:rPr>
                <w:b/>
                <w:bCs/>
                <w:i/>
                <w:iCs/>
              </w:rPr>
            </w:pPr>
            <w:r w:rsidRPr="00146683">
              <w:rPr>
                <w:iCs/>
              </w:rPr>
              <w:t>Yes</w:t>
            </w:r>
          </w:p>
        </w:tc>
      </w:tr>
      <w:tr w:rsidR="00146683" w:rsidRPr="00146683" w14:paraId="49D0CD4A"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575E15">
            <w:pPr>
              <w:pStyle w:val="TAL"/>
              <w:rPr>
                <w:b/>
                <w:bCs/>
                <w:i/>
                <w:noProof/>
                <w:lang w:eastAsia="en-GB"/>
              </w:rPr>
            </w:pPr>
            <w:r w:rsidRPr="00146683">
              <w:rPr>
                <w:b/>
                <w:bCs/>
                <w:i/>
                <w:noProof/>
                <w:lang w:eastAsia="en-GB"/>
              </w:rPr>
              <w:t>ue-Category-NB</w:t>
            </w:r>
          </w:p>
          <w:p w14:paraId="730E85B5" w14:textId="77777777" w:rsidR="00146683" w:rsidRPr="00146683" w:rsidRDefault="00146683" w:rsidP="00575E15">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575E15">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575E15">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575E15">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4"/>
        <w:rPr>
          <w:i/>
          <w:noProof/>
        </w:rPr>
      </w:pPr>
      <w:bookmarkStart w:id="12773" w:name="_Toc20487643"/>
      <w:bookmarkStart w:id="12774" w:name="_Toc29342950"/>
      <w:bookmarkStart w:id="12775" w:name="_Toc29344089"/>
      <w:bookmarkStart w:id="12776" w:name="_Toc36567355"/>
      <w:bookmarkStart w:id="12777" w:name="_Toc36810813"/>
      <w:bookmarkStart w:id="12778" w:name="_Toc36847177"/>
      <w:bookmarkStart w:id="12779" w:name="_Toc36939830"/>
      <w:bookmarkStart w:id="12780" w:name="_Toc37082810"/>
      <w:bookmarkStart w:id="12781" w:name="_Toc46481452"/>
      <w:bookmarkStart w:id="12782" w:name="_Toc46482686"/>
      <w:bookmarkStart w:id="12783" w:name="_Toc46483920"/>
      <w:bookmarkStart w:id="12784" w:name="_Toc156168622"/>
      <w:r w:rsidRPr="00146683">
        <w:t>–</w:t>
      </w:r>
      <w:r w:rsidRPr="00146683">
        <w:tab/>
      </w:r>
      <w:r w:rsidRPr="00146683">
        <w:rPr>
          <w:i/>
        </w:rPr>
        <w:t>UE-RadioPagingInfo-NB</w:t>
      </w:r>
      <w:bookmarkEnd w:id="12773"/>
      <w:bookmarkEnd w:id="12774"/>
      <w:bookmarkEnd w:id="12775"/>
      <w:bookmarkEnd w:id="12776"/>
      <w:bookmarkEnd w:id="12777"/>
      <w:bookmarkEnd w:id="12778"/>
      <w:bookmarkEnd w:id="12779"/>
      <w:bookmarkEnd w:id="12780"/>
      <w:bookmarkEnd w:id="12781"/>
      <w:bookmarkEnd w:id="12782"/>
      <w:bookmarkEnd w:id="12783"/>
      <w:bookmarkEnd w:id="12784"/>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lastRenderedPageBreak/>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575E15">
        <w:trPr>
          <w:cantSplit/>
          <w:tblHeader/>
        </w:trPr>
        <w:tc>
          <w:tcPr>
            <w:tcW w:w="9639" w:type="dxa"/>
          </w:tcPr>
          <w:p w14:paraId="5131196C" w14:textId="77777777" w:rsidR="00146683" w:rsidRPr="00146683" w:rsidRDefault="00146683" w:rsidP="00575E15">
            <w:pPr>
              <w:pStyle w:val="TAH"/>
              <w:rPr>
                <w:i/>
                <w:noProof/>
              </w:rPr>
            </w:pPr>
            <w:r w:rsidRPr="00146683">
              <w:rPr>
                <w:i/>
                <w:noProof/>
              </w:rPr>
              <w:t>UE-RadioPagingInfo-NB field descriptions</w:t>
            </w:r>
          </w:p>
        </w:tc>
      </w:tr>
      <w:tr w:rsidR="00146683" w:rsidRPr="00146683" w14:paraId="4E28FCB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575E15">
            <w:pPr>
              <w:pStyle w:val="TAL"/>
              <w:rPr>
                <w:b/>
                <w:bCs/>
                <w:i/>
                <w:noProof/>
                <w:lang w:eastAsia="en-GB"/>
              </w:rPr>
            </w:pPr>
            <w:r w:rsidRPr="00146683">
              <w:rPr>
                <w:b/>
                <w:bCs/>
                <w:i/>
                <w:noProof/>
                <w:lang w:eastAsia="en-GB"/>
              </w:rPr>
              <w:t>groupWakeUpSignal</w:t>
            </w:r>
          </w:p>
          <w:p w14:paraId="70C19974" w14:textId="77777777" w:rsidR="00146683" w:rsidRPr="00146683" w:rsidRDefault="00146683" w:rsidP="00575E15">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575E15">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575E15">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575E15">
        <w:trPr>
          <w:cantSplit/>
        </w:trPr>
        <w:tc>
          <w:tcPr>
            <w:tcW w:w="9639" w:type="dxa"/>
          </w:tcPr>
          <w:p w14:paraId="22D38850" w14:textId="77777777" w:rsidR="00146683" w:rsidRPr="00146683" w:rsidRDefault="00146683" w:rsidP="00575E15">
            <w:pPr>
              <w:pStyle w:val="TAL"/>
              <w:rPr>
                <w:b/>
                <w:bCs/>
                <w:i/>
                <w:iCs/>
              </w:rPr>
            </w:pPr>
            <w:r w:rsidRPr="00146683">
              <w:rPr>
                <w:b/>
                <w:bCs/>
                <w:i/>
                <w:iCs/>
              </w:rPr>
              <w:t>mixedOperationMode</w:t>
            </w:r>
          </w:p>
          <w:p w14:paraId="28213A1C" w14:textId="77777777" w:rsidR="00146683" w:rsidRPr="00146683" w:rsidRDefault="00146683" w:rsidP="00575E15">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575E15">
        <w:trPr>
          <w:cantSplit/>
        </w:trPr>
        <w:tc>
          <w:tcPr>
            <w:tcW w:w="9639" w:type="dxa"/>
          </w:tcPr>
          <w:p w14:paraId="431E023E" w14:textId="77777777" w:rsidR="00146683" w:rsidRPr="00146683" w:rsidRDefault="00146683" w:rsidP="00575E15">
            <w:pPr>
              <w:pStyle w:val="TAL"/>
              <w:rPr>
                <w:b/>
                <w:bCs/>
                <w:i/>
                <w:iCs/>
              </w:rPr>
            </w:pPr>
            <w:r w:rsidRPr="00146683">
              <w:rPr>
                <w:b/>
                <w:bCs/>
                <w:i/>
                <w:iCs/>
              </w:rPr>
              <w:t>multiCarrierPaging</w:t>
            </w:r>
          </w:p>
          <w:p w14:paraId="7148E122" w14:textId="77777777" w:rsidR="00146683" w:rsidRPr="00146683" w:rsidRDefault="00146683" w:rsidP="00575E15">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宋体"/>
                <w:lang w:eastAsia="zh-CN"/>
              </w:rPr>
              <w:t>s as defined in TS 36.304 [4].</w:t>
            </w:r>
          </w:p>
        </w:tc>
      </w:tr>
      <w:tr w:rsidR="00146683" w:rsidRPr="00146683" w14:paraId="03EECE2C" w14:textId="77777777" w:rsidTr="00575E15">
        <w:trPr>
          <w:cantSplit/>
        </w:trPr>
        <w:tc>
          <w:tcPr>
            <w:tcW w:w="9639" w:type="dxa"/>
          </w:tcPr>
          <w:p w14:paraId="3CC61AEC" w14:textId="77777777" w:rsidR="00146683" w:rsidRPr="00146683" w:rsidRDefault="00146683" w:rsidP="00575E15">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575E15">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宋体" w:hAnsi="Arial"/>
                <w:sz w:val="18"/>
                <w:lang w:eastAsia="zh-CN"/>
              </w:rPr>
              <w:t>s for TDD as defined in TS 36.304 [4].</w:t>
            </w:r>
          </w:p>
        </w:tc>
      </w:tr>
      <w:tr w:rsidR="00146683" w:rsidRPr="00146683" w14:paraId="3A56EB75" w14:textId="77777777" w:rsidTr="00575E15">
        <w:trPr>
          <w:cantSplit/>
        </w:trPr>
        <w:tc>
          <w:tcPr>
            <w:tcW w:w="9639" w:type="dxa"/>
          </w:tcPr>
          <w:p w14:paraId="7B6818D7" w14:textId="77777777" w:rsidR="00146683" w:rsidRPr="00146683" w:rsidRDefault="00146683" w:rsidP="00575E15">
            <w:pPr>
              <w:pStyle w:val="TAL"/>
              <w:rPr>
                <w:b/>
                <w:bCs/>
                <w:i/>
                <w:noProof/>
                <w:lang w:eastAsia="en-GB"/>
              </w:rPr>
            </w:pPr>
            <w:r w:rsidRPr="00146683">
              <w:rPr>
                <w:b/>
                <w:bCs/>
                <w:i/>
                <w:noProof/>
                <w:lang w:eastAsia="en-GB"/>
              </w:rPr>
              <w:t>ue-Category-NB</w:t>
            </w:r>
          </w:p>
          <w:p w14:paraId="638DEC69" w14:textId="77777777" w:rsidR="00146683" w:rsidRPr="00146683" w:rsidRDefault="00146683" w:rsidP="00575E15">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575E15">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575E15">
            <w:pPr>
              <w:pStyle w:val="TAL"/>
              <w:rPr>
                <w:b/>
                <w:bCs/>
                <w:i/>
                <w:noProof/>
                <w:lang w:eastAsia="en-GB"/>
              </w:rPr>
            </w:pPr>
            <w:r w:rsidRPr="00146683">
              <w:rPr>
                <w:b/>
                <w:bCs/>
                <w:i/>
                <w:noProof/>
                <w:lang w:eastAsia="en-GB"/>
              </w:rPr>
              <w:t>wakeUpSignal</w:t>
            </w:r>
          </w:p>
          <w:p w14:paraId="46E5D935" w14:textId="77777777" w:rsidR="00146683" w:rsidRPr="00146683" w:rsidRDefault="00146683" w:rsidP="00575E15">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575E15">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575E15">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575E15">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4"/>
      </w:pPr>
      <w:bookmarkStart w:id="12785" w:name="_Toc20487644"/>
      <w:bookmarkStart w:id="12786" w:name="_Toc29342951"/>
      <w:bookmarkStart w:id="12787" w:name="_Toc29344090"/>
      <w:bookmarkStart w:id="12788" w:name="_Toc36567356"/>
      <w:bookmarkStart w:id="12789" w:name="_Toc36810814"/>
      <w:bookmarkStart w:id="12790" w:name="_Toc36847178"/>
      <w:bookmarkStart w:id="12791" w:name="_Toc36939831"/>
      <w:bookmarkStart w:id="12792" w:name="_Toc37082811"/>
      <w:bookmarkStart w:id="12793" w:name="_Toc46481453"/>
      <w:bookmarkStart w:id="12794" w:name="_Toc46482687"/>
      <w:bookmarkStart w:id="12795" w:name="_Toc46483921"/>
      <w:bookmarkStart w:id="12796" w:name="_Toc156168623"/>
      <w:r w:rsidRPr="00146683">
        <w:t>–</w:t>
      </w:r>
      <w:r w:rsidRPr="00146683">
        <w:tab/>
      </w:r>
      <w:r w:rsidRPr="00146683">
        <w:rPr>
          <w:i/>
          <w:noProof/>
        </w:rPr>
        <w:t>UE-TimersAndConstants-NB</w:t>
      </w:r>
      <w:bookmarkEnd w:id="12785"/>
      <w:bookmarkEnd w:id="12786"/>
      <w:bookmarkEnd w:id="12787"/>
      <w:bookmarkEnd w:id="12788"/>
      <w:bookmarkEnd w:id="12789"/>
      <w:bookmarkEnd w:id="12790"/>
      <w:bookmarkEnd w:id="12791"/>
      <w:bookmarkEnd w:id="12792"/>
      <w:bookmarkEnd w:id="12793"/>
      <w:bookmarkEnd w:id="12794"/>
      <w:bookmarkEnd w:id="12795"/>
      <w:bookmarkEnd w:id="12796"/>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575E15">
        <w:trPr>
          <w:cantSplit/>
          <w:tblHeader/>
        </w:trPr>
        <w:tc>
          <w:tcPr>
            <w:tcW w:w="9639" w:type="dxa"/>
          </w:tcPr>
          <w:p w14:paraId="7DFF2EB9" w14:textId="77777777" w:rsidR="00146683" w:rsidRPr="00146683" w:rsidRDefault="00146683" w:rsidP="00575E15">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575E15">
            <w:pPr>
              <w:pStyle w:val="TAL"/>
              <w:rPr>
                <w:b/>
                <w:bCs/>
                <w:i/>
                <w:noProof/>
                <w:lang w:eastAsia="en-GB"/>
              </w:rPr>
            </w:pPr>
            <w:r w:rsidRPr="00146683">
              <w:rPr>
                <w:b/>
                <w:bCs/>
                <w:i/>
                <w:noProof/>
                <w:lang w:eastAsia="en-GB"/>
              </w:rPr>
              <w:t>n3xy</w:t>
            </w:r>
          </w:p>
          <w:p w14:paraId="5241BEFE" w14:textId="77777777" w:rsidR="00146683" w:rsidRPr="00146683" w:rsidRDefault="00146683" w:rsidP="00575E15">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575E15">
        <w:trPr>
          <w:cantSplit/>
        </w:trPr>
        <w:tc>
          <w:tcPr>
            <w:tcW w:w="9639" w:type="dxa"/>
          </w:tcPr>
          <w:p w14:paraId="6F43F6C5" w14:textId="77777777" w:rsidR="00146683" w:rsidRPr="00146683" w:rsidRDefault="00146683" w:rsidP="00575E15">
            <w:pPr>
              <w:pStyle w:val="TAL"/>
              <w:rPr>
                <w:b/>
                <w:bCs/>
                <w:i/>
                <w:noProof/>
                <w:lang w:eastAsia="en-GB"/>
              </w:rPr>
            </w:pPr>
            <w:r w:rsidRPr="00146683">
              <w:rPr>
                <w:b/>
                <w:bCs/>
                <w:i/>
                <w:noProof/>
                <w:lang w:eastAsia="en-GB"/>
              </w:rPr>
              <w:t>t3xy</w:t>
            </w:r>
          </w:p>
          <w:p w14:paraId="1D5ED2B0" w14:textId="77777777" w:rsidR="00146683" w:rsidRPr="00146683" w:rsidRDefault="00146683" w:rsidP="00575E15">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575E15">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4"/>
      </w:pPr>
      <w:bookmarkStart w:id="12797" w:name="_Toc20487645"/>
      <w:bookmarkStart w:id="12798" w:name="_Toc29342952"/>
      <w:bookmarkStart w:id="12799" w:name="_Toc29344091"/>
      <w:bookmarkStart w:id="12800" w:name="_Toc36567357"/>
      <w:bookmarkStart w:id="12801" w:name="_Toc36810815"/>
      <w:bookmarkStart w:id="12802" w:name="_Toc36847179"/>
      <w:bookmarkStart w:id="12803" w:name="_Toc36939832"/>
      <w:bookmarkStart w:id="12804" w:name="_Toc37082812"/>
      <w:bookmarkStart w:id="12805" w:name="_Toc46481454"/>
      <w:bookmarkStart w:id="12806" w:name="_Toc46482688"/>
      <w:bookmarkStart w:id="12807" w:name="_Toc46483922"/>
      <w:bookmarkStart w:id="12808" w:name="_Toc156168624"/>
      <w:r w:rsidRPr="00146683">
        <w:t>6.7.3.7</w:t>
      </w:r>
      <w:r w:rsidRPr="00146683">
        <w:tab/>
      </w:r>
      <w:r w:rsidR="00ED0A80" w:rsidRPr="00146683">
        <w:t xml:space="preserve">NB-IoT </w:t>
      </w:r>
      <w:r w:rsidRPr="00146683">
        <w:t>MBMS information elements</w:t>
      </w:r>
      <w:bookmarkEnd w:id="12797"/>
      <w:bookmarkEnd w:id="12798"/>
      <w:bookmarkEnd w:id="12799"/>
      <w:bookmarkEnd w:id="12800"/>
      <w:bookmarkEnd w:id="12801"/>
      <w:bookmarkEnd w:id="12802"/>
      <w:bookmarkEnd w:id="12803"/>
      <w:bookmarkEnd w:id="12804"/>
      <w:bookmarkEnd w:id="12805"/>
      <w:bookmarkEnd w:id="12806"/>
      <w:bookmarkEnd w:id="12807"/>
      <w:bookmarkEnd w:id="12808"/>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4"/>
      </w:pPr>
      <w:bookmarkStart w:id="12809" w:name="_Toc20487646"/>
      <w:bookmarkStart w:id="12810" w:name="_Toc29342953"/>
      <w:bookmarkStart w:id="12811" w:name="_Toc29344092"/>
      <w:bookmarkStart w:id="12812" w:name="_Toc36567358"/>
      <w:bookmarkStart w:id="12813" w:name="_Toc36810816"/>
      <w:bookmarkStart w:id="12814" w:name="_Toc36847180"/>
      <w:bookmarkStart w:id="12815" w:name="_Toc36939833"/>
      <w:bookmarkStart w:id="12816" w:name="_Toc37082813"/>
      <w:bookmarkStart w:id="12817" w:name="_Toc46481455"/>
      <w:bookmarkStart w:id="12818" w:name="_Toc46482689"/>
      <w:bookmarkStart w:id="12819" w:name="_Toc46483923"/>
      <w:bookmarkStart w:id="12820" w:name="_Toc156168625"/>
      <w:r w:rsidRPr="00146683">
        <w:t>6.7.3.7a</w:t>
      </w:r>
      <w:r w:rsidRPr="00146683">
        <w:tab/>
      </w:r>
      <w:r w:rsidR="00ED0A80" w:rsidRPr="00146683">
        <w:t xml:space="preserve">NB-IoT </w:t>
      </w:r>
      <w:r w:rsidRPr="00146683">
        <w:t>SC-PTM information elements</w:t>
      </w:r>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238F16AD" w14:textId="77777777" w:rsidR="009722D5" w:rsidRPr="00146683" w:rsidRDefault="009722D5" w:rsidP="009722D5">
      <w:pPr>
        <w:pStyle w:val="4"/>
      </w:pPr>
      <w:bookmarkStart w:id="12821" w:name="_Toc20487647"/>
      <w:bookmarkStart w:id="12822" w:name="_Toc29342954"/>
      <w:bookmarkStart w:id="12823" w:name="_Toc29344093"/>
      <w:bookmarkStart w:id="12824" w:name="_Toc36567359"/>
      <w:bookmarkStart w:id="12825" w:name="_Toc36810817"/>
      <w:bookmarkStart w:id="12826" w:name="_Toc36847181"/>
      <w:bookmarkStart w:id="12827" w:name="_Toc36939834"/>
      <w:bookmarkStart w:id="12828" w:name="_Toc37082814"/>
      <w:bookmarkStart w:id="12829" w:name="_Toc46481456"/>
      <w:bookmarkStart w:id="12830" w:name="_Toc46482690"/>
      <w:bookmarkStart w:id="12831" w:name="_Toc46483924"/>
      <w:bookmarkStart w:id="12832" w:name="_Toc156168626"/>
      <w:r w:rsidRPr="00146683">
        <w:t>–</w:t>
      </w:r>
      <w:r w:rsidRPr="00146683">
        <w:tab/>
      </w:r>
      <w:r w:rsidRPr="00146683">
        <w:rPr>
          <w:i/>
        </w:rPr>
        <w:t>SC-MTCH-InfoList-NB</w:t>
      </w:r>
      <w:bookmarkEnd w:id="12821"/>
      <w:bookmarkEnd w:id="12822"/>
      <w:bookmarkEnd w:id="12823"/>
      <w:bookmarkEnd w:id="12824"/>
      <w:bookmarkEnd w:id="12825"/>
      <w:bookmarkEnd w:id="12826"/>
      <w:bookmarkEnd w:id="12827"/>
      <w:bookmarkEnd w:id="12828"/>
      <w:bookmarkEnd w:id="12829"/>
      <w:bookmarkEnd w:id="12830"/>
      <w:bookmarkEnd w:id="12831"/>
      <w:bookmarkEnd w:id="12832"/>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12833" w:name="OLE_LINK171"/>
            <w:bookmarkStart w:id="12834" w:name="OLE_LINK172"/>
            <w:r w:rsidRPr="00146683">
              <w:rPr>
                <w:b/>
                <w:bCs/>
                <w:i/>
                <w:noProof/>
              </w:rPr>
              <w:t>npdcch-NPDSCH-MaxTBS-SC-MTCH</w:t>
            </w:r>
          </w:p>
          <w:p w14:paraId="5F46564A" w14:textId="77777777" w:rsidR="00DC57A0" w:rsidRPr="00146683" w:rsidRDefault="00DC57A0" w:rsidP="004D32C3">
            <w:pPr>
              <w:pStyle w:val="TAL"/>
              <w:rPr>
                <w:b/>
                <w:i/>
              </w:rPr>
            </w:pPr>
            <w:bookmarkStart w:id="12835" w:name="OLE_LINK329"/>
            <w:bookmarkStart w:id="12836" w:name="OLE_LINK330"/>
            <w:bookmarkStart w:id="12837"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12835"/>
            <w:bookmarkEnd w:id="12836"/>
            <w:bookmarkEnd w:id="12837"/>
          </w:p>
        </w:tc>
      </w:tr>
      <w:bookmarkEnd w:id="12833"/>
      <w:bookmarkEnd w:id="12834"/>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4"/>
      </w:pPr>
      <w:bookmarkStart w:id="12838" w:name="_Toc20487648"/>
      <w:bookmarkStart w:id="12839" w:name="_Toc29342955"/>
      <w:bookmarkStart w:id="12840" w:name="_Toc29344094"/>
      <w:bookmarkStart w:id="12841" w:name="_Toc36567360"/>
      <w:bookmarkStart w:id="12842" w:name="_Toc36810818"/>
      <w:bookmarkStart w:id="12843" w:name="_Toc36847182"/>
      <w:bookmarkStart w:id="12844" w:name="_Toc36939835"/>
      <w:bookmarkStart w:id="12845" w:name="_Toc37082815"/>
      <w:bookmarkStart w:id="12846" w:name="_Toc46481457"/>
      <w:bookmarkStart w:id="12847" w:name="_Toc46482691"/>
      <w:bookmarkStart w:id="12848" w:name="_Toc46483925"/>
      <w:bookmarkStart w:id="12849" w:name="_Toc156168627"/>
      <w:r w:rsidRPr="00146683">
        <w:lastRenderedPageBreak/>
        <w:t>–</w:t>
      </w:r>
      <w:r w:rsidRPr="00146683">
        <w:tab/>
      </w:r>
      <w:r w:rsidRPr="00146683">
        <w:rPr>
          <w:i/>
        </w:rPr>
        <w:t>SCPTM-NeighbourCellList-NB</w:t>
      </w:r>
      <w:bookmarkEnd w:id="12838"/>
      <w:bookmarkEnd w:id="12839"/>
      <w:bookmarkEnd w:id="12840"/>
      <w:bookmarkEnd w:id="12841"/>
      <w:bookmarkEnd w:id="12842"/>
      <w:bookmarkEnd w:id="12843"/>
      <w:bookmarkEnd w:id="12844"/>
      <w:bookmarkEnd w:id="12845"/>
      <w:bookmarkEnd w:id="12846"/>
      <w:bookmarkEnd w:id="12847"/>
      <w:bookmarkEnd w:id="12848"/>
      <w:bookmarkEnd w:id="12849"/>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3"/>
      </w:pPr>
      <w:bookmarkStart w:id="12850" w:name="_Toc20487649"/>
      <w:bookmarkStart w:id="12851" w:name="_Toc29342956"/>
      <w:bookmarkStart w:id="12852" w:name="_Toc29344095"/>
      <w:bookmarkStart w:id="12853" w:name="_Toc36567361"/>
      <w:bookmarkStart w:id="12854" w:name="_Toc36810819"/>
      <w:bookmarkStart w:id="12855" w:name="_Toc36847183"/>
      <w:bookmarkStart w:id="12856" w:name="_Toc36939836"/>
      <w:bookmarkStart w:id="12857" w:name="_Toc37082816"/>
      <w:bookmarkStart w:id="12858" w:name="_Toc46481458"/>
      <w:bookmarkStart w:id="12859" w:name="_Toc46482692"/>
      <w:bookmarkStart w:id="12860" w:name="_Toc46483926"/>
      <w:bookmarkStart w:id="12861" w:name="_Toc156168628"/>
      <w:r w:rsidRPr="00146683">
        <w:t>6.7.4</w:t>
      </w:r>
      <w:r w:rsidRPr="00146683">
        <w:tab/>
        <w:t>NB-IoT RRC multiplicity and type constraint values</w:t>
      </w:r>
      <w:bookmarkEnd w:id="12850"/>
      <w:bookmarkEnd w:id="12851"/>
      <w:bookmarkEnd w:id="12852"/>
      <w:bookmarkEnd w:id="12853"/>
      <w:bookmarkEnd w:id="12854"/>
      <w:bookmarkEnd w:id="12855"/>
      <w:bookmarkEnd w:id="12856"/>
      <w:bookmarkEnd w:id="12857"/>
      <w:bookmarkEnd w:id="12858"/>
      <w:bookmarkEnd w:id="12859"/>
      <w:bookmarkEnd w:id="12860"/>
      <w:bookmarkEnd w:id="12861"/>
    </w:p>
    <w:p w14:paraId="5853C0CE" w14:textId="77777777" w:rsidR="009722D5" w:rsidRPr="00146683" w:rsidRDefault="009722D5" w:rsidP="009722D5">
      <w:pPr>
        <w:pStyle w:val="3"/>
      </w:pPr>
      <w:bookmarkStart w:id="12862" w:name="_Toc20487650"/>
      <w:bookmarkStart w:id="12863" w:name="_Toc29342957"/>
      <w:bookmarkStart w:id="12864" w:name="_Toc29344096"/>
      <w:bookmarkStart w:id="12865" w:name="_Toc36567362"/>
      <w:bookmarkStart w:id="12866" w:name="_Toc36810820"/>
      <w:bookmarkStart w:id="12867" w:name="_Toc36847184"/>
      <w:bookmarkStart w:id="12868" w:name="_Toc36939837"/>
      <w:bookmarkStart w:id="12869" w:name="_Toc37082817"/>
      <w:bookmarkStart w:id="12870" w:name="_Toc46481459"/>
      <w:bookmarkStart w:id="12871" w:name="_Toc46482693"/>
      <w:bookmarkStart w:id="12872" w:name="_Toc46483927"/>
      <w:bookmarkStart w:id="12873" w:name="_Toc156168629"/>
      <w:r w:rsidRPr="00146683">
        <w:t>–</w:t>
      </w:r>
      <w:r w:rsidRPr="00146683">
        <w:tab/>
        <w:t>Multiplicity and type constraint definitions</w:t>
      </w:r>
      <w:bookmarkEnd w:id="12862"/>
      <w:bookmarkEnd w:id="12863"/>
      <w:bookmarkEnd w:id="12864"/>
      <w:bookmarkEnd w:id="12865"/>
      <w:bookmarkEnd w:id="12866"/>
      <w:bookmarkEnd w:id="12867"/>
      <w:bookmarkEnd w:id="12868"/>
      <w:bookmarkEnd w:id="12869"/>
      <w:bookmarkEnd w:id="12870"/>
      <w:bookmarkEnd w:id="12871"/>
      <w:bookmarkEnd w:id="12872"/>
      <w:bookmarkEnd w:id="12873"/>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3"/>
      </w:pPr>
      <w:bookmarkStart w:id="12874" w:name="_Toc20487651"/>
      <w:bookmarkStart w:id="12875" w:name="_Toc29342958"/>
      <w:bookmarkStart w:id="12876" w:name="_Toc29344097"/>
      <w:bookmarkStart w:id="12877" w:name="_Toc36567363"/>
      <w:bookmarkStart w:id="12878" w:name="_Toc36810821"/>
      <w:bookmarkStart w:id="12879" w:name="_Toc36847185"/>
      <w:bookmarkStart w:id="12880" w:name="_Toc36939838"/>
      <w:bookmarkStart w:id="12881" w:name="_Toc37082818"/>
      <w:bookmarkStart w:id="12882" w:name="_Toc46481460"/>
      <w:bookmarkStart w:id="12883" w:name="_Toc46482694"/>
      <w:bookmarkStart w:id="12884" w:name="_Toc46483928"/>
      <w:bookmarkStart w:id="12885" w:name="_Toc156168630"/>
      <w:r w:rsidRPr="00146683">
        <w:t>–</w:t>
      </w:r>
      <w:r w:rsidRPr="00146683">
        <w:tab/>
        <w:t>End of NBIOT-RRC-Definitions</w:t>
      </w:r>
      <w:bookmarkEnd w:id="12874"/>
      <w:bookmarkEnd w:id="12875"/>
      <w:bookmarkEnd w:id="12876"/>
      <w:bookmarkEnd w:id="12877"/>
      <w:bookmarkEnd w:id="12878"/>
      <w:bookmarkEnd w:id="12879"/>
      <w:bookmarkEnd w:id="12880"/>
      <w:bookmarkEnd w:id="12881"/>
      <w:bookmarkEnd w:id="12882"/>
      <w:bookmarkEnd w:id="12883"/>
      <w:bookmarkEnd w:id="12884"/>
      <w:bookmarkEnd w:id="12885"/>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3"/>
      </w:pPr>
      <w:bookmarkStart w:id="12886" w:name="_Toc20487652"/>
      <w:bookmarkStart w:id="12887" w:name="_Toc29342959"/>
      <w:bookmarkStart w:id="12888" w:name="_Toc29344098"/>
      <w:bookmarkStart w:id="12889" w:name="_Toc36567364"/>
      <w:bookmarkStart w:id="12890" w:name="_Toc36810822"/>
      <w:bookmarkStart w:id="12891" w:name="_Toc36847186"/>
      <w:bookmarkStart w:id="12892" w:name="_Toc36939839"/>
      <w:bookmarkStart w:id="12893" w:name="_Toc37082819"/>
      <w:bookmarkStart w:id="12894" w:name="_Toc46481461"/>
      <w:bookmarkStart w:id="12895" w:name="_Toc46482695"/>
      <w:bookmarkStart w:id="12896" w:name="_Toc46483929"/>
      <w:bookmarkStart w:id="12897" w:name="_Toc156168631"/>
      <w:r w:rsidRPr="00146683">
        <w:lastRenderedPageBreak/>
        <w:t>6.7.5</w:t>
      </w:r>
      <w:r w:rsidRPr="00146683">
        <w:tab/>
        <w:t>Direct Indication Information</w:t>
      </w:r>
      <w:bookmarkEnd w:id="12886"/>
      <w:bookmarkEnd w:id="12887"/>
      <w:bookmarkEnd w:id="12888"/>
      <w:bookmarkEnd w:id="12889"/>
      <w:bookmarkEnd w:id="12890"/>
      <w:bookmarkEnd w:id="12891"/>
      <w:bookmarkEnd w:id="12892"/>
      <w:bookmarkEnd w:id="12893"/>
      <w:bookmarkEnd w:id="12894"/>
      <w:bookmarkEnd w:id="12895"/>
      <w:bookmarkEnd w:id="12896"/>
      <w:bookmarkEnd w:id="12897"/>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78DA782B" w14:textId="77777777" w:rsidR="009722D5" w:rsidRPr="00146683" w:rsidRDefault="009722D5" w:rsidP="009722D5"/>
    <w:p w14:paraId="7040FF8E" w14:textId="77777777" w:rsidR="009722D5" w:rsidRPr="00146683" w:rsidRDefault="009722D5" w:rsidP="009722D5">
      <w:pPr>
        <w:pStyle w:val="1"/>
      </w:pPr>
      <w:bookmarkStart w:id="12898" w:name="_Toc20487653"/>
      <w:bookmarkStart w:id="12899" w:name="_Toc29342960"/>
      <w:bookmarkStart w:id="12900" w:name="_Toc29344099"/>
      <w:bookmarkStart w:id="12901" w:name="_Toc36567365"/>
      <w:bookmarkStart w:id="12902" w:name="_Toc36810823"/>
      <w:bookmarkStart w:id="12903" w:name="_Toc36847187"/>
      <w:bookmarkStart w:id="12904" w:name="_Toc36939840"/>
      <w:bookmarkStart w:id="12905" w:name="_Toc37082820"/>
      <w:bookmarkStart w:id="12906" w:name="_Toc46481462"/>
      <w:bookmarkStart w:id="12907" w:name="_Toc46482696"/>
      <w:bookmarkStart w:id="12908" w:name="_Toc46483930"/>
      <w:bookmarkStart w:id="12909" w:name="_Toc156168632"/>
      <w:r w:rsidRPr="00146683">
        <w:t>7</w:t>
      </w:r>
      <w:r w:rsidRPr="00146683">
        <w:tab/>
        <w:t>Variables and constants</w:t>
      </w:r>
      <w:bookmarkEnd w:id="12898"/>
      <w:bookmarkEnd w:id="12899"/>
      <w:bookmarkEnd w:id="12900"/>
      <w:bookmarkEnd w:id="12901"/>
      <w:bookmarkEnd w:id="12902"/>
      <w:bookmarkEnd w:id="12903"/>
      <w:bookmarkEnd w:id="12904"/>
      <w:bookmarkEnd w:id="12905"/>
      <w:bookmarkEnd w:id="12906"/>
      <w:bookmarkEnd w:id="12907"/>
      <w:bookmarkEnd w:id="12908"/>
      <w:bookmarkEnd w:id="12909"/>
    </w:p>
    <w:p w14:paraId="0898E732" w14:textId="77777777" w:rsidR="009722D5" w:rsidRPr="00146683" w:rsidRDefault="009722D5" w:rsidP="009722D5">
      <w:pPr>
        <w:pStyle w:val="2"/>
      </w:pPr>
      <w:bookmarkStart w:id="12910" w:name="_Toc20487654"/>
      <w:bookmarkStart w:id="12911" w:name="_Toc29342961"/>
      <w:bookmarkStart w:id="12912" w:name="_Toc29344100"/>
      <w:bookmarkStart w:id="12913" w:name="_Toc36567366"/>
      <w:bookmarkStart w:id="12914" w:name="_Toc36810824"/>
      <w:bookmarkStart w:id="12915" w:name="_Toc36847188"/>
      <w:bookmarkStart w:id="12916" w:name="_Toc36939841"/>
      <w:bookmarkStart w:id="12917" w:name="_Toc37082821"/>
      <w:bookmarkStart w:id="12918" w:name="_Toc46481463"/>
      <w:bookmarkStart w:id="12919" w:name="_Toc46482697"/>
      <w:bookmarkStart w:id="12920" w:name="_Toc46483931"/>
      <w:bookmarkStart w:id="12921" w:name="_Toc156168633"/>
      <w:r w:rsidRPr="00146683">
        <w:t>7.1</w:t>
      </w:r>
      <w:r w:rsidRPr="00146683">
        <w:tab/>
        <w:t>UE variables</w:t>
      </w:r>
      <w:bookmarkEnd w:id="12910"/>
      <w:bookmarkEnd w:id="12911"/>
      <w:bookmarkEnd w:id="12912"/>
      <w:bookmarkEnd w:id="12913"/>
      <w:bookmarkEnd w:id="12914"/>
      <w:bookmarkEnd w:id="12915"/>
      <w:bookmarkEnd w:id="12916"/>
      <w:bookmarkEnd w:id="12917"/>
      <w:bookmarkEnd w:id="12918"/>
      <w:bookmarkEnd w:id="12919"/>
      <w:bookmarkEnd w:id="12920"/>
      <w:bookmarkEnd w:id="12921"/>
    </w:p>
    <w:p w14:paraId="6CEA1F56" w14:textId="77777777" w:rsidR="009722D5" w:rsidRPr="00146683" w:rsidRDefault="009722D5" w:rsidP="009722D5">
      <w:pPr>
        <w:pStyle w:val="NO"/>
      </w:pPr>
      <w:r w:rsidRPr="00146683">
        <w:t>NOTE:</w:t>
      </w:r>
      <w:r w:rsidR="00497FBE" w:rsidRPr="00146683">
        <w:tab/>
      </w:r>
      <w:r w:rsidRPr="00146683">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46683" w:rsidRDefault="009722D5" w:rsidP="009722D5">
      <w:pPr>
        <w:pStyle w:val="4"/>
        <w:rPr>
          <w:noProof/>
        </w:rPr>
      </w:pPr>
      <w:bookmarkStart w:id="12922" w:name="_Toc20487655"/>
      <w:bookmarkStart w:id="12923" w:name="_Toc29342962"/>
      <w:bookmarkStart w:id="12924" w:name="_Toc29344101"/>
      <w:bookmarkStart w:id="12925" w:name="_Toc36567367"/>
      <w:bookmarkStart w:id="12926" w:name="_Toc36810825"/>
      <w:bookmarkStart w:id="12927" w:name="_Toc36847189"/>
      <w:bookmarkStart w:id="12928" w:name="_Toc36939842"/>
      <w:bookmarkStart w:id="12929" w:name="_Toc37082822"/>
      <w:bookmarkStart w:id="12930" w:name="_Toc46481464"/>
      <w:bookmarkStart w:id="12931" w:name="_Toc46482698"/>
      <w:bookmarkStart w:id="12932" w:name="_Toc46483932"/>
      <w:bookmarkStart w:id="12933" w:name="_Toc156168634"/>
      <w:r w:rsidRPr="00146683">
        <w:t>–</w:t>
      </w:r>
      <w:r w:rsidRPr="00146683">
        <w:tab/>
      </w:r>
      <w:r w:rsidRPr="00146683">
        <w:rPr>
          <w:i/>
          <w:noProof/>
        </w:rPr>
        <w:t>EUTRA-UE-Variables</w:t>
      </w:r>
      <w:bookmarkEnd w:id="12922"/>
      <w:bookmarkEnd w:id="12923"/>
      <w:bookmarkEnd w:id="12924"/>
      <w:bookmarkEnd w:id="12925"/>
      <w:bookmarkEnd w:id="12926"/>
      <w:bookmarkEnd w:id="12927"/>
      <w:bookmarkEnd w:id="12928"/>
      <w:bookmarkEnd w:id="12929"/>
      <w:bookmarkEnd w:id="12930"/>
      <w:bookmarkEnd w:id="12931"/>
      <w:bookmarkEnd w:id="12932"/>
      <w:bookmarkEnd w:id="12933"/>
    </w:p>
    <w:p w14:paraId="450D01DA" w14:textId="77777777" w:rsidR="009722D5" w:rsidRPr="00146683" w:rsidRDefault="009722D5" w:rsidP="009722D5">
      <w:r w:rsidRPr="00146683">
        <w:t>This ASN.1 segment is the start of the E</w:t>
      </w:r>
      <w:r w:rsidRPr="00146683">
        <w:noBreakHyphen/>
        <w:t>UTRA UE variable definitions.</w:t>
      </w:r>
    </w:p>
    <w:p w14:paraId="1F0CF1EC" w14:textId="77777777" w:rsidR="009722D5" w:rsidRPr="00146683" w:rsidRDefault="009722D5" w:rsidP="009722D5">
      <w:pPr>
        <w:pStyle w:val="PL"/>
        <w:shd w:val="clear" w:color="auto" w:fill="E6E6E6"/>
      </w:pPr>
      <w:r w:rsidRPr="00146683">
        <w:t>-- ASN1START</w:t>
      </w:r>
    </w:p>
    <w:p w14:paraId="4EA9A986" w14:textId="77777777" w:rsidR="009722D5" w:rsidRPr="00146683" w:rsidRDefault="009722D5" w:rsidP="009722D5">
      <w:pPr>
        <w:pStyle w:val="PL"/>
        <w:shd w:val="clear" w:color="auto" w:fill="E6E6E6"/>
      </w:pPr>
    </w:p>
    <w:p w14:paraId="5DD95BC2" w14:textId="77777777" w:rsidR="009722D5" w:rsidRPr="00146683" w:rsidRDefault="009722D5" w:rsidP="009722D5">
      <w:pPr>
        <w:pStyle w:val="PL"/>
        <w:shd w:val="clear" w:color="auto" w:fill="E6E6E6"/>
      </w:pPr>
      <w:r w:rsidRPr="00146683">
        <w:t>EUTRA-UE-Variables DEFINITIONS AUTOMATIC TAGS ::=</w:t>
      </w:r>
    </w:p>
    <w:p w14:paraId="76A218C2" w14:textId="77777777" w:rsidR="009722D5" w:rsidRPr="00146683" w:rsidRDefault="009722D5" w:rsidP="009722D5">
      <w:pPr>
        <w:pStyle w:val="PL"/>
        <w:shd w:val="clear" w:color="auto" w:fill="E6E6E6"/>
      </w:pPr>
    </w:p>
    <w:p w14:paraId="439CD146" w14:textId="77777777" w:rsidR="009722D5" w:rsidRPr="00146683" w:rsidRDefault="009722D5" w:rsidP="009722D5">
      <w:pPr>
        <w:pStyle w:val="PL"/>
        <w:shd w:val="clear" w:color="auto" w:fill="E6E6E6"/>
      </w:pPr>
      <w:r w:rsidRPr="00146683">
        <w:t>BEGIN</w:t>
      </w:r>
    </w:p>
    <w:p w14:paraId="72153B93" w14:textId="77777777" w:rsidR="009722D5" w:rsidRPr="00146683" w:rsidRDefault="009722D5" w:rsidP="009722D5">
      <w:pPr>
        <w:pStyle w:val="PL"/>
        <w:shd w:val="clear" w:color="auto" w:fill="E6E6E6"/>
      </w:pPr>
    </w:p>
    <w:p w14:paraId="339B6BBE" w14:textId="77777777" w:rsidR="009722D5" w:rsidRPr="00146683" w:rsidRDefault="009722D5" w:rsidP="009722D5">
      <w:pPr>
        <w:pStyle w:val="PL"/>
        <w:shd w:val="clear" w:color="auto" w:fill="E6E6E6"/>
      </w:pPr>
      <w:r w:rsidRPr="00146683">
        <w:t>IMPORTS</w:t>
      </w:r>
    </w:p>
    <w:p w14:paraId="6C811CE1" w14:textId="77777777" w:rsidR="009722D5" w:rsidRPr="00146683" w:rsidRDefault="009722D5" w:rsidP="009722D5">
      <w:pPr>
        <w:pStyle w:val="PL"/>
        <w:shd w:val="clear" w:color="auto" w:fill="E6E6E6"/>
      </w:pPr>
      <w:r w:rsidRPr="00146683">
        <w:tab/>
        <w:t>AbsoluteTimeInfo-r10,</w:t>
      </w:r>
    </w:p>
    <w:p w14:paraId="303DE12B" w14:textId="77777777" w:rsidR="009722D5" w:rsidRPr="00146683" w:rsidRDefault="009722D5" w:rsidP="009722D5">
      <w:pPr>
        <w:pStyle w:val="PL"/>
        <w:shd w:val="clear" w:color="auto" w:fill="E6E6E6"/>
      </w:pPr>
      <w:r w:rsidRPr="00146683">
        <w:tab/>
        <w:t>AreaConfiguration-r10,</w:t>
      </w:r>
    </w:p>
    <w:p w14:paraId="50F40B28" w14:textId="77777777" w:rsidR="009722D5" w:rsidRPr="00146683" w:rsidRDefault="009722D5" w:rsidP="009722D5">
      <w:pPr>
        <w:pStyle w:val="PL"/>
        <w:shd w:val="clear" w:color="auto" w:fill="E6E6E6"/>
      </w:pPr>
      <w:r w:rsidRPr="00146683">
        <w:tab/>
        <w:t>AreaConfiguration-v1130,</w:t>
      </w:r>
    </w:p>
    <w:p w14:paraId="3D5CE3E2" w14:textId="77777777" w:rsidR="007C4B93" w:rsidRPr="00146683" w:rsidRDefault="007C4B93" w:rsidP="009722D5">
      <w:pPr>
        <w:pStyle w:val="PL"/>
        <w:shd w:val="clear" w:color="auto" w:fill="E6E6E6"/>
      </w:pPr>
      <w:r w:rsidRPr="00146683">
        <w:tab/>
        <w:t>ARFCN-ValueNR-r15,</w:t>
      </w:r>
    </w:p>
    <w:p w14:paraId="2F9F3396" w14:textId="77777777" w:rsidR="005E74E5" w:rsidRPr="00146683" w:rsidRDefault="005E74E5" w:rsidP="005E74E5">
      <w:pPr>
        <w:pStyle w:val="PL"/>
        <w:shd w:val="clear" w:color="auto" w:fill="E6E6E6"/>
      </w:pPr>
      <w:r w:rsidRPr="00146683">
        <w:tab/>
        <w:t>BT-NameList-r15,</w:t>
      </w:r>
    </w:p>
    <w:p w14:paraId="098ADD35" w14:textId="77777777" w:rsidR="009722D5" w:rsidRPr="00146683" w:rsidRDefault="009722D5" w:rsidP="009722D5">
      <w:pPr>
        <w:pStyle w:val="PL"/>
        <w:shd w:val="clear" w:color="auto" w:fill="E6E6E6"/>
      </w:pPr>
      <w:r w:rsidRPr="00146683">
        <w:tab/>
        <w:t>CarrierFreqGERAN,</w:t>
      </w:r>
    </w:p>
    <w:p w14:paraId="2F54FA52" w14:textId="77777777" w:rsidR="009722D5" w:rsidRPr="00146683" w:rsidRDefault="009722D5" w:rsidP="009722D5">
      <w:pPr>
        <w:pStyle w:val="PL"/>
        <w:shd w:val="clear" w:color="auto" w:fill="E6E6E6"/>
      </w:pPr>
      <w:r w:rsidRPr="00146683">
        <w:tab/>
        <w:t>CellIdentity,</w:t>
      </w:r>
    </w:p>
    <w:p w14:paraId="6A13DAE0" w14:textId="77777777" w:rsidR="00DA01A8" w:rsidRPr="00146683" w:rsidRDefault="00DA01A8" w:rsidP="009722D5">
      <w:pPr>
        <w:pStyle w:val="PL"/>
        <w:shd w:val="clear" w:color="auto" w:fill="E6E6E6"/>
      </w:pPr>
      <w:r w:rsidRPr="00146683">
        <w:tab/>
        <w:t>CellList-r15,</w:t>
      </w:r>
    </w:p>
    <w:p w14:paraId="16C0C155" w14:textId="77777777" w:rsidR="000C7963" w:rsidRPr="00146683" w:rsidRDefault="000C7963" w:rsidP="009722D5">
      <w:pPr>
        <w:pStyle w:val="PL"/>
        <w:shd w:val="clear" w:color="auto" w:fill="E6E6E6"/>
      </w:pPr>
      <w:r w:rsidRPr="00146683">
        <w:tab/>
        <w:t>CondReconfigurationToAddModList-r16,</w:t>
      </w:r>
    </w:p>
    <w:p w14:paraId="7BC59A50" w14:textId="77777777" w:rsidR="009722D5" w:rsidRPr="00146683" w:rsidRDefault="009722D5" w:rsidP="009722D5">
      <w:pPr>
        <w:pStyle w:val="PL"/>
        <w:shd w:val="clear" w:color="auto" w:fill="E6E6E6"/>
      </w:pPr>
      <w:r w:rsidRPr="00146683">
        <w:tab/>
        <w:t>ConnEstFailReport-r11,</w:t>
      </w:r>
    </w:p>
    <w:p w14:paraId="66BDF75B" w14:textId="77777777" w:rsidR="00DA01A8" w:rsidRPr="00146683" w:rsidRDefault="00DA01A8" w:rsidP="009722D5">
      <w:pPr>
        <w:pStyle w:val="PL"/>
        <w:shd w:val="clear" w:color="auto" w:fill="E6E6E6"/>
      </w:pPr>
      <w:r w:rsidRPr="00146683">
        <w:tab/>
        <w:t>EUTRA-CarrierList-r15,</w:t>
      </w:r>
    </w:p>
    <w:p w14:paraId="20C7477C" w14:textId="77777777" w:rsidR="009722D5" w:rsidRPr="00146683" w:rsidRDefault="009722D5" w:rsidP="009722D5">
      <w:pPr>
        <w:pStyle w:val="PL"/>
        <w:shd w:val="clear" w:color="auto" w:fill="E6E6E6"/>
      </w:pPr>
      <w:r w:rsidRPr="00146683">
        <w:tab/>
        <w:t>SpeedStateScaleFactors,</w:t>
      </w:r>
    </w:p>
    <w:p w14:paraId="180E2954" w14:textId="77777777" w:rsidR="009722D5" w:rsidRPr="00146683" w:rsidRDefault="009722D5" w:rsidP="009722D5">
      <w:pPr>
        <w:pStyle w:val="PL"/>
        <w:shd w:val="clear" w:color="auto" w:fill="E6E6E6"/>
      </w:pPr>
      <w:r w:rsidRPr="00146683">
        <w:tab/>
        <w:t>C-RNTI,</w:t>
      </w:r>
    </w:p>
    <w:p w14:paraId="70A31F05" w14:textId="78960395" w:rsidR="003F306F" w:rsidRPr="00146683" w:rsidRDefault="003F306F" w:rsidP="009722D5">
      <w:pPr>
        <w:pStyle w:val="PL"/>
        <w:shd w:val="clear" w:color="auto" w:fill="E6E6E6"/>
      </w:pPr>
      <w:r w:rsidRPr="00146683">
        <w:tab/>
        <w:t>LoggedEventTriggerConfig-r17,</w:t>
      </w:r>
    </w:p>
    <w:p w14:paraId="725447B7" w14:textId="010324B0" w:rsidR="009722D5" w:rsidRPr="00146683" w:rsidRDefault="009722D5" w:rsidP="009722D5">
      <w:pPr>
        <w:pStyle w:val="PL"/>
        <w:shd w:val="clear" w:color="auto" w:fill="E6E6E6"/>
      </w:pPr>
      <w:r w:rsidRPr="00146683">
        <w:tab/>
        <w:t>LoggingDuration-r10,</w:t>
      </w:r>
    </w:p>
    <w:p w14:paraId="26502D45" w14:textId="77777777" w:rsidR="009722D5" w:rsidRPr="00146683" w:rsidRDefault="009722D5" w:rsidP="009722D5">
      <w:pPr>
        <w:pStyle w:val="PL"/>
        <w:shd w:val="clear" w:color="auto" w:fill="E6E6E6"/>
      </w:pPr>
      <w:r w:rsidRPr="00146683">
        <w:tab/>
        <w:t>LoggingInterval-r10,</w:t>
      </w:r>
    </w:p>
    <w:p w14:paraId="6CE57838" w14:textId="77777777" w:rsidR="009722D5" w:rsidRPr="00146683" w:rsidRDefault="009722D5" w:rsidP="009722D5">
      <w:pPr>
        <w:pStyle w:val="PL"/>
        <w:shd w:val="clear" w:color="auto" w:fill="E6E6E6"/>
      </w:pPr>
      <w:r w:rsidRPr="00146683">
        <w:tab/>
        <w:t>LogMeasInfo-r10,</w:t>
      </w:r>
    </w:p>
    <w:p w14:paraId="3A41F97A" w14:textId="77777777" w:rsidR="009722D5" w:rsidRPr="00146683" w:rsidRDefault="009722D5" w:rsidP="009722D5">
      <w:pPr>
        <w:pStyle w:val="PL"/>
        <w:shd w:val="clear" w:color="auto" w:fill="E6E6E6"/>
      </w:pPr>
      <w:r w:rsidRPr="00146683">
        <w:tab/>
        <w:t>MeasCSI-RS-Id-r12,</w:t>
      </w:r>
    </w:p>
    <w:p w14:paraId="100C7DFD" w14:textId="77777777" w:rsidR="009722D5" w:rsidRPr="00146683" w:rsidRDefault="009722D5" w:rsidP="009722D5">
      <w:pPr>
        <w:pStyle w:val="PL"/>
        <w:shd w:val="clear" w:color="auto" w:fill="E6E6E6"/>
      </w:pPr>
      <w:r w:rsidRPr="00146683">
        <w:tab/>
        <w:t>MeasId,</w:t>
      </w:r>
    </w:p>
    <w:p w14:paraId="4A49FD05" w14:textId="77777777" w:rsidR="009722D5" w:rsidRPr="00146683" w:rsidRDefault="009722D5" w:rsidP="009722D5">
      <w:pPr>
        <w:pStyle w:val="PL"/>
        <w:shd w:val="clear" w:color="auto" w:fill="E6E6E6"/>
      </w:pPr>
      <w:r w:rsidRPr="00146683">
        <w:tab/>
        <w:t>MeasId-v1250,</w:t>
      </w:r>
    </w:p>
    <w:p w14:paraId="137C85CE" w14:textId="77777777" w:rsidR="009722D5" w:rsidRPr="00146683" w:rsidRDefault="009722D5" w:rsidP="009722D5">
      <w:pPr>
        <w:pStyle w:val="PL"/>
        <w:shd w:val="clear" w:color="auto" w:fill="E6E6E6"/>
      </w:pPr>
      <w:r w:rsidRPr="00146683">
        <w:tab/>
        <w:t>MeasIdToAddModList,</w:t>
      </w:r>
    </w:p>
    <w:p w14:paraId="2B25F346" w14:textId="77777777" w:rsidR="009722D5" w:rsidRPr="00146683" w:rsidRDefault="009722D5" w:rsidP="009722D5">
      <w:pPr>
        <w:pStyle w:val="PL"/>
        <w:shd w:val="clear" w:color="auto" w:fill="E6E6E6"/>
      </w:pPr>
      <w:r w:rsidRPr="00146683">
        <w:tab/>
        <w:t>MeasIdToAddModListExt-r12,</w:t>
      </w:r>
    </w:p>
    <w:p w14:paraId="69F28A30" w14:textId="77777777" w:rsidR="009722D5" w:rsidRPr="00146683" w:rsidRDefault="009722D5" w:rsidP="009722D5">
      <w:pPr>
        <w:pStyle w:val="PL"/>
        <w:shd w:val="clear" w:color="auto" w:fill="E6E6E6"/>
      </w:pPr>
      <w:r w:rsidRPr="00146683">
        <w:tab/>
        <w:t>MeasIdToAddModList-v1310,</w:t>
      </w:r>
    </w:p>
    <w:p w14:paraId="18AC3166" w14:textId="77777777" w:rsidR="009722D5" w:rsidRPr="00146683" w:rsidRDefault="009722D5" w:rsidP="009722D5">
      <w:pPr>
        <w:pStyle w:val="PL"/>
        <w:shd w:val="clear" w:color="auto" w:fill="E6E6E6"/>
      </w:pPr>
      <w:r w:rsidRPr="00146683">
        <w:tab/>
        <w:t>MeasIdToAddModListExt-v1310,</w:t>
      </w:r>
    </w:p>
    <w:p w14:paraId="20EFE75B" w14:textId="77777777" w:rsidR="009722D5" w:rsidRPr="00146683" w:rsidRDefault="009722D5" w:rsidP="009722D5">
      <w:pPr>
        <w:pStyle w:val="PL"/>
        <w:shd w:val="clear" w:color="auto" w:fill="E6E6E6"/>
      </w:pPr>
      <w:r w:rsidRPr="00146683">
        <w:tab/>
        <w:t>MeasObjectToAddModList,</w:t>
      </w:r>
    </w:p>
    <w:p w14:paraId="2E8B449C" w14:textId="77777777" w:rsidR="009722D5" w:rsidRPr="00146683" w:rsidRDefault="009722D5" w:rsidP="009722D5">
      <w:pPr>
        <w:pStyle w:val="PL"/>
        <w:shd w:val="clear" w:color="auto" w:fill="E6E6E6"/>
      </w:pPr>
      <w:r w:rsidRPr="00146683">
        <w:tab/>
        <w:t>MeasObjectToAddModList-v9e0,</w:t>
      </w:r>
    </w:p>
    <w:p w14:paraId="2FD3D124" w14:textId="77777777" w:rsidR="009722D5" w:rsidRPr="00146683" w:rsidRDefault="009722D5" w:rsidP="009722D5">
      <w:pPr>
        <w:pStyle w:val="PL"/>
        <w:shd w:val="clear" w:color="auto" w:fill="E6E6E6"/>
      </w:pPr>
      <w:r w:rsidRPr="00146683">
        <w:tab/>
        <w:t>MeasObjectToAddModListExt-r13,</w:t>
      </w:r>
    </w:p>
    <w:p w14:paraId="6C0B1BF4" w14:textId="77777777" w:rsidR="004906F5" w:rsidRPr="00146683" w:rsidRDefault="00DA01A8" w:rsidP="004906F5">
      <w:pPr>
        <w:pStyle w:val="PL"/>
        <w:shd w:val="clear" w:color="auto" w:fill="E6E6E6"/>
      </w:pPr>
      <w:r w:rsidRPr="00146683">
        <w:tab/>
      </w:r>
      <w:r w:rsidR="004906F5" w:rsidRPr="00146683">
        <w:t>MeasResultListExtIdle-r16,</w:t>
      </w:r>
    </w:p>
    <w:p w14:paraId="013C6398" w14:textId="77777777" w:rsidR="00DA01A8" w:rsidRPr="00146683" w:rsidRDefault="004906F5" w:rsidP="004906F5">
      <w:pPr>
        <w:pStyle w:val="PL"/>
        <w:shd w:val="clear" w:color="auto" w:fill="E6E6E6"/>
      </w:pPr>
      <w:r w:rsidRPr="00146683">
        <w:tab/>
      </w:r>
      <w:r w:rsidR="00DA01A8" w:rsidRPr="00146683">
        <w:t>MeasResultListIdle-r15,</w:t>
      </w:r>
    </w:p>
    <w:p w14:paraId="04C56CC1" w14:textId="77777777" w:rsidR="009A6967" w:rsidRPr="00146683" w:rsidRDefault="009A6967" w:rsidP="009A6967">
      <w:pPr>
        <w:pStyle w:val="PL"/>
        <w:shd w:val="clear" w:color="auto" w:fill="E6E6E6"/>
      </w:pPr>
      <w:r w:rsidRPr="00146683">
        <w:tab/>
        <w:t>MeasResultListIdleNR-r16,</w:t>
      </w:r>
    </w:p>
    <w:p w14:paraId="24E9D3E0" w14:textId="77777777" w:rsidR="009722D5" w:rsidRPr="00146683" w:rsidRDefault="009722D5" w:rsidP="009A6967">
      <w:pPr>
        <w:pStyle w:val="PL"/>
        <w:shd w:val="clear" w:color="auto" w:fill="E6E6E6"/>
      </w:pPr>
      <w:r w:rsidRPr="00146683">
        <w:lastRenderedPageBreak/>
        <w:tab/>
        <w:t>MeasScaleFactor-r12,</w:t>
      </w:r>
    </w:p>
    <w:p w14:paraId="3971FA58" w14:textId="77777777" w:rsidR="009722D5" w:rsidRPr="00146683" w:rsidRDefault="009722D5" w:rsidP="009722D5">
      <w:pPr>
        <w:pStyle w:val="PL"/>
        <w:shd w:val="clear" w:color="auto" w:fill="E6E6E6"/>
      </w:pPr>
      <w:r w:rsidRPr="00146683">
        <w:tab/>
        <w:t>MobilityStateParameters,</w:t>
      </w:r>
    </w:p>
    <w:p w14:paraId="649DE4D6" w14:textId="77777777" w:rsidR="009722D5" w:rsidRPr="00146683" w:rsidRDefault="009722D5" w:rsidP="009722D5">
      <w:pPr>
        <w:pStyle w:val="PL"/>
        <w:shd w:val="clear" w:color="auto" w:fill="E6E6E6"/>
      </w:pPr>
      <w:r w:rsidRPr="00146683">
        <w:tab/>
        <w:t>NeighCellConfig,</w:t>
      </w:r>
    </w:p>
    <w:p w14:paraId="1860C641" w14:textId="77777777" w:rsidR="009A6967" w:rsidRPr="00146683" w:rsidRDefault="009A6967" w:rsidP="009A6967">
      <w:pPr>
        <w:pStyle w:val="PL"/>
        <w:shd w:val="clear" w:color="auto" w:fill="E6E6E6"/>
      </w:pPr>
      <w:r w:rsidRPr="00146683">
        <w:tab/>
        <w:t>NR-CarrierList-r16,</w:t>
      </w:r>
    </w:p>
    <w:p w14:paraId="53A25D4A" w14:textId="77777777" w:rsidR="009722D5" w:rsidRPr="00146683" w:rsidRDefault="009722D5" w:rsidP="009A6967">
      <w:pPr>
        <w:pStyle w:val="PL"/>
        <w:shd w:val="clear" w:color="auto" w:fill="E6E6E6"/>
      </w:pPr>
      <w:r w:rsidRPr="00146683">
        <w:tab/>
        <w:t>PhysCellId,</w:t>
      </w:r>
    </w:p>
    <w:p w14:paraId="16E1CA22" w14:textId="77777777" w:rsidR="009722D5" w:rsidRPr="00146683" w:rsidRDefault="009722D5" w:rsidP="009722D5">
      <w:pPr>
        <w:pStyle w:val="PL"/>
        <w:shd w:val="clear" w:color="auto" w:fill="E6E6E6"/>
      </w:pPr>
      <w:r w:rsidRPr="00146683">
        <w:tab/>
        <w:t>PhysCellIdCDMA2000,</w:t>
      </w:r>
    </w:p>
    <w:p w14:paraId="6F14438E" w14:textId="77777777" w:rsidR="009722D5" w:rsidRPr="00146683" w:rsidRDefault="009722D5" w:rsidP="009722D5">
      <w:pPr>
        <w:pStyle w:val="PL"/>
        <w:shd w:val="clear" w:color="auto" w:fill="E6E6E6"/>
      </w:pPr>
      <w:r w:rsidRPr="00146683">
        <w:tab/>
        <w:t>PhysCellIdGERAN,</w:t>
      </w:r>
    </w:p>
    <w:p w14:paraId="77708A2E" w14:textId="77777777" w:rsidR="009722D5" w:rsidRPr="00146683" w:rsidRDefault="009722D5" w:rsidP="009722D5">
      <w:pPr>
        <w:pStyle w:val="PL"/>
        <w:shd w:val="clear" w:color="auto" w:fill="E6E6E6"/>
      </w:pPr>
      <w:r w:rsidRPr="00146683">
        <w:tab/>
        <w:t>PhysCellIdUTRA-FDD,</w:t>
      </w:r>
    </w:p>
    <w:p w14:paraId="3372009F" w14:textId="77777777" w:rsidR="009722D5" w:rsidRPr="00146683" w:rsidRDefault="009722D5" w:rsidP="009722D5">
      <w:pPr>
        <w:pStyle w:val="PL"/>
        <w:shd w:val="clear" w:color="auto" w:fill="E6E6E6"/>
      </w:pPr>
      <w:r w:rsidRPr="00146683">
        <w:tab/>
        <w:t>PhysCellIdUTRA-TDD,</w:t>
      </w:r>
    </w:p>
    <w:p w14:paraId="378E9B9E" w14:textId="77777777" w:rsidR="009722D5" w:rsidRPr="00146683" w:rsidRDefault="009722D5" w:rsidP="009722D5">
      <w:pPr>
        <w:pStyle w:val="PL"/>
        <w:shd w:val="clear" w:color="auto" w:fill="E6E6E6"/>
      </w:pPr>
      <w:r w:rsidRPr="00146683">
        <w:tab/>
        <w:t>PLMN-Identity,</w:t>
      </w:r>
    </w:p>
    <w:p w14:paraId="74F4DDA7" w14:textId="77777777" w:rsidR="009722D5" w:rsidRPr="00146683" w:rsidRDefault="009722D5" w:rsidP="009722D5">
      <w:pPr>
        <w:pStyle w:val="PL"/>
        <w:shd w:val="clear" w:color="auto" w:fill="E6E6E6"/>
      </w:pPr>
      <w:r w:rsidRPr="00146683">
        <w:tab/>
        <w:t>PLMN-IdentityList3-r11,</w:t>
      </w:r>
    </w:p>
    <w:p w14:paraId="70E84707" w14:textId="77777777" w:rsidR="009722D5" w:rsidRPr="00146683" w:rsidRDefault="009722D5" w:rsidP="009722D5">
      <w:pPr>
        <w:pStyle w:val="PL"/>
        <w:shd w:val="clear" w:color="auto" w:fill="E6E6E6"/>
      </w:pPr>
      <w:r w:rsidRPr="00146683">
        <w:tab/>
        <w:t>QuantityConfig,</w:t>
      </w:r>
    </w:p>
    <w:p w14:paraId="19F9BF06" w14:textId="77777777" w:rsidR="009722D5" w:rsidRPr="00146683" w:rsidRDefault="009722D5" w:rsidP="009722D5">
      <w:pPr>
        <w:pStyle w:val="PL"/>
        <w:shd w:val="clear" w:color="auto" w:fill="E6E6E6"/>
      </w:pPr>
      <w:r w:rsidRPr="00146683">
        <w:tab/>
        <w:t>ReportConfigToAddModList,</w:t>
      </w:r>
    </w:p>
    <w:p w14:paraId="1D21F6D0" w14:textId="77777777" w:rsidR="009722D5" w:rsidRPr="00146683" w:rsidRDefault="009722D5" w:rsidP="009722D5">
      <w:pPr>
        <w:pStyle w:val="PL"/>
        <w:shd w:val="clear" w:color="auto" w:fill="E6E6E6"/>
      </w:pPr>
      <w:r w:rsidRPr="00146683">
        <w:tab/>
        <w:t>RLF-Report-r9,</w:t>
      </w:r>
    </w:p>
    <w:p w14:paraId="3B0654CB" w14:textId="77777777" w:rsidR="009722D5" w:rsidRPr="00146683" w:rsidRDefault="009722D5" w:rsidP="009722D5">
      <w:pPr>
        <w:pStyle w:val="PL"/>
        <w:shd w:val="clear" w:color="auto" w:fill="E6E6E6"/>
      </w:pPr>
      <w:r w:rsidRPr="00146683">
        <w:rPr>
          <w:bCs/>
        </w:rPr>
        <w:tab/>
        <w:t>TargetMBSFN-AreaList-r12,</w:t>
      </w:r>
    </w:p>
    <w:p w14:paraId="7CEFB14E" w14:textId="77777777" w:rsidR="009722D5" w:rsidRPr="00146683" w:rsidRDefault="009722D5" w:rsidP="009722D5">
      <w:pPr>
        <w:pStyle w:val="PL"/>
        <w:shd w:val="clear" w:color="auto" w:fill="E6E6E6"/>
      </w:pPr>
      <w:r w:rsidRPr="00146683">
        <w:tab/>
        <w:t>TraceReference-r10,</w:t>
      </w:r>
    </w:p>
    <w:p w14:paraId="1271FB12" w14:textId="77777777" w:rsidR="009722D5" w:rsidRPr="00146683" w:rsidRDefault="009722D5" w:rsidP="009722D5">
      <w:pPr>
        <w:pStyle w:val="PL"/>
        <w:shd w:val="clear" w:color="auto" w:fill="E6E6E6"/>
      </w:pPr>
      <w:r w:rsidRPr="00146683">
        <w:tab/>
        <w:t>Tx-ResourcePoolMeasList-r14,</w:t>
      </w:r>
    </w:p>
    <w:p w14:paraId="39B98D39" w14:textId="77777777" w:rsidR="009722D5" w:rsidRPr="00146683" w:rsidRDefault="009722D5" w:rsidP="009722D5">
      <w:pPr>
        <w:pStyle w:val="PL"/>
        <w:shd w:val="clear" w:color="auto" w:fill="E6E6E6"/>
      </w:pPr>
      <w:r w:rsidRPr="00146683">
        <w:tab/>
        <w:t>VisitedCellInfoList-r12,</w:t>
      </w:r>
    </w:p>
    <w:p w14:paraId="1E6B9994" w14:textId="77777777" w:rsidR="009722D5" w:rsidRPr="00146683" w:rsidRDefault="009722D5" w:rsidP="009722D5">
      <w:pPr>
        <w:pStyle w:val="PL"/>
        <w:shd w:val="clear" w:color="auto" w:fill="E6E6E6"/>
      </w:pPr>
      <w:r w:rsidRPr="00146683">
        <w:tab/>
        <w:t>maxCellMeas,</w:t>
      </w:r>
    </w:p>
    <w:p w14:paraId="20EF7C63" w14:textId="77777777" w:rsidR="009722D5" w:rsidRPr="00146683" w:rsidRDefault="009722D5" w:rsidP="009722D5">
      <w:pPr>
        <w:pStyle w:val="PL"/>
        <w:shd w:val="clear" w:color="auto" w:fill="E6E6E6"/>
      </w:pPr>
      <w:r w:rsidRPr="00146683">
        <w:tab/>
        <w:t>maxCSI-RS-Meas-r12,</w:t>
      </w:r>
    </w:p>
    <w:p w14:paraId="1E83AF98" w14:textId="77777777" w:rsidR="009722D5" w:rsidRPr="00146683" w:rsidRDefault="009722D5" w:rsidP="009722D5">
      <w:pPr>
        <w:pStyle w:val="PL"/>
        <w:shd w:val="clear" w:color="auto" w:fill="E6E6E6"/>
      </w:pPr>
      <w:r w:rsidRPr="00146683">
        <w:tab/>
        <w:t>maxMeasId,</w:t>
      </w:r>
    </w:p>
    <w:p w14:paraId="3CF41497" w14:textId="77777777" w:rsidR="009722D5" w:rsidRPr="00146683" w:rsidRDefault="009722D5" w:rsidP="009722D5">
      <w:pPr>
        <w:pStyle w:val="PL"/>
        <w:shd w:val="clear" w:color="auto" w:fill="E6E6E6"/>
      </w:pPr>
      <w:r w:rsidRPr="00146683">
        <w:tab/>
        <w:t>maxMeasId-r12,</w:t>
      </w:r>
    </w:p>
    <w:p w14:paraId="7AC6AB6F" w14:textId="77777777" w:rsidR="007C4B93" w:rsidRPr="00146683" w:rsidRDefault="007C4B93" w:rsidP="007C4B93">
      <w:pPr>
        <w:pStyle w:val="PL"/>
        <w:shd w:val="clear" w:color="auto" w:fill="E6E6E6"/>
      </w:pPr>
      <w:r w:rsidRPr="00146683">
        <w:tab/>
        <w:t>maxRS-Index-r15,</w:t>
      </w:r>
    </w:p>
    <w:p w14:paraId="32ABC593" w14:textId="77777777" w:rsidR="007C4B93" w:rsidRPr="00146683" w:rsidRDefault="007C4B93" w:rsidP="007C4B93">
      <w:pPr>
        <w:pStyle w:val="PL"/>
        <w:shd w:val="clear" w:color="auto" w:fill="E6E6E6"/>
      </w:pPr>
      <w:r w:rsidRPr="00146683">
        <w:tab/>
        <w:t>PhysCellIdNR-r15,</w:t>
      </w:r>
    </w:p>
    <w:p w14:paraId="02C762CF" w14:textId="77777777" w:rsidR="007C4B93" w:rsidRPr="00146683" w:rsidRDefault="007C4B93" w:rsidP="007C4B93">
      <w:pPr>
        <w:pStyle w:val="PL"/>
        <w:shd w:val="clear" w:color="auto" w:fill="E6E6E6"/>
      </w:pPr>
      <w:r w:rsidRPr="00146683">
        <w:tab/>
        <w:t>RS-IndexNR-r15,</w:t>
      </w:r>
    </w:p>
    <w:p w14:paraId="362660D6" w14:textId="77777777" w:rsidR="009722D5" w:rsidRPr="00146683" w:rsidRDefault="009722D5" w:rsidP="007C4B93">
      <w:pPr>
        <w:pStyle w:val="PL"/>
        <w:shd w:val="clear" w:color="auto" w:fill="E6E6E6"/>
      </w:pPr>
      <w:r w:rsidRPr="00146683">
        <w:tab/>
        <w:t>UL-DelayConfig-r13,</w:t>
      </w:r>
    </w:p>
    <w:p w14:paraId="795DD013" w14:textId="77777777" w:rsidR="009A6967" w:rsidRPr="00146683" w:rsidRDefault="009A6967" w:rsidP="009A6967">
      <w:pPr>
        <w:pStyle w:val="PL"/>
        <w:shd w:val="clear" w:color="auto" w:fill="E6E6E6"/>
      </w:pPr>
      <w:r w:rsidRPr="00146683">
        <w:tab/>
        <w:t>ValidityAreaList-r16,</w:t>
      </w:r>
    </w:p>
    <w:p w14:paraId="1F04740C" w14:textId="77777777" w:rsidR="009722D5" w:rsidRPr="00146683" w:rsidRDefault="009722D5" w:rsidP="009722D5">
      <w:pPr>
        <w:pStyle w:val="PL"/>
        <w:shd w:val="clear" w:color="auto" w:fill="E6E6E6"/>
      </w:pPr>
      <w:r w:rsidRPr="00146683">
        <w:tab/>
        <w:t>WLAN-CarrierInfo-r13,</w:t>
      </w:r>
    </w:p>
    <w:p w14:paraId="08E4AFAD" w14:textId="77777777" w:rsidR="009722D5" w:rsidRPr="00146683" w:rsidRDefault="009722D5" w:rsidP="009722D5">
      <w:pPr>
        <w:pStyle w:val="PL"/>
        <w:shd w:val="clear" w:color="auto" w:fill="E6E6E6"/>
      </w:pPr>
      <w:r w:rsidRPr="00146683">
        <w:tab/>
        <w:t>WLAN-Identifiers-r12,</w:t>
      </w:r>
    </w:p>
    <w:p w14:paraId="483445FB" w14:textId="77777777" w:rsidR="009722D5" w:rsidRPr="00146683" w:rsidRDefault="009722D5" w:rsidP="009722D5">
      <w:pPr>
        <w:pStyle w:val="PL"/>
        <w:shd w:val="clear" w:color="auto" w:fill="E6E6E6"/>
      </w:pPr>
      <w:r w:rsidRPr="00146683">
        <w:tab/>
        <w:t>WLAN-Id-List-r13,</w:t>
      </w:r>
    </w:p>
    <w:p w14:paraId="186D88A0" w14:textId="77777777" w:rsidR="005E74E5" w:rsidRPr="00146683" w:rsidRDefault="005E74E5" w:rsidP="005E74E5">
      <w:pPr>
        <w:pStyle w:val="PL"/>
        <w:shd w:val="clear" w:color="auto" w:fill="E6E6E6"/>
      </w:pPr>
      <w:r w:rsidRPr="00146683">
        <w:tab/>
        <w:t>WLAN-NameList-r15,</w:t>
      </w:r>
    </w:p>
    <w:p w14:paraId="3D1F1ED1" w14:textId="77777777" w:rsidR="009722D5" w:rsidRPr="00146683" w:rsidRDefault="009722D5" w:rsidP="009722D5">
      <w:pPr>
        <w:pStyle w:val="PL"/>
        <w:shd w:val="clear" w:color="auto" w:fill="E6E6E6"/>
      </w:pPr>
      <w:r w:rsidRPr="00146683">
        <w:tab/>
        <w:t>WLAN-Status-r13,</w:t>
      </w:r>
    </w:p>
    <w:p w14:paraId="6DEE16B5" w14:textId="77777777" w:rsidR="009722D5" w:rsidRPr="00146683" w:rsidRDefault="009722D5" w:rsidP="009722D5">
      <w:pPr>
        <w:pStyle w:val="PL"/>
        <w:shd w:val="clear" w:color="auto" w:fill="E6E6E6"/>
      </w:pPr>
      <w:r w:rsidRPr="00146683">
        <w:tab/>
        <w:t>WLAN-Status-v14</w:t>
      </w:r>
      <w:r w:rsidR="00AF3D0E" w:rsidRPr="00146683">
        <w:t>3</w:t>
      </w:r>
      <w:r w:rsidRPr="00146683">
        <w:t>0,</w:t>
      </w:r>
    </w:p>
    <w:p w14:paraId="61EA1556" w14:textId="77777777" w:rsidR="009722D5" w:rsidRPr="00146683" w:rsidRDefault="009722D5" w:rsidP="009722D5">
      <w:pPr>
        <w:pStyle w:val="PL"/>
        <w:shd w:val="clear" w:color="auto" w:fill="E6E6E6"/>
      </w:pPr>
      <w:r w:rsidRPr="00146683">
        <w:tab/>
        <w:t>WLAN-SuspendConfig-r14</w:t>
      </w:r>
    </w:p>
    <w:p w14:paraId="6C41808C" w14:textId="77777777" w:rsidR="009722D5" w:rsidRPr="00146683" w:rsidRDefault="009722D5" w:rsidP="009722D5">
      <w:pPr>
        <w:pStyle w:val="PL"/>
        <w:shd w:val="clear" w:color="auto" w:fill="E6E6E6"/>
      </w:pPr>
    </w:p>
    <w:p w14:paraId="27ED61D0" w14:textId="77777777" w:rsidR="009722D5" w:rsidRPr="00146683" w:rsidRDefault="009722D5" w:rsidP="009722D5">
      <w:pPr>
        <w:pStyle w:val="PL"/>
        <w:shd w:val="clear" w:color="auto" w:fill="E6E6E6"/>
      </w:pPr>
      <w:r w:rsidRPr="00146683">
        <w:t>FROM EUTRA-RRC-Definitions;</w:t>
      </w:r>
    </w:p>
    <w:p w14:paraId="58CE3237" w14:textId="77777777" w:rsidR="009722D5" w:rsidRPr="00146683" w:rsidRDefault="009722D5" w:rsidP="009722D5">
      <w:pPr>
        <w:pStyle w:val="PL"/>
        <w:shd w:val="clear" w:color="auto" w:fill="E6E6E6"/>
      </w:pPr>
    </w:p>
    <w:p w14:paraId="79695705" w14:textId="77777777" w:rsidR="009722D5" w:rsidRPr="00146683" w:rsidRDefault="009722D5" w:rsidP="009722D5">
      <w:pPr>
        <w:pStyle w:val="PL"/>
        <w:shd w:val="clear" w:color="auto" w:fill="E6E6E6"/>
      </w:pPr>
      <w:r w:rsidRPr="00146683">
        <w:t>-- ASN1STOP</w:t>
      </w:r>
    </w:p>
    <w:p w14:paraId="593C625C" w14:textId="77777777" w:rsidR="009722D5" w:rsidRPr="00146683" w:rsidRDefault="009722D5" w:rsidP="009722D5">
      <w:pPr>
        <w:pStyle w:val="PL"/>
        <w:shd w:val="clear" w:color="auto" w:fill="E6E6E6"/>
      </w:pPr>
    </w:p>
    <w:p w14:paraId="7C9653E3" w14:textId="77777777" w:rsidR="009722D5" w:rsidRPr="00146683" w:rsidRDefault="009722D5" w:rsidP="009722D5"/>
    <w:p w14:paraId="2E1D1DF5" w14:textId="77777777" w:rsidR="000C7963" w:rsidRPr="00146683" w:rsidRDefault="000C7963" w:rsidP="000C7963">
      <w:pPr>
        <w:pStyle w:val="4"/>
      </w:pPr>
      <w:bookmarkStart w:id="12934" w:name="_Toc12746211"/>
      <w:bookmarkStart w:id="12935" w:name="_Toc36810826"/>
      <w:bookmarkStart w:id="12936" w:name="_Toc36847190"/>
      <w:bookmarkStart w:id="12937" w:name="_Toc36939843"/>
      <w:bookmarkStart w:id="12938" w:name="_Toc37082823"/>
      <w:bookmarkStart w:id="12939" w:name="_Toc46481465"/>
      <w:bookmarkStart w:id="12940" w:name="_Toc46482699"/>
      <w:bookmarkStart w:id="12941" w:name="_Toc46483933"/>
      <w:bookmarkStart w:id="12942" w:name="_Toc156168635"/>
      <w:r w:rsidRPr="00146683">
        <w:t>–</w:t>
      </w:r>
      <w:r w:rsidRPr="00146683">
        <w:tab/>
      </w:r>
      <w:bookmarkEnd w:id="12934"/>
      <w:r w:rsidRPr="00146683">
        <w:rPr>
          <w:rFonts w:eastAsia="MS Mincho"/>
          <w:i/>
        </w:rPr>
        <w:t>VarConditionalReconfiguration</w:t>
      </w:r>
      <w:bookmarkEnd w:id="12935"/>
      <w:bookmarkEnd w:id="12936"/>
      <w:bookmarkEnd w:id="12937"/>
      <w:bookmarkEnd w:id="12938"/>
      <w:bookmarkEnd w:id="12939"/>
      <w:bookmarkEnd w:id="12940"/>
      <w:bookmarkEnd w:id="12941"/>
      <w:bookmarkEnd w:id="12942"/>
    </w:p>
    <w:p w14:paraId="2E130876" w14:textId="48A8E5F0" w:rsidR="000C7963" w:rsidRPr="00146683" w:rsidRDefault="000C7963" w:rsidP="000C7963">
      <w:pPr>
        <w:rPr>
          <w:rFonts w:eastAsia="MS Mincho"/>
        </w:rPr>
      </w:pPr>
      <w:r w:rsidRPr="00146683">
        <w:t xml:space="preserve">The UE variable </w:t>
      </w:r>
      <w:r w:rsidRPr="00146683">
        <w:rPr>
          <w:i/>
        </w:rPr>
        <w:t>VarConditionalReconfiguration</w:t>
      </w:r>
      <w:r w:rsidRPr="00146683">
        <w:rPr>
          <w:iCs/>
        </w:rPr>
        <w:t xml:space="preserve"> includes the accumulated configuration of conditional reconfigurations (i.e. conditional handovers</w:t>
      </w:r>
      <w:r w:rsidR="0072555F" w:rsidRPr="00146683">
        <w:rPr>
          <w:iCs/>
        </w:rPr>
        <w:t>, conditional PSCell addition or inter-SN conditional PSCell change</w:t>
      </w:r>
      <w:r w:rsidRPr="00146683">
        <w:rPr>
          <w:iCs/>
        </w:rPr>
        <w:t xml:space="preserve">) including the configurations of triggering conditions to be monitored and the stored </w:t>
      </w:r>
      <w:r w:rsidRPr="00146683">
        <w:rPr>
          <w:i/>
          <w:iCs/>
        </w:rPr>
        <w:t>RRCConnectionReconfiguration</w:t>
      </w:r>
      <w:r w:rsidRPr="00146683">
        <w:rPr>
          <w:iCs/>
        </w:rPr>
        <w:t xml:space="preserve"> per target candidate, to be applied upon the fulfilment of the associated triggering conditions</w:t>
      </w:r>
      <w:r w:rsidRPr="00146683">
        <w:t>.</w:t>
      </w:r>
    </w:p>
    <w:p w14:paraId="2B386325" w14:textId="77777777" w:rsidR="000C7963" w:rsidRPr="00146683" w:rsidRDefault="000C7963" w:rsidP="000C7963">
      <w:pPr>
        <w:pStyle w:val="TH"/>
      </w:pPr>
      <w:r w:rsidRPr="00146683">
        <w:rPr>
          <w:i/>
        </w:rPr>
        <w:t>VarConditionalReconfiguration</w:t>
      </w:r>
      <w:r w:rsidRPr="00146683">
        <w:t xml:space="preserve"> UE variable</w:t>
      </w:r>
    </w:p>
    <w:p w14:paraId="2D4058D6" w14:textId="77777777" w:rsidR="000C7963" w:rsidRPr="00146683" w:rsidRDefault="000C7963" w:rsidP="000C7963">
      <w:pPr>
        <w:pStyle w:val="PL"/>
        <w:shd w:val="clear" w:color="auto" w:fill="E6E6E6"/>
      </w:pPr>
      <w:r w:rsidRPr="00146683">
        <w:t>-- ASN1START</w:t>
      </w:r>
    </w:p>
    <w:p w14:paraId="189CCDC8" w14:textId="77777777" w:rsidR="000C7963" w:rsidRPr="00146683" w:rsidRDefault="000C7963" w:rsidP="000C7963">
      <w:pPr>
        <w:pStyle w:val="PL"/>
        <w:shd w:val="clear" w:color="auto" w:fill="E6E6E6"/>
      </w:pPr>
    </w:p>
    <w:p w14:paraId="528F226F" w14:textId="77777777" w:rsidR="000C7963" w:rsidRPr="00146683" w:rsidRDefault="000C7963" w:rsidP="000C7963">
      <w:pPr>
        <w:pStyle w:val="PL"/>
        <w:shd w:val="clear" w:color="auto" w:fill="E6E6E6"/>
      </w:pPr>
      <w:r w:rsidRPr="00146683">
        <w:t>VarConditionalReconfiguration ::= SEQUENCE {</w:t>
      </w:r>
    </w:p>
    <w:p w14:paraId="5828DFAE" w14:textId="5E83DF9B" w:rsidR="000C7963" w:rsidRPr="00146683" w:rsidRDefault="001E757E" w:rsidP="000C7963">
      <w:pPr>
        <w:pStyle w:val="PL"/>
        <w:shd w:val="clear" w:color="auto" w:fill="E6E6E6"/>
      </w:pPr>
      <w:r w:rsidRPr="00146683">
        <w:tab/>
      </w:r>
      <w:r w:rsidR="000C7963" w:rsidRPr="00146683">
        <w:t>-- Conditional reconfigurations list</w:t>
      </w:r>
    </w:p>
    <w:p w14:paraId="3319EA82" w14:textId="77777777" w:rsidR="000C7963" w:rsidRPr="00146683" w:rsidRDefault="000C7963" w:rsidP="000C7963">
      <w:pPr>
        <w:pStyle w:val="PL"/>
        <w:shd w:val="clear" w:color="auto" w:fill="E6E6E6"/>
      </w:pPr>
      <w:r w:rsidRPr="00146683">
        <w:tab/>
        <w:t>condReconfigurationList-r16</w:t>
      </w:r>
      <w:r w:rsidRPr="00146683">
        <w:tab/>
      </w:r>
      <w:r w:rsidRPr="00146683">
        <w:tab/>
      </w:r>
      <w:r w:rsidRPr="00146683">
        <w:tab/>
        <w:t>CondReconfigurationToAddModList-r16</w:t>
      </w:r>
    </w:p>
    <w:p w14:paraId="04463DF8" w14:textId="77777777" w:rsidR="000C7963" w:rsidRPr="00146683" w:rsidRDefault="000C7963" w:rsidP="000C7963">
      <w:pPr>
        <w:pStyle w:val="PL"/>
        <w:shd w:val="clear" w:color="auto" w:fill="E6E6E6"/>
      </w:pPr>
      <w:r w:rsidRPr="00146683">
        <w:tab/>
        <w:t>OPTIONAL</w:t>
      </w:r>
    </w:p>
    <w:p w14:paraId="15C4042D" w14:textId="77777777" w:rsidR="000C7963" w:rsidRPr="00146683" w:rsidRDefault="000C7963" w:rsidP="000C7963">
      <w:pPr>
        <w:pStyle w:val="PL"/>
        <w:shd w:val="clear" w:color="auto" w:fill="E6E6E6"/>
      </w:pPr>
      <w:r w:rsidRPr="00146683">
        <w:t>}</w:t>
      </w:r>
    </w:p>
    <w:p w14:paraId="1BE0E4DA" w14:textId="77777777" w:rsidR="000C7963" w:rsidRPr="00146683" w:rsidRDefault="000C7963" w:rsidP="000C7963">
      <w:pPr>
        <w:pStyle w:val="PL"/>
        <w:shd w:val="clear" w:color="auto" w:fill="E6E6E6"/>
      </w:pPr>
    </w:p>
    <w:p w14:paraId="1DB84302" w14:textId="77777777" w:rsidR="000C7963" w:rsidRPr="00146683" w:rsidRDefault="000C7963" w:rsidP="000C7963">
      <w:pPr>
        <w:pStyle w:val="PL"/>
        <w:shd w:val="clear" w:color="auto" w:fill="E6E6E6"/>
      </w:pPr>
      <w:r w:rsidRPr="00146683">
        <w:t>-- ASN1STOP</w:t>
      </w:r>
    </w:p>
    <w:p w14:paraId="40EF65F7" w14:textId="77777777" w:rsidR="000C7963" w:rsidRPr="00146683" w:rsidRDefault="000C7963" w:rsidP="009722D5"/>
    <w:p w14:paraId="3B277E16" w14:textId="77777777" w:rsidR="009722D5" w:rsidRPr="00146683" w:rsidRDefault="009722D5" w:rsidP="009722D5">
      <w:pPr>
        <w:pStyle w:val="4"/>
      </w:pPr>
      <w:bookmarkStart w:id="12943" w:name="_Toc20487656"/>
      <w:bookmarkStart w:id="12944" w:name="_Toc29342963"/>
      <w:bookmarkStart w:id="12945" w:name="_Toc29344102"/>
      <w:bookmarkStart w:id="12946" w:name="_Toc36567368"/>
      <w:bookmarkStart w:id="12947" w:name="_Toc36810827"/>
      <w:bookmarkStart w:id="12948" w:name="_Toc36847191"/>
      <w:bookmarkStart w:id="12949" w:name="_Toc36939844"/>
      <w:bookmarkStart w:id="12950" w:name="_Toc37082824"/>
      <w:bookmarkStart w:id="12951" w:name="_Toc46481466"/>
      <w:bookmarkStart w:id="12952" w:name="_Toc46482700"/>
      <w:bookmarkStart w:id="12953" w:name="_Toc46483934"/>
      <w:bookmarkStart w:id="12954" w:name="_Toc156168636"/>
      <w:r w:rsidRPr="00146683">
        <w:t>–</w:t>
      </w:r>
      <w:r w:rsidRPr="00146683">
        <w:tab/>
      </w:r>
      <w:r w:rsidRPr="00146683">
        <w:rPr>
          <w:i/>
        </w:rPr>
        <w:t>VarConnEstFailReport</w:t>
      </w:r>
      <w:bookmarkEnd w:id="12943"/>
      <w:bookmarkEnd w:id="12944"/>
      <w:bookmarkEnd w:id="12945"/>
      <w:bookmarkEnd w:id="12946"/>
      <w:bookmarkEnd w:id="12947"/>
      <w:bookmarkEnd w:id="12948"/>
      <w:bookmarkEnd w:id="12949"/>
      <w:bookmarkEnd w:id="12950"/>
      <w:bookmarkEnd w:id="12951"/>
      <w:bookmarkEnd w:id="12952"/>
      <w:bookmarkEnd w:id="12953"/>
      <w:bookmarkEnd w:id="12954"/>
    </w:p>
    <w:p w14:paraId="751CE529" w14:textId="77777777" w:rsidR="009722D5" w:rsidRPr="00146683" w:rsidRDefault="009722D5" w:rsidP="009722D5">
      <w:r w:rsidRPr="00146683">
        <w:t xml:space="preserve">The UE variable </w:t>
      </w:r>
      <w:r w:rsidRPr="00146683">
        <w:rPr>
          <w:i/>
          <w:noProof/>
        </w:rPr>
        <w:t>VarConnEstFailReport</w:t>
      </w:r>
      <w:r w:rsidRPr="00146683">
        <w:rPr>
          <w:iCs/>
        </w:rPr>
        <w:t xml:space="preserve"> includes the connection establishment failure information</w:t>
      </w:r>
      <w:r w:rsidRPr="00146683">
        <w:t>.</w:t>
      </w:r>
    </w:p>
    <w:p w14:paraId="7090478F" w14:textId="77777777" w:rsidR="009722D5" w:rsidRPr="00146683" w:rsidRDefault="009722D5" w:rsidP="009722D5">
      <w:pPr>
        <w:pStyle w:val="TH"/>
      </w:pPr>
      <w:r w:rsidRPr="00146683">
        <w:rPr>
          <w:bCs/>
          <w:i/>
          <w:iCs/>
        </w:rPr>
        <w:t xml:space="preserve">VarConnEstFailReport </w:t>
      </w:r>
      <w:r w:rsidRPr="00146683">
        <w:t>UE variable</w:t>
      </w:r>
    </w:p>
    <w:p w14:paraId="6A1627EA" w14:textId="77777777" w:rsidR="009722D5" w:rsidRPr="00146683" w:rsidRDefault="009722D5" w:rsidP="009722D5">
      <w:pPr>
        <w:pStyle w:val="PL"/>
        <w:shd w:val="clear" w:color="auto" w:fill="E6E6E6"/>
      </w:pPr>
      <w:r w:rsidRPr="00146683">
        <w:t>-- ASN1START</w:t>
      </w:r>
    </w:p>
    <w:p w14:paraId="6F063CA8" w14:textId="77777777" w:rsidR="009722D5" w:rsidRPr="00146683" w:rsidRDefault="009722D5" w:rsidP="009722D5">
      <w:pPr>
        <w:pStyle w:val="PL"/>
        <w:shd w:val="clear" w:color="auto" w:fill="E6E6E6"/>
      </w:pPr>
    </w:p>
    <w:p w14:paraId="5D51F483" w14:textId="77777777" w:rsidR="009722D5" w:rsidRPr="00146683" w:rsidRDefault="009722D5" w:rsidP="009722D5">
      <w:pPr>
        <w:pStyle w:val="PL"/>
        <w:shd w:val="clear" w:color="auto" w:fill="E6E6E6"/>
      </w:pPr>
      <w:r w:rsidRPr="00146683">
        <w:t>VarConnEstFailReport-r11 ::=</w:t>
      </w:r>
      <w:r w:rsidRPr="00146683">
        <w:tab/>
      </w:r>
      <w:r w:rsidRPr="00146683">
        <w:tab/>
        <w:t>SEQUENCE {</w:t>
      </w:r>
    </w:p>
    <w:p w14:paraId="2C1E2C9E" w14:textId="77777777" w:rsidR="009722D5" w:rsidRPr="00146683" w:rsidRDefault="009722D5" w:rsidP="009722D5">
      <w:pPr>
        <w:pStyle w:val="PL"/>
        <w:shd w:val="clear" w:color="auto" w:fill="E6E6E6"/>
        <w:tabs>
          <w:tab w:val="clear" w:pos="768"/>
        </w:tabs>
      </w:pPr>
      <w:r w:rsidRPr="00146683">
        <w:tab/>
        <w:t>connEstFailReport-r11</w:t>
      </w:r>
      <w:r w:rsidRPr="00146683">
        <w:tab/>
      </w:r>
      <w:r w:rsidRPr="00146683">
        <w:tab/>
      </w:r>
      <w:r w:rsidRPr="00146683">
        <w:tab/>
      </w:r>
      <w:r w:rsidRPr="00146683">
        <w:tab/>
        <w:t>ConnEstFailReport-r11,</w:t>
      </w:r>
    </w:p>
    <w:p w14:paraId="1CA279E0" w14:textId="77777777" w:rsidR="009722D5" w:rsidRPr="00146683" w:rsidRDefault="009722D5" w:rsidP="009722D5">
      <w:pPr>
        <w:pStyle w:val="PL"/>
        <w:shd w:val="clear" w:color="auto" w:fill="E6E6E6"/>
      </w:pPr>
      <w:r w:rsidRPr="00146683">
        <w:tab/>
        <w:t>plmn-Identity-r11</w:t>
      </w:r>
      <w:r w:rsidRPr="00146683">
        <w:tab/>
      </w:r>
      <w:r w:rsidRPr="00146683">
        <w:tab/>
      </w:r>
      <w:r w:rsidRPr="00146683">
        <w:tab/>
      </w:r>
      <w:r w:rsidRPr="00146683">
        <w:tab/>
      </w:r>
      <w:r w:rsidRPr="00146683">
        <w:tab/>
        <w:t>PLMN-Identity</w:t>
      </w:r>
    </w:p>
    <w:p w14:paraId="202A3D00" w14:textId="77777777" w:rsidR="009722D5" w:rsidRPr="00146683" w:rsidRDefault="009722D5" w:rsidP="009722D5">
      <w:pPr>
        <w:pStyle w:val="PL"/>
        <w:shd w:val="clear" w:color="auto" w:fill="E6E6E6"/>
      </w:pPr>
      <w:r w:rsidRPr="00146683">
        <w:t>}</w:t>
      </w:r>
    </w:p>
    <w:p w14:paraId="0F72EC70" w14:textId="77777777" w:rsidR="009722D5" w:rsidRPr="00146683" w:rsidRDefault="009722D5" w:rsidP="009722D5">
      <w:pPr>
        <w:pStyle w:val="PL"/>
        <w:shd w:val="clear" w:color="auto" w:fill="E6E6E6"/>
      </w:pPr>
    </w:p>
    <w:p w14:paraId="46E54A72" w14:textId="77777777" w:rsidR="009722D5" w:rsidRPr="00146683" w:rsidRDefault="009722D5" w:rsidP="009722D5">
      <w:pPr>
        <w:pStyle w:val="PL"/>
        <w:shd w:val="clear" w:color="auto" w:fill="E6E6E6"/>
      </w:pPr>
      <w:r w:rsidRPr="00146683">
        <w:t>-- ASN1STOP</w:t>
      </w:r>
    </w:p>
    <w:p w14:paraId="6565D55F" w14:textId="77777777" w:rsidR="009722D5" w:rsidRPr="00146683" w:rsidRDefault="009722D5" w:rsidP="009722D5"/>
    <w:p w14:paraId="0EB7952D" w14:textId="77777777" w:rsidR="009722D5" w:rsidRPr="00146683" w:rsidRDefault="009722D5" w:rsidP="009722D5">
      <w:pPr>
        <w:pStyle w:val="4"/>
      </w:pPr>
      <w:bookmarkStart w:id="12955" w:name="_Toc20487657"/>
      <w:bookmarkStart w:id="12956" w:name="_Toc29342964"/>
      <w:bookmarkStart w:id="12957" w:name="_Toc29344103"/>
      <w:bookmarkStart w:id="12958" w:name="_Toc36567369"/>
      <w:bookmarkStart w:id="12959" w:name="_Toc36810828"/>
      <w:bookmarkStart w:id="12960" w:name="_Toc36847192"/>
      <w:bookmarkStart w:id="12961" w:name="_Toc36939845"/>
      <w:bookmarkStart w:id="12962" w:name="_Toc37082825"/>
      <w:bookmarkStart w:id="12963" w:name="_Toc46481467"/>
      <w:bookmarkStart w:id="12964" w:name="_Toc46482701"/>
      <w:bookmarkStart w:id="12965" w:name="_Toc46483935"/>
      <w:bookmarkStart w:id="12966" w:name="_Toc156168637"/>
      <w:r w:rsidRPr="00146683">
        <w:t>–</w:t>
      </w:r>
      <w:r w:rsidRPr="00146683">
        <w:tab/>
      </w:r>
      <w:r w:rsidRPr="00146683">
        <w:rPr>
          <w:i/>
        </w:rPr>
        <w:t>VarLog</w:t>
      </w:r>
      <w:r w:rsidRPr="00146683">
        <w:rPr>
          <w:i/>
          <w:noProof/>
        </w:rPr>
        <w:t>MeasConfig</w:t>
      </w:r>
      <w:bookmarkEnd w:id="12955"/>
      <w:bookmarkEnd w:id="12956"/>
      <w:bookmarkEnd w:id="12957"/>
      <w:bookmarkEnd w:id="12958"/>
      <w:bookmarkEnd w:id="12959"/>
      <w:bookmarkEnd w:id="12960"/>
      <w:bookmarkEnd w:id="12961"/>
      <w:bookmarkEnd w:id="12962"/>
      <w:bookmarkEnd w:id="12963"/>
      <w:bookmarkEnd w:id="12964"/>
      <w:bookmarkEnd w:id="12965"/>
      <w:bookmarkEnd w:id="12966"/>
    </w:p>
    <w:p w14:paraId="33E295E6" w14:textId="77777777" w:rsidR="009722D5" w:rsidRPr="00146683" w:rsidRDefault="009722D5" w:rsidP="009722D5">
      <w:r w:rsidRPr="00146683">
        <w:t xml:space="preserve">The UE variable </w:t>
      </w:r>
      <w:r w:rsidRPr="00146683">
        <w:rPr>
          <w:i/>
          <w:noProof/>
        </w:rPr>
        <w:t>VarLogMeasConfig</w:t>
      </w:r>
      <w:r w:rsidRPr="00146683">
        <w:rPr>
          <w:iCs/>
        </w:rPr>
        <w:t xml:space="preserve"> includes the configuration of the logging of measurements to be performed by the UE while in RRC_IDLE, covering i</w:t>
      </w:r>
      <w:r w:rsidRPr="00146683">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46683" w:rsidRDefault="009722D5" w:rsidP="009722D5">
      <w:pPr>
        <w:pStyle w:val="TH"/>
      </w:pPr>
      <w:r w:rsidRPr="00146683">
        <w:rPr>
          <w:bCs/>
          <w:i/>
          <w:iCs/>
        </w:rPr>
        <w:t xml:space="preserve">VarLogMeasConfig </w:t>
      </w:r>
      <w:r w:rsidRPr="00146683">
        <w:t>UE variable</w:t>
      </w:r>
    </w:p>
    <w:p w14:paraId="2CD3910F" w14:textId="77777777" w:rsidR="009722D5" w:rsidRPr="00146683" w:rsidRDefault="009722D5" w:rsidP="009722D5">
      <w:pPr>
        <w:pStyle w:val="PL"/>
        <w:shd w:val="clear" w:color="auto" w:fill="E6E6E6"/>
      </w:pPr>
      <w:r w:rsidRPr="00146683">
        <w:t>-- ASN1START</w:t>
      </w:r>
    </w:p>
    <w:p w14:paraId="4B70CA09" w14:textId="77777777" w:rsidR="009722D5" w:rsidRPr="00146683" w:rsidRDefault="009722D5" w:rsidP="009722D5">
      <w:pPr>
        <w:pStyle w:val="PL"/>
        <w:shd w:val="clear" w:color="auto" w:fill="E6E6E6"/>
      </w:pPr>
    </w:p>
    <w:p w14:paraId="41039017" w14:textId="77777777" w:rsidR="009722D5" w:rsidRPr="00146683" w:rsidRDefault="009722D5" w:rsidP="009722D5">
      <w:pPr>
        <w:pStyle w:val="PL"/>
        <w:shd w:val="clear" w:color="auto" w:fill="E6E6E6"/>
      </w:pPr>
      <w:r w:rsidRPr="00146683">
        <w:t>VarLogMeasConfig-r10 ::=</w:t>
      </w:r>
      <w:r w:rsidRPr="00146683">
        <w:tab/>
      </w:r>
      <w:r w:rsidRPr="00146683">
        <w:tab/>
      </w:r>
      <w:r w:rsidRPr="00146683">
        <w:tab/>
      </w:r>
      <w:r w:rsidRPr="00146683">
        <w:tab/>
        <w:t>SEQUENCE {</w:t>
      </w:r>
    </w:p>
    <w:p w14:paraId="40BB8D82"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7630952E"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40D80790"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3AA6F0E9" w14:textId="77777777" w:rsidR="009722D5" w:rsidRPr="00146683" w:rsidRDefault="009722D5" w:rsidP="009722D5">
      <w:pPr>
        <w:pStyle w:val="PL"/>
        <w:shd w:val="clear" w:color="auto" w:fill="E6E6E6"/>
      </w:pPr>
      <w:r w:rsidRPr="00146683">
        <w:t>}</w:t>
      </w:r>
    </w:p>
    <w:p w14:paraId="3174ED11" w14:textId="77777777" w:rsidR="009722D5" w:rsidRPr="00146683" w:rsidRDefault="009722D5" w:rsidP="009722D5">
      <w:pPr>
        <w:pStyle w:val="PL"/>
        <w:shd w:val="clear" w:color="auto" w:fill="E6E6E6"/>
      </w:pPr>
    </w:p>
    <w:p w14:paraId="6DB77785" w14:textId="77777777" w:rsidR="009722D5" w:rsidRPr="00146683" w:rsidRDefault="009722D5" w:rsidP="009722D5">
      <w:pPr>
        <w:pStyle w:val="PL"/>
        <w:shd w:val="clear" w:color="auto" w:fill="E6E6E6"/>
      </w:pPr>
      <w:r w:rsidRPr="00146683">
        <w:t>VarLogMeasConfig-r11 ::=</w:t>
      </w:r>
      <w:r w:rsidRPr="00146683">
        <w:tab/>
      </w:r>
      <w:r w:rsidRPr="00146683">
        <w:tab/>
        <w:t>SEQUENCE {</w:t>
      </w:r>
    </w:p>
    <w:p w14:paraId="32711B0F"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3827DE19"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6C804224"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0F764FD9"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48E1F98B" w14:textId="77777777" w:rsidR="009722D5" w:rsidRPr="00146683" w:rsidRDefault="009722D5" w:rsidP="009722D5">
      <w:pPr>
        <w:pStyle w:val="PL"/>
        <w:shd w:val="clear" w:color="auto" w:fill="E6E6E6"/>
      </w:pPr>
      <w:r w:rsidRPr="00146683">
        <w:t>}</w:t>
      </w:r>
    </w:p>
    <w:p w14:paraId="202F2ECD" w14:textId="77777777" w:rsidR="009722D5" w:rsidRPr="00146683" w:rsidRDefault="009722D5" w:rsidP="009722D5">
      <w:pPr>
        <w:pStyle w:val="PL"/>
        <w:shd w:val="clear" w:color="auto" w:fill="E6E6E6"/>
      </w:pPr>
    </w:p>
    <w:p w14:paraId="4D233820" w14:textId="77777777" w:rsidR="009722D5" w:rsidRPr="00146683" w:rsidRDefault="009722D5" w:rsidP="009722D5">
      <w:pPr>
        <w:pStyle w:val="PL"/>
        <w:shd w:val="clear" w:color="auto" w:fill="E6E6E6"/>
      </w:pPr>
      <w:r w:rsidRPr="00146683">
        <w:t>VarLogMeasConfig-r12 ::=</w:t>
      </w:r>
      <w:r w:rsidRPr="00146683">
        <w:tab/>
      </w:r>
      <w:r w:rsidRPr="00146683">
        <w:tab/>
        <w:t>SEQUENCE {</w:t>
      </w:r>
    </w:p>
    <w:p w14:paraId="5B2D12AB"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6B320B4D"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79E8795D"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6684D04E"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1038335B" w14:textId="77777777" w:rsidR="009722D5" w:rsidRPr="00146683" w:rsidRDefault="009722D5" w:rsidP="009722D5">
      <w:pPr>
        <w:pStyle w:val="PL"/>
        <w:shd w:val="clear" w:color="auto" w:fill="E6E6E6"/>
      </w:pPr>
      <w:r w:rsidRPr="00146683">
        <w:tab/>
      </w:r>
      <w:r w:rsidRPr="00146683">
        <w:rPr>
          <w:bCs/>
        </w:rPr>
        <w:t>targetMBSFN-AreaList</w:t>
      </w:r>
      <w:r w:rsidRPr="00146683">
        <w:t>-r12</w:t>
      </w:r>
      <w:r w:rsidRPr="00146683">
        <w:tab/>
      </w:r>
      <w:r w:rsidRPr="00146683">
        <w:tab/>
      </w:r>
      <w:r w:rsidRPr="00146683">
        <w:rPr>
          <w:bCs/>
        </w:rPr>
        <w:t>TargetMBSFN-AreaList-r12</w:t>
      </w:r>
      <w:r w:rsidRPr="00146683">
        <w:tab/>
        <w:t>OPTIONAL</w:t>
      </w:r>
    </w:p>
    <w:p w14:paraId="5716D691" w14:textId="77777777" w:rsidR="009722D5" w:rsidRPr="00146683" w:rsidRDefault="009722D5" w:rsidP="009722D5">
      <w:pPr>
        <w:pStyle w:val="PL"/>
        <w:shd w:val="clear" w:color="auto" w:fill="E6E6E6"/>
      </w:pPr>
      <w:r w:rsidRPr="00146683">
        <w:t>}</w:t>
      </w:r>
    </w:p>
    <w:p w14:paraId="22324E79" w14:textId="77777777" w:rsidR="00D20891" w:rsidRPr="00146683" w:rsidRDefault="00D20891" w:rsidP="00D20891">
      <w:pPr>
        <w:pStyle w:val="PL"/>
        <w:shd w:val="clear" w:color="auto" w:fill="E6E6E6"/>
      </w:pPr>
    </w:p>
    <w:p w14:paraId="7EF92A9B" w14:textId="77777777" w:rsidR="00D20891" w:rsidRPr="00146683" w:rsidRDefault="00D20891" w:rsidP="00D20891">
      <w:pPr>
        <w:pStyle w:val="PL"/>
        <w:shd w:val="clear" w:color="auto" w:fill="E6E6E6"/>
      </w:pPr>
      <w:r w:rsidRPr="00146683">
        <w:t>VarLogMeasConfig-r15 ::=</w:t>
      </w:r>
      <w:r w:rsidRPr="00146683">
        <w:tab/>
      </w:r>
      <w:r w:rsidRPr="00146683">
        <w:tab/>
        <w:t>SEQUENCE {</w:t>
      </w:r>
    </w:p>
    <w:p w14:paraId="37E4746B" w14:textId="77777777" w:rsidR="00D20891" w:rsidRPr="00146683" w:rsidRDefault="00D20891" w:rsidP="00D20891">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52530D4E" w14:textId="77777777" w:rsidR="00D20891" w:rsidRPr="00146683" w:rsidRDefault="00D20891" w:rsidP="00D20891">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57323A68" w14:textId="77777777" w:rsidR="00D20891" w:rsidRPr="00146683" w:rsidRDefault="00D20891" w:rsidP="00D20891">
      <w:pPr>
        <w:pStyle w:val="PL"/>
        <w:shd w:val="clear" w:color="auto" w:fill="E6E6E6"/>
      </w:pPr>
      <w:r w:rsidRPr="00146683">
        <w:tab/>
        <w:t>loggingDuration-r10</w:t>
      </w:r>
      <w:r w:rsidRPr="00146683">
        <w:tab/>
      </w:r>
      <w:r w:rsidRPr="00146683">
        <w:tab/>
      </w:r>
      <w:r w:rsidRPr="00146683">
        <w:tab/>
      </w:r>
      <w:r w:rsidRPr="00146683">
        <w:tab/>
        <w:t>LoggingDuration-r10,</w:t>
      </w:r>
    </w:p>
    <w:p w14:paraId="3CF79627" w14:textId="77777777" w:rsidR="00D20891" w:rsidRPr="00146683" w:rsidRDefault="00D20891" w:rsidP="00D20891">
      <w:pPr>
        <w:pStyle w:val="PL"/>
        <w:shd w:val="clear" w:color="auto" w:fill="E6E6E6"/>
      </w:pPr>
      <w:r w:rsidRPr="00146683">
        <w:tab/>
        <w:t>loggingInterval-r10</w:t>
      </w:r>
      <w:r w:rsidRPr="00146683">
        <w:tab/>
      </w:r>
      <w:r w:rsidRPr="00146683">
        <w:tab/>
      </w:r>
      <w:r w:rsidRPr="00146683">
        <w:tab/>
      </w:r>
      <w:r w:rsidRPr="00146683">
        <w:tab/>
        <w:t>LoggingInterval-r10,</w:t>
      </w:r>
    </w:p>
    <w:p w14:paraId="01481F01" w14:textId="77777777" w:rsidR="00D20891" w:rsidRPr="00146683" w:rsidRDefault="00D20891" w:rsidP="00D20891">
      <w:pPr>
        <w:pStyle w:val="PL"/>
        <w:shd w:val="clear" w:color="auto" w:fill="E6E6E6"/>
      </w:pPr>
      <w:r w:rsidRPr="00146683">
        <w:tab/>
        <w:t>targetMBSFN-AreaList-r12</w:t>
      </w:r>
      <w:r w:rsidRPr="00146683">
        <w:tab/>
      </w:r>
      <w:r w:rsidRPr="00146683">
        <w:tab/>
      </w:r>
      <w:r w:rsidRPr="00146683">
        <w:tab/>
        <w:t>TargetMBSFN-AreaList-r12</w:t>
      </w:r>
      <w:r w:rsidRPr="00146683">
        <w:tab/>
      </w:r>
      <w:r w:rsidRPr="00146683">
        <w:tab/>
        <w:t>OPTIONAL,</w:t>
      </w:r>
    </w:p>
    <w:p w14:paraId="46DA0BC1" w14:textId="77777777" w:rsidR="00D20891" w:rsidRPr="00146683" w:rsidRDefault="00D20891" w:rsidP="00D20891">
      <w:pPr>
        <w:pStyle w:val="PL"/>
        <w:shd w:val="clear" w:color="auto" w:fill="E6E6E6"/>
      </w:pPr>
      <w:r w:rsidRPr="00146683">
        <w:tab/>
        <w:t>bt-NameList-r15</w:t>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3601D344" w14:textId="77777777" w:rsidR="00D20891" w:rsidRPr="00146683" w:rsidRDefault="00D20891" w:rsidP="00D20891">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r>
      <w:r w:rsidRPr="00146683">
        <w:tab/>
        <w:t>OPTIONAL</w:t>
      </w:r>
    </w:p>
    <w:p w14:paraId="7F12A912" w14:textId="77777777" w:rsidR="009722D5" w:rsidRPr="00146683" w:rsidRDefault="00D20891" w:rsidP="00D20891">
      <w:pPr>
        <w:pStyle w:val="PL"/>
        <w:shd w:val="clear" w:color="auto" w:fill="E6E6E6"/>
      </w:pPr>
      <w:r w:rsidRPr="00146683">
        <w:t>}</w:t>
      </w:r>
    </w:p>
    <w:p w14:paraId="09ED21C9" w14:textId="341C1207" w:rsidR="00D20891" w:rsidRPr="00146683" w:rsidRDefault="00D20891" w:rsidP="00D20891">
      <w:pPr>
        <w:pStyle w:val="PL"/>
        <w:shd w:val="clear" w:color="auto" w:fill="E6E6E6"/>
      </w:pPr>
    </w:p>
    <w:p w14:paraId="08785B51" w14:textId="77777777" w:rsidR="00665EC9" w:rsidRPr="00146683" w:rsidRDefault="00665EC9" w:rsidP="00665EC9">
      <w:pPr>
        <w:pStyle w:val="PL"/>
        <w:shd w:val="clear" w:color="auto" w:fill="E6E6E6"/>
      </w:pPr>
      <w:r w:rsidRPr="00146683">
        <w:t>VarLogMeasConfig-r17 ::=</w:t>
      </w:r>
      <w:r w:rsidRPr="00146683">
        <w:tab/>
      </w:r>
      <w:r w:rsidRPr="00146683">
        <w:tab/>
        <w:t>SEQUENCE {</w:t>
      </w:r>
    </w:p>
    <w:p w14:paraId="0C53DFB0" w14:textId="4D140228" w:rsidR="00665EC9" w:rsidRPr="00146683" w:rsidRDefault="00665EC9" w:rsidP="00665EC9">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r>
      <w:r w:rsidR="00FB637C" w:rsidRPr="00146683">
        <w:tab/>
      </w:r>
      <w:r w:rsidRPr="00146683">
        <w:t>OPTIONAL,</w:t>
      </w:r>
    </w:p>
    <w:p w14:paraId="08B90B54" w14:textId="5E016C2D" w:rsidR="00665EC9" w:rsidRPr="00146683" w:rsidRDefault="00665EC9" w:rsidP="00665EC9">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r>
      <w:r w:rsidR="00FB637C" w:rsidRPr="00146683">
        <w:tab/>
      </w:r>
      <w:r w:rsidRPr="00146683">
        <w:t>OPTIONAL,</w:t>
      </w:r>
    </w:p>
    <w:p w14:paraId="3DF44552" w14:textId="77777777" w:rsidR="00665EC9" w:rsidRPr="00146683" w:rsidRDefault="00665EC9" w:rsidP="00665EC9">
      <w:pPr>
        <w:pStyle w:val="PL"/>
        <w:shd w:val="clear" w:color="auto" w:fill="E6E6E6"/>
      </w:pPr>
      <w:r w:rsidRPr="00146683">
        <w:tab/>
        <w:t>loggingDuration-r10</w:t>
      </w:r>
      <w:r w:rsidRPr="00146683">
        <w:tab/>
      </w:r>
      <w:r w:rsidRPr="00146683">
        <w:tab/>
      </w:r>
      <w:r w:rsidRPr="00146683">
        <w:tab/>
      </w:r>
      <w:r w:rsidRPr="00146683">
        <w:tab/>
        <w:t>LoggingDuration-r10,</w:t>
      </w:r>
    </w:p>
    <w:p w14:paraId="5F143048" w14:textId="77777777" w:rsidR="00665EC9" w:rsidRPr="00146683" w:rsidRDefault="00665EC9" w:rsidP="00665EC9">
      <w:pPr>
        <w:pStyle w:val="PL"/>
        <w:shd w:val="clear" w:color="auto" w:fill="E6E6E6"/>
      </w:pPr>
      <w:r w:rsidRPr="00146683">
        <w:tab/>
        <w:t>loggingInterval-r10</w:t>
      </w:r>
      <w:r w:rsidRPr="00146683">
        <w:tab/>
      </w:r>
      <w:r w:rsidRPr="00146683">
        <w:tab/>
      </w:r>
      <w:r w:rsidRPr="00146683">
        <w:tab/>
      </w:r>
      <w:r w:rsidRPr="00146683">
        <w:tab/>
        <w:t>LoggingInterval-r10,</w:t>
      </w:r>
    </w:p>
    <w:p w14:paraId="248D1DAA" w14:textId="77777777" w:rsidR="00665EC9" w:rsidRPr="00146683" w:rsidRDefault="00665EC9" w:rsidP="00665EC9">
      <w:pPr>
        <w:pStyle w:val="PL"/>
        <w:shd w:val="clear" w:color="auto" w:fill="E6E6E6"/>
      </w:pPr>
      <w:r w:rsidRPr="00146683">
        <w:tab/>
        <w:t>targetMBSFN-AreaList-r12</w:t>
      </w:r>
      <w:r w:rsidRPr="00146683">
        <w:tab/>
      </w:r>
      <w:r w:rsidRPr="00146683">
        <w:tab/>
        <w:t>TargetMBSFN-AreaList-r12</w:t>
      </w:r>
      <w:r w:rsidRPr="00146683">
        <w:tab/>
      </w:r>
      <w:r w:rsidRPr="00146683">
        <w:tab/>
        <w:t>OPTIONAL,</w:t>
      </w:r>
    </w:p>
    <w:p w14:paraId="54B7BEA0" w14:textId="77777777" w:rsidR="00665EC9" w:rsidRPr="00146683" w:rsidRDefault="00665EC9" w:rsidP="00665EC9">
      <w:pPr>
        <w:pStyle w:val="PL"/>
        <w:shd w:val="clear" w:color="auto" w:fill="E6E6E6"/>
      </w:pPr>
      <w:r w:rsidRPr="00146683">
        <w:tab/>
        <w:t>bt-NameList-r15</w:t>
      </w:r>
      <w:r w:rsidRPr="00146683">
        <w:tab/>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2818DEFC" w14:textId="1C26F419" w:rsidR="00665EC9" w:rsidRPr="00146683" w:rsidRDefault="00665EC9" w:rsidP="00665EC9">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t>OPTIONAL,</w:t>
      </w:r>
    </w:p>
    <w:p w14:paraId="5D2F41BC" w14:textId="1573CB2E" w:rsidR="00665EC9" w:rsidRPr="00146683" w:rsidRDefault="00665EC9" w:rsidP="00665EC9">
      <w:pPr>
        <w:pStyle w:val="PL"/>
        <w:shd w:val="clear" w:color="auto" w:fill="E6E6E6"/>
      </w:pPr>
      <w:r w:rsidRPr="00146683">
        <w:tab/>
        <w:t>loggedEventTriggerConfig-r17</w:t>
      </w:r>
      <w:r w:rsidRPr="00146683">
        <w:tab/>
        <w:t>LoggedEventTriggerConfig-r17</w:t>
      </w:r>
      <w:r w:rsidRPr="00146683">
        <w:tab/>
        <w:t>OPTIONAL</w:t>
      </w:r>
      <w:r w:rsidR="00FB637C" w:rsidRPr="00146683">
        <w:t>,</w:t>
      </w:r>
    </w:p>
    <w:p w14:paraId="0CD2EA7F" w14:textId="67F0D916" w:rsidR="00FB637C" w:rsidRPr="00146683" w:rsidRDefault="00FB637C" w:rsidP="00FB637C">
      <w:pPr>
        <w:pStyle w:val="PL"/>
        <w:shd w:val="clear" w:color="auto" w:fill="E6E6E6"/>
      </w:pPr>
      <w:r w:rsidRPr="00146683">
        <w:tab/>
        <w:t>measUncomBarPre-r17</w:t>
      </w:r>
      <w:r w:rsidRPr="00146683">
        <w:tab/>
      </w:r>
      <w:r w:rsidRPr="00146683">
        <w:tab/>
      </w:r>
      <w:r w:rsidRPr="00146683">
        <w:tab/>
      </w:r>
      <w:r w:rsidRPr="00146683">
        <w:tab/>
        <w:t>ENUMERATED {true}</w:t>
      </w:r>
      <w:r w:rsidRPr="00146683">
        <w:tab/>
      </w:r>
      <w:r w:rsidRPr="00146683">
        <w:tab/>
      </w:r>
      <w:r w:rsidRPr="00146683">
        <w:tab/>
      </w:r>
      <w:r w:rsidRPr="00146683">
        <w:tab/>
        <w:t>OPTIONAL</w:t>
      </w:r>
    </w:p>
    <w:p w14:paraId="78F9C17B" w14:textId="77777777" w:rsidR="00665EC9" w:rsidRPr="00146683" w:rsidRDefault="00665EC9" w:rsidP="00665EC9">
      <w:pPr>
        <w:pStyle w:val="PL"/>
        <w:shd w:val="clear" w:color="auto" w:fill="E6E6E6"/>
      </w:pPr>
      <w:r w:rsidRPr="00146683">
        <w:t>}</w:t>
      </w:r>
    </w:p>
    <w:p w14:paraId="071A2EA9" w14:textId="77777777" w:rsidR="00440693" w:rsidRPr="00146683" w:rsidRDefault="00440693" w:rsidP="00440693">
      <w:pPr>
        <w:pStyle w:val="PL"/>
        <w:shd w:val="clear" w:color="auto" w:fill="E6E6E6"/>
      </w:pPr>
    </w:p>
    <w:p w14:paraId="6935D470" w14:textId="77777777" w:rsidR="009722D5" w:rsidRPr="00146683" w:rsidRDefault="009722D5" w:rsidP="009722D5">
      <w:pPr>
        <w:pStyle w:val="PL"/>
        <w:shd w:val="clear" w:color="auto" w:fill="E6E6E6"/>
      </w:pPr>
      <w:r w:rsidRPr="00146683">
        <w:t>-- ASN1STOP</w:t>
      </w:r>
    </w:p>
    <w:p w14:paraId="5123C446" w14:textId="77777777" w:rsidR="009722D5" w:rsidRPr="00146683" w:rsidRDefault="009722D5" w:rsidP="009722D5">
      <w:pPr>
        <w:rPr>
          <w:iCs/>
        </w:rPr>
      </w:pPr>
    </w:p>
    <w:p w14:paraId="642D875F" w14:textId="77777777" w:rsidR="009722D5" w:rsidRPr="00146683" w:rsidRDefault="009722D5" w:rsidP="009722D5">
      <w:pPr>
        <w:pStyle w:val="4"/>
      </w:pPr>
      <w:bookmarkStart w:id="12967" w:name="_Toc20487658"/>
      <w:bookmarkStart w:id="12968" w:name="_Toc29342965"/>
      <w:bookmarkStart w:id="12969" w:name="_Toc29344104"/>
      <w:bookmarkStart w:id="12970" w:name="_Toc36567370"/>
      <w:bookmarkStart w:id="12971" w:name="_Toc36810829"/>
      <w:bookmarkStart w:id="12972" w:name="_Toc36847193"/>
      <w:bookmarkStart w:id="12973" w:name="_Toc36939846"/>
      <w:bookmarkStart w:id="12974" w:name="_Toc37082826"/>
      <w:bookmarkStart w:id="12975" w:name="_Toc46481468"/>
      <w:bookmarkStart w:id="12976" w:name="_Toc46482702"/>
      <w:bookmarkStart w:id="12977" w:name="_Toc46483936"/>
      <w:bookmarkStart w:id="12978" w:name="_Toc156168638"/>
      <w:r w:rsidRPr="00146683">
        <w:t>–</w:t>
      </w:r>
      <w:r w:rsidRPr="00146683">
        <w:tab/>
      </w:r>
      <w:r w:rsidRPr="00146683">
        <w:rPr>
          <w:i/>
        </w:rPr>
        <w:t>VarLog</w:t>
      </w:r>
      <w:r w:rsidRPr="00146683">
        <w:rPr>
          <w:i/>
          <w:noProof/>
        </w:rPr>
        <w:t>MeasReport</w:t>
      </w:r>
      <w:bookmarkEnd w:id="12967"/>
      <w:bookmarkEnd w:id="12968"/>
      <w:bookmarkEnd w:id="12969"/>
      <w:bookmarkEnd w:id="12970"/>
      <w:bookmarkEnd w:id="12971"/>
      <w:bookmarkEnd w:id="12972"/>
      <w:bookmarkEnd w:id="12973"/>
      <w:bookmarkEnd w:id="12974"/>
      <w:bookmarkEnd w:id="12975"/>
      <w:bookmarkEnd w:id="12976"/>
      <w:bookmarkEnd w:id="12977"/>
      <w:bookmarkEnd w:id="12978"/>
    </w:p>
    <w:p w14:paraId="41AF2E77" w14:textId="77777777" w:rsidR="009722D5" w:rsidRPr="00146683" w:rsidRDefault="009722D5" w:rsidP="009722D5">
      <w:r w:rsidRPr="00146683">
        <w:t xml:space="preserve">The UE variable </w:t>
      </w:r>
      <w:r w:rsidRPr="00146683">
        <w:rPr>
          <w:i/>
          <w:noProof/>
        </w:rPr>
        <w:t>VarLogMeasReport</w:t>
      </w:r>
      <w:r w:rsidRPr="00146683">
        <w:t xml:space="preserve"> includes the logged measurements information.</w:t>
      </w:r>
    </w:p>
    <w:p w14:paraId="789654BB" w14:textId="77777777" w:rsidR="009722D5" w:rsidRPr="00146683" w:rsidRDefault="009722D5" w:rsidP="009722D5">
      <w:pPr>
        <w:pStyle w:val="TH"/>
      </w:pPr>
      <w:r w:rsidRPr="00146683">
        <w:rPr>
          <w:bCs/>
          <w:i/>
          <w:iCs/>
        </w:rPr>
        <w:t xml:space="preserve">VarLogMeasReport </w:t>
      </w:r>
      <w:r w:rsidRPr="00146683">
        <w:t>UE variable</w:t>
      </w:r>
    </w:p>
    <w:p w14:paraId="3A3D9168" w14:textId="77777777" w:rsidR="009722D5" w:rsidRPr="00146683" w:rsidRDefault="009722D5" w:rsidP="009722D5">
      <w:pPr>
        <w:pStyle w:val="PL"/>
        <w:shd w:val="clear" w:color="auto" w:fill="E6E6E6"/>
      </w:pPr>
      <w:r w:rsidRPr="00146683">
        <w:t>-- ASN1START</w:t>
      </w:r>
    </w:p>
    <w:p w14:paraId="670005D7" w14:textId="77777777" w:rsidR="009722D5" w:rsidRPr="00146683" w:rsidRDefault="009722D5" w:rsidP="009722D5">
      <w:pPr>
        <w:pStyle w:val="PL"/>
        <w:shd w:val="clear" w:color="auto" w:fill="E6E6E6"/>
      </w:pPr>
    </w:p>
    <w:p w14:paraId="06ECF8C1" w14:textId="77777777" w:rsidR="009722D5" w:rsidRPr="00146683" w:rsidRDefault="009722D5" w:rsidP="009722D5">
      <w:pPr>
        <w:pStyle w:val="PL"/>
        <w:shd w:val="clear" w:color="auto" w:fill="E6E6E6"/>
      </w:pPr>
      <w:r w:rsidRPr="00146683">
        <w:t>VarLogMeasReport-r10 ::=</w:t>
      </w:r>
      <w:r w:rsidRPr="00146683">
        <w:tab/>
      </w:r>
      <w:r w:rsidRPr="00146683">
        <w:tab/>
      </w:r>
      <w:r w:rsidRPr="00146683">
        <w:tab/>
      </w:r>
      <w:r w:rsidRPr="00146683">
        <w:tab/>
        <w:t>SEQUENCE {</w:t>
      </w:r>
    </w:p>
    <w:p w14:paraId="4C0FA9F4"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0FF7C511" w14:textId="77777777" w:rsidR="009722D5" w:rsidRPr="00146683" w:rsidRDefault="009722D5" w:rsidP="009722D5">
      <w:pPr>
        <w:pStyle w:val="PL"/>
        <w:shd w:val="clear" w:color="auto" w:fill="E6E6E6"/>
      </w:pPr>
      <w:r w:rsidRPr="00146683">
        <w:tab/>
        <w:t>traceRecordingSessionRef-r10</w:t>
      </w:r>
      <w:r w:rsidRPr="00146683">
        <w:tab/>
      </w:r>
      <w:r w:rsidRPr="00146683">
        <w:tab/>
      </w:r>
      <w:r w:rsidRPr="00146683">
        <w:tab/>
        <w:t>OCTET STRING (SIZE (2)),</w:t>
      </w:r>
    </w:p>
    <w:p w14:paraId="2F4FE555"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271DC4A6" w14:textId="77777777" w:rsidR="009722D5" w:rsidRPr="00146683" w:rsidRDefault="009722D5" w:rsidP="009722D5">
      <w:pPr>
        <w:pStyle w:val="PL"/>
        <w:shd w:val="clear" w:color="auto" w:fill="E6E6E6"/>
      </w:pPr>
      <w:r w:rsidRPr="00146683">
        <w:lastRenderedPageBreak/>
        <w:tab/>
        <w:t>plmn-Identity-r10</w:t>
      </w:r>
      <w:r w:rsidRPr="00146683">
        <w:tab/>
      </w:r>
      <w:r w:rsidRPr="00146683">
        <w:tab/>
      </w:r>
      <w:r w:rsidRPr="00146683">
        <w:tab/>
      </w:r>
      <w:r w:rsidRPr="00146683">
        <w:tab/>
      </w:r>
      <w:r w:rsidRPr="00146683">
        <w:tab/>
        <w:t>PLMN-Identity,</w:t>
      </w:r>
    </w:p>
    <w:p w14:paraId="3C0DD4D2"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79AA3ED2" w14:textId="77777777"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p>
    <w:p w14:paraId="133909E2" w14:textId="77777777" w:rsidR="009722D5" w:rsidRPr="00146683" w:rsidRDefault="009722D5" w:rsidP="009722D5">
      <w:pPr>
        <w:pStyle w:val="PL"/>
        <w:shd w:val="clear" w:color="auto" w:fill="E6E6E6"/>
      </w:pPr>
      <w:r w:rsidRPr="00146683">
        <w:t>}</w:t>
      </w:r>
    </w:p>
    <w:p w14:paraId="0E3CE5DE" w14:textId="77777777" w:rsidR="009722D5" w:rsidRPr="00146683" w:rsidRDefault="009722D5" w:rsidP="009722D5">
      <w:pPr>
        <w:pStyle w:val="PL"/>
        <w:shd w:val="clear" w:color="auto" w:fill="E6E6E6"/>
      </w:pPr>
    </w:p>
    <w:p w14:paraId="514B230E" w14:textId="77777777" w:rsidR="009722D5" w:rsidRPr="00146683" w:rsidRDefault="009722D5" w:rsidP="009722D5">
      <w:pPr>
        <w:pStyle w:val="PL"/>
        <w:shd w:val="clear" w:color="auto" w:fill="E6E6E6"/>
      </w:pPr>
      <w:r w:rsidRPr="00146683">
        <w:t>VarLogMeasReport-r11 ::=</w:t>
      </w:r>
      <w:r w:rsidRPr="00146683">
        <w:tab/>
      </w:r>
      <w:r w:rsidRPr="00146683">
        <w:tab/>
      </w:r>
      <w:r w:rsidRPr="00146683">
        <w:tab/>
        <w:t>SEQUENCE {</w:t>
      </w:r>
    </w:p>
    <w:p w14:paraId="4A8CACC6"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11CCF5DC" w14:textId="77777777" w:rsidR="009722D5" w:rsidRPr="00146683" w:rsidRDefault="009722D5" w:rsidP="009722D5">
      <w:pPr>
        <w:pStyle w:val="PL"/>
        <w:shd w:val="clear" w:color="auto" w:fill="E6E6E6"/>
      </w:pPr>
      <w:r w:rsidRPr="00146683">
        <w:tab/>
        <w:t>traceRecordingSessionRef-r10</w:t>
      </w:r>
      <w:r w:rsidRPr="00146683">
        <w:tab/>
      </w:r>
      <w:r w:rsidRPr="00146683">
        <w:tab/>
        <w:t>OCTET STRING (SIZE (2)),</w:t>
      </w:r>
    </w:p>
    <w:p w14:paraId="7F00A8CC"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57589CEF"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7D895C5B"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19A8FF9B" w14:textId="2ED0673D"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r w:rsidR="001D4F01" w:rsidRPr="00146683">
        <w:t>,</w:t>
      </w:r>
    </w:p>
    <w:p w14:paraId="061263B8" w14:textId="77777777" w:rsidR="001D4F01" w:rsidRPr="00146683" w:rsidRDefault="001D4F01" w:rsidP="001D4F01">
      <w:pPr>
        <w:pStyle w:val="PL"/>
        <w:shd w:val="clear" w:color="auto" w:fill="E6E6E6"/>
      </w:pPr>
      <w:r w:rsidRPr="00146683">
        <w:tab/>
        <w:t>sigLoggedMeasType-r18</w:t>
      </w:r>
      <w:r w:rsidRPr="00146683">
        <w:tab/>
      </w:r>
      <w:r w:rsidRPr="00146683">
        <w:tab/>
      </w:r>
      <w:r w:rsidRPr="00146683">
        <w:tab/>
      </w:r>
      <w:r w:rsidRPr="00146683">
        <w:tab/>
        <w:t>ENUMERATED {true}</w:t>
      </w:r>
    </w:p>
    <w:p w14:paraId="03628A32" w14:textId="77777777" w:rsidR="009722D5" w:rsidRPr="00146683" w:rsidRDefault="009722D5" w:rsidP="009722D5">
      <w:pPr>
        <w:pStyle w:val="PL"/>
        <w:shd w:val="clear" w:color="auto" w:fill="E6E6E6"/>
      </w:pPr>
      <w:r w:rsidRPr="00146683">
        <w:t>}</w:t>
      </w:r>
    </w:p>
    <w:p w14:paraId="765C4C12" w14:textId="77777777" w:rsidR="009722D5" w:rsidRPr="00146683" w:rsidRDefault="009722D5" w:rsidP="009722D5">
      <w:pPr>
        <w:pStyle w:val="PL"/>
        <w:shd w:val="clear" w:color="auto" w:fill="E6E6E6"/>
      </w:pPr>
    </w:p>
    <w:p w14:paraId="4DDF3950" w14:textId="77777777" w:rsidR="009722D5" w:rsidRPr="00146683" w:rsidRDefault="009722D5" w:rsidP="009722D5">
      <w:pPr>
        <w:pStyle w:val="PL"/>
        <w:shd w:val="clear" w:color="auto" w:fill="E6E6E6"/>
      </w:pPr>
      <w:r w:rsidRPr="00146683">
        <w:t>LogMeasInfoList2-r10 ::=</w:t>
      </w:r>
      <w:r w:rsidRPr="00146683">
        <w:tab/>
      </w:r>
      <w:r w:rsidRPr="00146683">
        <w:tab/>
      </w:r>
      <w:r w:rsidRPr="00146683">
        <w:tab/>
      </w:r>
      <w:r w:rsidRPr="00146683">
        <w:tab/>
        <w:t>SEQUENCE (SIZE (1..maxLogMeas-r10)) OF LogMeasInfo-r10</w:t>
      </w:r>
    </w:p>
    <w:p w14:paraId="07A685C3" w14:textId="77777777" w:rsidR="009722D5" w:rsidRPr="00146683" w:rsidRDefault="009722D5" w:rsidP="009722D5">
      <w:pPr>
        <w:pStyle w:val="PL"/>
        <w:shd w:val="clear" w:color="auto" w:fill="E6E6E6"/>
      </w:pPr>
    </w:p>
    <w:p w14:paraId="1A663932" w14:textId="77777777" w:rsidR="009722D5" w:rsidRPr="00146683" w:rsidRDefault="009722D5" w:rsidP="009722D5">
      <w:pPr>
        <w:pStyle w:val="PL"/>
        <w:shd w:val="clear" w:color="auto" w:fill="E6E6E6"/>
      </w:pPr>
      <w:r w:rsidRPr="00146683">
        <w:t>-- ASN1STOP</w:t>
      </w:r>
    </w:p>
    <w:p w14:paraId="5EAD0536" w14:textId="77777777" w:rsidR="009722D5" w:rsidRPr="00146683" w:rsidRDefault="009722D5" w:rsidP="009722D5">
      <w:pPr>
        <w:rPr>
          <w:iCs/>
        </w:rPr>
      </w:pPr>
    </w:p>
    <w:p w14:paraId="2EADBE7D" w14:textId="77777777" w:rsidR="009722D5" w:rsidRPr="00146683" w:rsidRDefault="009722D5" w:rsidP="009722D5">
      <w:pPr>
        <w:pStyle w:val="4"/>
      </w:pPr>
      <w:bookmarkStart w:id="12979" w:name="_Toc20487659"/>
      <w:bookmarkStart w:id="12980" w:name="_Toc29342966"/>
      <w:bookmarkStart w:id="12981" w:name="_Toc29344105"/>
      <w:bookmarkStart w:id="12982" w:name="_Toc36567371"/>
      <w:bookmarkStart w:id="12983" w:name="_Toc36810830"/>
      <w:bookmarkStart w:id="12984" w:name="_Toc36847194"/>
      <w:bookmarkStart w:id="12985" w:name="_Toc36939847"/>
      <w:bookmarkStart w:id="12986" w:name="_Toc37082827"/>
      <w:bookmarkStart w:id="12987" w:name="_Toc46481469"/>
      <w:bookmarkStart w:id="12988" w:name="_Toc46482703"/>
      <w:bookmarkStart w:id="12989" w:name="_Toc46483937"/>
      <w:bookmarkStart w:id="12990" w:name="_Toc156168639"/>
      <w:r w:rsidRPr="00146683">
        <w:t>–</w:t>
      </w:r>
      <w:r w:rsidRPr="00146683">
        <w:tab/>
      </w:r>
      <w:r w:rsidRPr="00146683">
        <w:rPr>
          <w:i/>
        </w:rPr>
        <w:t>Var</w:t>
      </w:r>
      <w:r w:rsidRPr="00146683">
        <w:rPr>
          <w:i/>
          <w:noProof/>
        </w:rPr>
        <w:t>MeasConfig</w:t>
      </w:r>
      <w:bookmarkEnd w:id="12979"/>
      <w:bookmarkEnd w:id="12980"/>
      <w:bookmarkEnd w:id="12981"/>
      <w:bookmarkEnd w:id="12982"/>
      <w:bookmarkEnd w:id="12983"/>
      <w:bookmarkEnd w:id="12984"/>
      <w:bookmarkEnd w:id="12985"/>
      <w:bookmarkEnd w:id="12986"/>
      <w:bookmarkEnd w:id="12987"/>
      <w:bookmarkEnd w:id="12988"/>
      <w:bookmarkEnd w:id="12989"/>
      <w:bookmarkEnd w:id="12990"/>
    </w:p>
    <w:p w14:paraId="5A717B07" w14:textId="77777777" w:rsidR="009722D5" w:rsidRPr="00146683" w:rsidRDefault="009722D5" w:rsidP="009722D5">
      <w:r w:rsidRPr="00146683">
        <w:t xml:space="preserve">The UE variable </w:t>
      </w:r>
      <w:r w:rsidRPr="00146683">
        <w:rPr>
          <w:i/>
          <w:noProof/>
        </w:rPr>
        <w:t>VarMeasConfig</w:t>
      </w:r>
      <w:r w:rsidRPr="00146683">
        <w:rPr>
          <w:iCs/>
        </w:rPr>
        <w:t xml:space="preserve"> includes the accumulated configuration of the measurements to be performed by the UE, covering i</w:t>
      </w:r>
      <w:r w:rsidRPr="00146683">
        <w:t>ntra-frequency, inter-frequency and inter-RAT mobility related measurements.</w:t>
      </w:r>
    </w:p>
    <w:p w14:paraId="4E89AF88" w14:textId="77777777" w:rsidR="009722D5" w:rsidRPr="00146683" w:rsidRDefault="009722D5" w:rsidP="009722D5">
      <w:pPr>
        <w:pStyle w:val="NO"/>
      </w:pPr>
      <w:r w:rsidRPr="00146683">
        <w:t>NOTE:</w:t>
      </w:r>
      <w:r w:rsidRPr="00146683">
        <w:tab/>
        <w:t xml:space="preserve">The amount of measurement configuration information, which a UE is required to store, is specified in </w:t>
      </w:r>
      <w:r w:rsidR="00CD768D" w:rsidRPr="00146683">
        <w:t>clause</w:t>
      </w:r>
      <w:r w:rsidRPr="00146683">
        <w:t xml:space="preserve"> 11.1. If the number of frequencies configured for a particular RAT exceeds the minimum performance requirements specified in </w:t>
      </w:r>
      <w:r w:rsidR="004C7B53" w:rsidRPr="00146683">
        <w:t xml:space="preserve">TS 36.133 </w:t>
      </w:r>
      <w:r w:rsidRPr="00146683">
        <w:t>[16], it is up to UE implementation which frequencies of that RAT are measured. If the total number of frequencies for all RATs provided to the UE in the measurement configuration exceeds the minimum performance requirements specified in</w:t>
      </w:r>
      <w:r w:rsidR="004C7B53" w:rsidRPr="00146683">
        <w:t xml:space="preserve"> TS 36.133</w:t>
      </w:r>
      <w:r w:rsidRPr="00146683">
        <w:t xml:space="preserve"> [16], it is up to UE implementation which frequencies/RATs are measured.</w:t>
      </w:r>
    </w:p>
    <w:p w14:paraId="131FD524" w14:textId="77777777" w:rsidR="009722D5" w:rsidRPr="00146683" w:rsidRDefault="009722D5" w:rsidP="009722D5">
      <w:pPr>
        <w:pStyle w:val="TH"/>
      </w:pPr>
      <w:r w:rsidRPr="00146683">
        <w:rPr>
          <w:bCs/>
          <w:i/>
          <w:iCs/>
        </w:rPr>
        <w:t xml:space="preserve">VarMeasConfig </w:t>
      </w:r>
      <w:r w:rsidRPr="00146683">
        <w:t>UE variable</w:t>
      </w:r>
    </w:p>
    <w:p w14:paraId="47408CA9" w14:textId="77777777" w:rsidR="009722D5" w:rsidRPr="00146683" w:rsidRDefault="009722D5" w:rsidP="009722D5">
      <w:pPr>
        <w:pStyle w:val="PL"/>
        <w:shd w:val="clear" w:color="auto" w:fill="E6E6E6"/>
      </w:pPr>
      <w:r w:rsidRPr="00146683">
        <w:t>-- ASN1START</w:t>
      </w:r>
    </w:p>
    <w:p w14:paraId="12610D48" w14:textId="77777777" w:rsidR="009722D5" w:rsidRPr="00146683" w:rsidRDefault="009722D5" w:rsidP="009722D5">
      <w:pPr>
        <w:pStyle w:val="PL"/>
        <w:shd w:val="clear" w:color="auto" w:fill="E6E6E6"/>
      </w:pPr>
    </w:p>
    <w:p w14:paraId="30474D7D" w14:textId="77777777" w:rsidR="009722D5" w:rsidRPr="00146683" w:rsidRDefault="009722D5" w:rsidP="009722D5">
      <w:pPr>
        <w:pStyle w:val="PL"/>
        <w:shd w:val="clear" w:color="auto" w:fill="E6E6E6"/>
      </w:pPr>
      <w:r w:rsidRPr="00146683">
        <w:t>VarMeasConfig ::=</w:t>
      </w:r>
      <w:r w:rsidRPr="00146683">
        <w:tab/>
      </w:r>
      <w:r w:rsidRPr="00146683">
        <w:tab/>
      </w:r>
      <w:r w:rsidRPr="00146683">
        <w:tab/>
      </w:r>
      <w:r w:rsidRPr="00146683">
        <w:tab/>
      </w:r>
      <w:r w:rsidRPr="00146683">
        <w:tab/>
        <w:t>SEQUENCE {</w:t>
      </w:r>
    </w:p>
    <w:p w14:paraId="3A746F14" w14:textId="77777777" w:rsidR="009722D5" w:rsidRPr="00146683" w:rsidRDefault="009722D5" w:rsidP="009722D5">
      <w:pPr>
        <w:pStyle w:val="PL"/>
        <w:shd w:val="clear" w:color="auto" w:fill="E6E6E6"/>
      </w:pPr>
      <w:r w:rsidRPr="00146683">
        <w:tab/>
        <w:t>-- Measurement identities</w:t>
      </w:r>
    </w:p>
    <w:p w14:paraId="1FD634B9" w14:textId="77777777" w:rsidR="009722D5" w:rsidRPr="00146683" w:rsidRDefault="009722D5" w:rsidP="009722D5">
      <w:pPr>
        <w:pStyle w:val="PL"/>
        <w:shd w:val="clear" w:color="auto" w:fill="E6E6E6"/>
      </w:pPr>
      <w:r w:rsidRPr="00146683">
        <w:tab/>
        <w:t>measIdList</w:t>
      </w:r>
      <w:r w:rsidRPr="00146683">
        <w:tab/>
      </w:r>
      <w:r w:rsidRPr="00146683">
        <w:tab/>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p>
    <w:p w14:paraId="77B16A9B" w14:textId="77777777" w:rsidR="009722D5" w:rsidRPr="00146683" w:rsidRDefault="009722D5" w:rsidP="009722D5">
      <w:pPr>
        <w:pStyle w:val="PL"/>
        <w:shd w:val="clear" w:color="auto" w:fill="E6E6E6"/>
      </w:pPr>
      <w:r w:rsidRPr="00146683">
        <w:tab/>
        <w:t>measIdListExt-r12</w:t>
      </w:r>
      <w:r w:rsidRPr="00146683">
        <w:tab/>
      </w:r>
      <w:r w:rsidRPr="00146683">
        <w:tab/>
      </w:r>
      <w:r w:rsidRPr="00146683">
        <w:tab/>
      </w:r>
      <w:r w:rsidRPr="00146683">
        <w:tab/>
      </w:r>
      <w:r w:rsidRPr="00146683">
        <w:tab/>
        <w:t>MeasIdToAddModListExt-r12</w:t>
      </w:r>
      <w:r w:rsidRPr="00146683">
        <w:tab/>
      </w:r>
      <w:r w:rsidRPr="00146683">
        <w:tab/>
      </w:r>
      <w:r w:rsidRPr="00146683">
        <w:tab/>
        <w:t>OPTIONAL,</w:t>
      </w:r>
    </w:p>
    <w:p w14:paraId="6C53AE7F" w14:textId="77777777" w:rsidR="009722D5" w:rsidRPr="00146683" w:rsidRDefault="009722D5" w:rsidP="009722D5">
      <w:pPr>
        <w:pStyle w:val="PL"/>
        <w:shd w:val="clear" w:color="auto" w:fill="E6E6E6"/>
        <w:tabs>
          <w:tab w:val="clear" w:pos="7296"/>
          <w:tab w:val="left" w:pos="7292"/>
        </w:tabs>
      </w:pPr>
      <w:r w:rsidRPr="00146683">
        <w:tab/>
        <w:t>measIdList-v1310</w:t>
      </w:r>
      <w:r w:rsidRPr="00146683">
        <w:tab/>
      </w:r>
      <w:r w:rsidRPr="00146683">
        <w:tab/>
      </w:r>
      <w:r w:rsidRPr="00146683">
        <w:tab/>
      </w:r>
      <w:r w:rsidRPr="00146683">
        <w:tab/>
      </w:r>
      <w:r w:rsidRPr="00146683">
        <w:tab/>
      </w:r>
      <w:r w:rsidRPr="00146683">
        <w:tab/>
        <w:t>MeasIdToAddModList-v1310</w:t>
      </w:r>
      <w:r w:rsidRPr="00146683">
        <w:tab/>
      </w:r>
      <w:r w:rsidRPr="00146683">
        <w:tab/>
      </w:r>
      <w:r w:rsidRPr="00146683">
        <w:tab/>
      </w:r>
      <w:r w:rsidRPr="00146683">
        <w:tab/>
        <w:t>OPTIONAL,</w:t>
      </w:r>
    </w:p>
    <w:p w14:paraId="615A3772" w14:textId="77777777" w:rsidR="009722D5" w:rsidRPr="00146683" w:rsidRDefault="009722D5" w:rsidP="009722D5">
      <w:pPr>
        <w:pStyle w:val="PL"/>
        <w:shd w:val="clear" w:color="auto" w:fill="E6E6E6"/>
      </w:pPr>
      <w:r w:rsidRPr="00146683">
        <w:tab/>
        <w:t>measIdListExt-v1310</w:t>
      </w:r>
      <w:r w:rsidRPr="00146683">
        <w:tab/>
      </w:r>
      <w:r w:rsidRPr="00146683">
        <w:tab/>
      </w:r>
      <w:r w:rsidRPr="00146683">
        <w:tab/>
      </w:r>
      <w:r w:rsidRPr="00146683">
        <w:tab/>
      </w:r>
      <w:r w:rsidRPr="00146683">
        <w:tab/>
        <w:t>MeasIdToAddModListExt-v1310</w:t>
      </w:r>
      <w:r w:rsidRPr="00146683">
        <w:tab/>
      </w:r>
      <w:r w:rsidRPr="00146683">
        <w:tab/>
      </w:r>
      <w:r w:rsidRPr="00146683">
        <w:tab/>
        <w:t>OPTIONAL,</w:t>
      </w:r>
    </w:p>
    <w:p w14:paraId="5D0DED40" w14:textId="77777777" w:rsidR="009722D5" w:rsidRPr="00146683" w:rsidRDefault="009722D5" w:rsidP="009722D5">
      <w:pPr>
        <w:pStyle w:val="PL"/>
        <w:shd w:val="clear" w:color="auto" w:fill="E6E6E6"/>
      </w:pPr>
      <w:r w:rsidRPr="00146683">
        <w:tab/>
        <w:t>-- Measurement objects</w:t>
      </w:r>
    </w:p>
    <w:p w14:paraId="7A538C1C" w14:textId="77777777" w:rsidR="009722D5" w:rsidRPr="00146683" w:rsidRDefault="009722D5" w:rsidP="009722D5">
      <w:pPr>
        <w:pStyle w:val="PL"/>
        <w:shd w:val="clear" w:color="auto" w:fill="E6E6E6"/>
      </w:pPr>
      <w:r w:rsidRPr="00146683">
        <w:tab/>
        <w:t>measObjectList</w:t>
      </w:r>
      <w:r w:rsidRPr="00146683">
        <w:tab/>
      </w:r>
      <w:r w:rsidRPr="00146683">
        <w:tab/>
      </w:r>
      <w:r w:rsidRPr="00146683">
        <w:tab/>
      </w:r>
      <w:r w:rsidRPr="00146683">
        <w:tab/>
      </w:r>
      <w:r w:rsidRPr="00146683">
        <w:tab/>
      </w:r>
      <w:r w:rsidRPr="00146683">
        <w:tab/>
        <w:t>MeasObjectToAddModList</w:t>
      </w:r>
      <w:r w:rsidRPr="00146683">
        <w:tab/>
      </w:r>
      <w:r w:rsidRPr="00146683">
        <w:tab/>
      </w:r>
      <w:r w:rsidRPr="00146683">
        <w:tab/>
      </w:r>
      <w:r w:rsidRPr="00146683">
        <w:tab/>
        <w:t>OPTIONAL,</w:t>
      </w:r>
    </w:p>
    <w:p w14:paraId="72330288" w14:textId="77777777" w:rsidR="009722D5" w:rsidRPr="00146683" w:rsidRDefault="009722D5" w:rsidP="009722D5">
      <w:pPr>
        <w:pStyle w:val="PL"/>
        <w:shd w:val="clear" w:color="auto" w:fill="E6E6E6"/>
      </w:pPr>
      <w:r w:rsidRPr="00146683">
        <w:tab/>
        <w:t>measObjectListExt-r13</w:t>
      </w:r>
      <w:r w:rsidRPr="00146683">
        <w:tab/>
      </w:r>
      <w:r w:rsidRPr="00146683">
        <w:tab/>
      </w:r>
      <w:r w:rsidRPr="00146683">
        <w:tab/>
      </w:r>
      <w:r w:rsidRPr="00146683">
        <w:tab/>
        <w:t>MeasObjectToAddModListExt-r13</w:t>
      </w:r>
      <w:r w:rsidRPr="00146683">
        <w:tab/>
      </w:r>
      <w:r w:rsidRPr="00146683">
        <w:tab/>
        <w:t>OPTIONAL,</w:t>
      </w:r>
    </w:p>
    <w:p w14:paraId="29F51F0F" w14:textId="77777777" w:rsidR="009722D5" w:rsidRPr="00146683" w:rsidRDefault="009722D5" w:rsidP="009722D5">
      <w:pPr>
        <w:pStyle w:val="PL"/>
        <w:shd w:val="clear" w:color="auto" w:fill="E6E6E6"/>
      </w:pPr>
      <w:r w:rsidRPr="00146683">
        <w:tab/>
        <w:t>measObjectList-v9i0</w:t>
      </w:r>
      <w:r w:rsidRPr="00146683">
        <w:tab/>
      </w:r>
      <w:r w:rsidRPr="00146683">
        <w:tab/>
      </w:r>
      <w:r w:rsidRPr="00146683">
        <w:tab/>
      </w:r>
      <w:r w:rsidRPr="00146683">
        <w:tab/>
      </w:r>
      <w:r w:rsidRPr="00146683">
        <w:tab/>
        <w:t>MeasObjectToAddModList-v9e0</w:t>
      </w:r>
      <w:r w:rsidRPr="00146683">
        <w:tab/>
      </w:r>
      <w:r w:rsidRPr="00146683">
        <w:tab/>
      </w:r>
      <w:r w:rsidRPr="00146683">
        <w:tab/>
        <w:t>OPTIONAL,</w:t>
      </w:r>
    </w:p>
    <w:p w14:paraId="3BB53B78" w14:textId="77777777" w:rsidR="009722D5" w:rsidRPr="00146683" w:rsidRDefault="009722D5" w:rsidP="009722D5">
      <w:pPr>
        <w:pStyle w:val="PL"/>
        <w:shd w:val="clear" w:color="auto" w:fill="E6E6E6"/>
      </w:pPr>
      <w:r w:rsidRPr="00146683">
        <w:tab/>
        <w:t>-- Reporting configurations</w:t>
      </w:r>
    </w:p>
    <w:p w14:paraId="32B74D33" w14:textId="77777777" w:rsidR="009722D5" w:rsidRPr="00146683" w:rsidRDefault="009722D5" w:rsidP="009722D5">
      <w:pPr>
        <w:pStyle w:val="PL"/>
        <w:shd w:val="clear" w:color="auto" w:fill="E6E6E6"/>
      </w:pPr>
      <w:r w:rsidRPr="00146683">
        <w:tab/>
      </w:r>
      <w:bookmarkStart w:id="12991" w:name="OLE_LINK86"/>
      <w:r w:rsidRPr="00146683">
        <w:t>reportConfigList</w:t>
      </w:r>
      <w:bookmarkEnd w:id="12991"/>
      <w:r w:rsidRPr="00146683">
        <w:tab/>
      </w:r>
      <w:r w:rsidRPr="00146683">
        <w:tab/>
      </w:r>
      <w:r w:rsidRPr="00146683">
        <w:tab/>
      </w:r>
      <w:r w:rsidRPr="00146683">
        <w:tab/>
      </w:r>
      <w:r w:rsidRPr="00146683">
        <w:tab/>
        <w:t>ReportConfigToAddModList</w:t>
      </w:r>
      <w:r w:rsidRPr="00146683">
        <w:tab/>
      </w:r>
      <w:r w:rsidRPr="00146683">
        <w:tab/>
      </w:r>
      <w:r w:rsidRPr="00146683">
        <w:tab/>
        <w:t>OPTIONAL,</w:t>
      </w:r>
    </w:p>
    <w:p w14:paraId="3D1978DE" w14:textId="77777777" w:rsidR="009722D5" w:rsidRPr="00146683" w:rsidRDefault="009722D5" w:rsidP="009722D5">
      <w:pPr>
        <w:pStyle w:val="PL"/>
        <w:shd w:val="clear" w:color="auto" w:fill="E6E6E6"/>
      </w:pPr>
      <w:r w:rsidRPr="00146683">
        <w:tab/>
        <w:t>-- Other parameters</w:t>
      </w:r>
    </w:p>
    <w:p w14:paraId="153EA03D"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p>
    <w:p w14:paraId="1E95F17F" w14:textId="77777777" w:rsidR="009722D5" w:rsidRPr="00146683" w:rsidRDefault="009722D5" w:rsidP="009722D5">
      <w:pPr>
        <w:pStyle w:val="PL"/>
        <w:shd w:val="clear" w:color="auto" w:fill="E6E6E6"/>
      </w:pPr>
      <w:r w:rsidRPr="00146683">
        <w:tab/>
        <w:t>measScaleFactor-r12</w:t>
      </w:r>
      <w:r w:rsidRPr="00146683">
        <w:tab/>
      </w:r>
      <w:r w:rsidRPr="00146683">
        <w:tab/>
      </w:r>
      <w:r w:rsidRPr="00146683">
        <w:tab/>
      </w:r>
      <w:r w:rsidRPr="00146683">
        <w:tab/>
      </w:r>
      <w:r w:rsidRPr="00146683">
        <w:tab/>
        <w:t>MeasScaleFactor-r12</w:t>
      </w:r>
      <w:r w:rsidRPr="00146683">
        <w:tab/>
      </w:r>
      <w:r w:rsidRPr="00146683">
        <w:tab/>
      </w:r>
      <w:r w:rsidRPr="00146683">
        <w:tab/>
      </w:r>
      <w:r w:rsidRPr="00146683">
        <w:tab/>
      </w:r>
      <w:r w:rsidRPr="00146683">
        <w:tab/>
        <w:t>OPTIONAL,</w:t>
      </w:r>
    </w:p>
    <w:p w14:paraId="795E447D"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INTEGER (-140..-44)</w:t>
      </w:r>
      <w:r w:rsidRPr="00146683">
        <w:tab/>
      </w:r>
      <w:r w:rsidRPr="00146683">
        <w:tab/>
      </w:r>
      <w:r w:rsidRPr="00146683">
        <w:tab/>
      </w:r>
      <w:r w:rsidRPr="00146683">
        <w:tab/>
      </w:r>
      <w:r w:rsidRPr="00146683">
        <w:tab/>
        <w:t>OPTIONAL,</w:t>
      </w:r>
    </w:p>
    <w:p w14:paraId="307667D2"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r>
      <w:r w:rsidRPr="00146683">
        <w:tab/>
      </w:r>
      <w:r w:rsidRPr="00146683">
        <w:tab/>
      </w:r>
      <w:r w:rsidRPr="00146683">
        <w:tab/>
        <w:t>CHOICE {</w:t>
      </w:r>
    </w:p>
    <w:p w14:paraId="4979B93B"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DC3F36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15CE678"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24026AB4"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0BC43E74" w14:textId="77777777" w:rsidR="009722D5" w:rsidRPr="00146683" w:rsidRDefault="009722D5" w:rsidP="009722D5">
      <w:pPr>
        <w:pStyle w:val="PL"/>
        <w:shd w:val="clear" w:color="auto" w:fill="E6E6E6"/>
      </w:pPr>
      <w:r w:rsidRPr="00146683">
        <w:tab/>
      </w:r>
      <w:r w:rsidRPr="00146683">
        <w:tab/>
        <w:t>}</w:t>
      </w:r>
    </w:p>
    <w:p w14:paraId="029CB16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4F4870" w14:textId="77777777" w:rsidR="009722D5" w:rsidRPr="00146683" w:rsidRDefault="009722D5" w:rsidP="009722D5">
      <w:pPr>
        <w:pStyle w:val="PL"/>
        <w:shd w:val="clear" w:color="auto" w:fill="E6E6E6"/>
      </w:pPr>
      <w:r w:rsidRPr="00146683">
        <w:tab/>
        <w:t>allowInterruptions-r11</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0C9AC01E" w14:textId="77777777" w:rsidR="009722D5" w:rsidRPr="00146683" w:rsidRDefault="009722D5" w:rsidP="009722D5">
      <w:pPr>
        <w:pStyle w:val="PL"/>
        <w:shd w:val="clear" w:color="auto" w:fill="E6E6E6"/>
      </w:pPr>
      <w:r w:rsidRPr="00146683">
        <w:t>}</w:t>
      </w:r>
    </w:p>
    <w:p w14:paraId="27C8F7B2" w14:textId="77777777" w:rsidR="009722D5" w:rsidRPr="00146683" w:rsidRDefault="009722D5" w:rsidP="009722D5">
      <w:pPr>
        <w:pStyle w:val="PL"/>
        <w:shd w:val="clear" w:color="auto" w:fill="E6E6E6"/>
      </w:pPr>
    </w:p>
    <w:p w14:paraId="63D3355D" w14:textId="77777777" w:rsidR="009722D5" w:rsidRPr="00146683" w:rsidRDefault="009722D5" w:rsidP="009722D5">
      <w:pPr>
        <w:pStyle w:val="PL"/>
        <w:shd w:val="clear" w:color="auto" w:fill="E6E6E6"/>
      </w:pPr>
      <w:r w:rsidRPr="00146683">
        <w:t>-- ASN1STOP</w:t>
      </w:r>
    </w:p>
    <w:p w14:paraId="38B3187D" w14:textId="77777777" w:rsidR="009722D5" w:rsidRPr="00146683" w:rsidRDefault="009722D5" w:rsidP="009722D5">
      <w:pPr>
        <w:rPr>
          <w:iCs/>
        </w:rPr>
      </w:pPr>
    </w:p>
    <w:p w14:paraId="49BF35DF" w14:textId="77777777" w:rsidR="00DA01A8" w:rsidRPr="00146683" w:rsidRDefault="00DA01A8" w:rsidP="00DA01A8">
      <w:pPr>
        <w:pStyle w:val="4"/>
      </w:pPr>
      <w:bookmarkStart w:id="12992" w:name="_Toc20487660"/>
      <w:bookmarkStart w:id="12993" w:name="_Toc29342967"/>
      <w:bookmarkStart w:id="12994" w:name="_Toc29344106"/>
      <w:bookmarkStart w:id="12995" w:name="_Toc36567372"/>
      <w:bookmarkStart w:id="12996" w:name="_Toc36810831"/>
      <w:bookmarkStart w:id="12997" w:name="_Toc36847195"/>
      <w:bookmarkStart w:id="12998" w:name="_Toc36939848"/>
      <w:bookmarkStart w:id="12999" w:name="_Toc37082828"/>
      <w:bookmarkStart w:id="13000" w:name="_Toc46481470"/>
      <w:bookmarkStart w:id="13001" w:name="_Toc46482704"/>
      <w:bookmarkStart w:id="13002" w:name="_Toc46483938"/>
      <w:bookmarkStart w:id="13003" w:name="_Toc156168640"/>
      <w:r w:rsidRPr="00146683">
        <w:t>–</w:t>
      </w:r>
      <w:r w:rsidRPr="00146683">
        <w:tab/>
      </w:r>
      <w:r w:rsidRPr="00146683">
        <w:rPr>
          <w:i/>
        </w:rPr>
        <w:t>VarMeasIdleConfig</w:t>
      </w:r>
      <w:bookmarkEnd w:id="12992"/>
      <w:bookmarkEnd w:id="12993"/>
      <w:bookmarkEnd w:id="12994"/>
      <w:bookmarkEnd w:id="12995"/>
      <w:bookmarkEnd w:id="12996"/>
      <w:bookmarkEnd w:id="12997"/>
      <w:bookmarkEnd w:id="12998"/>
      <w:bookmarkEnd w:id="12999"/>
      <w:bookmarkEnd w:id="13000"/>
      <w:bookmarkEnd w:id="13001"/>
      <w:bookmarkEnd w:id="13002"/>
      <w:bookmarkEnd w:id="13003"/>
    </w:p>
    <w:p w14:paraId="47828A45" w14:textId="77777777" w:rsidR="00DA01A8" w:rsidRPr="00146683" w:rsidRDefault="00DA01A8" w:rsidP="00DA01A8">
      <w:r w:rsidRPr="00146683">
        <w:t xml:space="preserve">The UE variable </w:t>
      </w:r>
      <w:r w:rsidRPr="00146683">
        <w:rPr>
          <w:i/>
          <w:noProof/>
        </w:rPr>
        <w:t>VarMeasIdleConfig</w:t>
      </w:r>
      <w:r w:rsidRPr="00146683">
        <w:rPr>
          <w:iCs/>
        </w:rPr>
        <w:t xml:space="preserve"> includes the configuration of the measurements to be performed by the UE while in RRC_IDLE </w:t>
      </w:r>
      <w:r w:rsidR="009A6967" w:rsidRPr="00146683">
        <w:rPr>
          <w:iCs/>
        </w:rPr>
        <w:t xml:space="preserve">or RRC_INACTIVE </w:t>
      </w:r>
      <w:r w:rsidRPr="00146683">
        <w:rPr>
          <w:iCs/>
        </w:rPr>
        <w:t xml:space="preserve">for E-UTRA </w:t>
      </w:r>
      <w:r w:rsidRPr="00146683">
        <w:t xml:space="preserve">inter-frequency </w:t>
      </w:r>
      <w:r w:rsidR="009A6967" w:rsidRPr="00146683">
        <w:t xml:space="preserve">and inter-RAT (i.e. NR) </w:t>
      </w:r>
      <w:r w:rsidRPr="00146683">
        <w:t>measurements.</w:t>
      </w:r>
    </w:p>
    <w:p w14:paraId="75FF663C" w14:textId="77777777" w:rsidR="00DA01A8" w:rsidRPr="00146683" w:rsidRDefault="00DA01A8" w:rsidP="00DA01A8">
      <w:pPr>
        <w:pStyle w:val="TH"/>
      </w:pPr>
      <w:r w:rsidRPr="00146683">
        <w:rPr>
          <w:bCs/>
          <w:i/>
          <w:iCs/>
        </w:rPr>
        <w:lastRenderedPageBreak/>
        <w:t xml:space="preserve">VarMeasIdleConfig </w:t>
      </w:r>
      <w:r w:rsidRPr="00146683">
        <w:t>UE variable</w:t>
      </w:r>
    </w:p>
    <w:p w14:paraId="6201FE96" w14:textId="77777777" w:rsidR="00DA01A8" w:rsidRPr="00146683" w:rsidRDefault="00DA01A8" w:rsidP="00DA01A8">
      <w:pPr>
        <w:pStyle w:val="PL"/>
        <w:shd w:val="clear" w:color="auto" w:fill="E6E6E6"/>
      </w:pPr>
      <w:r w:rsidRPr="00146683">
        <w:t>-- ASN1START</w:t>
      </w:r>
    </w:p>
    <w:p w14:paraId="0190A4D3" w14:textId="77777777" w:rsidR="00DA01A8" w:rsidRPr="00146683" w:rsidRDefault="00DA01A8" w:rsidP="00DA01A8">
      <w:pPr>
        <w:pStyle w:val="PL"/>
        <w:shd w:val="clear" w:color="auto" w:fill="E6E6E6"/>
      </w:pPr>
    </w:p>
    <w:p w14:paraId="250FEE72" w14:textId="77777777" w:rsidR="00DA01A8" w:rsidRPr="00146683" w:rsidRDefault="00DA01A8" w:rsidP="00DA01A8">
      <w:pPr>
        <w:pStyle w:val="PL"/>
        <w:shd w:val="clear" w:color="auto" w:fill="E6E6E6"/>
      </w:pPr>
      <w:r w:rsidRPr="00146683">
        <w:t>VarMeasIdleConfig-r15 ::=</w:t>
      </w:r>
      <w:r w:rsidRPr="00146683">
        <w:tab/>
        <w:t>SEQUENCE {</w:t>
      </w:r>
    </w:p>
    <w:p w14:paraId="6F3B634E" w14:textId="77777777" w:rsidR="00DA01A8" w:rsidRPr="00146683" w:rsidRDefault="00DA01A8" w:rsidP="00DA01A8">
      <w:pPr>
        <w:pStyle w:val="PL"/>
        <w:shd w:val="clear" w:color="auto" w:fill="E6E6E6"/>
      </w:pPr>
      <w:r w:rsidRPr="00146683">
        <w:tab/>
        <w:t>measIdleCarrierListEUTRA-r15</w:t>
      </w:r>
      <w:r w:rsidRPr="00146683">
        <w:tab/>
      </w:r>
      <w:r w:rsidRPr="00146683">
        <w:tab/>
      </w:r>
      <w:r w:rsidRPr="00146683">
        <w:tab/>
        <w:t>EUTRA-CarrierList-r15</w:t>
      </w:r>
      <w:r w:rsidRPr="00146683">
        <w:tab/>
      </w:r>
      <w:r w:rsidRPr="00146683">
        <w:tab/>
      </w:r>
      <w:r w:rsidRPr="00146683">
        <w:tab/>
        <w:t>OPTIONAL,</w:t>
      </w:r>
    </w:p>
    <w:p w14:paraId="545D8F26" w14:textId="77777777" w:rsidR="00DA01A8" w:rsidRPr="00146683" w:rsidRDefault="00DA01A8" w:rsidP="00DA01A8">
      <w:pPr>
        <w:pStyle w:val="PL"/>
        <w:shd w:val="clear" w:color="auto" w:fill="E6E6E6"/>
      </w:pPr>
      <w:r w:rsidRPr="00146683">
        <w:tab/>
        <w:t>measIdleDuration-r15</w:t>
      </w:r>
      <w:r w:rsidRPr="00146683">
        <w:tab/>
      </w:r>
      <w:r w:rsidRPr="00146683">
        <w:tab/>
      </w:r>
      <w:r w:rsidRPr="00146683">
        <w:tab/>
      </w:r>
      <w:r w:rsidRPr="00146683">
        <w:tab/>
      </w:r>
      <w:r w:rsidRPr="00146683">
        <w:tab/>
        <w:t>ENUMERATED {sec10, sec30, sec60, sec120,</w:t>
      </w:r>
    </w:p>
    <w:p w14:paraId="244984F1"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w:t>
      </w:r>
    </w:p>
    <w:p w14:paraId="337DC6C0" w14:textId="77777777" w:rsidR="00DA01A8" w:rsidRPr="00146683" w:rsidRDefault="00DA01A8" w:rsidP="00DA01A8">
      <w:pPr>
        <w:pStyle w:val="PL"/>
        <w:shd w:val="clear" w:color="auto" w:fill="E6E6E6"/>
      </w:pPr>
      <w:r w:rsidRPr="00146683">
        <w:t>}</w:t>
      </w:r>
    </w:p>
    <w:p w14:paraId="7B3E8C3D" w14:textId="77777777" w:rsidR="009A6967" w:rsidRPr="00146683" w:rsidRDefault="009A6967" w:rsidP="009A6967">
      <w:pPr>
        <w:pStyle w:val="PL"/>
        <w:shd w:val="clear" w:color="auto" w:fill="E6E6E6"/>
      </w:pPr>
    </w:p>
    <w:p w14:paraId="2996EDDB" w14:textId="77777777" w:rsidR="009A6967" w:rsidRPr="00146683" w:rsidRDefault="009A6967" w:rsidP="009A6967">
      <w:pPr>
        <w:pStyle w:val="PL"/>
        <w:shd w:val="clear" w:color="auto" w:fill="E6E6E6"/>
      </w:pPr>
      <w:r w:rsidRPr="00146683">
        <w:t>VarMeasIdleConfig-r16 ::=</w:t>
      </w:r>
      <w:r w:rsidRPr="00146683">
        <w:tab/>
        <w:t>SEQUENCE {</w:t>
      </w:r>
    </w:p>
    <w:p w14:paraId="1E2FC167" w14:textId="77777777" w:rsidR="009A6967" w:rsidRPr="00146683" w:rsidRDefault="009A6967" w:rsidP="009A6967">
      <w:pPr>
        <w:pStyle w:val="PL"/>
        <w:shd w:val="clear" w:color="auto" w:fill="E6E6E6"/>
      </w:pPr>
      <w:r w:rsidRPr="00146683">
        <w:tab/>
        <w:t>measIdleCarrierListNR-r16</w:t>
      </w:r>
      <w:r w:rsidRPr="00146683">
        <w:tab/>
      </w:r>
      <w:r w:rsidRPr="00146683">
        <w:tab/>
      </w:r>
      <w:r w:rsidRPr="00146683">
        <w:tab/>
      </w:r>
      <w:r w:rsidRPr="00146683">
        <w:tab/>
        <w:t>NR-CarrierList-r16</w:t>
      </w:r>
      <w:r w:rsidRPr="00146683">
        <w:tab/>
      </w:r>
      <w:r w:rsidRPr="00146683">
        <w:tab/>
        <w:t>OPTIONAL,</w:t>
      </w:r>
    </w:p>
    <w:p w14:paraId="291B53E7" w14:textId="77777777" w:rsidR="009A6967" w:rsidRPr="00146683" w:rsidRDefault="009A6967" w:rsidP="009A6967">
      <w:pPr>
        <w:pStyle w:val="PL"/>
        <w:shd w:val="clear" w:color="auto" w:fill="E6E6E6"/>
      </w:pPr>
      <w:r w:rsidRPr="00146683">
        <w:tab/>
        <w:t>validityAreaList-r16</w:t>
      </w:r>
      <w:r w:rsidRPr="00146683">
        <w:tab/>
      </w:r>
      <w:r w:rsidRPr="00146683">
        <w:tab/>
      </w:r>
      <w:r w:rsidRPr="00146683">
        <w:tab/>
      </w:r>
      <w:r w:rsidRPr="00146683">
        <w:tab/>
      </w:r>
      <w:r w:rsidRPr="00146683">
        <w:tab/>
        <w:t>ValidityAreaList-r16</w:t>
      </w:r>
      <w:r w:rsidRPr="00146683">
        <w:tab/>
        <w:t>OPTIONAL</w:t>
      </w:r>
    </w:p>
    <w:p w14:paraId="186E8356" w14:textId="77777777" w:rsidR="009A6967" w:rsidRPr="00146683" w:rsidRDefault="009A6967" w:rsidP="009A6967">
      <w:pPr>
        <w:pStyle w:val="PL"/>
        <w:shd w:val="clear" w:color="auto" w:fill="E6E6E6"/>
      </w:pPr>
      <w:r w:rsidRPr="00146683">
        <w:t>}</w:t>
      </w:r>
    </w:p>
    <w:p w14:paraId="62B1397B" w14:textId="77777777" w:rsidR="00DA01A8" w:rsidRPr="00146683" w:rsidRDefault="00DA01A8" w:rsidP="00DA01A8">
      <w:pPr>
        <w:pStyle w:val="PL"/>
        <w:shd w:val="clear" w:color="auto" w:fill="E6E6E6"/>
      </w:pPr>
    </w:p>
    <w:p w14:paraId="43F70936" w14:textId="77777777" w:rsidR="00DA01A8" w:rsidRPr="00146683" w:rsidRDefault="00DA01A8" w:rsidP="00DA01A8">
      <w:pPr>
        <w:pStyle w:val="PL"/>
        <w:shd w:val="clear" w:color="auto" w:fill="E6E6E6"/>
      </w:pPr>
      <w:r w:rsidRPr="00146683">
        <w:t>-- ASN1STOP</w:t>
      </w:r>
    </w:p>
    <w:p w14:paraId="77293B2C" w14:textId="77777777" w:rsidR="00DA01A8" w:rsidRPr="00146683" w:rsidRDefault="00DA01A8" w:rsidP="00DA01A8">
      <w:pPr>
        <w:rPr>
          <w:iCs/>
        </w:rPr>
      </w:pPr>
    </w:p>
    <w:p w14:paraId="03D01008" w14:textId="77777777" w:rsidR="00DA01A8" w:rsidRPr="00146683" w:rsidRDefault="00DA01A8" w:rsidP="00DA01A8">
      <w:pPr>
        <w:pStyle w:val="4"/>
      </w:pPr>
      <w:bookmarkStart w:id="13004" w:name="_Toc20487661"/>
      <w:bookmarkStart w:id="13005" w:name="_Toc29342968"/>
      <w:bookmarkStart w:id="13006" w:name="_Toc29344107"/>
      <w:bookmarkStart w:id="13007" w:name="_Toc36567373"/>
      <w:bookmarkStart w:id="13008" w:name="_Toc36810832"/>
      <w:bookmarkStart w:id="13009" w:name="_Toc36847196"/>
      <w:bookmarkStart w:id="13010" w:name="_Toc36939849"/>
      <w:bookmarkStart w:id="13011" w:name="_Toc37082829"/>
      <w:bookmarkStart w:id="13012" w:name="_Toc46481471"/>
      <w:bookmarkStart w:id="13013" w:name="_Toc46482705"/>
      <w:bookmarkStart w:id="13014" w:name="_Toc46483939"/>
      <w:bookmarkStart w:id="13015" w:name="_Toc156168641"/>
      <w:r w:rsidRPr="00146683">
        <w:t>–</w:t>
      </w:r>
      <w:r w:rsidRPr="00146683">
        <w:tab/>
      </w:r>
      <w:r w:rsidRPr="00146683">
        <w:rPr>
          <w:i/>
        </w:rPr>
        <w:t>Var</w:t>
      </w:r>
      <w:r w:rsidRPr="00146683">
        <w:rPr>
          <w:i/>
          <w:noProof/>
        </w:rPr>
        <w:t>MeasIdleReport</w:t>
      </w:r>
      <w:bookmarkEnd w:id="13004"/>
      <w:bookmarkEnd w:id="13005"/>
      <w:bookmarkEnd w:id="13006"/>
      <w:bookmarkEnd w:id="13007"/>
      <w:bookmarkEnd w:id="13008"/>
      <w:bookmarkEnd w:id="13009"/>
      <w:bookmarkEnd w:id="13010"/>
      <w:bookmarkEnd w:id="13011"/>
      <w:bookmarkEnd w:id="13012"/>
      <w:bookmarkEnd w:id="13013"/>
      <w:bookmarkEnd w:id="13014"/>
      <w:bookmarkEnd w:id="13015"/>
    </w:p>
    <w:p w14:paraId="6003BEEC" w14:textId="77777777" w:rsidR="00DA01A8" w:rsidRPr="00146683" w:rsidRDefault="00DA01A8" w:rsidP="00DA01A8">
      <w:r w:rsidRPr="00146683">
        <w:t xml:space="preserve">The UE variable </w:t>
      </w:r>
      <w:r w:rsidRPr="00146683">
        <w:rPr>
          <w:i/>
          <w:noProof/>
        </w:rPr>
        <w:t>VarMeasIdleReport</w:t>
      </w:r>
      <w:r w:rsidRPr="00146683">
        <w:t xml:space="preserve"> includes the logged measurements information.</w:t>
      </w:r>
    </w:p>
    <w:p w14:paraId="0AC05089" w14:textId="77777777" w:rsidR="00DA01A8" w:rsidRPr="00146683" w:rsidRDefault="00DA01A8" w:rsidP="00DA01A8">
      <w:pPr>
        <w:pStyle w:val="TH"/>
      </w:pPr>
      <w:r w:rsidRPr="00146683">
        <w:rPr>
          <w:bCs/>
          <w:i/>
          <w:iCs/>
        </w:rPr>
        <w:t xml:space="preserve">VarMeasIdleReport </w:t>
      </w:r>
      <w:r w:rsidRPr="00146683">
        <w:t>UE variable</w:t>
      </w:r>
    </w:p>
    <w:p w14:paraId="0EDE415C" w14:textId="77777777" w:rsidR="00DA01A8" w:rsidRPr="00146683" w:rsidRDefault="00DA01A8" w:rsidP="00DA01A8">
      <w:pPr>
        <w:pStyle w:val="PL"/>
        <w:shd w:val="clear" w:color="auto" w:fill="E6E6E6"/>
      </w:pPr>
      <w:r w:rsidRPr="00146683">
        <w:t>-- ASN1START</w:t>
      </w:r>
    </w:p>
    <w:p w14:paraId="7F7E12A0" w14:textId="77777777" w:rsidR="00DA01A8" w:rsidRPr="00146683" w:rsidRDefault="00DA01A8" w:rsidP="00DA01A8">
      <w:pPr>
        <w:pStyle w:val="PL"/>
        <w:shd w:val="clear" w:color="auto" w:fill="E6E6E6"/>
      </w:pPr>
    </w:p>
    <w:p w14:paraId="229D8AC6" w14:textId="77777777" w:rsidR="00DA01A8" w:rsidRPr="00146683" w:rsidRDefault="00DA01A8" w:rsidP="00DA01A8">
      <w:pPr>
        <w:pStyle w:val="PL"/>
        <w:shd w:val="clear" w:color="auto" w:fill="E6E6E6"/>
      </w:pPr>
      <w:r w:rsidRPr="00146683">
        <w:t>VarMeasIdleReport-r15 ::=</w:t>
      </w:r>
      <w:r w:rsidRPr="00146683">
        <w:tab/>
        <w:t>SEQUENCE {</w:t>
      </w:r>
    </w:p>
    <w:p w14:paraId="10E19125" w14:textId="77777777" w:rsidR="00DA01A8" w:rsidRPr="00146683" w:rsidRDefault="00DA01A8" w:rsidP="00DA01A8">
      <w:pPr>
        <w:pStyle w:val="PL"/>
        <w:shd w:val="clear" w:color="auto" w:fill="E6E6E6"/>
      </w:pPr>
      <w:r w:rsidRPr="00146683">
        <w:tab/>
        <w:t>measReportIdle-r15</w:t>
      </w:r>
      <w:r w:rsidRPr="00146683">
        <w:tab/>
      </w:r>
      <w:r w:rsidRPr="00146683">
        <w:tab/>
      </w:r>
      <w:r w:rsidRPr="00146683">
        <w:tab/>
      </w:r>
      <w:r w:rsidRPr="00146683">
        <w:tab/>
        <w:t>MeasResultListIdle-r15</w:t>
      </w:r>
    </w:p>
    <w:p w14:paraId="3889E94C" w14:textId="77777777" w:rsidR="00DA01A8" w:rsidRPr="00146683" w:rsidRDefault="00DA01A8" w:rsidP="00DA01A8">
      <w:pPr>
        <w:pStyle w:val="PL"/>
        <w:shd w:val="clear" w:color="auto" w:fill="E6E6E6"/>
      </w:pPr>
      <w:r w:rsidRPr="00146683">
        <w:t>}</w:t>
      </w:r>
    </w:p>
    <w:p w14:paraId="1DC7CC92" w14:textId="77777777" w:rsidR="009A6967" w:rsidRPr="00146683" w:rsidRDefault="009A6967" w:rsidP="009A6967">
      <w:pPr>
        <w:pStyle w:val="PL"/>
        <w:shd w:val="clear" w:color="auto" w:fill="E6E6E6"/>
      </w:pPr>
    </w:p>
    <w:p w14:paraId="14FFCD37" w14:textId="77777777" w:rsidR="009A6967" w:rsidRPr="00146683" w:rsidRDefault="009A6967" w:rsidP="009A6967">
      <w:pPr>
        <w:pStyle w:val="PL"/>
        <w:shd w:val="clear" w:color="auto" w:fill="E6E6E6"/>
      </w:pPr>
      <w:r w:rsidRPr="00146683">
        <w:t>VarMeasIdleReport-r16 ::=</w:t>
      </w:r>
      <w:r w:rsidRPr="00146683">
        <w:tab/>
        <w:t>SEQUENCE {</w:t>
      </w:r>
    </w:p>
    <w:p w14:paraId="34707818" w14:textId="77777777" w:rsidR="00755C0B" w:rsidRPr="00146683" w:rsidRDefault="00F227C4" w:rsidP="009A6967">
      <w:pPr>
        <w:pStyle w:val="PL"/>
        <w:shd w:val="clear" w:color="auto" w:fill="E6E6E6"/>
      </w:pPr>
      <w:r w:rsidRPr="00146683">
        <w:tab/>
        <w:t>measReportIdle-r16</w:t>
      </w:r>
      <w:r w:rsidRPr="00146683">
        <w:tab/>
      </w:r>
      <w:r w:rsidRPr="00146683">
        <w:tab/>
      </w:r>
      <w:r w:rsidRPr="00146683">
        <w:tab/>
      </w:r>
      <w:r w:rsidRPr="00146683">
        <w:tab/>
        <w:t>MeasResultListExtIdle-r16</w:t>
      </w:r>
      <w:r w:rsidRPr="00146683">
        <w:tab/>
      </w:r>
      <w:r w:rsidRPr="00146683">
        <w:tab/>
      </w:r>
      <w:r w:rsidRPr="00146683">
        <w:tab/>
      </w:r>
      <w:r w:rsidRPr="00146683">
        <w:tab/>
      </w:r>
      <w:r w:rsidRPr="00146683">
        <w:tab/>
        <w:t>OPTIONAL,</w:t>
      </w:r>
    </w:p>
    <w:p w14:paraId="59BC04A3" w14:textId="77777777" w:rsidR="009A6967" w:rsidRPr="00146683" w:rsidRDefault="009A6967" w:rsidP="009A6967">
      <w:pPr>
        <w:pStyle w:val="PL"/>
        <w:shd w:val="clear" w:color="auto" w:fill="E6E6E6"/>
      </w:pPr>
      <w:r w:rsidRPr="00146683">
        <w:tab/>
        <w:t>measReportIdleNR-r16</w:t>
      </w:r>
      <w:r w:rsidRPr="00146683">
        <w:tab/>
      </w:r>
      <w:r w:rsidRPr="00146683">
        <w:tab/>
      </w:r>
      <w:r w:rsidRPr="00146683">
        <w:tab/>
        <w:t>MeasResultListIdleNR-r16</w:t>
      </w:r>
      <w:r w:rsidR="00F227C4" w:rsidRPr="00146683">
        <w:tab/>
      </w:r>
      <w:r w:rsidR="00F227C4" w:rsidRPr="00146683">
        <w:tab/>
      </w:r>
      <w:r w:rsidR="00F227C4" w:rsidRPr="00146683">
        <w:tab/>
      </w:r>
      <w:r w:rsidR="00F227C4" w:rsidRPr="00146683">
        <w:tab/>
      </w:r>
      <w:r w:rsidR="00F227C4" w:rsidRPr="00146683">
        <w:tab/>
      </w:r>
      <w:r w:rsidR="00F227C4" w:rsidRPr="00146683">
        <w:tab/>
        <w:t>OPTIONAL</w:t>
      </w:r>
    </w:p>
    <w:p w14:paraId="1D0ACBD7" w14:textId="77777777" w:rsidR="009A6967" w:rsidRPr="00146683" w:rsidRDefault="009A6967" w:rsidP="009A6967">
      <w:pPr>
        <w:pStyle w:val="PL"/>
        <w:shd w:val="clear" w:color="auto" w:fill="E6E6E6"/>
      </w:pPr>
      <w:r w:rsidRPr="00146683">
        <w:t>}</w:t>
      </w:r>
    </w:p>
    <w:p w14:paraId="423ABCCA" w14:textId="77777777" w:rsidR="00DA01A8" w:rsidRPr="00146683" w:rsidRDefault="00DA01A8" w:rsidP="00DA01A8">
      <w:pPr>
        <w:pStyle w:val="PL"/>
        <w:shd w:val="clear" w:color="auto" w:fill="E6E6E6"/>
      </w:pPr>
    </w:p>
    <w:p w14:paraId="6269685F" w14:textId="77777777" w:rsidR="00DA01A8" w:rsidRPr="00146683" w:rsidRDefault="00DA01A8" w:rsidP="00DA01A8">
      <w:pPr>
        <w:pStyle w:val="PL"/>
        <w:shd w:val="clear" w:color="auto" w:fill="E6E6E6"/>
      </w:pPr>
      <w:r w:rsidRPr="00146683">
        <w:t>-- ASN1STOP</w:t>
      </w:r>
    </w:p>
    <w:p w14:paraId="00D6004C" w14:textId="77777777" w:rsidR="00DA01A8" w:rsidRPr="00146683" w:rsidRDefault="00DA01A8" w:rsidP="009722D5">
      <w:pPr>
        <w:rPr>
          <w:iCs/>
        </w:rPr>
      </w:pPr>
    </w:p>
    <w:p w14:paraId="2CD619C9" w14:textId="77777777" w:rsidR="009722D5" w:rsidRPr="00146683" w:rsidRDefault="009722D5" w:rsidP="009722D5">
      <w:pPr>
        <w:pStyle w:val="4"/>
      </w:pPr>
      <w:bookmarkStart w:id="13016" w:name="_Toc20487662"/>
      <w:bookmarkStart w:id="13017" w:name="_Toc29342969"/>
      <w:bookmarkStart w:id="13018" w:name="_Toc29344108"/>
      <w:bookmarkStart w:id="13019" w:name="_Toc36567374"/>
      <w:bookmarkStart w:id="13020" w:name="_Toc36810833"/>
      <w:bookmarkStart w:id="13021" w:name="_Toc36847197"/>
      <w:bookmarkStart w:id="13022" w:name="_Toc36939850"/>
      <w:bookmarkStart w:id="13023" w:name="_Toc37082830"/>
      <w:bookmarkStart w:id="13024" w:name="_Toc46481472"/>
      <w:bookmarkStart w:id="13025" w:name="_Toc46482706"/>
      <w:bookmarkStart w:id="13026" w:name="_Toc46483940"/>
      <w:bookmarkStart w:id="13027" w:name="_Toc156168642"/>
      <w:r w:rsidRPr="00146683">
        <w:t>–</w:t>
      </w:r>
      <w:r w:rsidRPr="00146683">
        <w:tab/>
      </w:r>
      <w:r w:rsidRPr="00146683">
        <w:rPr>
          <w:i/>
        </w:rPr>
        <w:t>VarMeasReportList</w:t>
      </w:r>
      <w:bookmarkEnd w:id="13016"/>
      <w:bookmarkEnd w:id="13017"/>
      <w:bookmarkEnd w:id="13018"/>
      <w:bookmarkEnd w:id="13019"/>
      <w:bookmarkEnd w:id="13020"/>
      <w:bookmarkEnd w:id="13021"/>
      <w:bookmarkEnd w:id="13022"/>
      <w:bookmarkEnd w:id="13023"/>
      <w:bookmarkEnd w:id="13024"/>
      <w:bookmarkEnd w:id="13025"/>
      <w:bookmarkEnd w:id="13026"/>
      <w:bookmarkEnd w:id="13027"/>
    </w:p>
    <w:p w14:paraId="2CA7F403" w14:textId="77777777" w:rsidR="009722D5" w:rsidRPr="00146683" w:rsidRDefault="009722D5" w:rsidP="009722D5">
      <w:r w:rsidRPr="00146683">
        <w:t xml:space="preserve">The UE variable </w:t>
      </w:r>
      <w:r w:rsidRPr="00146683">
        <w:rPr>
          <w:i/>
          <w:noProof/>
        </w:rPr>
        <w:t>VarMeasReportList</w:t>
      </w:r>
      <w:r w:rsidRPr="00146683">
        <w:t xml:space="preserve"> includes information about the measurements for which the triggering conditions have been met.</w:t>
      </w:r>
    </w:p>
    <w:p w14:paraId="4248DAB6" w14:textId="77777777" w:rsidR="009722D5" w:rsidRPr="00146683" w:rsidRDefault="009722D5" w:rsidP="009722D5">
      <w:pPr>
        <w:pStyle w:val="TH"/>
      </w:pPr>
      <w:r w:rsidRPr="00146683">
        <w:rPr>
          <w:bCs/>
          <w:i/>
          <w:iCs/>
        </w:rPr>
        <w:t xml:space="preserve">VarMeasReportList </w:t>
      </w:r>
      <w:r w:rsidRPr="00146683">
        <w:t>UE variable</w:t>
      </w:r>
    </w:p>
    <w:p w14:paraId="7FFB6279" w14:textId="77777777" w:rsidR="009722D5" w:rsidRPr="00146683" w:rsidRDefault="009722D5" w:rsidP="009722D5">
      <w:pPr>
        <w:pStyle w:val="PL"/>
        <w:shd w:val="clear" w:color="auto" w:fill="E6E6E6"/>
      </w:pPr>
      <w:r w:rsidRPr="00146683">
        <w:t>-- ASN1START</w:t>
      </w:r>
    </w:p>
    <w:p w14:paraId="69FDC91F" w14:textId="77777777" w:rsidR="009722D5" w:rsidRPr="00146683" w:rsidRDefault="009722D5" w:rsidP="009722D5">
      <w:pPr>
        <w:pStyle w:val="PL"/>
        <w:shd w:val="clear" w:color="auto" w:fill="E6E6E6"/>
      </w:pPr>
    </w:p>
    <w:p w14:paraId="48198C31" w14:textId="77777777" w:rsidR="009722D5" w:rsidRPr="00146683" w:rsidRDefault="009722D5" w:rsidP="009722D5">
      <w:pPr>
        <w:pStyle w:val="PL"/>
        <w:shd w:val="clear" w:color="auto" w:fill="E6E6E6"/>
      </w:pPr>
      <w:r w:rsidRPr="00146683">
        <w:t>VarMeasReportList ::=</w:t>
      </w:r>
      <w:r w:rsidRPr="00146683">
        <w:tab/>
      </w:r>
      <w:r w:rsidRPr="00146683">
        <w:tab/>
      </w:r>
      <w:r w:rsidRPr="00146683">
        <w:tab/>
      </w:r>
      <w:r w:rsidRPr="00146683">
        <w:tab/>
        <w:t>SEQUENCE (SIZE (1..maxMeasId)) OF VarMeasReport</w:t>
      </w:r>
    </w:p>
    <w:p w14:paraId="17241D27" w14:textId="77777777" w:rsidR="009722D5" w:rsidRPr="00146683" w:rsidRDefault="009722D5" w:rsidP="009722D5">
      <w:pPr>
        <w:pStyle w:val="PL"/>
        <w:shd w:val="clear" w:color="auto" w:fill="E6E6E6"/>
      </w:pPr>
      <w:r w:rsidRPr="00146683">
        <w:t>VarMeasReportList-r12 ::=</w:t>
      </w:r>
      <w:r w:rsidRPr="00146683">
        <w:tab/>
      </w:r>
      <w:r w:rsidRPr="00146683">
        <w:tab/>
      </w:r>
      <w:r w:rsidRPr="00146683">
        <w:tab/>
        <w:t>SEQUENCE (SIZE (1..maxMeasId-r12)) OF VarMeasReport</w:t>
      </w:r>
    </w:p>
    <w:p w14:paraId="5F7F237A" w14:textId="77777777" w:rsidR="009722D5" w:rsidRPr="00146683" w:rsidRDefault="009722D5" w:rsidP="009722D5">
      <w:pPr>
        <w:pStyle w:val="PL"/>
        <w:shd w:val="clear" w:color="auto" w:fill="E6E6E6"/>
      </w:pPr>
    </w:p>
    <w:p w14:paraId="2B80F602" w14:textId="77777777" w:rsidR="009722D5" w:rsidRPr="00146683" w:rsidRDefault="009722D5" w:rsidP="009722D5">
      <w:pPr>
        <w:pStyle w:val="PL"/>
        <w:shd w:val="clear" w:color="auto" w:fill="E6E6E6"/>
      </w:pPr>
      <w:r w:rsidRPr="00146683">
        <w:t>VarMeasReport ::=</w:t>
      </w:r>
      <w:r w:rsidRPr="00146683">
        <w:tab/>
      </w:r>
      <w:r w:rsidRPr="00146683">
        <w:tab/>
      </w:r>
      <w:r w:rsidRPr="00146683">
        <w:tab/>
      </w:r>
      <w:r w:rsidRPr="00146683">
        <w:tab/>
      </w:r>
      <w:r w:rsidRPr="00146683">
        <w:tab/>
        <w:t>SEQUENCE {</w:t>
      </w:r>
    </w:p>
    <w:p w14:paraId="0D6A79C8" w14:textId="77777777" w:rsidR="009722D5" w:rsidRPr="00146683" w:rsidRDefault="009722D5" w:rsidP="009722D5">
      <w:pPr>
        <w:pStyle w:val="PL"/>
        <w:shd w:val="clear" w:color="auto" w:fill="E6E6E6"/>
      </w:pPr>
      <w:r w:rsidRPr="00146683">
        <w:tab/>
        <w:t>-- List of measurement that have been triggered</w:t>
      </w:r>
    </w:p>
    <w:p w14:paraId="48CE92F8"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37E91F78"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0568FD3D" w14:textId="77777777" w:rsidR="009722D5" w:rsidRPr="00146683" w:rsidRDefault="009722D5" w:rsidP="009722D5">
      <w:pPr>
        <w:pStyle w:val="PL"/>
        <w:shd w:val="clear" w:color="auto" w:fill="E6E6E6"/>
      </w:pPr>
      <w:r w:rsidRPr="00146683">
        <w:tab/>
        <w:t>cellsTriggeredList</w:t>
      </w:r>
      <w:r w:rsidRPr="00146683">
        <w:tab/>
      </w:r>
      <w:r w:rsidRPr="00146683">
        <w:tab/>
      </w:r>
      <w:r w:rsidRPr="00146683">
        <w:tab/>
      </w:r>
      <w:r w:rsidRPr="00146683">
        <w:tab/>
      </w:r>
      <w:r w:rsidRPr="00146683">
        <w:tab/>
        <w:t>CellsTriggeredList</w:t>
      </w:r>
      <w:r w:rsidRPr="00146683">
        <w:tab/>
      </w:r>
      <w:r w:rsidRPr="00146683">
        <w:tab/>
      </w:r>
      <w:r w:rsidRPr="00146683">
        <w:tab/>
      </w:r>
      <w:r w:rsidRPr="00146683">
        <w:tab/>
        <w:t>OPTIONAL,</w:t>
      </w:r>
    </w:p>
    <w:p w14:paraId="27C7BAF1" w14:textId="77777777" w:rsidR="009722D5" w:rsidRPr="00146683" w:rsidRDefault="009722D5" w:rsidP="009722D5">
      <w:pPr>
        <w:pStyle w:val="PL"/>
        <w:shd w:val="clear" w:color="auto" w:fill="E6E6E6"/>
      </w:pPr>
      <w:r w:rsidRPr="00146683">
        <w:tab/>
        <w:t>csi-RS-TriggeredList-r12</w:t>
      </w:r>
      <w:r w:rsidRPr="00146683">
        <w:tab/>
      </w:r>
      <w:r w:rsidRPr="00146683">
        <w:tab/>
      </w:r>
      <w:r w:rsidRPr="00146683">
        <w:tab/>
        <w:t>CSI-RS-TriggeredList-r12</w:t>
      </w:r>
      <w:r w:rsidRPr="00146683">
        <w:tab/>
      </w:r>
      <w:r w:rsidRPr="00146683">
        <w:tab/>
        <w:t>OPTIONAL,</w:t>
      </w:r>
    </w:p>
    <w:p w14:paraId="345B88B7" w14:textId="77777777" w:rsidR="009722D5" w:rsidRPr="00146683" w:rsidRDefault="009722D5" w:rsidP="009722D5">
      <w:pPr>
        <w:pStyle w:val="PL"/>
        <w:shd w:val="clear" w:color="auto" w:fill="E6E6E6"/>
      </w:pPr>
      <w:r w:rsidRPr="00146683">
        <w:rPr>
          <w:rFonts w:cs="Courier New"/>
          <w:szCs w:val="16"/>
        </w:rPr>
        <w:tab/>
        <w:t>poolsTriggeredList-r14</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Tx-ResourcePoolMeasList-r14</w:t>
      </w:r>
      <w:r w:rsidRPr="00146683">
        <w:tab/>
        <w:t>OPTIONAL,</w:t>
      </w:r>
    </w:p>
    <w:p w14:paraId="3698B42A" w14:textId="77777777" w:rsidR="009722D5" w:rsidRPr="00146683" w:rsidRDefault="009722D5" w:rsidP="009722D5">
      <w:pPr>
        <w:pStyle w:val="PL"/>
        <w:shd w:val="clear" w:color="auto" w:fill="E6E6E6"/>
      </w:pPr>
      <w:r w:rsidRPr="00146683">
        <w:tab/>
        <w:t>numberOfReportsSent</w:t>
      </w:r>
      <w:r w:rsidRPr="00146683">
        <w:tab/>
      </w:r>
      <w:r w:rsidRPr="00146683">
        <w:tab/>
      </w:r>
      <w:r w:rsidRPr="00146683">
        <w:tab/>
      </w:r>
      <w:r w:rsidRPr="00146683">
        <w:tab/>
      </w:r>
      <w:r w:rsidRPr="00146683">
        <w:tab/>
        <w:t>INTEGER</w:t>
      </w:r>
    </w:p>
    <w:p w14:paraId="1B448760" w14:textId="77777777" w:rsidR="009722D5" w:rsidRPr="00146683" w:rsidRDefault="009722D5" w:rsidP="009722D5">
      <w:pPr>
        <w:pStyle w:val="PL"/>
        <w:shd w:val="clear" w:color="auto" w:fill="E6E6E6"/>
      </w:pPr>
      <w:r w:rsidRPr="00146683">
        <w:t>}</w:t>
      </w:r>
    </w:p>
    <w:p w14:paraId="2F0A38BB" w14:textId="77777777" w:rsidR="009722D5" w:rsidRPr="00146683" w:rsidRDefault="009722D5" w:rsidP="009722D5">
      <w:pPr>
        <w:pStyle w:val="PL"/>
        <w:shd w:val="clear" w:color="auto" w:fill="E6E6E6"/>
      </w:pPr>
    </w:p>
    <w:p w14:paraId="362F2305" w14:textId="77777777" w:rsidR="009722D5" w:rsidRPr="00146683" w:rsidRDefault="009722D5" w:rsidP="009722D5">
      <w:pPr>
        <w:pStyle w:val="PL"/>
        <w:shd w:val="clear" w:color="auto" w:fill="E6E6E6"/>
      </w:pPr>
      <w:r w:rsidRPr="00146683">
        <w:t>CellsTriggeredList ::=</w:t>
      </w:r>
      <w:r w:rsidRPr="00146683">
        <w:tab/>
      </w:r>
      <w:r w:rsidRPr="00146683">
        <w:tab/>
      </w:r>
      <w:r w:rsidRPr="00146683">
        <w:tab/>
      </w:r>
      <w:r w:rsidRPr="00146683">
        <w:tab/>
        <w:t>SEQUENCE (SIZE (1..maxCellMeas)) OF CHOICE {</w:t>
      </w:r>
    </w:p>
    <w:p w14:paraId="495F3C6D" w14:textId="77777777" w:rsidR="009722D5" w:rsidRPr="00146683" w:rsidRDefault="009722D5" w:rsidP="009722D5">
      <w:pPr>
        <w:pStyle w:val="PL"/>
        <w:shd w:val="clear" w:color="auto" w:fill="E6E6E6"/>
      </w:pPr>
      <w:r w:rsidRPr="00146683">
        <w:tab/>
        <w:t>physCellIdEUTRA</w:t>
      </w:r>
      <w:r w:rsidRPr="00146683">
        <w:tab/>
      </w:r>
      <w:r w:rsidRPr="00146683">
        <w:tab/>
      </w:r>
      <w:r w:rsidRPr="00146683">
        <w:tab/>
      </w:r>
      <w:r w:rsidRPr="00146683">
        <w:tab/>
      </w:r>
      <w:r w:rsidRPr="00146683">
        <w:tab/>
      </w:r>
      <w:r w:rsidRPr="00146683">
        <w:tab/>
      </w:r>
      <w:r w:rsidRPr="00146683">
        <w:tab/>
        <w:t>PhysCellId,</w:t>
      </w:r>
    </w:p>
    <w:p w14:paraId="659DF19E" w14:textId="77777777" w:rsidR="009722D5" w:rsidRPr="00146683" w:rsidRDefault="009722D5" w:rsidP="009722D5">
      <w:pPr>
        <w:pStyle w:val="PL"/>
        <w:shd w:val="clear" w:color="auto" w:fill="E6E6E6"/>
      </w:pPr>
      <w:r w:rsidRPr="00146683">
        <w:tab/>
        <w:t>physCellIdUTRA</w:t>
      </w:r>
      <w:r w:rsidRPr="00146683">
        <w:tab/>
      </w:r>
      <w:r w:rsidRPr="00146683">
        <w:tab/>
      </w:r>
      <w:r w:rsidRPr="00146683">
        <w:tab/>
      </w:r>
      <w:r w:rsidRPr="00146683">
        <w:tab/>
      </w:r>
      <w:r w:rsidRPr="00146683">
        <w:tab/>
      </w:r>
      <w:r w:rsidRPr="00146683">
        <w:tab/>
      </w:r>
      <w:r w:rsidRPr="00146683">
        <w:tab/>
        <w:t>CHOICE {</w:t>
      </w:r>
    </w:p>
    <w:p w14:paraId="774B3A4C"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1C087823"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0BF59A61" w14:textId="77777777" w:rsidR="009722D5" w:rsidRPr="00146683" w:rsidRDefault="009722D5" w:rsidP="009722D5">
      <w:pPr>
        <w:pStyle w:val="PL"/>
        <w:shd w:val="clear" w:color="auto" w:fill="E6E6E6"/>
      </w:pPr>
      <w:r w:rsidRPr="00146683">
        <w:tab/>
        <w:t>},</w:t>
      </w:r>
    </w:p>
    <w:p w14:paraId="68302F89" w14:textId="77777777" w:rsidR="009722D5" w:rsidRPr="00146683" w:rsidRDefault="009722D5" w:rsidP="009722D5">
      <w:pPr>
        <w:pStyle w:val="PL"/>
        <w:shd w:val="clear" w:color="auto" w:fill="E6E6E6"/>
      </w:pPr>
      <w:r w:rsidRPr="00146683">
        <w:tab/>
        <w:t>physCellIdGERAN</w:t>
      </w:r>
      <w:r w:rsidRPr="00146683">
        <w:tab/>
      </w:r>
      <w:r w:rsidRPr="00146683">
        <w:tab/>
      </w:r>
      <w:r w:rsidRPr="00146683">
        <w:tab/>
      </w:r>
      <w:r w:rsidRPr="00146683">
        <w:tab/>
      </w:r>
      <w:r w:rsidRPr="00146683">
        <w:tab/>
      </w:r>
      <w:r w:rsidRPr="00146683">
        <w:tab/>
      </w:r>
      <w:r w:rsidRPr="00146683">
        <w:tab/>
        <w:t>SEQUENCE {</w:t>
      </w:r>
    </w:p>
    <w:p w14:paraId="1B9C92BB" w14:textId="77777777" w:rsidR="009722D5" w:rsidRPr="00146683" w:rsidRDefault="009722D5" w:rsidP="009722D5">
      <w:pPr>
        <w:pStyle w:val="PL"/>
        <w:shd w:val="clear" w:color="auto" w:fill="E6E6E6"/>
      </w:pPr>
      <w:r w:rsidRPr="00146683">
        <w:tab/>
      </w:r>
      <w:r w:rsidRPr="00146683">
        <w:tab/>
        <w:t>carrierFreq</w:t>
      </w:r>
      <w:r w:rsidRPr="00146683">
        <w:tab/>
      </w:r>
      <w:r w:rsidRPr="00146683">
        <w:tab/>
      </w:r>
      <w:r w:rsidRPr="00146683">
        <w:tab/>
      </w:r>
      <w:r w:rsidRPr="00146683">
        <w:tab/>
      </w:r>
      <w:r w:rsidRPr="00146683">
        <w:tab/>
      </w:r>
      <w:r w:rsidRPr="00146683">
        <w:tab/>
      </w:r>
      <w:r w:rsidRPr="00146683">
        <w:tab/>
      </w:r>
      <w:r w:rsidRPr="00146683">
        <w:tab/>
        <w:t>CarrierFreqGERAN,</w:t>
      </w:r>
    </w:p>
    <w:p w14:paraId="60B5E25A" w14:textId="77777777" w:rsidR="009722D5" w:rsidRPr="00146683" w:rsidRDefault="009722D5" w:rsidP="009722D5">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GERAN</w:t>
      </w:r>
    </w:p>
    <w:p w14:paraId="3CB98F68" w14:textId="77777777" w:rsidR="009722D5" w:rsidRPr="00146683" w:rsidRDefault="009722D5" w:rsidP="009722D5">
      <w:pPr>
        <w:pStyle w:val="PL"/>
        <w:shd w:val="clear" w:color="auto" w:fill="E6E6E6"/>
      </w:pPr>
      <w:r w:rsidRPr="00146683">
        <w:tab/>
        <w:t>},</w:t>
      </w:r>
    </w:p>
    <w:p w14:paraId="35BF5429" w14:textId="77777777" w:rsidR="009722D5" w:rsidRPr="00146683" w:rsidRDefault="009722D5" w:rsidP="009722D5">
      <w:pPr>
        <w:pStyle w:val="PL"/>
        <w:shd w:val="clear" w:color="auto" w:fill="E6E6E6"/>
      </w:pPr>
      <w:r w:rsidRPr="00146683">
        <w:tab/>
        <w:t>physCellIdCDMA2000</w:t>
      </w:r>
      <w:r w:rsidRPr="00146683">
        <w:tab/>
      </w:r>
      <w:r w:rsidRPr="00146683">
        <w:tab/>
      </w:r>
      <w:r w:rsidRPr="00146683">
        <w:tab/>
      </w:r>
      <w:r w:rsidRPr="00146683">
        <w:tab/>
      </w:r>
      <w:r w:rsidRPr="00146683">
        <w:tab/>
      </w:r>
      <w:r w:rsidRPr="00146683">
        <w:tab/>
        <w:t>PhysCellIdCDMA2000,</w:t>
      </w:r>
    </w:p>
    <w:p w14:paraId="080C7866" w14:textId="77777777" w:rsidR="009722D5" w:rsidRPr="00146683" w:rsidRDefault="009722D5" w:rsidP="009722D5">
      <w:pPr>
        <w:pStyle w:val="PL"/>
        <w:shd w:val="clear" w:color="auto" w:fill="E6E6E6"/>
      </w:pPr>
      <w:r w:rsidRPr="00146683">
        <w:rPr>
          <w:rFonts w:cs="Courier New"/>
          <w:szCs w:val="16"/>
        </w:rPr>
        <w:tab/>
        <w:t>wlan-Identif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WLAN-Identifiers-r12</w:t>
      </w:r>
      <w:r w:rsidR="0006487B" w:rsidRPr="00146683">
        <w:t>,</w:t>
      </w:r>
    </w:p>
    <w:p w14:paraId="617389D0" w14:textId="77777777" w:rsidR="0006487B" w:rsidRPr="00146683" w:rsidRDefault="0006487B" w:rsidP="0006487B">
      <w:pPr>
        <w:pStyle w:val="PL"/>
        <w:shd w:val="clear" w:color="auto" w:fill="E6E6E6"/>
      </w:pPr>
      <w:r w:rsidRPr="00146683">
        <w:tab/>
        <w:t>physCellIdNR-r15</w:t>
      </w:r>
      <w:r w:rsidRPr="00146683">
        <w:tab/>
      </w:r>
      <w:r w:rsidRPr="00146683">
        <w:tab/>
      </w:r>
      <w:r w:rsidRPr="00146683">
        <w:tab/>
      </w:r>
      <w:r w:rsidRPr="00146683">
        <w:tab/>
      </w:r>
      <w:r w:rsidRPr="00146683">
        <w:tab/>
      </w:r>
      <w:r w:rsidRPr="00146683">
        <w:tab/>
        <w:t>SEQUENCE {</w:t>
      </w:r>
    </w:p>
    <w:p w14:paraId="287AE993" w14:textId="77777777" w:rsidR="0006487B" w:rsidRPr="00146683" w:rsidRDefault="0006487B" w:rsidP="0006487B">
      <w:pPr>
        <w:pStyle w:val="PL"/>
        <w:shd w:val="clear" w:color="auto" w:fill="E6E6E6"/>
      </w:pPr>
      <w:r w:rsidRPr="00146683">
        <w:lastRenderedPageBreak/>
        <w:tab/>
      </w:r>
      <w:r w:rsidRPr="00146683">
        <w:tab/>
        <w:t>carrierFreq</w:t>
      </w:r>
      <w:r w:rsidRPr="00146683">
        <w:tab/>
      </w:r>
      <w:r w:rsidRPr="00146683">
        <w:tab/>
      </w:r>
      <w:r w:rsidRPr="00146683">
        <w:tab/>
      </w:r>
      <w:r w:rsidRPr="00146683">
        <w:tab/>
      </w:r>
      <w:r w:rsidRPr="00146683">
        <w:tab/>
      </w:r>
      <w:r w:rsidRPr="00146683">
        <w:tab/>
      </w:r>
      <w:r w:rsidRPr="00146683">
        <w:tab/>
      </w:r>
      <w:r w:rsidRPr="00146683">
        <w:tab/>
      </w:r>
      <w:r w:rsidR="007D0822" w:rsidRPr="00146683">
        <w:t>ARF</w:t>
      </w:r>
      <w:r w:rsidRPr="00146683">
        <w:t>CN-ValueNR-r15,</w:t>
      </w:r>
    </w:p>
    <w:p w14:paraId="0E5F6D4B" w14:textId="77777777" w:rsidR="0006487B" w:rsidRPr="00146683" w:rsidRDefault="0006487B" w:rsidP="0006487B">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NR-r15</w:t>
      </w:r>
      <w:r w:rsidR="006F2F0B" w:rsidRPr="00146683">
        <w:t>,</w:t>
      </w:r>
    </w:p>
    <w:p w14:paraId="7DF09542" w14:textId="77777777" w:rsidR="006F2F0B" w:rsidRPr="00146683" w:rsidRDefault="006F2F0B" w:rsidP="006F2F0B">
      <w:pPr>
        <w:pStyle w:val="PL"/>
        <w:shd w:val="clear" w:color="auto" w:fill="E6E6E6"/>
      </w:pPr>
      <w:r w:rsidRPr="00146683">
        <w:tab/>
      </w:r>
      <w:r w:rsidRPr="00146683">
        <w:tab/>
        <w:t>rs-IndexList-r15</w:t>
      </w:r>
      <w:r w:rsidRPr="00146683">
        <w:tab/>
      </w:r>
      <w:r w:rsidRPr="00146683">
        <w:tab/>
      </w:r>
      <w:r w:rsidRPr="00146683">
        <w:tab/>
      </w:r>
      <w:r w:rsidRPr="00146683">
        <w:tab/>
      </w:r>
      <w:r w:rsidRPr="00146683">
        <w:tab/>
      </w:r>
      <w:r w:rsidRPr="00146683">
        <w:tab/>
        <w:t>SSB-IndexList-r15</w:t>
      </w:r>
      <w:r w:rsidRPr="00146683">
        <w:tab/>
      </w:r>
      <w:r w:rsidRPr="00146683">
        <w:tab/>
      </w:r>
      <w:r w:rsidRPr="00146683">
        <w:tab/>
      </w:r>
      <w:r w:rsidRPr="00146683">
        <w:tab/>
        <w:t>OPTIONAL</w:t>
      </w:r>
    </w:p>
    <w:p w14:paraId="119AFBF7" w14:textId="77777777" w:rsidR="0006487B" w:rsidRPr="00146683" w:rsidRDefault="0006487B" w:rsidP="0006487B">
      <w:pPr>
        <w:pStyle w:val="PL"/>
        <w:shd w:val="clear" w:color="auto" w:fill="E6E6E6"/>
      </w:pPr>
      <w:r w:rsidRPr="00146683">
        <w:tab/>
        <w:t>}</w:t>
      </w:r>
    </w:p>
    <w:p w14:paraId="01C0F74B" w14:textId="77777777" w:rsidR="009722D5" w:rsidRPr="00146683" w:rsidRDefault="009722D5" w:rsidP="009722D5">
      <w:pPr>
        <w:pStyle w:val="PL"/>
        <w:shd w:val="clear" w:color="auto" w:fill="E6E6E6"/>
      </w:pPr>
      <w:r w:rsidRPr="00146683">
        <w:t>}</w:t>
      </w:r>
    </w:p>
    <w:p w14:paraId="62DBB370" w14:textId="77777777" w:rsidR="009722D5" w:rsidRPr="00146683" w:rsidRDefault="009722D5" w:rsidP="009722D5">
      <w:pPr>
        <w:pStyle w:val="PL"/>
        <w:shd w:val="clear" w:color="auto" w:fill="E6E6E6"/>
      </w:pPr>
    </w:p>
    <w:p w14:paraId="217FBC90" w14:textId="77777777" w:rsidR="009722D5" w:rsidRPr="00146683" w:rsidRDefault="009722D5" w:rsidP="009722D5">
      <w:pPr>
        <w:pStyle w:val="PL"/>
        <w:shd w:val="clear" w:color="auto" w:fill="E6E6E6"/>
      </w:pPr>
      <w:r w:rsidRPr="00146683">
        <w:t>CSI-RS-TriggeredList-r12 ::=</w:t>
      </w:r>
      <w:r w:rsidRPr="00146683">
        <w:tab/>
      </w:r>
      <w:r w:rsidRPr="00146683">
        <w:tab/>
        <w:t>SEQUENCE (SIZE (1..maxCSI-RS-Meas-r12)) OF MeasCSI-RS-Id-r12</w:t>
      </w:r>
    </w:p>
    <w:p w14:paraId="3C71A7DF" w14:textId="77777777" w:rsidR="009722D5" w:rsidRPr="00146683" w:rsidRDefault="009722D5" w:rsidP="009722D5">
      <w:pPr>
        <w:pStyle w:val="PL"/>
        <w:shd w:val="clear" w:color="auto" w:fill="E6E6E6"/>
      </w:pPr>
    </w:p>
    <w:p w14:paraId="6F41DB65" w14:textId="77777777" w:rsidR="006F2F0B" w:rsidRPr="00146683" w:rsidRDefault="006F2F0B" w:rsidP="006F2F0B">
      <w:pPr>
        <w:pStyle w:val="PL"/>
        <w:shd w:val="clear" w:color="auto" w:fill="E6E6E6"/>
      </w:pPr>
      <w:r w:rsidRPr="00146683">
        <w:t>SSB-IndexList-r15::=</w:t>
      </w:r>
      <w:r w:rsidRPr="00146683">
        <w:tab/>
      </w:r>
      <w:r w:rsidRPr="00146683">
        <w:tab/>
      </w:r>
      <w:r w:rsidRPr="00146683">
        <w:tab/>
        <w:t>SEQUENCE (SIZE (1..maxRS-Index-r15)) OF RS-IndexNR-r15</w:t>
      </w:r>
    </w:p>
    <w:p w14:paraId="4C8A932C" w14:textId="77777777" w:rsidR="006F2F0B" w:rsidRPr="00146683" w:rsidRDefault="006F2F0B" w:rsidP="006F2F0B">
      <w:pPr>
        <w:pStyle w:val="PL"/>
        <w:shd w:val="clear" w:color="auto" w:fill="E6E6E6"/>
      </w:pPr>
    </w:p>
    <w:p w14:paraId="7B3CE4F5" w14:textId="77777777" w:rsidR="009722D5" w:rsidRPr="00146683" w:rsidRDefault="009722D5" w:rsidP="009722D5">
      <w:pPr>
        <w:pStyle w:val="PL"/>
        <w:shd w:val="clear" w:color="auto" w:fill="E6E6E6"/>
      </w:pPr>
      <w:r w:rsidRPr="00146683">
        <w:t>-- ASN1STOP</w:t>
      </w:r>
    </w:p>
    <w:p w14:paraId="6A28935F" w14:textId="77777777" w:rsidR="009722D5" w:rsidRPr="00146683" w:rsidRDefault="009722D5" w:rsidP="009722D5">
      <w:pPr>
        <w:rPr>
          <w:iCs/>
        </w:rPr>
      </w:pPr>
    </w:p>
    <w:p w14:paraId="31AA93D5" w14:textId="77777777" w:rsidR="009722D5" w:rsidRPr="00146683" w:rsidRDefault="009722D5" w:rsidP="009722D5">
      <w:pPr>
        <w:pStyle w:val="4"/>
        <w:rPr>
          <w:i/>
          <w:noProof/>
        </w:rPr>
      </w:pPr>
      <w:bookmarkStart w:id="13028" w:name="_Toc20487663"/>
      <w:bookmarkStart w:id="13029" w:name="_Toc29342970"/>
      <w:bookmarkStart w:id="13030" w:name="_Toc29344109"/>
      <w:bookmarkStart w:id="13031" w:name="_Toc36567375"/>
      <w:bookmarkStart w:id="13032" w:name="_Toc36810834"/>
      <w:bookmarkStart w:id="13033" w:name="_Toc36847198"/>
      <w:bookmarkStart w:id="13034" w:name="_Toc36939851"/>
      <w:bookmarkStart w:id="13035" w:name="_Toc37082831"/>
      <w:bookmarkStart w:id="13036" w:name="_Toc46481473"/>
      <w:bookmarkStart w:id="13037" w:name="_Toc46482707"/>
      <w:bookmarkStart w:id="13038" w:name="_Toc46483941"/>
      <w:bookmarkStart w:id="13039" w:name="_Toc156168643"/>
      <w:r w:rsidRPr="00146683">
        <w:t>–</w:t>
      </w:r>
      <w:r w:rsidRPr="00146683">
        <w:tab/>
      </w:r>
      <w:r w:rsidRPr="00146683">
        <w:rPr>
          <w:i/>
          <w:noProof/>
        </w:rPr>
        <w:t>VarMobilityHistoryReport</w:t>
      </w:r>
      <w:bookmarkEnd w:id="13028"/>
      <w:bookmarkEnd w:id="13029"/>
      <w:bookmarkEnd w:id="13030"/>
      <w:bookmarkEnd w:id="13031"/>
      <w:bookmarkEnd w:id="13032"/>
      <w:bookmarkEnd w:id="13033"/>
      <w:bookmarkEnd w:id="13034"/>
      <w:bookmarkEnd w:id="13035"/>
      <w:bookmarkEnd w:id="13036"/>
      <w:bookmarkEnd w:id="13037"/>
      <w:bookmarkEnd w:id="13038"/>
      <w:bookmarkEnd w:id="13039"/>
    </w:p>
    <w:p w14:paraId="77F61091" w14:textId="77777777" w:rsidR="009722D5" w:rsidRPr="00146683" w:rsidRDefault="009722D5" w:rsidP="009722D5">
      <w:r w:rsidRPr="00146683">
        <w:t xml:space="preserve">The UE variable </w:t>
      </w:r>
      <w:r w:rsidRPr="00146683">
        <w:rPr>
          <w:i/>
        </w:rPr>
        <w:t>VarMobilityHistoryReport</w:t>
      </w:r>
      <w:r w:rsidRPr="00146683">
        <w:t xml:space="preserve"> includes the mobility history information.</w:t>
      </w:r>
    </w:p>
    <w:p w14:paraId="35E681BD" w14:textId="77777777" w:rsidR="009722D5" w:rsidRPr="00146683" w:rsidRDefault="009722D5" w:rsidP="009722D5">
      <w:pPr>
        <w:pStyle w:val="PL"/>
        <w:shd w:val="clear" w:color="auto" w:fill="E6E6E6"/>
      </w:pPr>
      <w:r w:rsidRPr="00146683">
        <w:t>-- ASN1START</w:t>
      </w:r>
    </w:p>
    <w:p w14:paraId="670BFB43" w14:textId="77777777" w:rsidR="009722D5" w:rsidRPr="00146683" w:rsidRDefault="009722D5" w:rsidP="009722D5">
      <w:pPr>
        <w:pStyle w:val="PL"/>
        <w:shd w:val="clear" w:color="auto" w:fill="E6E6E6"/>
      </w:pPr>
      <w:r w:rsidRPr="00146683">
        <w:t>VarMobilityHistoryReport-r12 ::=</w:t>
      </w:r>
      <w:r w:rsidRPr="00146683">
        <w:tab/>
        <w:t>VisitedCellInfoList-r12</w:t>
      </w:r>
    </w:p>
    <w:p w14:paraId="51B31DBE" w14:textId="77777777" w:rsidR="009722D5" w:rsidRPr="00146683" w:rsidRDefault="009722D5" w:rsidP="009722D5">
      <w:pPr>
        <w:pStyle w:val="PL"/>
        <w:shd w:val="clear" w:color="auto" w:fill="E6E6E6"/>
      </w:pPr>
    </w:p>
    <w:p w14:paraId="5F88EB25" w14:textId="77777777" w:rsidR="009722D5" w:rsidRPr="00146683" w:rsidRDefault="009722D5" w:rsidP="009722D5">
      <w:pPr>
        <w:pStyle w:val="PL"/>
        <w:shd w:val="clear" w:color="auto" w:fill="E6E6E6"/>
      </w:pPr>
      <w:r w:rsidRPr="00146683">
        <w:t>-- ASN1STOP</w:t>
      </w:r>
    </w:p>
    <w:p w14:paraId="22B1E494" w14:textId="77777777" w:rsidR="009722D5" w:rsidRPr="00146683" w:rsidRDefault="009722D5" w:rsidP="009722D5">
      <w:pPr>
        <w:rPr>
          <w:iCs/>
        </w:rPr>
      </w:pPr>
    </w:p>
    <w:p w14:paraId="1D9AB817" w14:textId="77777777" w:rsidR="00C4066C" w:rsidRPr="00146683" w:rsidRDefault="00C4066C" w:rsidP="00C4066C">
      <w:pPr>
        <w:pStyle w:val="4"/>
        <w:rPr>
          <w:rFonts w:eastAsia="MS Mincho"/>
        </w:rPr>
      </w:pPr>
      <w:bookmarkStart w:id="13040" w:name="_Toc20487664"/>
      <w:bookmarkStart w:id="13041" w:name="_Toc29342971"/>
      <w:bookmarkStart w:id="13042" w:name="_Toc29344110"/>
      <w:bookmarkStart w:id="13043" w:name="_Toc36567376"/>
      <w:bookmarkStart w:id="13044" w:name="_Toc36810835"/>
      <w:bookmarkStart w:id="13045" w:name="_Toc36847199"/>
      <w:bookmarkStart w:id="13046" w:name="_Toc36939852"/>
      <w:bookmarkStart w:id="13047" w:name="_Toc37082832"/>
      <w:bookmarkStart w:id="13048" w:name="_Toc46481474"/>
      <w:bookmarkStart w:id="13049" w:name="_Toc46482708"/>
      <w:bookmarkStart w:id="13050" w:name="_Toc46483942"/>
      <w:bookmarkStart w:id="13051" w:name="_Toc156168644"/>
      <w:r w:rsidRPr="00146683">
        <w:rPr>
          <w:rFonts w:eastAsia="MS Mincho"/>
        </w:rPr>
        <w:t>–</w:t>
      </w:r>
      <w:r w:rsidRPr="00146683">
        <w:rPr>
          <w:rFonts w:eastAsia="MS Mincho"/>
        </w:rPr>
        <w:tab/>
      </w:r>
      <w:bookmarkStart w:id="13052" w:name="_Hlk517087136"/>
      <w:r w:rsidRPr="00146683">
        <w:rPr>
          <w:rFonts w:eastAsia="MS Mincho"/>
          <w:i/>
        </w:rPr>
        <w:t>VarPendingRnaUpdate</w:t>
      </w:r>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p>
    <w:p w14:paraId="53951848" w14:textId="77777777" w:rsidR="00C4066C" w:rsidRPr="00146683" w:rsidRDefault="00C4066C" w:rsidP="00C4066C">
      <w:pPr>
        <w:rPr>
          <w:rFonts w:eastAsia="MS Mincho"/>
        </w:rPr>
      </w:pPr>
      <w:r w:rsidRPr="00146683">
        <w:t xml:space="preserve">The UE variable </w:t>
      </w:r>
      <w:r w:rsidRPr="00146683">
        <w:rPr>
          <w:i/>
        </w:rPr>
        <w:t>VarPendingRnaUpdate</w:t>
      </w:r>
      <w:r w:rsidRPr="00146683">
        <w:t xml:space="preserve"> </w:t>
      </w:r>
      <w:r w:rsidRPr="00146683">
        <w:rPr>
          <w:iCs/>
        </w:rPr>
        <w:t>indicates whether there is a pending RNAU procedure or not. The setting of this BOOLEAN variable to TRUE means that there is a pending RANU procedure.</w:t>
      </w:r>
    </w:p>
    <w:p w14:paraId="19D15867" w14:textId="77777777" w:rsidR="00C4066C" w:rsidRPr="00146683" w:rsidRDefault="00C4066C" w:rsidP="00C4066C">
      <w:pPr>
        <w:pStyle w:val="TH"/>
        <w:rPr>
          <w:bCs/>
          <w:i/>
          <w:iCs/>
        </w:rPr>
      </w:pPr>
      <w:r w:rsidRPr="00146683">
        <w:rPr>
          <w:bCs/>
          <w:i/>
          <w:iCs/>
        </w:rPr>
        <w:t>VarPendingRnaUpdate</w:t>
      </w:r>
      <w:r w:rsidRPr="00146683">
        <w:rPr>
          <w:bCs/>
          <w:iCs/>
        </w:rPr>
        <w:t xml:space="preserve"> UE </w:t>
      </w:r>
      <w:r w:rsidRPr="00146683">
        <w:rPr>
          <w:bCs/>
          <w:i/>
          <w:iCs/>
        </w:rPr>
        <w:t>variable</w:t>
      </w:r>
    </w:p>
    <w:p w14:paraId="0F391D85" w14:textId="77777777" w:rsidR="00C4066C" w:rsidRPr="00146683" w:rsidRDefault="00C4066C" w:rsidP="004A5246">
      <w:pPr>
        <w:pStyle w:val="PL"/>
        <w:shd w:val="pct10" w:color="auto" w:fill="auto"/>
      </w:pPr>
      <w:r w:rsidRPr="00146683">
        <w:t>-- ASN1START</w:t>
      </w:r>
    </w:p>
    <w:p w14:paraId="1D2E3057" w14:textId="77777777" w:rsidR="00C4066C" w:rsidRPr="00146683" w:rsidRDefault="00C4066C" w:rsidP="004A5246">
      <w:pPr>
        <w:pStyle w:val="PL"/>
        <w:shd w:val="pct10" w:color="auto" w:fill="auto"/>
      </w:pPr>
    </w:p>
    <w:p w14:paraId="100135DA" w14:textId="77777777" w:rsidR="00C4066C" w:rsidRPr="00146683" w:rsidRDefault="008D2003" w:rsidP="004A5246">
      <w:pPr>
        <w:pStyle w:val="PL"/>
        <w:shd w:val="pct10" w:color="auto" w:fill="auto"/>
      </w:pPr>
      <w:r w:rsidRPr="00146683">
        <w:t>VarPendingRnaUpdate</w:t>
      </w:r>
      <w:r w:rsidR="00C4066C" w:rsidRPr="00146683">
        <w:t>-r15 ::=</w:t>
      </w:r>
      <w:r w:rsidR="00C4066C" w:rsidRPr="00146683">
        <w:tab/>
      </w:r>
      <w:r w:rsidR="00C4066C" w:rsidRPr="00146683">
        <w:tab/>
      </w:r>
      <w:r w:rsidR="00C4066C" w:rsidRPr="00146683">
        <w:tab/>
      </w:r>
      <w:r w:rsidR="00C4066C" w:rsidRPr="00146683">
        <w:tab/>
      </w:r>
      <w:r w:rsidR="00C4066C" w:rsidRPr="00146683">
        <w:tab/>
        <w:t>SEQUENCE {</w:t>
      </w:r>
    </w:p>
    <w:p w14:paraId="197BA12C" w14:textId="77777777" w:rsidR="00C4066C" w:rsidRPr="00146683" w:rsidRDefault="00C4066C" w:rsidP="004A5246">
      <w:pPr>
        <w:pStyle w:val="PL"/>
        <w:shd w:val="pct10" w:color="auto" w:fill="auto"/>
        <w:rPr>
          <w:lang w:eastAsia="zh-CN"/>
        </w:rPr>
      </w:pPr>
      <w:r w:rsidRPr="00146683">
        <w:tab/>
      </w:r>
      <w:r w:rsidR="008D2003" w:rsidRPr="00146683">
        <w:t>pendingRnaUpdate</w:t>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36E2D892" w14:textId="77777777" w:rsidR="00C4066C" w:rsidRPr="00146683" w:rsidRDefault="00C4066C" w:rsidP="004A5246">
      <w:pPr>
        <w:pStyle w:val="PL"/>
        <w:shd w:val="pct10" w:color="auto" w:fill="auto"/>
      </w:pPr>
      <w:r w:rsidRPr="00146683">
        <w:t>}</w:t>
      </w:r>
    </w:p>
    <w:p w14:paraId="379B2CBC" w14:textId="77777777" w:rsidR="00C4066C" w:rsidRPr="00146683" w:rsidRDefault="00C4066C" w:rsidP="004A5246">
      <w:pPr>
        <w:pStyle w:val="PL"/>
        <w:shd w:val="pct10" w:color="auto" w:fill="auto"/>
      </w:pPr>
    </w:p>
    <w:p w14:paraId="570FFE04" w14:textId="77777777" w:rsidR="00C4066C" w:rsidRPr="00146683" w:rsidRDefault="00C4066C" w:rsidP="004A5246">
      <w:pPr>
        <w:pStyle w:val="PL"/>
        <w:shd w:val="pct10" w:color="auto" w:fill="auto"/>
      </w:pPr>
      <w:r w:rsidRPr="00146683">
        <w:t>-- ASN1STOP</w:t>
      </w:r>
    </w:p>
    <w:p w14:paraId="1B90B181" w14:textId="77777777" w:rsidR="00C4066C" w:rsidRPr="00146683" w:rsidRDefault="00C4066C" w:rsidP="009722D5">
      <w:pPr>
        <w:rPr>
          <w:iCs/>
        </w:rPr>
      </w:pPr>
    </w:p>
    <w:p w14:paraId="18F6515F" w14:textId="77777777" w:rsidR="009722D5" w:rsidRPr="00146683" w:rsidRDefault="009722D5" w:rsidP="009722D5">
      <w:pPr>
        <w:pStyle w:val="4"/>
      </w:pPr>
      <w:bookmarkStart w:id="13053" w:name="_Toc20487665"/>
      <w:bookmarkStart w:id="13054" w:name="_Toc29342972"/>
      <w:bookmarkStart w:id="13055" w:name="_Toc29344111"/>
      <w:bookmarkStart w:id="13056" w:name="_Toc36567377"/>
      <w:bookmarkStart w:id="13057" w:name="_Toc36810836"/>
      <w:bookmarkStart w:id="13058" w:name="_Toc36847200"/>
      <w:bookmarkStart w:id="13059" w:name="_Toc36939853"/>
      <w:bookmarkStart w:id="13060" w:name="_Toc37082833"/>
      <w:bookmarkStart w:id="13061" w:name="_Toc46481475"/>
      <w:bookmarkStart w:id="13062" w:name="_Toc46482709"/>
      <w:bookmarkStart w:id="13063" w:name="_Toc46483943"/>
      <w:bookmarkStart w:id="13064" w:name="_Toc156168645"/>
      <w:r w:rsidRPr="00146683">
        <w:t>–</w:t>
      </w:r>
      <w:r w:rsidRPr="00146683">
        <w:tab/>
      </w:r>
      <w:r w:rsidRPr="00146683">
        <w:rPr>
          <w:i/>
        </w:rPr>
        <w:t>VarRLF-Report</w:t>
      </w:r>
      <w:bookmarkEnd w:id="13053"/>
      <w:bookmarkEnd w:id="13054"/>
      <w:bookmarkEnd w:id="13055"/>
      <w:bookmarkEnd w:id="13056"/>
      <w:bookmarkEnd w:id="13057"/>
      <w:bookmarkEnd w:id="13058"/>
      <w:bookmarkEnd w:id="13059"/>
      <w:bookmarkEnd w:id="13060"/>
      <w:bookmarkEnd w:id="13061"/>
      <w:bookmarkEnd w:id="13062"/>
      <w:bookmarkEnd w:id="13063"/>
      <w:bookmarkEnd w:id="13064"/>
    </w:p>
    <w:p w14:paraId="3C9C6322" w14:textId="77777777" w:rsidR="009722D5" w:rsidRPr="00146683" w:rsidRDefault="009722D5" w:rsidP="009722D5">
      <w:r w:rsidRPr="00146683">
        <w:t xml:space="preserve">The UE variable </w:t>
      </w:r>
      <w:r w:rsidRPr="00146683">
        <w:rPr>
          <w:i/>
          <w:noProof/>
        </w:rPr>
        <w:t>VarRLF-Report</w:t>
      </w:r>
      <w:r w:rsidRPr="00146683">
        <w:rPr>
          <w:iCs/>
        </w:rPr>
        <w:t xml:space="preserve"> includes the radio link failure information or handover failure information</w:t>
      </w:r>
      <w:r w:rsidRPr="00146683">
        <w:t>.</w:t>
      </w:r>
    </w:p>
    <w:p w14:paraId="5693DCFA" w14:textId="77777777" w:rsidR="009722D5" w:rsidRPr="00146683" w:rsidRDefault="009722D5" w:rsidP="009722D5">
      <w:pPr>
        <w:pStyle w:val="TH"/>
      </w:pPr>
      <w:r w:rsidRPr="00146683">
        <w:rPr>
          <w:bCs/>
          <w:i/>
          <w:iCs/>
        </w:rPr>
        <w:t>VarRLF-Report</w:t>
      </w:r>
      <w:r w:rsidRPr="00146683">
        <w:t xml:space="preserve"> UE variable</w:t>
      </w:r>
    </w:p>
    <w:p w14:paraId="0191438F" w14:textId="77777777" w:rsidR="009722D5" w:rsidRPr="00146683" w:rsidRDefault="009722D5" w:rsidP="009722D5">
      <w:pPr>
        <w:pStyle w:val="PL"/>
        <w:shd w:val="clear" w:color="auto" w:fill="E6E6E6"/>
      </w:pPr>
      <w:r w:rsidRPr="00146683">
        <w:t>-- ASN1START</w:t>
      </w:r>
    </w:p>
    <w:p w14:paraId="3CD9652B" w14:textId="77777777" w:rsidR="009722D5" w:rsidRPr="00146683" w:rsidRDefault="009722D5" w:rsidP="009722D5">
      <w:pPr>
        <w:pStyle w:val="PL"/>
        <w:shd w:val="clear" w:color="auto" w:fill="E6E6E6"/>
      </w:pPr>
    </w:p>
    <w:p w14:paraId="7B0B0081" w14:textId="77777777" w:rsidR="009722D5" w:rsidRPr="00146683" w:rsidRDefault="009722D5" w:rsidP="009722D5">
      <w:pPr>
        <w:pStyle w:val="PL"/>
        <w:shd w:val="clear" w:color="auto" w:fill="E6E6E6"/>
      </w:pPr>
      <w:r w:rsidRPr="00146683">
        <w:t>VarRLF-Report-r10 ::=</w:t>
      </w:r>
      <w:r w:rsidRPr="00146683">
        <w:tab/>
      </w:r>
      <w:r w:rsidRPr="00146683">
        <w:tab/>
      </w:r>
      <w:r w:rsidRPr="00146683">
        <w:tab/>
      </w:r>
      <w:r w:rsidRPr="00146683">
        <w:tab/>
        <w:t>SEQUENCE {</w:t>
      </w:r>
    </w:p>
    <w:p w14:paraId="701F5104"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r>
      <w:r w:rsidRPr="00146683">
        <w:tab/>
        <w:t>RLF-Report-r9,</w:t>
      </w:r>
    </w:p>
    <w:p w14:paraId="7C7405E7" w14:textId="77777777" w:rsidR="009722D5" w:rsidRPr="00146683" w:rsidRDefault="009722D5" w:rsidP="009722D5">
      <w:pPr>
        <w:pStyle w:val="PL"/>
        <w:shd w:val="clear" w:color="auto" w:fill="E6E6E6"/>
        <w:tabs>
          <w:tab w:val="clear" w:pos="5760"/>
        </w:tabs>
      </w:pPr>
      <w:r w:rsidRPr="00146683">
        <w:tab/>
        <w:t>plmn-Identity-r10</w:t>
      </w:r>
      <w:r w:rsidRPr="00146683">
        <w:tab/>
      </w:r>
      <w:r w:rsidRPr="00146683">
        <w:tab/>
      </w:r>
      <w:r w:rsidRPr="00146683">
        <w:tab/>
      </w:r>
      <w:r w:rsidRPr="00146683">
        <w:tab/>
      </w:r>
      <w:r w:rsidRPr="00146683">
        <w:tab/>
      </w:r>
      <w:r w:rsidRPr="00146683">
        <w:tab/>
        <w:t>PLMN-Identity</w:t>
      </w:r>
    </w:p>
    <w:p w14:paraId="0A136E13" w14:textId="77777777" w:rsidR="009722D5" w:rsidRPr="00146683" w:rsidRDefault="009722D5" w:rsidP="009722D5">
      <w:pPr>
        <w:pStyle w:val="PL"/>
        <w:shd w:val="clear" w:color="auto" w:fill="E6E6E6"/>
      </w:pPr>
      <w:r w:rsidRPr="00146683">
        <w:t>}</w:t>
      </w:r>
    </w:p>
    <w:p w14:paraId="26728BD2" w14:textId="77777777" w:rsidR="009722D5" w:rsidRPr="00146683" w:rsidRDefault="009722D5" w:rsidP="009722D5">
      <w:pPr>
        <w:pStyle w:val="PL"/>
        <w:shd w:val="clear" w:color="auto" w:fill="E6E6E6"/>
      </w:pPr>
    </w:p>
    <w:p w14:paraId="136AC49E" w14:textId="77777777" w:rsidR="009722D5" w:rsidRPr="00146683" w:rsidRDefault="009722D5" w:rsidP="009722D5">
      <w:pPr>
        <w:pStyle w:val="PL"/>
        <w:shd w:val="clear" w:color="auto" w:fill="E6E6E6"/>
      </w:pPr>
      <w:r w:rsidRPr="00146683">
        <w:t>VarRLF-Report-r11 ::=</w:t>
      </w:r>
      <w:r w:rsidRPr="00146683">
        <w:tab/>
      </w:r>
      <w:r w:rsidRPr="00146683">
        <w:tab/>
      </w:r>
      <w:r w:rsidRPr="00146683">
        <w:tab/>
      </w:r>
      <w:r w:rsidRPr="00146683">
        <w:tab/>
        <w:t>SEQUENCE {</w:t>
      </w:r>
    </w:p>
    <w:p w14:paraId="0205A643"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t>RLF-Report-r9,</w:t>
      </w:r>
    </w:p>
    <w:p w14:paraId="2DC8090B"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6E0FC762" w14:textId="77777777" w:rsidR="009722D5" w:rsidRPr="00146683" w:rsidRDefault="009722D5" w:rsidP="009722D5">
      <w:pPr>
        <w:pStyle w:val="PL"/>
        <w:shd w:val="clear" w:color="auto" w:fill="E6E6E6"/>
      </w:pPr>
      <w:r w:rsidRPr="00146683">
        <w:t>}</w:t>
      </w:r>
    </w:p>
    <w:p w14:paraId="6E60EA04" w14:textId="77777777" w:rsidR="009722D5" w:rsidRPr="00146683" w:rsidRDefault="009722D5" w:rsidP="009722D5">
      <w:pPr>
        <w:pStyle w:val="PL"/>
        <w:shd w:val="clear" w:color="auto" w:fill="E6E6E6"/>
      </w:pPr>
    </w:p>
    <w:p w14:paraId="16FE9F8E" w14:textId="77777777" w:rsidR="009722D5" w:rsidRPr="00146683" w:rsidRDefault="009722D5" w:rsidP="009722D5">
      <w:pPr>
        <w:pStyle w:val="PL"/>
        <w:shd w:val="clear" w:color="auto" w:fill="E6E6E6"/>
      </w:pPr>
      <w:r w:rsidRPr="00146683">
        <w:t>-- ASN1STOP</w:t>
      </w:r>
    </w:p>
    <w:p w14:paraId="413BC70E" w14:textId="77777777" w:rsidR="009722D5" w:rsidRPr="00146683" w:rsidRDefault="009722D5" w:rsidP="009722D5">
      <w:pPr>
        <w:rPr>
          <w:iCs/>
        </w:rPr>
      </w:pPr>
    </w:p>
    <w:p w14:paraId="2D502DF7" w14:textId="77777777" w:rsidR="00C4066C" w:rsidRPr="00146683" w:rsidRDefault="00C4066C" w:rsidP="00C4066C">
      <w:pPr>
        <w:pStyle w:val="4"/>
      </w:pPr>
      <w:bookmarkStart w:id="13065" w:name="_Toc20487666"/>
      <w:bookmarkStart w:id="13066" w:name="_Toc29342973"/>
      <w:bookmarkStart w:id="13067" w:name="_Toc29344112"/>
      <w:bookmarkStart w:id="13068" w:name="_Toc36567378"/>
      <w:bookmarkStart w:id="13069" w:name="_Toc36810837"/>
      <w:bookmarkStart w:id="13070" w:name="_Toc36847201"/>
      <w:bookmarkStart w:id="13071" w:name="_Toc36939854"/>
      <w:bookmarkStart w:id="13072" w:name="_Toc37082834"/>
      <w:bookmarkStart w:id="13073" w:name="_Toc46481476"/>
      <w:bookmarkStart w:id="13074" w:name="_Toc46482710"/>
      <w:bookmarkStart w:id="13075" w:name="_Toc46483944"/>
      <w:bookmarkStart w:id="13076" w:name="_Toc156168646"/>
      <w:r w:rsidRPr="00146683">
        <w:t>–</w:t>
      </w:r>
      <w:r w:rsidRPr="00146683">
        <w:tab/>
      </w:r>
      <w:r w:rsidRPr="00146683">
        <w:rPr>
          <w:i/>
        </w:rPr>
        <w:t>VarShortINACTIVE-MAC-Input</w:t>
      </w:r>
      <w:bookmarkEnd w:id="13065"/>
      <w:bookmarkEnd w:id="13066"/>
      <w:bookmarkEnd w:id="13067"/>
      <w:bookmarkEnd w:id="13068"/>
      <w:bookmarkEnd w:id="13069"/>
      <w:bookmarkEnd w:id="13070"/>
      <w:bookmarkEnd w:id="13071"/>
      <w:bookmarkEnd w:id="13072"/>
      <w:bookmarkEnd w:id="13073"/>
      <w:bookmarkEnd w:id="13074"/>
      <w:bookmarkEnd w:id="13075"/>
      <w:bookmarkEnd w:id="13076"/>
    </w:p>
    <w:p w14:paraId="78003A50" w14:textId="77777777" w:rsidR="00C4066C" w:rsidRPr="00146683" w:rsidRDefault="00C4066C" w:rsidP="00C4066C">
      <w:r w:rsidRPr="00146683">
        <w:t xml:space="preserve">The UE variable </w:t>
      </w:r>
      <w:r w:rsidRPr="00146683">
        <w:rPr>
          <w:i/>
        </w:rPr>
        <w:t>V</w:t>
      </w:r>
      <w:r w:rsidRPr="00146683">
        <w:rPr>
          <w:i/>
          <w:noProof/>
        </w:rPr>
        <w:t>arShort</w:t>
      </w:r>
      <w:r w:rsidRPr="00146683">
        <w:rPr>
          <w:i/>
        </w:rPr>
        <w:t>INACTIVE-</w:t>
      </w:r>
      <w:r w:rsidRPr="00146683">
        <w:rPr>
          <w:i/>
          <w:noProof/>
        </w:rPr>
        <w:t>MAC-Input</w:t>
      </w:r>
      <w:r w:rsidRPr="00146683">
        <w:rPr>
          <w:noProof/>
        </w:rPr>
        <w:t xml:space="preserve"> specifies the input used to generate the </w:t>
      </w:r>
      <w:r w:rsidRPr="00146683">
        <w:rPr>
          <w:i/>
        </w:rPr>
        <w:t xml:space="preserve">shortResume-MAC-I </w:t>
      </w:r>
      <w:r w:rsidRPr="00146683">
        <w:t>during RRC Connection Resume procedure for RRC_INACTIVE.</w:t>
      </w:r>
    </w:p>
    <w:p w14:paraId="3BCA0A3F" w14:textId="77777777" w:rsidR="00C4066C" w:rsidRPr="00146683" w:rsidRDefault="00C4066C" w:rsidP="00C4066C">
      <w:pPr>
        <w:pStyle w:val="TH"/>
      </w:pPr>
      <w:r w:rsidRPr="00146683">
        <w:rPr>
          <w:bCs/>
          <w:i/>
          <w:iCs/>
        </w:rPr>
        <w:t>VarShort</w:t>
      </w:r>
      <w:r w:rsidRPr="00146683">
        <w:rPr>
          <w:i/>
        </w:rPr>
        <w:t>INACTIVE-</w:t>
      </w:r>
      <w:r w:rsidRPr="00146683">
        <w:rPr>
          <w:bCs/>
          <w:i/>
          <w:iCs/>
        </w:rPr>
        <w:t>MAC-Input</w:t>
      </w:r>
      <w:r w:rsidRPr="00146683">
        <w:t xml:space="preserve"> UE variable</w:t>
      </w:r>
    </w:p>
    <w:p w14:paraId="50F7DE0A" w14:textId="77777777" w:rsidR="00C4066C" w:rsidRPr="00146683" w:rsidRDefault="00C4066C" w:rsidP="00C4066C">
      <w:pPr>
        <w:pStyle w:val="PL"/>
        <w:shd w:val="clear" w:color="auto" w:fill="E6E6E6"/>
      </w:pPr>
      <w:r w:rsidRPr="00146683">
        <w:t>-- ASN1START</w:t>
      </w:r>
    </w:p>
    <w:p w14:paraId="500E0697" w14:textId="77777777" w:rsidR="00C4066C" w:rsidRPr="00146683" w:rsidRDefault="00C4066C" w:rsidP="00C4066C">
      <w:pPr>
        <w:pStyle w:val="PL"/>
        <w:shd w:val="clear" w:color="auto" w:fill="E6E6E6"/>
      </w:pPr>
    </w:p>
    <w:p w14:paraId="451FAA58" w14:textId="77777777" w:rsidR="00C4066C" w:rsidRPr="00146683" w:rsidRDefault="00C4066C" w:rsidP="00C4066C">
      <w:pPr>
        <w:pStyle w:val="PL"/>
        <w:shd w:val="clear" w:color="auto" w:fill="E6E6E6"/>
      </w:pPr>
      <w:r w:rsidRPr="00146683">
        <w:lastRenderedPageBreak/>
        <w:t>VarShortINACTIVE</w:t>
      </w:r>
      <w:r w:rsidRPr="00146683">
        <w:rPr>
          <w:i/>
        </w:rPr>
        <w:t>-</w:t>
      </w:r>
      <w:r w:rsidRPr="00146683">
        <w:t>MAC-Input-r15 ::=</w:t>
      </w:r>
      <w:r w:rsidRPr="00146683">
        <w:tab/>
      </w:r>
      <w:r w:rsidRPr="00146683">
        <w:tab/>
        <w:t>SEQUENCE {</w:t>
      </w:r>
    </w:p>
    <w:p w14:paraId="6AD6C37D" w14:textId="77777777" w:rsidR="00C4066C" w:rsidRPr="00146683" w:rsidRDefault="00C4066C" w:rsidP="00C4066C">
      <w:pPr>
        <w:pStyle w:val="PL"/>
        <w:shd w:val="clear" w:color="auto" w:fill="E6E6E6"/>
      </w:pPr>
      <w:r w:rsidRPr="00146683">
        <w:tab/>
        <w:t>cellIdentity-r15</w:t>
      </w:r>
      <w:r w:rsidRPr="00146683">
        <w:tab/>
      </w:r>
      <w:r w:rsidRPr="00146683">
        <w:tab/>
      </w:r>
      <w:r w:rsidRPr="00146683">
        <w:tab/>
      </w:r>
      <w:r w:rsidRPr="00146683">
        <w:tab/>
      </w:r>
      <w:r w:rsidRPr="00146683">
        <w:tab/>
      </w:r>
      <w:r w:rsidRPr="00146683">
        <w:tab/>
      </w:r>
      <w:r w:rsidRPr="00146683">
        <w:tab/>
        <w:t>CellIdentity,</w:t>
      </w:r>
    </w:p>
    <w:p w14:paraId="4C16843A" w14:textId="77777777" w:rsidR="00C4066C" w:rsidRPr="00146683" w:rsidRDefault="00C4066C" w:rsidP="00C4066C">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w:t>
      </w:r>
    </w:p>
    <w:p w14:paraId="16DB7B9E" w14:textId="77777777" w:rsidR="00C4066C" w:rsidRPr="00146683" w:rsidRDefault="00C4066C" w:rsidP="00C4066C">
      <w:pPr>
        <w:pStyle w:val="PL"/>
        <w:shd w:val="clear" w:color="auto" w:fill="E6E6E6"/>
      </w:pPr>
      <w:r w:rsidRPr="00146683">
        <w:tab/>
        <w:t>c-RNTI-r15</w:t>
      </w:r>
      <w:r w:rsidRPr="00146683">
        <w:tab/>
      </w:r>
      <w:r w:rsidRPr="00146683">
        <w:tab/>
      </w:r>
      <w:r w:rsidRPr="00146683">
        <w:tab/>
      </w:r>
      <w:r w:rsidRPr="00146683">
        <w:tab/>
      </w:r>
      <w:r w:rsidRPr="00146683">
        <w:tab/>
      </w:r>
      <w:r w:rsidRPr="00146683">
        <w:tab/>
      </w:r>
      <w:r w:rsidRPr="00146683">
        <w:tab/>
      </w:r>
      <w:r w:rsidRPr="00146683">
        <w:tab/>
        <w:t>C-RNTI</w:t>
      </w:r>
    </w:p>
    <w:p w14:paraId="7D220801" w14:textId="77777777" w:rsidR="00C4066C" w:rsidRPr="00146683" w:rsidRDefault="00C4066C" w:rsidP="00C4066C">
      <w:pPr>
        <w:pStyle w:val="PL"/>
        <w:shd w:val="clear" w:color="auto" w:fill="E6E6E6"/>
      </w:pPr>
      <w:r w:rsidRPr="00146683">
        <w:t>}</w:t>
      </w:r>
    </w:p>
    <w:p w14:paraId="1D9A03A1" w14:textId="77777777" w:rsidR="00C4066C" w:rsidRPr="00146683" w:rsidRDefault="00C4066C" w:rsidP="00C4066C">
      <w:pPr>
        <w:pStyle w:val="PL"/>
        <w:shd w:val="clear" w:color="auto" w:fill="E6E6E6"/>
      </w:pPr>
    </w:p>
    <w:p w14:paraId="3889F54E" w14:textId="77777777" w:rsidR="00C4066C" w:rsidRPr="00146683" w:rsidRDefault="00C4066C" w:rsidP="00C4066C">
      <w:pPr>
        <w:pStyle w:val="PL"/>
        <w:shd w:val="clear" w:color="auto" w:fill="E6E6E6"/>
      </w:pPr>
      <w:r w:rsidRPr="00146683">
        <w:t>-- ASN1STOP</w:t>
      </w:r>
    </w:p>
    <w:p w14:paraId="1F94858F" w14:textId="77777777" w:rsidR="00C4066C" w:rsidRPr="00146683"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5280668" w14:textId="77777777" w:rsidTr="00C64570">
        <w:trPr>
          <w:cantSplit/>
          <w:tblHeader/>
        </w:trPr>
        <w:tc>
          <w:tcPr>
            <w:tcW w:w="9639" w:type="dxa"/>
          </w:tcPr>
          <w:p w14:paraId="1FD478B9" w14:textId="77777777" w:rsidR="00C4066C" w:rsidRPr="00146683" w:rsidRDefault="00C4066C" w:rsidP="00C64570">
            <w:pPr>
              <w:pStyle w:val="TAH"/>
              <w:rPr>
                <w:i/>
                <w:noProof/>
                <w:lang w:eastAsia="en-GB"/>
              </w:rPr>
            </w:pPr>
            <w:r w:rsidRPr="00146683">
              <w:rPr>
                <w:i/>
                <w:noProof/>
                <w:lang w:eastAsia="en-GB"/>
              </w:rPr>
              <w:t>VarShort</w:t>
            </w:r>
            <w:r w:rsidRPr="00146683">
              <w:rPr>
                <w:i/>
              </w:rPr>
              <w:t>INACTIVE-</w:t>
            </w:r>
            <w:r w:rsidRPr="00146683">
              <w:rPr>
                <w:i/>
                <w:noProof/>
                <w:lang w:eastAsia="en-GB"/>
              </w:rPr>
              <w:t>MAC-Input field descriptions</w:t>
            </w:r>
          </w:p>
        </w:tc>
      </w:tr>
      <w:tr w:rsidR="00146683" w:rsidRPr="00146683" w14:paraId="7FB63FAE" w14:textId="77777777" w:rsidTr="00C64570">
        <w:trPr>
          <w:cantSplit/>
        </w:trPr>
        <w:tc>
          <w:tcPr>
            <w:tcW w:w="9639" w:type="dxa"/>
          </w:tcPr>
          <w:p w14:paraId="5B8A9C45" w14:textId="77777777" w:rsidR="00C4066C" w:rsidRPr="00146683" w:rsidRDefault="00C4066C" w:rsidP="00C64570">
            <w:pPr>
              <w:pStyle w:val="TAL"/>
              <w:rPr>
                <w:b/>
                <w:bCs/>
                <w:i/>
                <w:iCs/>
                <w:noProof/>
              </w:rPr>
            </w:pPr>
            <w:r w:rsidRPr="00146683">
              <w:rPr>
                <w:b/>
                <w:bCs/>
                <w:i/>
                <w:iCs/>
                <w:noProof/>
              </w:rPr>
              <w:t>cellIdentity</w:t>
            </w:r>
          </w:p>
          <w:p w14:paraId="6F99F0C2" w14:textId="77777777" w:rsidR="00C4066C" w:rsidRPr="00146683" w:rsidRDefault="004706F2" w:rsidP="00C64570">
            <w:pPr>
              <w:pStyle w:val="TAL"/>
            </w:pPr>
            <w:r w:rsidRPr="00146683">
              <w:t xml:space="preserve">An input variable used to calculate the </w:t>
            </w:r>
            <w:r w:rsidRPr="00146683">
              <w:rPr>
                <w:i/>
              </w:rPr>
              <w:t xml:space="preserve">shortResume-MAC-I. </w:t>
            </w:r>
            <w:r w:rsidR="00C4066C"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C4066C" w:rsidRPr="00146683">
              <w:t xml:space="preserve"> of the current cell.</w:t>
            </w:r>
          </w:p>
        </w:tc>
      </w:tr>
      <w:tr w:rsidR="00146683" w:rsidRPr="00146683" w14:paraId="409B3AA6" w14:textId="77777777" w:rsidTr="00C64570">
        <w:trPr>
          <w:cantSplit/>
        </w:trPr>
        <w:tc>
          <w:tcPr>
            <w:tcW w:w="9639" w:type="dxa"/>
          </w:tcPr>
          <w:p w14:paraId="0DB5E422" w14:textId="77777777" w:rsidR="00C4066C" w:rsidRPr="00146683" w:rsidRDefault="00C4066C" w:rsidP="00C64570">
            <w:pPr>
              <w:pStyle w:val="TAL"/>
              <w:rPr>
                <w:b/>
                <w:bCs/>
                <w:i/>
                <w:iCs/>
                <w:noProof/>
              </w:rPr>
            </w:pPr>
            <w:r w:rsidRPr="00146683">
              <w:rPr>
                <w:b/>
                <w:bCs/>
                <w:i/>
                <w:iCs/>
                <w:noProof/>
              </w:rPr>
              <w:t>c-RNTI</w:t>
            </w:r>
          </w:p>
          <w:p w14:paraId="15FDB1D0" w14:textId="77777777" w:rsidR="00C4066C" w:rsidRPr="00146683" w:rsidRDefault="00C4066C" w:rsidP="00C64570">
            <w:pPr>
              <w:pStyle w:val="TAL"/>
            </w:pPr>
            <w:r w:rsidRPr="00146683">
              <w:t>Set to C-RNTI that the UE had in the PCell it was connected to prior to suspension of the RRC connection.</w:t>
            </w:r>
          </w:p>
        </w:tc>
      </w:tr>
      <w:tr w:rsidR="00C4066C" w:rsidRPr="00146683" w14:paraId="1AFBFF56" w14:textId="77777777" w:rsidTr="00C64570">
        <w:trPr>
          <w:cantSplit/>
        </w:trPr>
        <w:tc>
          <w:tcPr>
            <w:tcW w:w="9639" w:type="dxa"/>
          </w:tcPr>
          <w:p w14:paraId="1E25D417" w14:textId="77777777" w:rsidR="00C4066C" w:rsidRPr="00146683" w:rsidRDefault="00C4066C" w:rsidP="00C64570">
            <w:pPr>
              <w:pStyle w:val="TAL"/>
              <w:rPr>
                <w:b/>
                <w:bCs/>
                <w:i/>
                <w:noProof/>
                <w:lang w:eastAsia="en-GB"/>
              </w:rPr>
            </w:pPr>
            <w:r w:rsidRPr="00146683">
              <w:rPr>
                <w:b/>
                <w:bCs/>
                <w:i/>
                <w:noProof/>
                <w:lang w:eastAsia="en-GB"/>
              </w:rPr>
              <w:t>physCellId</w:t>
            </w:r>
          </w:p>
          <w:p w14:paraId="2C462B68" w14:textId="77777777" w:rsidR="00C4066C" w:rsidRPr="00146683" w:rsidRDefault="00C4066C" w:rsidP="00C64570">
            <w:pPr>
              <w:pStyle w:val="TAL"/>
            </w:pPr>
            <w:r w:rsidRPr="00146683">
              <w:t>Set to the physical cell identity of the PCell the UE was connected to prior to suspension of the RRC connection.</w:t>
            </w:r>
          </w:p>
        </w:tc>
      </w:tr>
    </w:tbl>
    <w:p w14:paraId="507F55D1" w14:textId="77777777" w:rsidR="00C4066C" w:rsidRPr="00146683" w:rsidRDefault="00C4066C" w:rsidP="009722D5">
      <w:pPr>
        <w:rPr>
          <w:iCs/>
        </w:rPr>
      </w:pPr>
    </w:p>
    <w:p w14:paraId="400C0905" w14:textId="77777777" w:rsidR="009722D5" w:rsidRPr="00146683" w:rsidRDefault="009722D5" w:rsidP="009722D5">
      <w:pPr>
        <w:pStyle w:val="4"/>
      </w:pPr>
      <w:bookmarkStart w:id="13077" w:name="_Toc20487667"/>
      <w:bookmarkStart w:id="13078" w:name="_Toc29342974"/>
      <w:bookmarkStart w:id="13079" w:name="_Toc29344113"/>
      <w:bookmarkStart w:id="13080" w:name="_Toc36567379"/>
      <w:bookmarkStart w:id="13081" w:name="_Toc36810838"/>
      <w:bookmarkStart w:id="13082" w:name="_Toc36847202"/>
      <w:bookmarkStart w:id="13083" w:name="_Toc36939855"/>
      <w:bookmarkStart w:id="13084" w:name="_Toc37082835"/>
      <w:bookmarkStart w:id="13085" w:name="_Toc46481477"/>
      <w:bookmarkStart w:id="13086" w:name="_Toc46482711"/>
      <w:bookmarkStart w:id="13087" w:name="_Toc46483945"/>
      <w:bookmarkStart w:id="13088" w:name="_Toc156168647"/>
      <w:r w:rsidRPr="00146683">
        <w:t>–</w:t>
      </w:r>
      <w:r w:rsidRPr="00146683">
        <w:tab/>
      </w:r>
      <w:r w:rsidRPr="00146683">
        <w:rPr>
          <w:i/>
        </w:rPr>
        <w:t>VarShortMAC-Input</w:t>
      </w:r>
      <w:bookmarkEnd w:id="13077"/>
      <w:bookmarkEnd w:id="13078"/>
      <w:bookmarkEnd w:id="13079"/>
      <w:bookmarkEnd w:id="13080"/>
      <w:bookmarkEnd w:id="13081"/>
      <w:bookmarkEnd w:id="13082"/>
      <w:bookmarkEnd w:id="13083"/>
      <w:bookmarkEnd w:id="13084"/>
      <w:bookmarkEnd w:id="13085"/>
      <w:bookmarkEnd w:id="13086"/>
      <w:bookmarkEnd w:id="13087"/>
      <w:bookmarkEnd w:id="13088"/>
    </w:p>
    <w:p w14:paraId="28C2D358" w14:textId="77777777" w:rsidR="009722D5" w:rsidRPr="00146683" w:rsidRDefault="009722D5" w:rsidP="009722D5">
      <w:r w:rsidRPr="00146683">
        <w:t xml:space="preserve">The UE variable </w:t>
      </w:r>
      <w:r w:rsidRPr="00146683">
        <w:rPr>
          <w:i/>
        </w:rPr>
        <w:t>V</w:t>
      </w:r>
      <w:r w:rsidRPr="00146683">
        <w:rPr>
          <w:i/>
          <w:noProof/>
        </w:rPr>
        <w:t>arShortMAC-Input</w:t>
      </w:r>
      <w:r w:rsidRPr="00146683">
        <w:rPr>
          <w:noProof/>
        </w:rPr>
        <w:t xml:space="preserve"> specifies the input used to generate the shortMAC-I</w:t>
      </w:r>
      <w:r w:rsidRPr="00146683">
        <w:t>.</w:t>
      </w:r>
    </w:p>
    <w:p w14:paraId="5532983B" w14:textId="77777777" w:rsidR="009722D5" w:rsidRPr="00146683" w:rsidRDefault="009722D5" w:rsidP="009722D5">
      <w:pPr>
        <w:pStyle w:val="TH"/>
      </w:pPr>
      <w:r w:rsidRPr="00146683">
        <w:rPr>
          <w:bCs/>
          <w:i/>
          <w:iCs/>
        </w:rPr>
        <w:t>VarShortMAC-Input</w:t>
      </w:r>
      <w:r w:rsidRPr="00146683">
        <w:t xml:space="preserve"> UE variable</w:t>
      </w:r>
    </w:p>
    <w:p w14:paraId="1106F14B" w14:textId="77777777" w:rsidR="009722D5" w:rsidRPr="00146683" w:rsidRDefault="009722D5" w:rsidP="009722D5">
      <w:pPr>
        <w:pStyle w:val="PL"/>
        <w:shd w:val="clear" w:color="auto" w:fill="E6E6E6"/>
      </w:pPr>
      <w:r w:rsidRPr="00146683">
        <w:t>-- ASN1START</w:t>
      </w:r>
    </w:p>
    <w:p w14:paraId="52638643" w14:textId="77777777" w:rsidR="009722D5" w:rsidRPr="00146683" w:rsidRDefault="009722D5" w:rsidP="009722D5">
      <w:pPr>
        <w:pStyle w:val="PL"/>
        <w:shd w:val="clear" w:color="auto" w:fill="E6E6E6"/>
      </w:pPr>
    </w:p>
    <w:p w14:paraId="4F22A523" w14:textId="77777777" w:rsidR="009722D5" w:rsidRPr="00146683" w:rsidRDefault="009722D5" w:rsidP="009722D5">
      <w:pPr>
        <w:pStyle w:val="PL"/>
        <w:shd w:val="clear" w:color="auto" w:fill="E6E6E6"/>
      </w:pPr>
      <w:r w:rsidRPr="00146683">
        <w:t>VarShortMAC-Input ::=</w:t>
      </w:r>
      <w:r w:rsidRPr="00146683">
        <w:tab/>
      </w:r>
      <w:r w:rsidRPr="00146683">
        <w:tab/>
      </w:r>
      <w:r w:rsidRPr="00146683">
        <w:tab/>
      </w:r>
      <w:r w:rsidRPr="00146683">
        <w:tab/>
      </w:r>
      <w:r w:rsidRPr="00146683">
        <w:tab/>
        <w:t>SEQUENCE {</w:t>
      </w:r>
    </w:p>
    <w:p w14:paraId="7F25FFA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6FCDEF54"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r>
      <w:r w:rsidRPr="00146683">
        <w:tab/>
        <w:t>PhysCellId,</w:t>
      </w:r>
    </w:p>
    <w:p w14:paraId="4A6349F3" w14:textId="77777777" w:rsidR="009722D5" w:rsidRPr="00146683" w:rsidRDefault="009722D5" w:rsidP="009722D5">
      <w:pPr>
        <w:pStyle w:val="PL"/>
        <w:shd w:val="clear" w:color="auto" w:fill="E6E6E6"/>
      </w:pPr>
      <w:r w:rsidRPr="00146683">
        <w:tab/>
        <w:t>c-RNTI</w:t>
      </w:r>
      <w:r w:rsidRPr="00146683">
        <w:tab/>
      </w:r>
      <w:r w:rsidRPr="00146683">
        <w:tab/>
      </w:r>
      <w:r w:rsidRPr="00146683">
        <w:tab/>
      </w:r>
      <w:r w:rsidRPr="00146683">
        <w:tab/>
      </w:r>
      <w:r w:rsidRPr="00146683">
        <w:tab/>
      </w:r>
      <w:r w:rsidRPr="00146683">
        <w:tab/>
      </w:r>
      <w:r w:rsidRPr="00146683">
        <w:tab/>
      </w:r>
      <w:r w:rsidRPr="00146683">
        <w:tab/>
      </w:r>
      <w:r w:rsidRPr="00146683">
        <w:tab/>
        <w:t>C-RNTI</w:t>
      </w:r>
    </w:p>
    <w:p w14:paraId="5E18C06C" w14:textId="77777777" w:rsidR="009722D5" w:rsidRPr="00146683" w:rsidRDefault="009722D5" w:rsidP="009722D5">
      <w:pPr>
        <w:pStyle w:val="PL"/>
        <w:shd w:val="clear" w:color="auto" w:fill="E6E6E6"/>
      </w:pPr>
      <w:r w:rsidRPr="00146683">
        <w:t>}</w:t>
      </w:r>
    </w:p>
    <w:p w14:paraId="769AE492" w14:textId="77777777" w:rsidR="004F6DD2" w:rsidRPr="00146683" w:rsidRDefault="004F6DD2" w:rsidP="009722D5">
      <w:pPr>
        <w:pStyle w:val="PL"/>
        <w:shd w:val="clear" w:color="auto" w:fill="E6E6E6"/>
      </w:pPr>
    </w:p>
    <w:p w14:paraId="2F3FA01D" w14:textId="77777777" w:rsidR="009722D5" w:rsidRPr="00146683" w:rsidRDefault="009722D5" w:rsidP="009722D5">
      <w:pPr>
        <w:pStyle w:val="PL"/>
        <w:shd w:val="clear" w:color="auto" w:fill="E6E6E6"/>
      </w:pPr>
      <w:r w:rsidRPr="00146683">
        <w:t>-- ASN1STOP</w:t>
      </w:r>
    </w:p>
    <w:p w14:paraId="36EE41B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44686" w14:textId="77777777" w:rsidTr="005411BB">
        <w:trPr>
          <w:cantSplit/>
          <w:tblHeader/>
        </w:trPr>
        <w:tc>
          <w:tcPr>
            <w:tcW w:w="9639" w:type="dxa"/>
          </w:tcPr>
          <w:p w14:paraId="6D5CDB41" w14:textId="77777777" w:rsidR="009722D5" w:rsidRPr="00146683" w:rsidRDefault="009722D5" w:rsidP="005411BB">
            <w:pPr>
              <w:pStyle w:val="TAH"/>
              <w:rPr>
                <w:lang w:eastAsia="en-GB"/>
              </w:rPr>
            </w:pPr>
            <w:r w:rsidRPr="00146683">
              <w:rPr>
                <w:i/>
                <w:noProof/>
                <w:lang w:eastAsia="en-GB"/>
              </w:rPr>
              <w:t>VarShortMAC-Input</w:t>
            </w:r>
            <w:r w:rsidRPr="00146683">
              <w:rPr>
                <w:iCs/>
                <w:noProof/>
                <w:lang w:eastAsia="en-GB"/>
              </w:rPr>
              <w:t xml:space="preserve"> field descriptions</w:t>
            </w:r>
          </w:p>
        </w:tc>
      </w:tr>
      <w:tr w:rsidR="00146683" w:rsidRPr="00146683" w14:paraId="3F551C8A" w14:textId="77777777" w:rsidTr="005411BB">
        <w:trPr>
          <w:cantSplit/>
        </w:trPr>
        <w:tc>
          <w:tcPr>
            <w:tcW w:w="9639" w:type="dxa"/>
          </w:tcPr>
          <w:p w14:paraId="22224A8A" w14:textId="77777777" w:rsidR="009722D5" w:rsidRPr="00146683" w:rsidRDefault="009722D5" w:rsidP="005411BB">
            <w:pPr>
              <w:pStyle w:val="TAL"/>
              <w:rPr>
                <w:b/>
                <w:bCs/>
                <w:i/>
                <w:noProof/>
                <w:lang w:eastAsia="en-GB"/>
              </w:rPr>
            </w:pPr>
            <w:r w:rsidRPr="00146683">
              <w:rPr>
                <w:b/>
                <w:bCs/>
                <w:i/>
                <w:noProof/>
                <w:lang w:eastAsia="en-GB"/>
              </w:rPr>
              <w:t>cellIdentity</w:t>
            </w:r>
          </w:p>
          <w:p w14:paraId="18924B07" w14:textId="77777777" w:rsidR="009722D5" w:rsidRPr="00146683" w:rsidRDefault="004706F2" w:rsidP="005411BB">
            <w:pPr>
              <w:pStyle w:val="TAL"/>
              <w:rPr>
                <w:bCs/>
                <w:noProof/>
                <w:lang w:eastAsia="en-GB"/>
              </w:rPr>
            </w:pPr>
            <w:r w:rsidRPr="00146683">
              <w:t xml:space="preserve">An input variable used to calculate the </w:t>
            </w:r>
            <w:r w:rsidRPr="00146683">
              <w:rPr>
                <w:i/>
              </w:rPr>
              <w:t xml:space="preserve">shortMAC-I. </w:t>
            </w:r>
            <w:r w:rsidR="009722D5" w:rsidRPr="00146683">
              <w:rPr>
                <w:bCs/>
                <w:noProof/>
                <w:lang w:eastAsia="en-GB"/>
              </w:rPr>
              <w:t xml:space="preserve">Set to CellIdentity </w:t>
            </w:r>
            <w:r w:rsidR="009D5541" w:rsidRPr="00146683">
              <w:rPr>
                <w:bCs/>
                <w:noProof/>
                <w:lang w:eastAsia="en-GB"/>
              </w:rPr>
              <w:t xml:space="preserve">included in </w:t>
            </w:r>
            <w:r w:rsidR="009D5541" w:rsidRPr="00146683">
              <w:rPr>
                <w:bCs/>
                <w:i/>
                <w:noProof/>
                <w:lang w:eastAsia="en-GB"/>
              </w:rPr>
              <w:t>cellIdentity</w:t>
            </w:r>
            <w:r w:rsidR="009D5541" w:rsidRPr="00146683">
              <w:rPr>
                <w:bCs/>
                <w:noProof/>
                <w:lang w:eastAsia="en-GB"/>
              </w:rPr>
              <w:t xml:space="preserve"> (without suffix) in SIB1 </w:t>
            </w:r>
            <w:r w:rsidR="009722D5" w:rsidRPr="00146683">
              <w:rPr>
                <w:bCs/>
                <w:noProof/>
                <w:lang w:eastAsia="en-GB"/>
              </w:rPr>
              <w:t>of the current cell.</w:t>
            </w:r>
          </w:p>
        </w:tc>
      </w:tr>
      <w:tr w:rsidR="00146683" w:rsidRPr="00146683" w14:paraId="7AA48E96" w14:textId="77777777" w:rsidTr="005411BB">
        <w:trPr>
          <w:cantSplit/>
        </w:trPr>
        <w:tc>
          <w:tcPr>
            <w:tcW w:w="9639" w:type="dxa"/>
          </w:tcPr>
          <w:p w14:paraId="3F34C189" w14:textId="77777777" w:rsidR="009722D5" w:rsidRPr="00146683" w:rsidRDefault="009722D5" w:rsidP="005411BB">
            <w:pPr>
              <w:pStyle w:val="TAL"/>
              <w:rPr>
                <w:b/>
                <w:bCs/>
                <w:i/>
                <w:noProof/>
                <w:lang w:eastAsia="en-GB"/>
              </w:rPr>
            </w:pPr>
            <w:r w:rsidRPr="00146683">
              <w:rPr>
                <w:b/>
                <w:bCs/>
                <w:i/>
                <w:noProof/>
                <w:lang w:eastAsia="en-GB"/>
              </w:rPr>
              <w:t>c-RNTI</w:t>
            </w:r>
          </w:p>
          <w:p w14:paraId="65F171B8" w14:textId="77777777" w:rsidR="009722D5" w:rsidRPr="00146683" w:rsidRDefault="009722D5" w:rsidP="005411BB">
            <w:pPr>
              <w:pStyle w:val="TAL"/>
              <w:rPr>
                <w:bCs/>
                <w:noProof/>
                <w:lang w:eastAsia="en-GB"/>
              </w:rPr>
            </w:pPr>
            <w:r w:rsidRPr="00146683">
              <w:rPr>
                <w:bCs/>
                <w:noProof/>
                <w:lang w:eastAsia="en-GB"/>
              </w:rPr>
              <w:t>Set to C-RNTI that the UE had in the PCell it was connected to prior to the failure.</w:t>
            </w:r>
          </w:p>
        </w:tc>
      </w:tr>
      <w:tr w:rsidR="009722D5" w:rsidRPr="00146683" w14:paraId="51DF9C76" w14:textId="77777777" w:rsidTr="005411BB">
        <w:trPr>
          <w:cantSplit/>
        </w:trPr>
        <w:tc>
          <w:tcPr>
            <w:tcW w:w="9639" w:type="dxa"/>
          </w:tcPr>
          <w:p w14:paraId="15FEFC2B" w14:textId="77777777" w:rsidR="009722D5" w:rsidRPr="00146683" w:rsidRDefault="009722D5" w:rsidP="005411BB">
            <w:pPr>
              <w:pStyle w:val="TAL"/>
              <w:rPr>
                <w:b/>
                <w:bCs/>
                <w:i/>
                <w:noProof/>
                <w:lang w:eastAsia="en-GB"/>
              </w:rPr>
            </w:pPr>
            <w:r w:rsidRPr="00146683">
              <w:rPr>
                <w:b/>
                <w:bCs/>
                <w:i/>
                <w:noProof/>
                <w:lang w:eastAsia="en-GB"/>
              </w:rPr>
              <w:t>physCellId</w:t>
            </w:r>
          </w:p>
          <w:p w14:paraId="721CB1D8" w14:textId="77777777" w:rsidR="009722D5" w:rsidRPr="00146683" w:rsidRDefault="009722D5" w:rsidP="005411BB">
            <w:pPr>
              <w:pStyle w:val="TAL"/>
              <w:rPr>
                <w:bCs/>
                <w:noProof/>
                <w:lang w:eastAsia="en-GB"/>
              </w:rPr>
            </w:pPr>
            <w:r w:rsidRPr="00146683">
              <w:rPr>
                <w:bCs/>
                <w:noProof/>
                <w:lang w:eastAsia="en-GB"/>
              </w:rPr>
              <w:t>Set to the physical cell identity of the PCell the UE was connected to prior to the failure.</w:t>
            </w:r>
          </w:p>
        </w:tc>
      </w:tr>
    </w:tbl>
    <w:p w14:paraId="0A82316A" w14:textId="77777777" w:rsidR="009722D5" w:rsidRPr="00146683" w:rsidRDefault="009722D5" w:rsidP="009722D5">
      <w:pPr>
        <w:rPr>
          <w:iCs/>
        </w:rPr>
      </w:pPr>
    </w:p>
    <w:p w14:paraId="3FAE5B1E" w14:textId="77777777" w:rsidR="009722D5" w:rsidRPr="00146683" w:rsidRDefault="009722D5" w:rsidP="009722D5">
      <w:pPr>
        <w:pStyle w:val="4"/>
      </w:pPr>
      <w:bookmarkStart w:id="13089" w:name="_Toc20487668"/>
      <w:bookmarkStart w:id="13090" w:name="_Toc29342975"/>
      <w:bookmarkStart w:id="13091" w:name="_Toc29344114"/>
      <w:bookmarkStart w:id="13092" w:name="_Toc36567380"/>
      <w:bookmarkStart w:id="13093" w:name="_Toc36810839"/>
      <w:bookmarkStart w:id="13094" w:name="_Toc36847203"/>
      <w:bookmarkStart w:id="13095" w:name="_Toc36939856"/>
      <w:bookmarkStart w:id="13096" w:name="_Toc37082836"/>
      <w:bookmarkStart w:id="13097" w:name="_Toc46481478"/>
      <w:bookmarkStart w:id="13098" w:name="_Toc46482712"/>
      <w:bookmarkStart w:id="13099" w:name="_Toc46483946"/>
      <w:bookmarkStart w:id="13100" w:name="_Toc156168648"/>
      <w:r w:rsidRPr="00146683">
        <w:t>–</w:t>
      </w:r>
      <w:r w:rsidRPr="00146683">
        <w:tab/>
      </w:r>
      <w:r w:rsidRPr="00146683">
        <w:rPr>
          <w:i/>
        </w:rPr>
        <w:t>VarShortResumeMAC-Input</w:t>
      </w:r>
      <w:bookmarkEnd w:id="13089"/>
      <w:bookmarkEnd w:id="13090"/>
      <w:bookmarkEnd w:id="13091"/>
      <w:bookmarkEnd w:id="13092"/>
      <w:bookmarkEnd w:id="13093"/>
      <w:bookmarkEnd w:id="13094"/>
      <w:bookmarkEnd w:id="13095"/>
      <w:bookmarkEnd w:id="13096"/>
      <w:bookmarkEnd w:id="13097"/>
      <w:bookmarkEnd w:id="13098"/>
      <w:bookmarkEnd w:id="13099"/>
      <w:bookmarkEnd w:id="13100"/>
    </w:p>
    <w:p w14:paraId="1EEA5CCD" w14:textId="77777777" w:rsidR="009722D5" w:rsidRPr="00146683" w:rsidRDefault="009722D5" w:rsidP="009722D5">
      <w:r w:rsidRPr="00146683">
        <w:t xml:space="preserve">The UE variable </w:t>
      </w:r>
      <w:r w:rsidRPr="00146683">
        <w:rPr>
          <w:i/>
        </w:rPr>
        <w:t>V</w:t>
      </w:r>
      <w:r w:rsidRPr="00146683">
        <w:rPr>
          <w:i/>
          <w:noProof/>
        </w:rPr>
        <w:t>arShortResumeMAC-Input</w:t>
      </w:r>
      <w:r w:rsidRPr="00146683">
        <w:rPr>
          <w:noProof/>
        </w:rPr>
        <w:t xml:space="preserve"> specifies the input used to generate the </w:t>
      </w:r>
      <w:r w:rsidRPr="00146683">
        <w:rPr>
          <w:i/>
        </w:rPr>
        <w:t xml:space="preserve">shortResumeMAC-I </w:t>
      </w:r>
      <w:r w:rsidRPr="00146683">
        <w:t>during RRC Connection Resume procedure.</w:t>
      </w:r>
    </w:p>
    <w:p w14:paraId="1FF6E237" w14:textId="77777777" w:rsidR="009722D5" w:rsidRPr="00146683" w:rsidRDefault="009722D5" w:rsidP="009722D5">
      <w:pPr>
        <w:pStyle w:val="TH"/>
      </w:pPr>
      <w:r w:rsidRPr="00146683">
        <w:rPr>
          <w:bCs/>
          <w:i/>
          <w:iCs/>
        </w:rPr>
        <w:t>VarShortResumeMAC-Input</w:t>
      </w:r>
      <w:r w:rsidRPr="00146683">
        <w:t xml:space="preserve"> UE variable</w:t>
      </w:r>
    </w:p>
    <w:p w14:paraId="5D51253B" w14:textId="77777777" w:rsidR="009722D5" w:rsidRPr="00146683" w:rsidRDefault="009722D5" w:rsidP="009722D5">
      <w:pPr>
        <w:pStyle w:val="PL"/>
        <w:shd w:val="clear" w:color="auto" w:fill="E6E6E6"/>
      </w:pPr>
      <w:r w:rsidRPr="00146683">
        <w:t>-- ASN1START</w:t>
      </w:r>
    </w:p>
    <w:p w14:paraId="0D0E2CB1" w14:textId="77777777" w:rsidR="009722D5" w:rsidRPr="00146683" w:rsidRDefault="009722D5" w:rsidP="009722D5">
      <w:pPr>
        <w:pStyle w:val="PL"/>
        <w:shd w:val="clear" w:color="auto" w:fill="E6E6E6"/>
      </w:pPr>
    </w:p>
    <w:p w14:paraId="73D5371F" w14:textId="77777777" w:rsidR="009722D5" w:rsidRPr="00146683" w:rsidRDefault="009722D5" w:rsidP="009722D5">
      <w:pPr>
        <w:pStyle w:val="PL"/>
        <w:shd w:val="clear" w:color="auto" w:fill="E6E6E6"/>
      </w:pPr>
      <w:r w:rsidRPr="00146683">
        <w:t>VarShortResumeMAC-Input-r13 ::=</w:t>
      </w:r>
      <w:r w:rsidRPr="00146683">
        <w:tab/>
      </w:r>
      <w:r w:rsidRPr="00146683">
        <w:tab/>
        <w:t>SEQUENCE {</w:t>
      </w:r>
    </w:p>
    <w:p w14:paraId="55B0A2A3" w14:textId="77777777" w:rsidR="009722D5" w:rsidRPr="00146683" w:rsidRDefault="009722D5" w:rsidP="009722D5">
      <w:pPr>
        <w:pStyle w:val="PL"/>
        <w:shd w:val="clear" w:color="auto" w:fill="E6E6E6"/>
      </w:pPr>
      <w:r w:rsidRPr="00146683">
        <w:tab/>
        <w:t>cellIdentity-r13</w:t>
      </w:r>
      <w:r w:rsidRPr="00146683">
        <w:tab/>
      </w:r>
      <w:r w:rsidRPr="00146683">
        <w:tab/>
      </w:r>
      <w:r w:rsidRPr="00146683">
        <w:tab/>
      </w:r>
      <w:r w:rsidRPr="00146683">
        <w:tab/>
      </w:r>
      <w:r w:rsidRPr="00146683">
        <w:tab/>
      </w:r>
      <w:r w:rsidRPr="00146683">
        <w:tab/>
        <w:t>CellIdentity,</w:t>
      </w:r>
    </w:p>
    <w:p w14:paraId="745C2326" w14:textId="77777777" w:rsidR="009722D5" w:rsidRPr="00146683" w:rsidRDefault="009722D5" w:rsidP="009722D5">
      <w:pPr>
        <w:pStyle w:val="PL"/>
        <w:shd w:val="clear" w:color="auto" w:fill="E6E6E6"/>
      </w:pPr>
      <w:r w:rsidRPr="00146683">
        <w:tab/>
        <w:t>physCellId-r13</w:t>
      </w:r>
      <w:r w:rsidRPr="00146683">
        <w:tab/>
      </w:r>
      <w:r w:rsidRPr="00146683">
        <w:tab/>
      </w:r>
      <w:r w:rsidRPr="00146683">
        <w:tab/>
      </w:r>
      <w:r w:rsidRPr="00146683">
        <w:tab/>
      </w:r>
      <w:r w:rsidRPr="00146683">
        <w:tab/>
      </w:r>
      <w:r w:rsidRPr="00146683">
        <w:tab/>
      </w:r>
      <w:r w:rsidRPr="00146683">
        <w:tab/>
        <w:t>PhysCellId,</w:t>
      </w:r>
    </w:p>
    <w:p w14:paraId="0DBD6424" w14:textId="77777777" w:rsidR="009722D5" w:rsidRPr="00146683" w:rsidRDefault="009722D5" w:rsidP="009722D5">
      <w:pPr>
        <w:pStyle w:val="PL"/>
        <w:shd w:val="clear" w:color="auto" w:fill="E6E6E6"/>
      </w:pPr>
      <w:r w:rsidRPr="00146683">
        <w:tab/>
        <w:t>c-RNTI-r13</w:t>
      </w:r>
      <w:r w:rsidRPr="00146683">
        <w:tab/>
      </w:r>
      <w:r w:rsidRPr="00146683">
        <w:tab/>
      </w:r>
      <w:r w:rsidRPr="00146683">
        <w:tab/>
      </w:r>
      <w:r w:rsidRPr="00146683">
        <w:tab/>
      </w:r>
      <w:r w:rsidRPr="00146683">
        <w:tab/>
      </w:r>
      <w:r w:rsidRPr="00146683">
        <w:tab/>
      </w:r>
      <w:r w:rsidRPr="00146683">
        <w:tab/>
      </w:r>
      <w:r w:rsidRPr="00146683">
        <w:tab/>
        <w:t>C-RNTI,</w:t>
      </w:r>
    </w:p>
    <w:p w14:paraId="35B76BF5" w14:textId="77777777" w:rsidR="009722D5" w:rsidRPr="00146683" w:rsidRDefault="009722D5" w:rsidP="009722D5">
      <w:pPr>
        <w:pStyle w:val="PL"/>
        <w:shd w:val="clear" w:color="auto" w:fill="E6E6E6"/>
      </w:pPr>
      <w:r w:rsidRPr="00146683">
        <w:tab/>
        <w:t>resumeDiscriminator-r13</w:t>
      </w:r>
      <w:r w:rsidRPr="00146683">
        <w:tab/>
      </w:r>
      <w:r w:rsidRPr="00146683">
        <w:tab/>
      </w:r>
      <w:r w:rsidRPr="00146683">
        <w:tab/>
      </w:r>
      <w:r w:rsidRPr="00146683">
        <w:tab/>
      </w:r>
      <w:r w:rsidRPr="00146683">
        <w:tab/>
        <w:t>BIT STRING(</w:t>
      </w:r>
      <w:r w:rsidRPr="00146683">
        <w:rPr>
          <w:rFonts w:cs="Courier New"/>
          <w:b/>
          <w:szCs w:val="16"/>
        </w:rPr>
        <w:t>SIZE(1)</w:t>
      </w:r>
      <w:r w:rsidRPr="00146683">
        <w:t>)</w:t>
      </w:r>
    </w:p>
    <w:p w14:paraId="58B5564B" w14:textId="77777777" w:rsidR="009722D5" w:rsidRPr="00146683" w:rsidRDefault="009722D5" w:rsidP="009722D5">
      <w:pPr>
        <w:pStyle w:val="PL"/>
        <w:shd w:val="clear" w:color="auto" w:fill="E6E6E6"/>
      </w:pPr>
      <w:r w:rsidRPr="00146683">
        <w:t>}</w:t>
      </w:r>
    </w:p>
    <w:p w14:paraId="3FBC4F3E" w14:textId="77777777" w:rsidR="009722D5" w:rsidRPr="00146683" w:rsidRDefault="009722D5" w:rsidP="009722D5">
      <w:pPr>
        <w:pStyle w:val="PL"/>
        <w:shd w:val="clear" w:color="auto" w:fill="E6E6E6"/>
      </w:pPr>
    </w:p>
    <w:p w14:paraId="3638C8C1" w14:textId="77777777" w:rsidR="009722D5" w:rsidRPr="00146683" w:rsidRDefault="009722D5" w:rsidP="009722D5">
      <w:pPr>
        <w:pStyle w:val="PL"/>
        <w:shd w:val="clear" w:color="auto" w:fill="E6E6E6"/>
      </w:pPr>
      <w:r w:rsidRPr="00146683">
        <w:t>-- ASN1STOP</w:t>
      </w:r>
    </w:p>
    <w:p w14:paraId="3B7A55A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81000E1" w14:textId="77777777" w:rsidTr="005411BB">
        <w:trPr>
          <w:cantSplit/>
          <w:tblHeader/>
        </w:trPr>
        <w:tc>
          <w:tcPr>
            <w:tcW w:w="9639" w:type="dxa"/>
          </w:tcPr>
          <w:p w14:paraId="5F35A536" w14:textId="77777777" w:rsidR="009722D5" w:rsidRPr="00146683" w:rsidRDefault="009722D5" w:rsidP="005411BB">
            <w:pPr>
              <w:pStyle w:val="TAH"/>
              <w:rPr>
                <w:i/>
                <w:noProof/>
                <w:lang w:eastAsia="en-GB"/>
              </w:rPr>
            </w:pPr>
            <w:r w:rsidRPr="00146683">
              <w:rPr>
                <w:i/>
                <w:noProof/>
                <w:lang w:eastAsia="en-GB"/>
              </w:rPr>
              <w:lastRenderedPageBreak/>
              <w:t>VarShortResumeMAC-Input field descriptions</w:t>
            </w:r>
          </w:p>
        </w:tc>
      </w:tr>
      <w:tr w:rsidR="00146683" w:rsidRPr="00146683" w14:paraId="64DE4235" w14:textId="77777777" w:rsidTr="005411BB">
        <w:trPr>
          <w:cantSplit/>
        </w:trPr>
        <w:tc>
          <w:tcPr>
            <w:tcW w:w="9639" w:type="dxa"/>
          </w:tcPr>
          <w:p w14:paraId="08FE7FAC" w14:textId="77777777" w:rsidR="009722D5" w:rsidRPr="00146683" w:rsidRDefault="009722D5" w:rsidP="005411BB">
            <w:pPr>
              <w:pStyle w:val="TAL"/>
              <w:rPr>
                <w:b/>
                <w:bCs/>
                <w:i/>
                <w:iCs/>
                <w:noProof/>
              </w:rPr>
            </w:pPr>
            <w:r w:rsidRPr="00146683">
              <w:rPr>
                <w:b/>
                <w:bCs/>
                <w:i/>
                <w:iCs/>
                <w:noProof/>
              </w:rPr>
              <w:t>cellIdentity</w:t>
            </w:r>
          </w:p>
          <w:p w14:paraId="2674AB59" w14:textId="77777777" w:rsidR="009722D5" w:rsidRPr="00146683" w:rsidRDefault="004706F2" w:rsidP="005411BB">
            <w:pPr>
              <w:pStyle w:val="TAL"/>
            </w:pPr>
            <w:r w:rsidRPr="00146683">
              <w:t xml:space="preserve">An input variable used to calculate the </w:t>
            </w:r>
            <w:r w:rsidRPr="00146683">
              <w:rPr>
                <w:i/>
              </w:rPr>
              <w:t xml:space="preserve">shortResumeMAC-I. </w:t>
            </w:r>
            <w:r w:rsidR="009722D5"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9722D5" w:rsidRPr="00146683">
              <w:t xml:space="preserve"> of the current cell.</w:t>
            </w:r>
          </w:p>
        </w:tc>
      </w:tr>
      <w:tr w:rsidR="00146683" w:rsidRPr="00146683" w14:paraId="1310F462" w14:textId="77777777" w:rsidTr="005411BB">
        <w:trPr>
          <w:cantSplit/>
        </w:trPr>
        <w:tc>
          <w:tcPr>
            <w:tcW w:w="9639" w:type="dxa"/>
          </w:tcPr>
          <w:p w14:paraId="3D9ED308" w14:textId="77777777" w:rsidR="009722D5" w:rsidRPr="00146683" w:rsidRDefault="009722D5" w:rsidP="005411BB">
            <w:pPr>
              <w:pStyle w:val="TAL"/>
              <w:rPr>
                <w:b/>
                <w:bCs/>
                <w:i/>
                <w:iCs/>
                <w:noProof/>
              </w:rPr>
            </w:pPr>
            <w:r w:rsidRPr="00146683">
              <w:rPr>
                <w:b/>
                <w:bCs/>
                <w:i/>
                <w:iCs/>
                <w:noProof/>
              </w:rPr>
              <w:t>c-RNTI</w:t>
            </w:r>
          </w:p>
          <w:p w14:paraId="1112A357" w14:textId="77777777" w:rsidR="009722D5" w:rsidRPr="00146683" w:rsidRDefault="009722D5" w:rsidP="005411BB">
            <w:pPr>
              <w:pStyle w:val="TAL"/>
            </w:pPr>
            <w:r w:rsidRPr="00146683">
              <w:t>Set to C-RNTI that the UE had in the PCell it was connected to prior to suspension of the RRC connection.</w:t>
            </w:r>
          </w:p>
        </w:tc>
      </w:tr>
      <w:tr w:rsidR="00146683" w:rsidRPr="00146683" w14:paraId="2AB2A8D3" w14:textId="77777777" w:rsidTr="005411BB">
        <w:trPr>
          <w:cantSplit/>
        </w:trPr>
        <w:tc>
          <w:tcPr>
            <w:tcW w:w="9639" w:type="dxa"/>
          </w:tcPr>
          <w:p w14:paraId="0C7C1AC9" w14:textId="77777777" w:rsidR="009722D5" w:rsidRPr="00146683" w:rsidRDefault="009722D5" w:rsidP="005411BB">
            <w:pPr>
              <w:pStyle w:val="TAL"/>
              <w:rPr>
                <w:b/>
                <w:bCs/>
                <w:i/>
                <w:noProof/>
                <w:lang w:eastAsia="en-GB"/>
              </w:rPr>
            </w:pPr>
            <w:r w:rsidRPr="00146683">
              <w:rPr>
                <w:b/>
                <w:bCs/>
                <w:i/>
                <w:noProof/>
                <w:lang w:eastAsia="en-GB"/>
              </w:rPr>
              <w:t>physCellId</w:t>
            </w:r>
          </w:p>
          <w:p w14:paraId="101C59EE" w14:textId="77777777" w:rsidR="009722D5" w:rsidRPr="00146683" w:rsidRDefault="009722D5" w:rsidP="005411BB">
            <w:pPr>
              <w:pStyle w:val="TAL"/>
            </w:pPr>
            <w:r w:rsidRPr="00146683">
              <w:t>Set to the physical cell identity of the PCell the UE was connected to prior to suspension of the RRC connection.</w:t>
            </w:r>
          </w:p>
        </w:tc>
      </w:tr>
      <w:tr w:rsidR="009722D5" w:rsidRPr="00146683" w14:paraId="396561D2" w14:textId="77777777" w:rsidTr="005411BB">
        <w:trPr>
          <w:cantSplit/>
        </w:trPr>
        <w:tc>
          <w:tcPr>
            <w:tcW w:w="9639" w:type="dxa"/>
          </w:tcPr>
          <w:p w14:paraId="23036452" w14:textId="77777777" w:rsidR="009722D5" w:rsidRPr="00146683" w:rsidRDefault="009722D5" w:rsidP="005411BB">
            <w:pPr>
              <w:pStyle w:val="TAL"/>
              <w:rPr>
                <w:b/>
                <w:bCs/>
                <w:i/>
                <w:iCs/>
                <w:noProof/>
              </w:rPr>
            </w:pPr>
            <w:r w:rsidRPr="00146683">
              <w:rPr>
                <w:b/>
                <w:bCs/>
                <w:i/>
                <w:iCs/>
                <w:noProof/>
              </w:rPr>
              <w:t>resumeDiscriminator</w:t>
            </w:r>
          </w:p>
          <w:p w14:paraId="542C6412" w14:textId="77777777" w:rsidR="009722D5" w:rsidRPr="00146683" w:rsidRDefault="009722D5" w:rsidP="005411BB">
            <w:pPr>
              <w:pStyle w:val="TAL"/>
              <w:rPr>
                <w:i/>
              </w:rPr>
            </w:pPr>
            <w:r w:rsidRPr="00146683">
              <w:t xml:space="preserve">A constant that allows differentiation in the calculation of the MAC-I for </w:t>
            </w:r>
            <w:r w:rsidRPr="00146683">
              <w:rPr>
                <w:i/>
              </w:rPr>
              <w:t>shortResumeMAC-I</w:t>
            </w:r>
          </w:p>
          <w:p w14:paraId="4607EEEA" w14:textId="77777777" w:rsidR="009722D5" w:rsidRPr="00146683" w:rsidRDefault="009722D5" w:rsidP="005411BB">
            <w:pPr>
              <w:pStyle w:val="TAL"/>
              <w:rPr>
                <w:b/>
                <w:i/>
                <w:noProof/>
                <w:lang w:eastAsia="en-GB"/>
              </w:rPr>
            </w:pPr>
            <w:r w:rsidRPr="00146683">
              <w:t xml:space="preserve">The resumeDiscriminator is set to </w:t>
            </w:r>
            <w:r w:rsidR="00497FBE" w:rsidRPr="00146683">
              <w:t>'</w:t>
            </w:r>
            <w:r w:rsidRPr="00146683">
              <w:t>1</w:t>
            </w:r>
            <w:r w:rsidR="00497FBE" w:rsidRPr="00146683">
              <w:t>'</w:t>
            </w:r>
          </w:p>
        </w:tc>
      </w:tr>
    </w:tbl>
    <w:p w14:paraId="016694D4" w14:textId="77777777" w:rsidR="009722D5" w:rsidRPr="00146683" w:rsidRDefault="009722D5" w:rsidP="009722D5">
      <w:pPr>
        <w:rPr>
          <w:iCs/>
        </w:rPr>
      </w:pPr>
    </w:p>
    <w:p w14:paraId="57682CD5" w14:textId="77777777" w:rsidR="009722D5" w:rsidRPr="00146683" w:rsidRDefault="009722D5" w:rsidP="009722D5">
      <w:pPr>
        <w:pStyle w:val="4"/>
      </w:pPr>
      <w:bookmarkStart w:id="13101" w:name="_Toc20487669"/>
      <w:bookmarkStart w:id="13102" w:name="_Toc29342976"/>
      <w:bookmarkStart w:id="13103" w:name="_Toc29344115"/>
      <w:bookmarkStart w:id="13104" w:name="_Toc36567381"/>
      <w:bookmarkStart w:id="13105" w:name="_Toc36810840"/>
      <w:bookmarkStart w:id="13106" w:name="_Toc36847204"/>
      <w:bookmarkStart w:id="13107" w:name="_Toc36939857"/>
      <w:bookmarkStart w:id="13108" w:name="_Toc37082837"/>
      <w:bookmarkStart w:id="13109" w:name="_Toc46481479"/>
      <w:bookmarkStart w:id="13110" w:name="_Toc46482713"/>
      <w:bookmarkStart w:id="13111" w:name="_Toc46483947"/>
      <w:bookmarkStart w:id="13112" w:name="_Toc156168649"/>
      <w:r w:rsidRPr="00146683">
        <w:t>–</w:t>
      </w:r>
      <w:r w:rsidRPr="00146683">
        <w:tab/>
      </w:r>
      <w:r w:rsidRPr="00146683">
        <w:rPr>
          <w:i/>
        </w:rPr>
        <w:t>VarWLAN-MobilityConfig</w:t>
      </w:r>
      <w:bookmarkEnd w:id="13101"/>
      <w:bookmarkEnd w:id="13102"/>
      <w:bookmarkEnd w:id="13103"/>
      <w:bookmarkEnd w:id="13104"/>
      <w:bookmarkEnd w:id="13105"/>
      <w:bookmarkEnd w:id="13106"/>
      <w:bookmarkEnd w:id="13107"/>
      <w:bookmarkEnd w:id="13108"/>
      <w:bookmarkEnd w:id="13109"/>
      <w:bookmarkEnd w:id="13110"/>
      <w:bookmarkEnd w:id="13111"/>
      <w:bookmarkEnd w:id="13112"/>
    </w:p>
    <w:p w14:paraId="528CBA7A" w14:textId="77777777" w:rsidR="009722D5" w:rsidRPr="00146683" w:rsidRDefault="009722D5" w:rsidP="009722D5">
      <w:r w:rsidRPr="00146683">
        <w:t xml:space="preserve">The UE variable </w:t>
      </w:r>
      <w:r w:rsidRPr="00146683">
        <w:rPr>
          <w:i/>
        </w:rPr>
        <w:t>VarWLAN-MobilityConfig</w:t>
      </w:r>
      <w:r w:rsidRPr="00146683">
        <w:t xml:space="preserve"> includes information about WLAN for access selection and mobility.</w:t>
      </w:r>
    </w:p>
    <w:p w14:paraId="7BDAAA1E" w14:textId="77777777" w:rsidR="009722D5" w:rsidRPr="00146683" w:rsidRDefault="009722D5" w:rsidP="009722D5">
      <w:pPr>
        <w:pStyle w:val="TH"/>
        <w:rPr>
          <w:iCs/>
        </w:rPr>
      </w:pPr>
      <w:r w:rsidRPr="00146683">
        <w:rPr>
          <w:i/>
          <w:noProof/>
        </w:rPr>
        <w:t>VarWLAN-MobilityConfig</w:t>
      </w:r>
      <w:r w:rsidRPr="00146683">
        <w:rPr>
          <w:noProof/>
        </w:rPr>
        <w:t xml:space="preserve"> </w:t>
      </w:r>
      <w:r w:rsidRPr="00146683">
        <w:rPr>
          <w:iCs/>
          <w:noProof/>
        </w:rPr>
        <w:t>UE variable</w:t>
      </w:r>
    </w:p>
    <w:p w14:paraId="0EBD2BE6" w14:textId="77777777" w:rsidR="009722D5" w:rsidRPr="00146683" w:rsidRDefault="009722D5" w:rsidP="009722D5">
      <w:pPr>
        <w:pStyle w:val="PL"/>
        <w:shd w:val="clear" w:color="auto" w:fill="E6E6E6"/>
      </w:pPr>
      <w:r w:rsidRPr="00146683">
        <w:t>-- ASN1START</w:t>
      </w:r>
    </w:p>
    <w:p w14:paraId="0A49D8B8" w14:textId="77777777" w:rsidR="009722D5" w:rsidRPr="00146683" w:rsidRDefault="009722D5" w:rsidP="009722D5">
      <w:pPr>
        <w:pStyle w:val="PL"/>
        <w:shd w:val="clear" w:color="auto" w:fill="E6E6E6"/>
      </w:pPr>
    </w:p>
    <w:p w14:paraId="4E0BCD3B" w14:textId="77777777" w:rsidR="009722D5" w:rsidRPr="00146683" w:rsidRDefault="009722D5" w:rsidP="009722D5">
      <w:pPr>
        <w:pStyle w:val="PL"/>
        <w:shd w:val="clear" w:color="auto" w:fill="E6E6E6"/>
      </w:pPr>
      <w:r w:rsidRPr="00146683">
        <w:t>VarWLAN-MobilityConfig ::=</w:t>
      </w:r>
      <w:r w:rsidRPr="00146683">
        <w:tab/>
      </w:r>
      <w:r w:rsidRPr="00146683">
        <w:tab/>
      </w:r>
      <w:r w:rsidRPr="00146683">
        <w:tab/>
      </w:r>
      <w:r w:rsidRPr="00146683">
        <w:tab/>
      </w:r>
      <w:r w:rsidRPr="00146683">
        <w:tab/>
        <w:t>SEQUENCE {</w:t>
      </w:r>
    </w:p>
    <w:p w14:paraId="35CD27BA" w14:textId="77777777" w:rsidR="009722D5" w:rsidRPr="00146683" w:rsidRDefault="009722D5" w:rsidP="009722D5">
      <w:pPr>
        <w:pStyle w:val="PL"/>
        <w:shd w:val="clear" w:color="auto" w:fill="E6E6E6"/>
      </w:pPr>
      <w:r w:rsidRPr="00146683">
        <w:tab/>
        <w:t>wlan-MobilitySet-r13</w:t>
      </w:r>
      <w:r w:rsidRPr="00146683">
        <w:tab/>
      </w:r>
      <w:r w:rsidRPr="00146683">
        <w:tab/>
      </w:r>
      <w:r w:rsidRPr="00146683">
        <w:tab/>
      </w:r>
      <w:r w:rsidRPr="00146683">
        <w:tab/>
      </w:r>
      <w:r w:rsidRPr="00146683">
        <w:tab/>
        <w:t>WLAN-Id-List-r13</w:t>
      </w:r>
      <w:r w:rsidRPr="00146683">
        <w:tab/>
      </w:r>
      <w:r w:rsidRPr="00146683">
        <w:tab/>
      </w:r>
      <w:r w:rsidRPr="00146683">
        <w:tab/>
        <w:t>OPTIONAL,</w:t>
      </w:r>
    </w:p>
    <w:p w14:paraId="1A79D580" w14:textId="77777777" w:rsidR="009722D5" w:rsidRPr="00146683" w:rsidRDefault="009722D5" w:rsidP="009722D5">
      <w:pPr>
        <w:pStyle w:val="PL"/>
        <w:shd w:val="clear" w:color="auto" w:fill="E6E6E6"/>
      </w:pPr>
      <w:r w:rsidRPr="00146683">
        <w:tab/>
        <w:t>successReportRequested</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ENUMERATED {true}</w:t>
      </w:r>
      <w:r w:rsidRPr="00146683">
        <w:rPr>
          <w:rFonts w:eastAsia="宋体"/>
          <w:snapToGrid w:val="0"/>
        </w:rPr>
        <w:tab/>
      </w:r>
      <w:r w:rsidRPr="00146683">
        <w:rPr>
          <w:rFonts w:eastAsia="宋体"/>
          <w:snapToGrid w:val="0"/>
        </w:rPr>
        <w:tab/>
      </w:r>
      <w:r w:rsidRPr="00146683">
        <w:rPr>
          <w:rFonts w:eastAsia="宋体"/>
          <w:snapToGrid w:val="0"/>
        </w:rPr>
        <w:tab/>
      </w:r>
      <w:r w:rsidRPr="00146683">
        <w:t>OPTIONAL,</w:t>
      </w:r>
    </w:p>
    <w:p w14:paraId="4F005B8D" w14:textId="77777777" w:rsidR="009722D5" w:rsidRPr="00146683" w:rsidRDefault="009722D5" w:rsidP="009722D5">
      <w:pPr>
        <w:pStyle w:val="PL"/>
        <w:shd w:val="clear" w:color="auto" w:fill="E6E6E6"/>
      </w:pPr>
      <w:r w:rsidRPr="00146683">
        <w:tab/>
        <w:t>wlan-SuspendConfig-r14</w:t>
      </w:r>
      <w:r w:rsidRPr="00146683">
        <w:tab/>
      </w:r>
      <w:r w:rsidRPr="00146683">
        <w:tab/>
      </w:r>
      <w:r w:rsidRPr="00146683">
        <w:tab/>
      </w:r>
      <w:r w:rsidRPr="00146683">
        <w:tab/>
      </w:r>
      <w:r w:rsidRPr="00146683">
        <w:tab/>
        <w:t>WLAN-SuspendConfig-r14</w:t>
      </w:r>
      <w:r w:rsidRPr="00146683">
        <w:tab/>
      </w:r>
      <w:r w:rsidRPr="00146683">
        <w:tab/>
        <w:t>OPTIONAL</w:t>
      </w:r>
    </w:p>
    <w:p w14:paraId="5BC51812" w14:textId="77777777" w:rsidR="009722D5" w:rsidRPr="00146683" w:rsidRDefault="009722D5" w:rsidP="009722D5">
      <w:pPr>
        <w:pStyle w:val="PL"/>
        <w:shd w:val="clear" w:color="auto" w:fill="E6E6E6"/>
      </w:pPr>
      <w:r w:rsidRPr="00146683">
        <w:t>}</w:t>
      </w:r>
    </w:p>
    <w:p w14:paraId="3339614D" w14:textId="77777777" w:rsidR="009722D5" w:rsidRPr="00146683" w:rsidRDefault="009722D5" w:rsidP="009722D5">
      <w:pPr>
        <w:pStyle w:val="PL"/>
        <w:shd w:val="clear" w:color="auto" w:fill="E6E6E6"/>
      </w:pPr>
    </w:p>
    <w:p w14:paraId="3B569CFE" w14:textId="77777777" w:rsidR="009722D5" w:rsidRPr="00146683" w:rsidRDefault="009722D5" w:rsidP="009722D5">
      <w:pPr>
        <w:pStyle w:val="PL"/>
        <w:shd w:val="clear" w:color="auto" w:fill="E6E6E6"/>
      </w:pPr>
      <w:r w:rsidRPr="00146683">
        <w:t>-- ASN1STOP</w:t>
      </w:r>
    </w:p>
    <w:p w14:paraId="04D183D5"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BCE552" w14:textId="77777777" w:rsidTr="005411BB">
        <w:trPr>
          <w:cantSplit/>
          <w:tblHeader/>
        </w:trPr>
        <w:tc>
          <w:tcPr>
            <w:tcW w:w="9639" w:type="dxa"/>
          </w:tcPr>
          <w:p w14:paraId="74BB47C2" w14:textId="77777777" w:rsidR="009722D5" w:rsidRPr="00146683" w:rsidRDefault="009722D5" w:rsidP="005411BB">
            <w:pPr>
              <w:pStyle w:val="TAH"/>
              <w:rPr>
                <w:lang w:eastAsia="en-GB"/>
              </w:rPr>
            </w:pPr>
            <w:r w:rsidRPr="00146683">
              <w:rPr>
                <w:i/>
                <w:noProof/>
                <w:lang w:eastAsia="en-GB"/>
              </w:rPr>
              <w:t>VarWLAN-MobilityConfig</w:t>
            </w:r>
            <w:r w:rsidRPr="00146683">
              <w:rPr>
                <w:noProof/>
                <w:lang w:eastAsia="en-GB"/>
              </w:rPr>
              <w:t xml:space="preserve"> </w:t>
            </w:r>
            <w:r w:rsidRPr="00146683">
              <w:rPr>
                <w:iCs/>
                <w:noProof/>
                <w:lang w:eastAsia="en-GB"/>
              </w:rPr>
              <w:t>field descriptions</w:t>
            </w:r>
          </w:p>
        </w:tc>
      </w:tr>
      <w:tr w:rsidR="00146683" w:rsidRPr="00146683" w14:paraId="0F25DE93" w14:textId="77777777" w:rsidTr="005411BB">
        <w:trPr>
          <w:cantSplit/>
        </w:trPr>
        <w:tc>
          <w:tcPr>
            <w:tcW w:w="9639" w:type="dxa"/>
          </w:tcPr>
          <w:p w14:paraId="1CB660C5" w14:textId="77777777" w:rsidR="009722D5" w:rsidRPr="00146683" w:rsidRDefault="009722D5" w:rsidP="005411BB">
            <w:pPr>
              <w:pStyle w:val="TAL"/>
              <w:rPr>
                <w:b/>
                <w:bCs/>
                <w:i/>
                <w:noProof/>
                <w:lang w:eastAsia="en-GB"/>
              </w:rPr>
            </w:pPr>
            <w:r w:rsidRPr="00146683">
              <w:rPr>
                <w:b/>
                <w:i/>
                <w:lang w:eastAsia="en-GB"/>
              </w:rPr>
              <w:t>wlan-MobilitySet</w:t>
            </w:r>
          </w:p>
          <w:p w14:paraId="1BAB2136" w14:textId="77777777" w:rsidR="009722D5" w:rsidRPr="00146683" w:rsidRDefault="009722D5" w:rsidP="005411BB">
            <w:pPr>
              <w:pStyle w:val="TAL"/>
              <w:rPr>
                <w:b/>
                <w:lang w:eastAsia="en-GB"/>
              </w:rPr>
            </w:pPr>
            <w:r w:rsidRPr="00146683">
              <w:rPr>
                <w:bCs/>
                <w:noProof/>
                <w:lang w:eastAsia="en-GB"/>
              </w:rPr>
              <w:t>Indicates the WLAN mobility set configured.</w:t>
            </w:r>
          </w:p>
        </w:tc>
      </w:tr>
      <w:tr w:rsidR="009722D5" w:rsidRPr="00146683" w14:paraId="0F72E0E7" w14:textId="77777777" w:rsidTr="005411BB">
        <w:trPr>
          <w:cantSplit/>
        </w:trPr>
        <w:tc>
          <w:tcPr>
            <w:tcW w:w="9639" w:type="dxa"/>
          </w:tcPr>
          <w:p w14:paraId="3AD86B98" w14:textId="77777777" w:rsidR="009722D5" w:rsidRPr="00146683" w:rsidRDefault="009722D5" w:rsidP="005411BB">
            <w:pPr>
              <w:pStyle w:val="TAL"/>
              <w:rPr>
                <w:b/>
                <w:i/>
              </w:rPr>
            </w:pPr>
            <w:r w:rsidRPr="00146683">
              <w:rPr>
                <w:b/>
                <w:i/>
              </w:rPr>
              <w:t>successReportRequested</w:t>
            </w:r>
          </w:p>
          <w:p w14:paraId="1BA476EB" w14:textId="77777777" w:rsidR="009722D5" w:rsidRPr="00146683" w:rsidRDefault="009722D5" w:rsidP="005411BB">
            <w:pPr>
              <w:pStyle w:val="TAL"/>
              <w:rPr>
                <w:b/>
                <w:i/>
                <w:lang w:eastAsia="en-GB"/>
              </w:rPr>
            </w:pPr>
            <w:r w:rsidRPr="00146683">
              <w:t>Indicates whether the UE shall report successful connection to WLAN. Applicable to LWA and LWIP.</w:t>
            </w:r>
          </w:p>
        </w:tc>
      </w:tr>
    </w:tbl>
    <w:p w14:paraId="452AB4FE" w14:textId="77777777" w:rsidR="009722D5" w:rsidRPr="00146683" w:rsidRDefault="009722D5" w:rsidP="009722D5">
      <w:pPr>
        <w:rPr>
          <w:lang w:eastAsia="ko-KR"/>
        </w:rPr>
      </w:pPr>
    </w:p>
    <w:p w14:paraId="126E3B29" w14:textId="77777777" w:rsidR="009722D5" w:rsidRPr="00146683" w:rsidRDefault="009722D5" w:rsidP="009722D5">
      <w:pPr>
        <w:pStyle w:val="4"/>
      </w:pPr>
      <w:bookmarkStart w:id="13113" w:name="_Toc20487670"/>
      <w:bookmarkStart w:id="13114" w:name="_Toc29342977"/>
      <w:bookmarkStart w:id="13115" w:name="_Toc29344116"/>
      <w:bookmarkStart w:id="13116" w:name="_Toc36567382"/>
      <w:bookmarkStart w:id="13117" w:name="_Toc36810841"/>
      <w:bookmarkStart w:id="13118" w:name="_Toc36847205"/>
      <w:bookmarkStart w:id="13119" w:name="_Toc36939858"/>
      <w:bookmarkStart w:id="13120" w:name="_Toc37082838"/>
      <w:bookmarkStart w:id="13121" w:name="_Toc46481480"/>
      <w:bookmarkStart w:id="13122" w:name="_Toc46482714"/>
      <w:bookmarkStart w:id="13123" w:name="_Toc46483948"/>
      <w:bookmarkStart w:id="13124" w:name="_Toc156168650"/>
      <w:r w:rsidRPr="00146683">
        <w:t>–</w:t>
      </w:r>
      <w:r w:rsidRPr="00146683">
        <w:tab/>
      </w:r>
      <w:r w:rsidRPr="00146683">
        <w:rPr>
          <w:i/>
        </w:rPr>
        <w:t>VarWLAN-Status</w:t>
      </w:r>
      <w:bookmarkEnd w:id="13113"/>
      <w:bookmarkEnd w:id="13114"/>
      <w:bookmarkEnd w:id="13115"/>
      <w:bookmarkEnd w:id="13116"/>
      <w:bookmarkEnd w:id="13117"/>
      <w:bookmarkEnd w:id="13118"/>
      <w:bookmarkEnd w:id="13119"/>
      <w:bookmarkEnd w:id="13120"/>
      <w:bookmarkEnd w:id="13121"/>
      <w:bookmarkEnd w:id="13122"/>
      <w:bookmarkEnd w:id="13123"/>
      <w:bookmarkEnd w:id="13124"/>
    </w:p>
    <w:p w14:paraId="29E040EE" w14:textId="77777777" w:rsidR="009722D5" w:rsidRPr="00146683" w:rsidRDefault="009722D5" w:rsidP="009722D5">
      <w:r w:rsidRPr="00146683">
        <w:t xml:space="preserve">The UE variable </w:t>
      </w:r>
      <w:r w:rsidRPr="00146683">
        <w:rPr>
          <w:i/>
        </w:rPr>
        <w:t>VarWLAN-Status</w:t>
      </w:r>
      <w:r w:rsidRPr="00146683">
        <w:t xml:space="preserve"> includes information about the status of WLAN connection for LWA</w:t>
      </w:r>
      <w:r w:rsidRPr="00146683">
        <w:rPr>
          <w:lang w:eastAsia="zh-TW"/>
        </w:rPr>
        <w:t>, RCLWI or LWIP</w:t>
      </w:r>
      <w:r w:rsidRPr="00146683">
        <w:t>.</w:t>
      </w:r>
    </w:p>
    <w:p w14:paraId="1B27A44F" w14:textId="77777777" w:rsidR="009722D5" w:rsidRPr="00146683" w:rsidRDefault="009722D5" w:rsidP="009722D5">
      <w:pPr>
        <w:pStyle w:val="TH"/>
      </w:pPr>
      <w:r w:rsidRPr="00146683">
        <w:rPr>
          <w:i/>
          <w:noProof/>
        </w:rPr>
        <w:t xml:space="preserve">VarWLAN-Status </w:t>
      </w:r>
      <w:r w:rsidRPr="00146683">
        <w:rPr>
          <w:noProof/>
        </w:rPr>
        <w:t>UE variable</w:t>
      </w:r>
    </w:p>
    <w:p w14:paraId="5AD726DE" w14:textId="77777777" w:rsidR="009722D5" w:rsidRPr="00146683" w:rsidRDefault="009722D5" w:rsidP="009722D5">
      <w:pPr>
        <w:pStyle w:val="PL"/>
        <w:shd w:val="clear" w:color="auto" w:fill="E6E6E6"/>
      </w:pPr>
      <w:r w:rsidRPr="00146683">
        <w:t>-- ASN1START</w:t>
      </w:r>
    </w:p>
    <w:p w14:paraId="0AFAE705" w14:textId="77777777" w:rsidR="009722D5" w:rsidRPr="00146683" w:rsidRDefault="009722D5" w:rsidP="009722D5">
      <w:pPr>
        <w:pStyle w:val="PL"/>
        <w:shd w:val="clear" w:color="auto" w:fill="E6E6E6"/>
      </w:pPr>
    </w:p>
    <w:p w14:paraId="567D7286" w14:textId="77777777" w:rsidR="009722D5" w:rsidRPr="00146683" w:rsidRDefault="009722D5" w:rsidP="009722D5">
      <w:pPr>
        <w:pStyle w:val="PL"/>
        <w:shd w:val="clear" w:color="auto" w:fill="E6E6E6"/>
      </w:pPr>
      <w:r w:rsidRPr="00146683">
        <w:t>VarWLAN-Status-r13 ::=</w:t>
      </w:r>
      <w:r w:rsidRPr="00146683">
        <w:tab/>
      </w:r>
      <w:r w:rsidRPr="00146683">
        <w:tab/>
      </w:r>
      <w:r w:rsidRPr="00146683">
        <w:tab/>
      </w:r>
      <w:r w:rsidRPr="00146683">
        <w:tab/>
        <w:t>SEQUENCE {</w:t>
      </w:r>
    </w:p>
    <w:p w14:paraId="259F5200" w14:textId="77777777" w:rsidR="009722D5" w:rsidRPr="00146683" w:rsidRDefault="009722D5" w:rsidP="009722D5">
      <w:pPr>
        <w:pStyle w:val="PL"/>
        <w:shd w:val="clear" w:color="auto" w:fill="E6E6E6"/>
      </w:pPr>
      <w:r w:rsidRPr="00146683">
        <w:tab/>
        <w:t>status-r13</w:t>
      </w:r>
      <w:r w:rsidRPr="00146683">
        <w:tab/>
      </w:r>
      <w:r w:rsidRPr="00146683">
        <w:tab/>
      </w:r>
      <w:r w:rsidRPr="00146683">
        <w:tab/>
      </w:r>
      <w:r w:rsidRPr="00146683">
        <w:tab/>
      </w:r>
      <w:r w:rsidRPr="00146683">
        <w:tab/>
      </w:r>
      <w:r w:rsidRPr="00146683">
        <w:tab/>
      </w:r>
      <w:r w:rsidRPr="00146683">
        <w:tab/>
      </w:r>
      <w:r w:rsidRPr="00146683">
        <w:tab/>
        <w:t>WLAN-Status-r13,</w:t>
      </w:r>
    </w:p>
    <w:p w14:paraId="6C19A33D" w14:textId="77777777" w:rsidR="009722D5" w:rsidRPr="00146683" w:rsidRDefault="009722D5" w:rsidP="009722D5">
      <w:pPr>
        <w:pStyle w:val="PL"/>
        <w:shd w:val="clear" w:color="auto" w:fill="E6E6E6"/>
      </w:pPr>
      <w:r w:rsidRPr="00146683">
        <w:tab/>
        <w:t>status-r14</w:t>
      </w:r>
      <w:r w:rsidRPr="00146683">
        <w:tab/>
      </w:r>
      <w:r w:rsidRPr="00146683">
        <w:tab/>
      </w:r>
      <w:r w:rsidRPr="00146683">
        <w:tab/>
      </w:r>
      <w:r w:rsidRPr="00146683">
        <w:tab/>
      </w:r>
      <w:r w:rsidRPr="00146683">
        <w:tab/>
      </w:r>
      <w:r w:rsidRPr="00146683">
        <w:tab/>
      </w:r>
      <w:r w:rsidRPr="00146683">
        <w:tab/>
      </w:r>
      <w:r w:rsidRPr="00146683">
        <w:tab/>
        <w:t>WLAN-Status-v14</w:t>
      </w:r>
      <w:r w:rsidR="00AF3D0E" w:rsidRPr="00146683">
        <w:t>3</w:t>
      </w:r>
      <w:r w:rsidRPr="00146683">
        <w:t>0</w:t>
      </w:r>
      <w:r w:rsidRPr="00146683">
        <w:tab/>
        <w:t>OPTIONAL</w:t>
      </w:r>
    </w:p>
    <w:p w14:paraId="2E9841D0" w14:textId="77777777" w:rsidR="009722D5" w:rsidRPr="00146683" w:rsidRDefault="009722D5" w:rsidP="009722D5">
      <w:pPr>
        <w:pStyle w:val="PL"/>
        <w:shd w:val="clear" w:color="auto" w:fill="E6E6E6"/>
      </w:pPr>
      <w:r w:rsidRPr="00146683">
        <w:t>}</w:t>
      </w:r>
    </w:p>
    <w:p w14:paraId="22219CB6" w14:textId="77777777" w:rsidR="009722D5" w:rsidRPr="00146683" w:rsidRDefault="009722D5" w:rsidP="009722D5">
      <w:pPr>
        <w:pStyle w:val="PL"/>
        <w:shd w:val="clear" w:color="auto" w:fill="E6E6E6"/>
      </w:pPr>
    </w:p>
    <w:p w14:paraId="7E85A4EA" w14:textId="77777777" w:rsidR="009722D5" w:rsidRPr="00146683" w:rsidRDefault="009722D5" w:rsidP="009722D5">
      <w:pPr>
        <w:pStyle w:val="PL"/>
        <w:shd w:val="clear" w:color="auto" w:fill="E6E6E6"/>
      </w:pPr>
      <w:r w:rsidRPr="00146683">
        <w:t>-- ASN1STOP</w:t>
      </w:r>
    </w:p>
    <w:p w14:paraId="6814AB0D"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C4459E" w14:textId="77777777" w:rsidTr="005411BB">
        <w:trPr>
          <w:cantSplit/>
          <w:tblHeader/>
        </w:trPr>
        <w:tc>
          <w:tcPr>
            <w:tcW w:w="9639" w:type="dxa"/>
          </w:tcPr>
          <w:p w14:paraId="7BF31046" w14:textId="77777777" w:rsidR="009722D5" w:rsidRPr="00146683" w:rsidRDefault="009722D5" w:rsidP="005411BB">
            <w:pPr>
              <w:pStyle w:val="TAH"/>
              <w:rPr>
                <w:lang w:eastAsia="en-GB"/>
              </w:rPr>
            </w:pPr>
            <w:r w:rsidRPr="00146683">
              <w:rPr>
                <w:i/>
                <w:noProof/>
              </w:rPr>
              <w:t xml:space="preserve">VarWLAN-Status </w:t>
            </w:r>
            <w:r w:rsidRPr="00146683">
              <w:rPr>
                <w:iCs/>
                <w:noProof/>
                <w:lang w:eastAsia="en-GB"/>
              </w:rPr>
              <w:t>field descriptions</w:t>
            </w:r>
          </w:p>
        </w:tc>
      </w:tr>
      <w:tr w:rsidR="009722D5" w:rsidRPr="00146683" w14:paraId="7849CA11" w14:textId="77777777" w:rsidTr="005411BB">
        <w:trPr>
          <w:cantSplit/>
        </w:trPr>
        <w:tc>
          <w:tcPr>
            <w:tcW w:w="9639" w:type="dxa"/>
          </w:tcPr>
          <w:p w14:paraId="22AF7F5D" w14:textId="77777777" w:rsidR="009722D5" w:rsidRPr="00146683" w:rsidRDefault="009722D5" w:rsidP="005411BB">
            <w:pPr>
              <w:pStyle w:val="TAL"/>
              <w:rPr>
                <w:rFonts w:cs="Courier New"/>
                <w:b/>
                <w:i/>
                <w:szCs w:val="16"/>
              </w:rPr>
            </w:pPr>
            <w:r w:rsidRPr="00146683">
              <w:rPr>
                <w:rFonts w:cs="Courier New"/>
                <w:b/>
                <w:i/>
                <w:szCs w:val="16"/>
              </w:rPr>
              <w:t>status</w:t>
            </w:r>
          </w:p>
          <w:p w14:paraId="41B5D8C5" w14:textId="77777777" w:rsidR="009722D5" w:rsidRPr="00146683" w:rsidRDefault="009722D5" w:rsidP="005411BB">
            <w:pPr>
              <w:pStyle w:val="TAL"/>
              <w:rPr>
                <w:rFonts w:cs="Courier New"/>
                <w:szCs w:val="16"/>
              </w:rPr>
            </w:pPr>
            <w:r w:rsidRPr="00146683">
              <w:rPr>
                <w:rFonts w:cs="Courier New"/>
                <w:szCs w:val="16"/>
              </w:rPr>
              <w:t>Indicates the connection status to WLAN and causes for connection failures.</w:t>
            </w:r>
          </w:p>
        </w:tc>
      </w:tr>
    </w:tbl>
    <w:p w14:paraId="41D9D979" w14:textId="77777777" w:rsidR="009722D5" w:rsidRPr="00146683" w:rsidRDefault="009722D5" w:rsidP="009722D5">
      <w:pPr>
        <w:rPr>
          <w:iCs/>
        </w:rPr>
      </w:pPr>
    </w:p>
    <w:p w14:paraId="5D78D4FE" w14:textId="77777777" w:rsidR="009722D5" w:rsidRPr="00146683" w:rsidRDefault="009722D5" w:rsidP="009722D5">
      <w:pPr>
        <w:pStyle w:val="4"/>
      </w:pPr>
      <w:bookmarkStart w:id="13125" w:name="_Toc20487671"/>
      <w:bookmarkStart w:id="13126" w:name="_Toc29342978"/>
      <w:bookmarkStart w:id="13127" w:name="_Toc29344117"/>
      <w:bookmarkStart w:id="13128" w:name="_Toc36567383"/>
      <w:bookmarkStart w:id="13129" w:name="_Toc36810842"/>
      <w:bookmarkStart w:id="13130" w:name="_Toc36847206"/>
      <w:bookmarkStart w:id="13131" w:name="_Toc36939859"/>
      <w:bookmarkStart w:id="13132" w:name="_Toc37082839"/>
      <w:bookmarkStart w:id="13133" w:name="_Toc46481481"/>
      <w:bookmarkStart w:id="13134" w:name="_Toc46482715"/>
      <w:bookmarkStart w:id="13135" w:name="_Toc46483949"/>
      <w:bookmarkStart w:id="13136" w:name="_Toc156168651"/>
      <w:r w:rsidRPr="00146683">
        <w:t>–</w:t>
      </w:r>
      <w:r w:rsidRPr="00146683">
        <w:tab/>
        <w:t>Multiplicity and type constraint definitions</w:t>
      </w:r>
      <w:bookmarkEnd w:id="13125"/>
      <w:bookmarkEnd w:id="13126"/>
      <w:bookmarkEnd w:id="13127"/>
      <w:bookmarkEnd w:id="13128"/>
      <w:bookmarkEnd w:id="13129"/>
      <w:bookmarkEnd w:id="13130"/>
      <w:bookmarkEnd w:id="13131"/>
      <w:bookmarkEnd w:id="13132"/>
      <w:bookmarkEnd w:id="13133"/>
      <w:bookmarkEnd w:id="13134"/>
      <w:bookmarkEnd w:id="13135"/>
      <w:bookmarkEnd w:id="13136"/>
    </w:p>
    <w:p w14:paraId="7F8FEC89" w14:textId="77777777" w:rsidR="009722D5" w:rsidRPr="00146683" w:rsidRDefault="009722D5" w:rsidP="009722D5">
      <w:r w:rsidRPr="00146683">
        <w:t xml:space="preserve">This </w:t>
      </w:r>
      <w:r w:rsidR="00746471" w:rsidRPr="00146683">
        <w:t>clause</w:t>
      </w:r>
      <w:r w:rsidRPr="00146683">
        <w:t xml:space="preserve"> includes multiplicity and type constraints applicable (only) for UE variables.</w:t>
      </w:r>
    </w:p>
    <w:p w14:paraId="4F7242EC" w14:textId="77777777" w:rsidR="009722D5" w:rsidRPr="00146683" w:rsidRDefault="009722D5" w:rsidP="009722D5">
      <w:pPr>
        <w:pStyle w:val="PL"/>
        <w:shd w:val="clear" w:color="auto" w:fill="E6E6E6"/>
      </w:pPr>
      <w:r w:rsidRPr="00146683">
        <w:t>-- ASN1START</w:t>
      </w:r>
    </w:p>
    <w:p w14:paraId="6D7E3B03" w14:textId="77777777" w:rsidR="009722D5" w:rsidRPr="00146683" w:rsidRDefault="009722D5" w:rsidP="009722D5">
      <w:pPr>
        <w:pStyle w:val="PL"/>
        <w:shd w:val="clear" w:color="auto" w:fill="E6E6E6"/>
      </w:pPr>
    </w:p>
    <w:p w14:paraId="1EAAD5C8" w14:textId="77777777" w:rsidR="009722D5" w:rsidRPr="00146683" w:rsidRDefault="009722D5" w:rsidP="009722D5">
      <w:pPr>
        <w:pStyle w:val="PL"/>
        <w:shd w:val="clear" w:color="auto" w:fill="E6E6E6"/>
      </w:pPr>
      <w:r w:rsidRPr="00146683">
        <w:t>maxLogMeas-r10</w:t>
      </w:r>
      <w:r w:rsidRPr="00146683">
        <w:tab/>
      </w:r>
      <w:r w:rsidRPr="00146683">
        <w:tab/>
      </w:r>
      <w:r w:rsidRPr="00146683">
        <w:tab/>
      </w:r>
      <w:r w:rsidRPr="00146683">
        <w:tab/>
        <w:t>INTEGER ::= 4060-- Maximum number of logged measurement entries</w:t>
      </w:r>
    </w:p>
    <w:p w14:paraId="1AD81E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0071602F" w:rsidRPr="00146683">
        <w:t xml:space="preserve"> </w:t>
      </w:r>
      <w:r w:rsidRPr="00146683">
        <w:t>that can be stored by the UE</w:t>
      </w:r>
    </w:p>
    <w:p w14:paraId="70178504" w14:textId="77777777" w:rsidR="009722D5" w:rsidRPr="00146683" w:rsidRDefault="009722D5" w:rsidP="009722D5">
      <w:pPr>
        <w:pStyle w:val="PL"/>
        <w:shd w:val="clear" w:color="auto" w:fill="E6E6E6"/>
      </w:pPr>
    </w:p>
    <w:p w14:paraId="5156ED34" w14:textId="77777777" w:rsidR="009722D5" w:rsidRPr="00146683" w:rsidRDefault="009722D5" w:rsidP="009722D5">
      <w:pPr>
        <w:pStyle w:val="PL"/>
        <w:shd w:val="clear" w:color="auto" w:fill="E6E6E6"/>
      </w:pPr>
      <w:r w:rsidRPr="00146683">
        <w:lastRenderedPageBreak/>
        <w:t>-- ASN1STOP</w:t>
      </w:r>
    </w:p>
    <w:p w14:paraId="0ED6BC62" w14:textId="77777777" w:rsidR="009722D5" w:rsidRPr="00146683" w:rsidRDefault="009722D5" w:rsidP="009722D5">
      <w:pPr>
        <w:rPr>
          <w:iCs/>
        </w:rPr>
      </w:pPr>
    </w:p>
    <w:p w14:paraId="5F05C2EF" w14:textId="77777777" w:rsidR="009722D5" w:rsidRPr="00146683" w:rsidRDefault="009722D5" w:rsidP="009722D5">
      <w:pPr>
        <w:pStyle w:val="4"/>
      </w:pPr>
      <w:bookmarkStart w:id="13137" w:name="_Toc20487672"/>
      <w:bookmarkStart w:id="13138" w:name="_Toc29342979"/>
      <w:bookmarkStart w:id="13139" w:name="_Toc29344118"/>
      <w:bookmarkStart w:id="13140" w:name="_Toc36567384"/>
      <w:bookmarkStart w:id="13141" w:name="_Toc36810843"/>
      <w:bookmarkStart w:id="13142" w:name="_Toc36847207"/>
      <w:bookmarkStart w:id="13143" w:name="_Toc36939860"/>
      <w:bookmarkStart w:id="13144" w:name="_Toc37082840"/>
      <w:bookmarkStart w:id="13145" w:name="_Toc46481482"/>
      <w:bookmarkStart w:id="13146" w:name="_Toc46482716"/>
      <w:bookmarkStart w:id="13147" w:name="_Toc46483950"/>
      <w:bookmarkStart w:id="13148" w:name="_Toc156168652"/>
      <w:r w:rsidRPr="00146683">
        <w:t>–</w:t>
      </w:r>
      <w:r w:rsidRPr="00146683">
        <w:tab/>
        <w:t xml:space="preserve">End of </w:t>
      </w:r>
      <w:r w:rsidRPr="00146683">
        <w:rPr>
          <w:i/>
          <w:noProof/>
        </w:rPr>
        <w:t>EUTRA-UE-Variables</w:t>
      </w:r>
      <w:bookmarkEnd w:id="13137"/>
      <w:bookmarkEnd w:id="13138"/>
      <w:bookmarkEnd w:id="13139"/>
      <w:bookmarkEnd w:id="13140"/>
      <w:bookmarkEnd w:id="13141"/>
      <w:bookmarkEnd w:id="13142"/>
      <w:bookmarkEnd w:id="13143"/>
      <w:bookmarkEnd w:id="13144"/>
      <w:bookmarkEnd w:id="13145"/>
      <w:bookmarkEnd w:id="13146"/>
      <w:bookmarkEnd w:id="13147"/>
      <w:bookmarkEnd w:id="13148"/>
    </w:p>
    <w:p w14:paraId="7B1421AA" w14:textId="77777777" w:rsidR="009722D5" w:rsidRPr="00146683" w:rsidRDefault="009722D5" w:rsidP="009722D5">
      <w:pPr>
        <w:pStyle w:val="PL"/>
        <w:shd w:val="clear" w:color="auto" w:fill="E6E6E6"/>
      </w:pPr>
      <w:r w:rsidRPr="00146683">
        <w:t>-- ASN1START</w:t>
      </w:r>
    </w:p>
    <w:p w14:paraId="4E5C649A" w14:textId="77777777" w:rsidR="009722D5" w:rsidRPr="00146683" w:rsidRDefault="009722D5" w:rsidP="009722D5">
      <w:pPr>
        <w:pStyle w:val="PL"/>
        <w:shd w:val="clear" w:color="auto" w:fill="E6E6E6"/>
      </w:pPr>
    </w:p>
    <w:p w14:paraId="498C4CE0" w14:textId="77777777" w:rsidR="009722D5" w:rsidRPr="00146683" w:rsidRDefault="009722D5" w:rsidP="009722D5">
      <w:pPr>
        <w:pStyle w:val="PL"/>
        <w:shd w:val="clear" w:color="auto" w:fill="E6E6E6"/>
      </w:pPr>
      <w:r w:rsidRPr="00146683">
        <w:t>END</w:t>
      </w:r>
    </w:p>
    <w:p w14:paraId="266DFA8E" w14:textId="77777777" w:rsidR="009722D5" w:rsidRPr="00146683" w:rsidRDefault="009722D5" w:rsidP="009722D5">
      <w:pPr>
        <w:pStyle w:val="PL"/>
        <w:shd w:val="clear" w:color="auto" w:fill="E6E6E6"/>
      </w:pPr>
    </w:p>
    <w:p w14:paraId="6431D082" w14:textId="77777777" w:rsidR="009722D5" w:rsidRPr="00146683" w:rsidRDefault="009722D5" w:rsidP="009722D5">
      <w:pPr>
        <w:pStyle w:val="PL"/>
        <w:shd w:val="clear" w:color="auto" w:fill="E6E6E6"/>
      </w:pPr>
      <w:r w:rsidRPr="00146683">
        <w:t>-- ASN1STOP</w:t>
      </w:r>
    </w:p>
    <w:p w14:paraId="6618EA89" w14:textId="77777777" w:rsidR="009722D5" w:rsidRPr="00146683" w:rsidRDefault="009722D5" w:rsidP="009722D5"/>
    <w:p w14:paraId="64EA6568" w14:textId="77777777" w:rsidR="009722D5" w:rsidRPr="00146683" w:rsidRDefault="009722D5" w:rsidP="009722D5">
      <w:pPr>
        <w:pStyle w:val="2"/>
      </w:pPr>
      <w:bookmarkStart w:id="13149" w:name="_Toc20487673"/>
      <w:bookmarkStart w:id="13150" w:name="_Toc29342980"/>
      <w:bookmarkStart w:id="13151" w:name="_Toc29344119"/>
      <w:bookmarkStart w:id="13152" w:name="_Toc36567385"/>
      <w:bookmarkStart w:id="13153" w:name="_Toc36810844"/>
      <w:bookmarkStart w:id="13154" w:name="_Toc36847208"/>
      <w:bookmarkStart w:id="13155" w:name="_Toc36939861"/>
      <w:bookmarkStart w:id="13156" w:name="_Toc37082841"/>
      <w:bookmarkStart w:id="13157" w:name="_Toc46481483"/>
      <w:bookmarkStart w:id="13158" w:name="_Toc46482717"/>
      <w:bookmarkStart w:id="13159" w:name="_Toc46483951"/>
      <w:bookmarkStart w:id="13160" w:name="_Toc156168653"/>
      <w:r w:rsidRPr="00146683">
        <w:t>7.1a</w:t>
      </w:r>
      <w:r w:rsidRPr="00146683">
        <w:tab/>
        <w:t>NB-IoT UE variables</w:t>
      </w:r>
      <w:bookmarkEnd w:id="13149"/>
      <w:bookmarkEnd w:id="13150"/>
      <w:bookmarkEnd w:id="13151"/>
      <w:bookmarkEnd w:id="13152"/>
      <w:bookmarkEnd w:id="13153"/>
      <w:bookmarkEnd w:id="13154"/>
      <w:bookmarkEnd w:id="13155"/>
      <w:bookmarkEnd w:id="13156"/>
      <w:bookmarkEnd w:id="13157"/>
      <w:bookmarkEnd w:id="13158"/>
      <w:bookmarkEnd w:id="13159"/>
      <w:bookmarkEnd w:id="13160"/>
    </w:p>
    <w:p w14:paraId="0F41263E" w14:textId="77777777" w:rsidR="009722D5" w:rsidRPr="00146683" w:rsidRDefault="009722D5" w:rsidP="009722D5">
      <w:pPr>
        <w:pStyle w:val="NO"/>
      </w:pPr>
      <w:r w:rsidRPr="00146683">
        <w:t>NOTE:</w:t>
      </w:r>
      <w:r w:rsidRPr="0014668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46683" w:rsidRDefault="009722D5" w:rsidP="009722D5">
      <w:pPr>
        <w:pStyle w:val="4"/>
        <w:rPr>
          <w:noProof/>
        </w:rPr>
      </w:pPr>
      <w:bookmarkStart w:id="13161" w:name="_Toc20487674"/>
      <w:bookmarkStart w:id="13162" w:name="_Toc29342981"/>
      <w:bookmarkStart w:id="13163" w:name="_Toc29344120"/>
      <w:bookmarkStart w:id="13164" w:name="_Toc36567386"/>
      <w:bookmarkStart w:id="13165" w:name="_Toc36810845"/>
      <w:bookmarkStart w:id="13166" w:name="_Toc36847209"/>
      <w:bookmarkStart w:id="13167" w:name="_Toc36939862"/>
      <w:bookmarkStart w:id="13168" w:name="_Toc37082842"/>
      <w:bookmarkStart w:id="13169" w:name="_Toc46481484"/>
      <w:bookmarkStart w:id="13170" w:name="_Toc46482718"/>
      <w:bookmarkStart w:id="13171" w:name="_Toc46483952"/>
      <w:bookmarkStart w:id="13172" w:name="_Toc156168654"/>
      <w:r w:rsidRPr="00146683">
        <w:t>–</w:t>
      </w:r>
      <w:r w:rsidRPr="00146683">
        <w:tab/>
      </w:r>
      <w:r w:rsidRPr="00146683">
        <w:rPr>
          <w:i/>
          <w:noProof/>
        </w:rPr>
        <w:t>NBIOT-UE-Variables</w:t>
      </w:r>
      <w:bookmarkEnd w:id="13161"/>
      <w:bookmarkEnd w:id="13162"/>
      <w:bookmarkEnd w:id="13163"/>
      <w:bookmarkEnd w:id="13164"/>
      <w:bookmarkEnd w:id="13165"/>
      <w:bookmarkEnd w:id="13166"/>
      <w:bookmarkEnd w:id="13167"/>
      <w:bookmarkEnd w:id="13168"/>
      <w:bookmarkEnd w:id="13169"/>
      <w:bookmarkEnd w:id="13170"/>
      <w:bookmarkEnd w:id="13171"/>
      <w:bookmarkEnd w:id="13172"/>
    </w:p>
    <w:p w14:paraId="254E9284" w14:textId="77777777" w:rsidR="009722D5" w:rsidRPr="00146683" w:rsidRDefault="009722D5" w:rsidP="009722D5">
      <w:r w:rsidRPr="00146683">
        <w:t>This ASN.1 segment is the start of the NB-IoT UE variable definitions.</w:t>
      </w:r>
    </w:p>
    <w:p w14:paraId="525795EA" w14:textId="77777777" w:rsidR="009722D5" w:rsidRPr="00146683" w:rsidRDefault="009722D5" w:rsidP="009722D5">
      <w:pPr>
        <w:pStyle w:val="PL"/>
        <w:shd w:val="clear" w:color="auto" w:fill="E6E6E6"/>
      </w:pPr>
      <w:r w:rsidRPr="00146683">
        <w:t>-- ASN1START</w:t>
      </w:r>
    </w:p>
    <w:p w14:paraId="051F022F" w14:textId="77777777" w:rsidR="009722D5" w:rsidRPr="00146683" w:rsidRDefault="009722D5" w:rsidP="009722D5">
      <w:pPr>
        <w:pStyle w:val="PL"/>
        <w:shd w:val="clear" w:color="auto" w:fill="E6E6E6"/>
      </w:pPr>
    </w:p>
    <w:p w14:paraId="11A38631" w14:textId="77777777" w:rsidR="009722D5" w:rsidRPr="00146683" w:rsidRDefault="009722D5" w:rsidP="009722D5">
      <w:pPr>
        <w:pStyle w:val="PL"/>
        <w:shd w:val="clear" w:color="auto" w:fill="E6E6E6"/>
      </w:pPr>
      <w:r w:rsidRPr="00146683">
        <w:t>NBIOT-UE-Variables DEFINITIONS AUTOMATIC TAGS ::=</w:t>
      </w:r>
    </w:p>
    <w:p w14:paraId="495FB35B" w14:textId="77777777" w:rsidR="009722D5" w:rsidRPr="00146683" w:rsidRDefault="009722D5" w:rsidP="009722D5">
      <w:pPr>
        <w:pStyle w:val="PL"/>
        <w:shd w:val="clear" w:color="auto" w:fill="E6E6E6"/>
      </w:pPr>
    </w:p>
    <w:p w14:paraId="777094AE" w14:textId="77777777" w:rsidR="009722D5" w:rsidRPr="00146683" w:rsidRDefault="009722D5" w:rsidP="009722D5">
      <w:pPr>
        <w:pStyle w:val="PL"/>
        <w:shd w:val="clear" w:color="auto" w:fill="E6E6E6"/>
      </w:pPr>
      <w:r w:rsidRPr="00146683">
        <w:t>BEGIN</w:t>
      </w:r>
    </w:p>
    <w:p w14:paraId="3504C342" w14:textId="77777777" w:rsidR="009722D5" w:rsidRPr="00146683" w:rsidRDefault="009722D5" w:rsidP="009722D5">
      <w:pPr>
        <w:pStyle w:val="PL"/>
        <w:shd w:val="clear" w:color="auto" w:fill="E6E6E6"/>
      </w:pPr>
    </w:p>
    <w:p w14:paraId="12C3921F" w14:textId="77777777" w:rsidR="009722D5" w:rsidRPr="00146683" w:rsidRDefault="009722D5" w:rsidP="009722D5">
      <w:pPr>
        <w:pStyle w:val="PL"/>
        <w:shd w:val="clear" w:color="auto" w:fill="E6E6E6"/>
      </w:pPr>
      <w:r w:rsidRPr="00146683">
        <w:t>IMPORTS</w:t>
      </w:r>
    </w:p>
    <w:p w14:paraId="73C96C40" w14:textId="77777777" w:rsidR="00C65613" w:rsidRPr="00146683" w:rsidRDefault="00C65613" w:rsidP="00C65613">
      <w:pPr>
        <w:pStyle w:val="PL"/>
        <w:shd w:val="clear" w:color="auto" w:fill="E6E6E6"/>
      </w:pPr>
      <w:r w:rsidRPr="00146683">
        <w:tab/>
        <w:t>CellGlobalIdEUTRA,</w:t>
      </w:r>
    </w:p>
    <w:p w14:paraId="114ACDE9" w14:textId="77777777" w:rsidR="00C65613" w:rsidRPr="00146683" w:rsidRDefault="00C65613" w:rsidP="00C65613">
      <w:pPr>
        <w:pStyle w:val="PL"/>
        <w:shd w:val="clear" w:color="auto" w:fill="E6E6E6"/>
      </w:pPr>
      <w:r w:rsidRPr="00146683">
        <w:tab/>
        <w:t>maxFreq,</w:t>
      </w:r>
    </w:p>
    <w:p w14:paraId="7DCA2474" w14:textId="77777777" w:rsidR="00C65613" w:rsidRPr="00146683" w:rsidRDefault="00C65613" w:rsidP="00C65613">
      <w:pPr>
        <w:pStyle w:val="PL"/>
        <w:shd w:val="clear" w:color="auto" w:fill="E6E6E6"/>
      </w:pPr>
      <w:r w:rsidRPr="00146683">
        <w:tab/>
        <w:t>PLMN-IdentityList3-r11</w:t>
      </w:r>
    </w:p>
    <w:p w14:paraId="4EE57AEA" w14:textId="77777777" w:rsidR="00C65613" w:rsidRPr="00146683" w:rsidRDefault="00C65613" w:rsidP="00C65613">
      <w:pPr>
        <w:pStyle w:val="PL"/>
        <w:shd w:val="clear" w:color="auto" w:fill="E6E6E6"/>
      </w:pPr>
    </w:p>
    <w:p w14:paraId="54A937C0" w14:textId="77777777" w:rsidR="00C65613" w:rsidRPr="00146683" w:rsidRDefault="00C65613" w:rsidP="00C65613">
      <w:pPr>
        <w:pStyle w:val="PL"/>
        <w:shd w:val="clear" w:color="auto" w:fill="E6E6E6"/>
      </w:pPr>
      <w:r w:rsidRPr="00146683">
        <w:t>FROM EUTRA-RRC-Definitions</w:t>
      </w:r>
    </w:p>
    <w:p w14:paraId="7ACCAB4B" w14:textId="77777777" w:rsidR="009722D5" w:rsidRPr="00146683" w:rsidRDefault="009722D5" w:rsidP="009722D5">
      <w:pPr>
        <w:pStyle w:val="PL"/>
        <w:shd w:val="clear" w:color="auto" w:fill="E6E6E6"/>
      </w:pPr>
      <w:r w:rsidRPr="00146683">
        <w:tab/>
        <w:t>VarShortMAC-Input,</w:t>
      </w:r>
    </w:p>
    <w:p w14:paraId="18D467B1" w14:textId="77777777" w:rsidR="009722D5" w:rsidRPr="00146683" w:rsidRDefault="009722D5" w:rsidP="009722D5">
      <w:pPr>
        <w:pStyle w:val="PL"/>
        <w:shd w:val="clear" w:color="auto" w:fill="E6E6E6"/>
      </w:pPr>
      <w:r w:rsidRPr="00146683">
        <w:tab/>
        <w:t>VarShortResumeMAC-Input-r13</w:t>
      </w:r>
    </w:p>
    <w:p w14:paraId="279AA621" w14:textId="77777777" w:rsidR="009722D5" w:rsidRPr="00146683" w:rsidRDefault="009722D5" w:rsidP="009722D5">
      <w:pPr>
        <w:pStyle w:val="PL"/>
        <w:shd w:val="clear" w:color="auto" w:fill="E6E6E6"/>
      </w:pPr>
    </w:p>
    <w:p w14:paraId="72E3F5A2" w14:textId="77777777" w:rsidR="009722D5" w:rsidRPr="00146683" w:rsidRDefault="009722D5" w:rsidP="009722D5">
      <w:pPr>
        <w:pStyle w:val="PL"/>
        <w:shd w:val="clear" w:color="auto" w:fill="E6E6E6"/>
      </w:pPr>
      <w:r w:rsidRPr="00146683">
        <w:t>FROM EUTRA-UE-Variables</w:t>
      </w:r>
    </w:p>
    <w:p w14:paraId="2E534A27" w14:textId="77777777" w:rsidR="00C65613" w:rsidRPr="00146683" w:rsidRDefault="00C65613" w:rsidP="00C65613">
      <w:pPr>
        <w:pStyle w:val="PL"/>
        <w:shd w:val="clear" w:color="auto" w:fill="E6E6E6"/>
      </w:pPr>
    </w:p>
    <w:p w14:paraId="4C508F36" w14:textId="77777777" w:rsidR="00C65613" w:rsidRPr="00146683" w:rsidRDefault="00C65613" w:rsidP="00C65613">
      <w:pPr>
        <w:pStyle w:val="PL"/>
        <w:shd w:val="clear" w:color="auto" w:fill="E6E6E6"/>
      </w:pPr>
      <w:r w:rsidRPr="00146683">
        <w:tab/>
        <w:t>ANR-CarrierList-NB-r16,</w:t>
      </w:r>
    </w:p>
    <w:p w14:paraId="4992EAAD" w14:textId="77777777" w:rsidR="00C65613" w:rsidRPr="00146683" w:rsidRDefault="00C65613" w:rsidP="00C65613">
      <w:pPr>
        <w:pStyle w:val="PL"/>
        <w:shd w:val="clear" w:color="auto" w:fill="E6E6E6"/>
      </w:pPr>
      <w:r w:rsidRPr="00146683">
        <w:tab/>
        <w:t>ANR-MeasResult-NB-r16,</w:t>
      </w:r>
    </w:p>
    <w:p w14:paraId="2441C372" w14:textId="77777777" w:rsidR="00C65613" w:rsidRPr="00146683" w:rsidRDefault="00C65613" w:rsidP="00C65613">
      <w:pPr>
        <w:pStyle w:val="PL"/>
        <w:shd w:val="clear" w:color="auto" w:fill="E6E6E6"/>
      </w:pPr>
      <w:r w:rsidRPr="00146683">
        <w:tab/>
        <w:t>maxFreqANR-NB-r16,</w:t>
      </w:r>
    </w:p>
    <w:p w14:paraId="09F3A2AA" w14:textId="77777777" w:rsidR="00ED1118" w:rsidRPr="00146683" w:rsidRDefault="00ED1118" w:rsidP="00ED1118">
      <w:pPr>
        <w:pStyle w:val="PL"/>
        <w:shd w:val="clear" w:color="auto" w:fill="E6E6E6"/>
      </w:pPr>
      <w:r w:rsidRPr="00146683">
        <w:tab/>
        <w:t>MeasResultServCell-NB-r14,</w:t>
      </w:r>
    </w:p>
    <w:p w14:paraId="62B41AB7" w14:textId="77777777" w:rsidR="00C65613" w:rsidRPr="00146683" w:rsidRDefault="00C65613" w:rsidP="00C65613">
      <w:pPr>
        <w:pStyle w:val="PL"/>
        <w:shd w:val="clear" w:color="auto" w:fill="E6E6E6"/>
      </w:pPr>
      <w:r w:rsidRPr="00146683">
        <w:tab/>
        <w:t>NRSRP-Range-NB-r14,</w:t>
      </w:r>
    </w:p>
    <w:p w14:paraId="3271B8D8" w14:textId="77777777" w:rsidR="00C65613" w:rsidRPr="00146683" w:rsidRDefault="00C65613" w:rsidP="00C65613">
      <w:pPr>
        <w:pStyle w:val="PL"/>
        <w:shd w:val="clear" w:color="auto" w:fill="E6E6E6"/>
      </w:pPr>
      <w:r w:rsidRPr="00146683">
        <w:tab/>
        <w:t>RLF-Report-NB-r16</w:t>
      </w:r>
    </w:p>
    <w:p w14:paraId="4FCD128E" w14:textId="77777777" w:rsidR="00C65613" w:rsidRPr="00146683" w:rsidRDefault="00C65613" w:rsidP="00C65613">
      <w:pPr>
        <w:pStyle w:val="PL"/>
        <w:shd w:val="clear" w:color="auto" w:fill="E6E6E6"/>
      </w:pPr>
    </w:p>
    <w:p w14:paraId="094DB47F" w14:textId="77777777" w:rsidR="00C65613" w:rsidRPr="00146683" w:rsidRDefault="00C65613" w:rsidP="00C65613">
      <w:pPr>
        <w:pStyle w:val="PL"/>
        <w:shd w:val="clear" w:color="auto" w:fill="E6E6E6"/>
      </w:pPr>
      <w:r w:rsidRPr="00146683">
        <w:rPr>
          <w:lang w:eastAsia="zh-CN"/>
        </w:rPr>
        <w:t xml:space="preserve">FROM </w:t>
      </w:r>
      <w:r w:rsidRPr="00146683">
        <w:t>NBIOT-RRC-Definitions;</w:t>
      </w:r>
    </w:p>
    <w:p w14:paraId="051216A0" w14:textId="77777777" w:rsidR="009722D5" w:rsidRPr="00146683" w:rsidRDefault="009722D5" w:rsidP="009722D5">
      <w:pPr>
        <w:pStyle w:val="PL"/>
        <w:shd w:val="clear" w:color="auto" w:fill="E6E6E6"/>
      </w:pPr>
    </w:p>
    <w:p w14:paraId="21FAAB3A" w14:textId="77777777" w:rsidR="009722D5" w:rsidRPr="00146683" w:rsidRDefault="009722D5" w:rsidP="009722D5">
      <w:pPr>
        <w:pStyle w:val="PL"/>
        <w:shd w:val="clear" w:color="auto" w:fill="E6E6E6"/>
      </w:pPr>
    </w:p>
    <w:p w14:paraId="2887A544" w14:textId="77777777" w:rsidR="009722D5" w:rsidRPr="00146683" w:rsidRDefault="009722D5" w:rsidP="009722D5">
      <w:pPr>
        <w:pStyle w:val="PL"/>
        <w:shd w:val="clear" w:color="auto" w:fill="E6E6E6"/>
      </w:pPr>
      <w:r w:rsidRPr="00146683">
        <w:t>-- ASN1STOP</w:t>
      </w:r>
    </w:p>
    <w:p w14:paraId="76DBE955" w14:textId="77777777" w:rsidR="00C65613" w:rsidRPr="00146683" w:rsidRDefault="00C65613" w:rsidP="00C65613"/>
    <w:p w14:paraId="6D935497" w14:textId="77777777" w:rsidR="00C65613" w:rsidRPr="00146683" w:rsidRDefault="00C65613" w:rsidP="001628A2">
      <w:pPr>
        <w:pStyle w:val="4"/>
      </w:pPr>
      <w:bookmarkStart w:id="13173" w:name="_Toc36810846"/>
      <w:bookmarkStart w:id="13174" w:name="_Toc36847210"/>
      <w:bookmarkStart w:id="13175" w:name="_Toc36939863"/>
      <w:bookmarkStart w:id="13176" w:name="_Toc37082843"/>
      <w:bookmarkStart w:id="13177" w:name="_Toc46481485"/>
      <w:bookmarkStart w:id="13178" w:name="_Toc46482719"/>
      <w:bookmarkStart w:id="13179" w:name="_Toc46483953"/>
      <w:bookmarkStart w:id="13180" w:name="_Toc156168655"/>
      <w:r w:rsidRPr="00146683">
        <w:t>–</w:t>
      </w:r>
      <w:r w:rsidRPr="00146683">
        <w:tab/>
      </w:r>
      <w:r w:rsidRPr="00146683">
        <w:rPr>
          <w:i/>
          <w:iCs/>
        </w:rPr>
        <w:t>VarANR-MeasConfig-NB</w:t>
      </w:r>
      <w:bookmarkEnd w:id="13173"/>
      <w:bookmarkEnd w:id="13174"/>
      <w:bookmarkEnd w:id="13175"/>
      <w:bookmarkEnd w:id="13176"/>
      <w:bookmarkEnd w:id="13177"/>
      <w:bookmarkEnd w:id="13178"/>
      <w:bookmarkEnd w:id="13179"/>
      <w:bookmarkEnd w:id="13180"/>
    </w:p>
    <w:p w14:paraId="482128A7" w14:textId="77777777" w:rsidR="00C65613" w:rsidRPr="00146683" w:rsidRDefault="00C65613" w:rsidP="00C65613">
      <w:r w:rsidRPr="00146683">
        <w:t xml:space="preserve">The UE variable </w:t>
      </w:r>
      <w:r w:rsidRPr="00146683">
        <w:rPr>
          <w:i/>
        </w:rPr>
        <w:t>VarANR-MeasConfig-NB</w:t>
      </w:r>
      <w:r w:rsidRPr="00146683">
        <w:rPr>
          <w:iCs/>
        </w:rPr>
        <w:t xml:space="preserve"> includes the configuration of the measurements to be performed by the UE in RRC_IDLE for ANR</w:t>
      </w:r>
      <w:r w:rsidRPr="00146683">
        <w:t>. The UE performs these measurements once while in RRC_IDLE and only in the cell where it receives the measurement configuration.</w:t>
      </w:r>
    </w:p>
    <w:p w14:paraId="3B217BFD" w14:textId="77777777" w:rsidR="00C65613" w:rsidRPr="00146683" w:rsidRDefault="00C65613" w:rsidP="001628A2">
      <w:pPr>
        <w:pStyle w:val="TH"/>
        <w:rPr>
          <w:b w:val="0"/>
          <w:i/>
          <w:iCs/>
        </w:rPr>
      </w:pPr>
      <w:r w:rsidRPr="00146683">
        <w:rPr>
          <w:i/>
          <w:iCs/>
        </w:rPr>
        <w:t>VarANR-MeasConfig-NB</w:t>
      </w:r>
    </w:p>
    <w:p w14:paraId="0E9E7347" w14:textId="77777777" w:rsidR="00C65613" w:rsidRPr="00146683" w:rsidRDefault="00C65613" w:rsidP="00C65613">
      <w:pPr>
        <w:pStyle w:val="PL"/>
        <w:shd w:val="clear" w:color="auto" w:fill="E6E6E6"/>
      </w:pPr>
      <w:r w:rsidRPr="00146683">
        <w:t>-- ASN1START</w:t>
      </w:r>
    </w:p>
    <w:p w14:paraId="6FB92084" w14:textId="77777777" w:rsidR="00C65613" w:rsidRPr="00146683" w:rsidRDefault="00C65613" w:rsidP="00C65613">
      <w:pPr>
        <w:pStyle w:val="PL"/>
        <w:shd w:val="clear" w:color="auto" w:fill="E6E6E6"/>
      </w:pPr>
    </w:p>
    <w:p w14:paraId="2C214ADC" w14:textId="77777777" w:rsidR="00C65613" w:rsidRPr="00146683" w:rsidRDefault="00C65613" w:rsidP="00C65613">
      <w:pPr>
        <w:pStyle w:val="PL"/>
        <w:shd w:val="clear" w:color="auto" w:fill="E6E6E6"/>
      </w:pPr>
      <w:r w:rsidRPr="00146683">
        <w:t>VarANR-MeasConfig-NB-r16::=</w:t>
      </w:r>
      <w:r w:rsidRPr="00146683">
        <w:tab/>
        <w:t>SEQUENCE {</w:t>
      </w:r>
    </w:p>
    <w:p w14:paraId="1441AAC6" w14:textId="77777777" w:rsidR="00C65613" w:rsidRPr="00146683" w:rsidRDefault="00C65613" w:rsidP="00C65613">
      <w:pPr>
        <w:pStyle w:val="PL"/>
        <w:shd w:val="clear" w:color="auto" w:fill="E6E6E6"/>
      </w:pPr>
      <w:r w:rsidRPr="00146683">
        <w:tab/>
        <w:t>anr-QualityThreshold-r16</w:t>
      </w:r>
      <w:r w:rsidRPr="00146683">
        <w:tab/>
      </w:r>
      <w:r w:rsidRPr="00146683">
        <w:tab/>
      </w:r>
      <w:r w:rsidRPr="00146683">
        <w:tab/>
        <w:t>NRSRP-Range-NB-r14,</w:t>
      </w:r>
    </w:p>
    <w:p w14:paraId="36412108" w14:textId="77777777" w:rsidR="00C65613" w:rsidRPr="00146683" w:rsidRDefault="00C65613" w:rsidP="00C65613">
      <w:pPr>
        <w:pStyle w:val="PL"/>
        <w:shd w:val="clear" w:color="auto" w:fill="E6E6E6"/>
      </w:pPr>
      <w:r w:rsidRPr="00146683">
        <w:tab/>
        <w:t>anr-CarrierList-r16</w:t>
      </w:r>
      <w:r w:rsidRPr="00146683">
        <w:tab/>
      </w:r>
      <w:r w:rsidRPr="00146683">
        <w:tab/>
      </w:r>
      <w:r w:rsidRPr="00146683">
        <w:tab/>
      </w:r>
      <w:r w:rsidRPr="00146683">
        <w:tab/>
      </w:r>
      <w:r w:rsidRPr="00146683">
        <w:tab/>
        <w:t>ANR-CarrierList-NB-r16</w:t>
      </w:r>
    </w:p>
    <w:p w14:paraId="7B9D0519" w14:textId="77777777" w:rsidR="00C65613" w:rsidRPr="00146683" w:rsidRDefault="00C65613" w:rsidP="00C65613">
      <w:pPr>
        <w:pStyle w:val="PL"/>
        <w:shd w:val="clear" w:color="auto" w:fill="E6E6E6"/>
      </w:pPr>
      <w:r w:rsidRPr="00146683">
        <w:t>}</w:t>
      </w:r>
    </w:p>
    <w:p w14:paraId="51D97E13" w14:textId="77777777" w:rsidR="00C65613" w:rsidRPr="00146683" w:rsidRDefault="00C65613" w:rsidP="00C65613">
      <w:pPr>
        <w:pStyle w:val="PL"/>
        <w:shd w:val="clear" w:color="auto" w:fill="E6E6E6"/>
      </w:pPr>
    </w:p>
    <w:p w14:paraId="1FC6919F" w14:textId="77777777" w:rsidR="00C65613" w:rsidRPr="00146683" w:rsidRDefault="00C65613" w:rsidP="00C65613">
      <w:pPr>
        <w:pStyle w:val="PL"/>
        <w:shd w:val="clear" w:color="auto" w:fill="E6E6E6"/>
      </w:pPr>
      <w:r w:rsidRPr="00146683">
        <w:t>-- ASN1STOP</w:t>
      </w:r>
    </w:p>
    <w:p w14:paraId="1FCD37C3" w14:textId="77777777" w:rsidR="00C65613" w:rsidRPr="00146683" w:rsidRDefault="00C65613" w:rsidP="00C65613">
      <w:pPr>
        <w:rPr>
          <w:iCs/>
        </w:rPr>
      </w:pPr>
    </w:p>
    <w:p w14:paraId="1EE0F3C2" w14:textId="77777777" w:rsidR="00C65613" w:rsidRPr="00146683" w:rsidRDefault="00C65613" w:rsidP="001628A2">
      <w:pPr>
        <w:pStyle w:val="4"/>
      </w:pPr>
      <w:bookmarkStart w:id="13181" w:name="_Toc36810847"/>
      <w:bookmarkStart w:id="13182" w:name="_Toc36847211"/>
      <w:bookmarkStart w:id="13183" w:name="_Toc36939864"/>
      <w:bookmarkStart w:id="13184" w:name="_Toc37082844"/>
      <w:bookmarkStart w:id="13185" w:name="_Toc46481486"/>
      <w:bookmarkStart w:id="13186" w:name="_Toc46482720"/>
      <w:bookmarkStart w:id="13187" w:name="_Toc46483954"/>
      <w:bookmarkStart w:id="13188" w:name="_Toc156168656"/>
      <w:r w:rsidRPr="00146683">
        <w:t>–</w:t>
      </w:r>
      <w:r w:rsidRPr="00146683">
        <w:tab/>
      </w:r>
      <w:r w:rsidRPr="00146683">
        <w:rPr>
          <w:i/>
          <w:iCs/>
        </w:rPr>
        <w:t>VarANR-</w:t>
      </w:r>
      <w:r w:rsidRPr="00146683">
        <w:rPr>
          <w:i/>
          <w:iCs/>
          <w:noProof/>
        </w:rPr>
        <w:t>MeasReport-NB</w:t>
      </w:r>
      <w:bookmarkEnd w:id="13181"/>
      <w:bookmarkEnd w:id="13182"/>
      <w:bookmarkEnd w:id="13183"/>
      <w:bookmarkEnd w:id="13184"/>
      <w:bookmarkEnd w:id="13185"/>
      <w:bookmarkEnd w:id="13186"/>
      <w:bookmarkEnd w:id="13187"/>
      <w:bookmarkEnd w:id="13188"/>
    </w:p>
    <w:p w14:paraId="36F40AA1" w14:textId="77777777" w:rsidR="00C65613" w:rsidRPr="00146683" w:rsidRDefault="00C65613" w:rsidP="00C65613">
      <w:r w:rsidRPr="00146683">
        <w:t xml:space="preserve">The UE variable </w:t>
      </w:r>
      <w:r w:rsidRPr="00146683">
        <w:rPr>
          <w:i/>
          <w:noProof/>
        </w:rPr>
        <w:t xml:space="preserve">VarANR-MeasReport-NB </w:t>
      </w:r>
      <w:r w:rsidRPr="00146683">
        <w:t>includes the stored ANR measurements information.</w:t>
      </w:r>
    </w:p>
    <w:p w14:paraId="4B48A252" w14:textId="77777777" w:rsidR="00C65613" w:rsidRPr="00146683" w:rsidRDefault="00C65613" w:rsidP="001628A2">
      <w:pPr>
        <w:pStyle w:val="TH"/>
        <w:rPr>
          <w:b w:val="0"/>
          <w:i/>
          <w:iCs/>
        </w:rPr>
      </w:pPr>
      <w:r w:rsidRPr="00146683">
        <w:rPr>
          <w:i/>
          <w:iCs/>
        </w:rPr>
        <w:t>VarANR-MeasReport-NB</w:t>
      </w:r>
    </w:p>
    <w:p w14:paraId="3C8809D8" w14:textId="77777777" w:rsidR="00C65613" w:rsidRPr="00146683" w:rsidRDefault="00C65613" w:rsidP="00C65613">
      <w:pPr>
        <w:pStyle w:val="PL"/>
        <w:shd w:val="clear" w:color="auto" w:fill="E6E6E6"/>
      </w:pPr>
      <w:r w:rsidRPr="00146683">
        <w:t>-- ASN1START</w:t>
      </w:r>
    </w:p>
    <w:p w14:paraId="49EE6614" w14:textId="77777777" w:rsidR="00C65613" w:rsidRPr="00146683" w:rsidRDefault="00C65613" w:rsidP="00C65613">
      <w:pPr>
        <w:pStyle w:val="PL"/>
        <w:shd w:val="clear" w:color="auto" w:fill="E6E6E6"/>
      </w:pPr>
    </w:p>
    <w:p w14:paraId="59CEF976" w14:textId="77777777" w:rsidR="00C65613" w:rsidRPr="00146683" w:rsidRDefault="00C65613" w:rsidP="00C65613">
      <w:pPr>
        <w:pStyle w:val="PL"/>
        <w:shd w:val="clear" w:color="auto" w:fill="E6E6E6"/>
      </w:pPr>
      <w:r w:rsidRPr="00146683">
        <w:t>VarANR-MeasReport-NB-r16::=</w:t>
      </w:r>
      <w:r w:rsidRPr="00146683">
        <w:tab/>
        <w:t>SEQUENCE {</w:t>
      </w:r>
    </w:p>
    <w:p w14:paraId="744508CB"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176F474A" w14:textId="77777777" w:rsidR="00C65613" w:rsidRPr="00146683" w:rsidRDefault="00C65613" w:rsidP="00C65613">
      <w:pPr>
        <w:pStyle w:val="PL"/>
        <w:shd w:val="clear" w:color="auto" w:fill="E6E6E6"/>
      </w:pPr>
      <w:r w:rsidRPr="00146683">
        <w:tab/>
        <w:t>servCellIdentity-r16</w:t>
      </w:r>
      <w:r w:rsidRPr="00146683">
        <w:tab/>
      </w:r>
      <w:r w:rsidRPr="00146683">
        <w:tab/>
      </w:r>
      <w:r w:rsidRPr="00146683">
        <w:tab/>
        <w:t>CellGlobalIdEUTRA,</w:t>
      </w:r>
    </w:p>
    <w:p w14:paraId="230E98F5" w14:textId="77777777" w:rsidR="00C65613" w:rsidRPr="00146683" w:rsidRDefault="00C65613" w:rsidP="00C65613">
      <w:pPr>
        <w:pStyle w:val="PL"/>
        <w:shd w:val="clear" w:color="auto" w:fill="E6E6E6"/>
      </w:pPr>
      <w:r w:rsidRPr="00146683">
        <w:tab/>
        <w:t>measResultServCell-r16</w:t>
      </w:r>
      <w:r w:rsidRPr="00146683">
        <w:tab/>
      </w:r>
      <w:r w:rsidRPr="00146683">
        <w:tab/>
      </w:r>
      <w:r w:rsidRPr="00146683">
        <w:tab/>
      </w:r>
      <w:r w:rsidR="00ED1118" w:rsidRPr="00146683">
        <w:t>MeasResultServCell-NB-r14</w:t>
      </w:r>
      <w:r w:rsidRPr="00146683">
        <w:t>,</w:t>
      </w:r>
    </w:p>
    <w:p w14:paraId="020EB5E4" w14:textId="77777777" w:rsidR="00ED1118" w:rsidRPr="00146683" w:rsidRDefault="00ED1118" w:rsidP="00ED1118">
      <w:pPr>
        <w:pStyle w:val="PL"/>
        <w:shd w:val="clear" w:color="auto" w:fill="E6E6E6"/>
      </w:pPr>
      <w:r w:rsidRPr="00146683">
        <w:tab/>
        <w:t>relativeTimeStamp-r16</w:t>
      </w:r>
      <w:r w:rsidRPr="00146683">
        <w:tab/>
      </w:r>
      <w:r w:rsidRPr="00146683">
        <w:tab/>
      </w:r>
      <w:r w:rsidRPr="00146683">
        <w:tab/>
        <w:t>INTEGER (0..95),</w:t>
      </w:r>
    </w:p>
    <w:p w14:paraId="096498DD" w14:textId="77777777" w:rsidR="00C65613" w:rsidRPr="00146683" w:rsidRDefault="00C65613" w:rsidP="00C65613">
      <w:pPr>
        <w:pStyle w:val="PL"/>
        <w:shd w:val="clear" w:color="auto" w:fill="E6E6E6"/>
      </w:pPr>
      <w:r w:rsidRPr="00146683">
        <w:tab/>
        <w:t>measResultList-r16</w:t>
      </w:r>
      <w:r w:rsidRPr="00146683">
        <w:tab/>
      </w:r>
      <w:r w:rsidRPr="00146683">
        <w:tab/>
      </w:r>
      <w:r w:rsidRPr="00146683">
        <w:tab/>
      </w:r>
      <w:r w:rsidRPr="00146683">
        <w:tab/>
        <w:t>SEQUENCE (SIZE (1..maxFreqANR-NB-r16)) OF ANR-MeasResult-NB-r16</w:t>
      </w:r>
    </w:p>
    <w:p w14:paraId="73491021" w14:textId="77777777" w:rsidR="00C65613" w:rsidRPr="00146683" w:rsidRDefault="00C65613" w:rsidP="00C65613">
      <w:pPr>
        <w:pStyle w:val="PL"/>
        <w:shd w:val="clear" w:color="auto" w:fill="E6E6E6"/>
      </w:pPr>
      <w:r w:rsidRPr="00146683">
        <w:t>}</w:t>
      </w:r>
    </w:p>
    <w:p w14:paraId="54FCBB83" w14:textId="77777777" w:rsidR="00C65613" w:rsidRPr="00146683" w:rsidRDefault="00C65613" w:rsidP="00C65613">
      <w:pPr>
        <w:pStyle w:val="PL"/>
        <w:shd w:val="clear" w:color="auto" w:fill="E6E6E6"/>
      </w:pPr>
    </w:p>
    <w:p w14:paraId="7EB2731E" w14:textId="77777777" w:rsidR="00C65613" w:rsidRPr="00146683" w:rsidRDefault="00C65613" w:rsidP="00C65613">
      <w:pPr>
        <w:pStyle w:val="PL"/>
        <w:shd w:val="clear" w:color="auto" w:fill="E6E6E6"/>
      </w:pPr>
      <w:r w:rsidRPr="00146683">
        <w:t>-- ASN1STOP</w:t>
      </w:r>
    </w:p>
    <w:p w14:paraId="1EF740A2" w14:textId="77777777" w:rsidR="00C65613" w:rsidRPr="00146683" w:rsidRDefault="00C65613" w:rsidP="00C65613"/>
    <w:p w14:paraId="0E774EB6" w14:textId="77777777" w:rsidR="00C65613" w:rsidRPr="00146683" w:rsidRDefault="00C65613" w:rsidP="00C65613">
      <w:pPr>
        <w:pStyle w:val="4"/>
      </w:pPr>
      <w:bookmarkStart w:id="13189" w:name="_Toc5272864"/>
      <w:bookmarkStart w:id="13190" w:name="_Toc36810848"/>
      <w:bookmarkStart w:id="13191" w:name="_Toc36847212"/>
      <w:bookmarkStart w:id="13192" w:name="_Toc36939865"/>
      <w:bookmarkStart w:id="13193" w:name="_Toc37082845"/>
      <w:bookmarkStart w:id="13194" w:name="_Toc46481487"/>
      <w:bookmarkStart w:id="13195" w:name="_Toc46482721"/>
      <w:bookmarkStart w:id="13196" w:name="_Toc46483955"/>
      <w:bookmarkStart w:id="13197" w:name="_Toc156168657"/>
      <w:r w:rsidRPr="00146683">
        <w:t>–</w:t>
      </w:r>
      <w:r w:rsidRPr="00146683">
        <w:tab/>
      </w:r>
      <w:r w:rsidRPr="00146683">
        <w:rPr>
          <w:i/>
        </w:rPr>
        <w:t>VarRLF-Report</w:t>
      </w:r>
      <w:bookmarkEnd w:id="13189"/>
      <w:r w:rsidRPr="00146683">
        <w:rPr>
          <w:i/>
        </w:rPr>
        <w:t>-NB</w:t>
      </w:r>
      <w:bookmarkEnd w:id="13190"/>
      <w:bookmarkEnd w:id="13191"/>
      <w:bookmarkEnd w:id="13192"/>
      <w:bookmarkEnd w:id="13193"/>
      <w:bookmarkEnd w:id="13194"/>
      <w:bookmarkEnd w:id="13195"/>
      <w:bookmarkEnd w:id="13196"/>
      <w:bookmarkEnd w:id="13197"/>
    </w:p>
    <w:p w14:paraId="12135704" w14:textId="77777777" w:rsidR="00C65613" w:rsidRPr="00146683" w:rsidRDefault="00C65613" w:rsidP="00C65613">
      <w:r w:rsidRPr="00146683">
        <w:t xml:space="preserve">The UE variable </w:t>
      </w:r>
      <w:r w:rsidRPr="00146683">
        <w:rPr>
          <w:i/>
          <w:noProof/>
        </w:rPr>
        <w:t>VarRLF-Report-NB</w:t>
      </w:r>
      <w:r w:rsidRPr="00146683">
        <w:rPr>
          <w:iCs/>
        </w:rPr>
        <w:t xml:space="preserve"> includes the radio link failure information</w:t>
      </w:r>
      <w:r w:rsidRPr="00146683">
        <w:t>.</w:t>
      </w:r>
    </w:p>
    <w:p w14:paraId="0AFDDF17" w14:textId="77777777" w:rsidR="00C65613" w:rsidRPr="00146683" w:rsidRDefault="00C65613" w:rsidP="00C65613">
      <w:pPr>
        <w:pStyle w:val="TH"/>
      </w:pPr>
      <w:r w:rsidRPr="00146683">
        <w:rPr>
          <w:bCs/>
          <w:i/>
          <w:iCs/>
        </w:rPr>
        <w:t>VarRLF-Report-NB</w:t>
      </w:r>
      <w:r w:rsidRPr="00146683">
        <w:t xml:space="preserve"> UE variable</w:t>
      </w:r>
    </w:p>
    <w:p w14:paraId="48643665" w14:textId="77777777" w:rsidR="00C65613" w:rsidRPr="00146683" w:rsidRDefault="00C65613" w:rsidP="00C65613">
      <w:pPr>
        <w:pStyle w:val="PL"/>
        <w:shd w:val="clear" w:color="auto" w:fill="E6E6E6"/>
      </w:pPr>
      <w:r w:rsidRPr="00146683">
        <w:t>-- ASN1START</w:t>
      </w:r>
    </w:p>
    <w:p w14:paraId="47878DA5" w14:textId="77777777" w:rsidR="00C65613" w:rsidRPr="00146683" w:rsidRDefault="00C65613" w:rsidP="00C65613">
      <w:pPr>
        <w:pStyle w:val="PL"/>
        <w:shd w:val="clear" w:color="auto" w:fill="E6E6E6"/>
      </w:pPr>
    </w:p>
    <w:p w14:paraId="3651BB53" w14:textId="77777777" w:rsidR="00C65613" w:rsidRPr="00146683" w:rsidRDefault="00C65613" w:rsidP="00C65613">
      <w:pPr>
        <w:pStyle w:val="PL"/>
        <w:shd w:val="clear" w:color="auto" w:fill="E6E6E6"/>
      </w:pPr>
      <w:r w:rsidRPr="00146683">
        <w:t>VarRLF-Report-NB-r16 ::=</w:t>
      </w:r>
      <w:r w:rsidRPr="00146683">
        <w:tab/>
      </w:r>
      <w:r w:rsidRPr="00146683">
        <w:tab/>
        <w:t>SEQUENCE {</w:t>
      </w:r>
    </w:p>
    <w:p w14:paraId="788C2475" w14:textId="77777777" w:rsidR="00C65613" w:rsidRPr="00146683" w:rsidRDefault="00C65613" w:rsidP="00C65613">
      <w:pPr>
        <w:pStyle w:val="PL"/>
        <w:shd w:val="clear" w:color="auto" w:fill="E6E6E6"/>
        <w:tabs>
          <w:tab w:val="clear" w:pos="768"/>
        </w:tabs>
      </w:pPr>
      <w:r w:rsidRPr="00146683">
        <w:tab/>
        <w:t>rlf-Report-r16</w:t>
      </w:r>
      <w:r w:rsidRPr="00146683">
        <w:tab/>
      </w:r>
      <w:r w:rsidRPr="00146683">
        <w:tab/>
      </w:r>
      <w:r w:rsidRPr="00146683">
        <w:tab/>
      </w:r>
      <w:r w:rsidRPr="00146683">
        <w:tab/>
      </w:r>
      <w:r w:rsidRPr="00146683">
        <w:tab/>
        <w:t>RLF-Report-NB-r16,</w:t>
      </w:r>
    </w:p>
    <w:p w14:paraId="335F9D62"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76257C42" w14:textId="77777777" w:rsidR="00C65613" w:rsidRPr="00146683" w:rsidRDefault="00C65613" w:rsidP="00C65613">
      <w:pPr>
        <w:pStyle w:val="PL"/>
        <w:shd w:val="clear" w:color="auto" w:fill="E6E6E6"/>
      </w:pPr>
    </w:p>
    <w:p w14:paraId="171CF102" w14:textId="77777777" w:rsidR="00C65613" w:rsidRPr="00146683" w:rsidRDefault="00C65613" w:rsidP="00C65613">
      <w:pPr>
        <w:pStyle w:val="PL"/>
        <w:shd w:val="clear" w:color="auto" w:fill="E6E6E6"/>
      </w:pPr>
      <w:r w:rsidRPr="00146683">
        <w:t>}</w:t>
      </w:r>
    </w:p>
    <w:p w14:paraId="4C56851C" w14:textId="77777777" w:rsidR="00C65613" w:rsidRPr="00146683" w:rsidRDefault="00C65613" w:rsidP="00C65613">
      <w:pPr>
        <w:pStyle w:val="PL"/>
        <w:shd w:val="clear" w:color="auto" w:fill="E6E6E6"/>
      </w:pPr>
    </w:p>
    <w:p w14:paraId="2E3D6388" w14:textId="77777777" w:rsidR="00C65613" w:rsidRPr="00146683" w:rsidRDefault="00C65613" w:rsidP="00C65613">
      <w:pPr>
        <w:pStyle w:val="PL"/>
        <w:shd w:val="clear" w:color="auto" w:fill="E6E6E6"/>
      </w:pPr>
      <w:r w:rsidRPr="00146683">
        <w:t>-- ASN1STOP</w:t>
      </w:r>
    </w:p>
    <w:p w14:paraId="04202284" w14:textId="77777777" w:rsidR="00C65613" w:rsidRPr="00146683" w:rsidRDefault="00C65613" w:rsidP="00C65613"/>
    <w:p w14:paraId="5FD8C7B7" w14:textId="77777777" w:rsidR="00C65613" w:rsidRPr="00146683" w:rsidRDefault="00C65613" w:rsidP="00C65613">
      <w:pPr>
        <w:pStyle w:val="4"/>
        <w:rPr>
          <w:i/>
        </w:rPr>
      </w:pPr>
      <w:bookmarkStart w:id="13198" w:name="_Toc36810849"/>
      <w:bookmarkStart w:id="13199" w:name="_Toc36847213"/>
      <w:bookmarkStart w:id="13200" w:name="_Toc36939866"/>
      <w:bookmarkStart w:id="13201" w:name="_Toc37082846"/>
      <w:bookmarkStart w:id="13202" w:name="_Toc46481488"/>
      <w:bookmarkStart w:id="13203" w:name="_Toc46482722"/>
      <w:bookmarkStart w:id="13204" w:name="_Toc46483956"/>
      <w:bookmarkStart w:id="13205" w:name="_Toc156168658"/>
      <w:r w:rsidRPr="00146683">
        <w:t>–</w:t>
      </w:r>
      <w:r w:rsidRPr="00146683">
        <w:tab/>
      </w:r>
      <w:r w:rsidRPr="00146683">
        <w:rPr>
          <w:i/>
        </w:rPr>
        <w:t>VarShortMAC-Input-NB</w:t>
      </w:r>
      <w:bookmarkEnd w:id="13198"/>
      <w:bookmarkEnd w:id="13199"/>
      <w:bookmarkEnd w:id="13200"/>
      <w:bookmarkEnd w:id="13201"/>
      <w:bookmarkEnd w:id="13202"/>
      <w:bookmarkEnd w:id="13203"/>
      <w:bookmarkEnd w:id="13204"/>
      <w:bookmarkEnd w:id="13205"/>
    </w:p>
    <w:p w14:paraId="1A72A64D" w14:textId="77777777" w:rsidR="00C65613" w:rsidRPr="00146683" w:rsidRDefault="00C65613" w:rsidP="00C65613">
      <w:r w:rsidRPr="00146683">
        <w:t xml:space="preserve">The UE variable </w:t>
      </w:r>
      <w:r w:rsidRPr="00146683">
        <w:rPr>
          <w:i/>
        </w:rPr>
        <w:t>V</w:t>
      </w:r>
      <w:r w:rsidRPr="00146683">
        <w:rPr>
          <w:i/>
          <w:noProof/>
        </w:rPr>
        <w:t>arShortMAC-Input-NB</w:t>
      </w:r>
      <w:r w:rsidRPr="00146683">
        <w:rPr>
          <w:noProof/>
        </w:rPr>
        <w:t xml:space="preserve"> specifies the input used to generate the shortMAC-I</w:t>
      </w:r>
      <w:r w:rsidRPr="00146683">
        <w:t>.</w:t>
      </w:r>
    </w:p>
    <w:p w14:paraId="3B62A440" w14:textId="77777777" w:rsidR="00C65613" w:rsidRPr="00146683" w:rsidRDefault="00C65613" w:rsidP="00C65613">
      <w:pPr>
        <w:pStyle w:val="TH"/>
        <w:rPr>
          <w:bCs/>
          <w:i/>
          <w:iCs/>
        </w:rPr>
      </w:pPr>
      <w:r w:rsidRPr="00146683">
        <w:rPr>
          <w:bCs/>
          <w:i/>
          <w:iCs/>
        </w:rPr>
        <w:t>VarShortMAC-Input-NB UE variable</w:t>
      </w:r>
    </w:p>
    <w:p w14:paraId="524401A4" w14:textId="77777777" w:rsidR="00C65613" w:rsidRPr="00146683" w:rsidRDefault="00C65613" w:rsidP="00C65613">
      <w:pPr>
        <w:pStyle w:val="PL"/>
        <w:shd w:val="clear" w:color="auto" w:fill="E6E6E6"/>
      </w:pPr>
      <w:r w:rsidRPr="00146683">
        <w:t>-- ASN1START</w:t>
      </w:r>
    </w:p>
    <w:p w14:paraId="15FFDAFB" w14:textId="77777777" w:rsidR="00C65613" w:rsidRPr="00146683" w:rsidRDefault="00C65613" w:rsidP="00C65613">
      <w:pPr>
        <w:pStyle w:val="PL"/>
        <w:shd w:val="clear" w:color="auto" w:fill="E6E6E6"/>
      </w:pPr>
    </w:p>
    <w:p w14:paraId="13807FF7" w14:textId="77777777" w:rsidR="00C65613" w:rsidRPr="00146683" w:rsidRDefault="00C65613" w:rsidP="00C65613">
      <w:pPr>
        <w:pStyle w:val="PL"/>
        <w:shd w:val="clear" w:color="auto" w:fill="E6E6E6"/>
      </w:pPr>
      <w:r w:rsidRPr="00146683">
        <w:t>VarShortMAC-Input-NB-r13</w:t>
      </w:r>
      <w:r w:rsidRPr="00146683">
        <w:tab/>
        <w:t>::=</w:t>
      </w:r>
      <w:r w:rsidRPr="00146683">
        <w:tab/>
      </w:r>
      <w:r w:rsidRPr="00146683">
        <w:tab/>
        <w:t>VarShortMAC-Input</w:t>
      </w:r>
    </w:p>
    <w:p w14:paraId="43B9E3B9" w14:textId="77777777" w:rsidR="00C65613" w:rsidRPr="00146683" w:rsidRDefault="00C65613" w:rsidP="00C65613">
      <w:pPr>
        <w:pStyle w:val="PL"/>
        <w:shd w:val="clear" w:color="auto" w:fill="E6E6E6"/>
      </w:pPr>
    </w:p>
    <w:p w14:paraId="4D620480" w14:textId="77777777" w:rsidR="00C65613" w:rsidRPr="00146683" w:rsidRDefault="00C65613" w:rsidP="00C65613">
      <w:pPr>
        <w:pStyle w:val="PL"/>
        <w:shd w:val="clear" w:color="auto" w:fill="E6E6E6"/>
      </w:pPr>
      <w:r w:rsidRPr="00146683">
        <w:t>-- ASN1STOP</w:t>
      </w:r>
    </w:p>
    <w:p w14:paraId="4453899A" w14:textId="77777777" w:rsidR="00C65613" w:rsidRPr="00146683" w:rsidRDefault="00C65613" w:rsidP="00C65613"/>
    <w:p w14:paraId="53D2B063" w14:textId="77777777" w:rsidR="00C65613" w:rsidRPr="00146683" w:rsidRDefault="00C65613" w:rsidP="00C65613">
      <w:pPr>
        <w:pStyle w:val="4"/>
        <w:rPr>
          <w:i/>
          <w:noProof/>
        </w:rPr>
      </w:pPr>
      <w:bookmarkStart w:id="13206" w:name="_Toc36810850"/>
      <w:bookmarkStart w:id="13207" w:name="_Toc36847214"/>
      <w:bookmarkStart w:id="13208" w:name="_Toc36939867"/>
      <w:bookmarkStart w:id="13209" w:name="_Toc37082847"/>
      <w:bookmarkStart w:id="13210" w:name="_Toc46481489"/>
      <w:bookmarkStart w:id="13211" w:name="_Toc46482723"/>
      <w:bookmarkStart w:id="13212" w:name="_Toc46483957"/>
      <w:bookmarkStart w:id="13213" w:name="_Toc156168659"/>
      <w:r w:rsidRPr="00146683">
        <w:t>–</w:t>
      </w:r>
      <w:r w:rsidRPr="00146683">
        <w:tab/>
      </w:r>
      <w:r w:rsidRPr="00146683">
        <w:rPr>
          <w:i/>
          <w:noProof/>
        </w:rPr>
        <w:t>VarShortResumeMAC-Input-NB</w:t>
      </w:r>
      <w:bookmarkEnd w:id="13206"/>
      <w:bookmarkEnd w:id="13207"/>
      <w:bookmarkEnd w:id="13208"/>
      <w:bookmarkEnd w:id="13209"/>
      <w:bookmarkEnd w:id="13210"/>
      <w:bookmarkEnd w:id="13211"/>
      <w:bookmarkEnd w:id="13212"/>
      <w:bookmarkEnd w:id="13213"/>
    </w:p>
    <w:p w14:paraId="54C59ED4" w14:textId="77777777" w:rsidR="00C65613" w:rsidRPr="00146683" w:rsidRDefault="00C65613" w:rsidP="00C65613">
      <w:r w:rsidRPr="00146683">
        <w:t xml:space="preserve">The UE variable </w:t>
      </w:r>
      <w:r w:rsidRPr="00146683">
        <w:rPr>
          <w:i/>
        </w:rPr>
        <w:t>V</w:t>
      </w:r>
      <w:r w:rsidRPr="00146683">
        <w:rPr>
          <w:i/>
          <w:noProof/>
        </w:rPr>
        <w:t>arShortResumeMAC-Input-NB</w:t>
      </w:r>
      <w:r w:rsidRPr="00146683">
        <w:rPr>
          <w:noProof/>
        </w:rPr>
        <w:t xml:space="preserve"> specifies the input used to generate the </w:t>
      </w:r>
      <w:r w:rsidRPr="00146683">
        <w:rPr>
          <w:i/>
        </w:rPr>
        <w:t xml:space="preserve">shortResumeMAC-I </w:t>
      </w:r>
      <w:r w:rsidRPr="00146683">
        <w:t>during RRC Connection Resume procedure.</w:t>
      </w:r>
    </w:p>
    <w:p w14:paraId="3C6B1531" w14:textId="77777777" w:rsidR="00C65613" w:rsidRPr="00146683" w:rsidRDefault="00C65613" w:rsidP="00C65613">
      <w:pPr>
        <w:pStyle w:val="TH"/>
        <w:rPr>
          <w:bCs/>
          <w:i/>
          <w:iCs/>
        </w:rPr>
      </w:pPr>
      <w:r w:rsidRPr="00146683">
        <w:rPr>
          <w:bCs/>
          <w:i/>
          <w:iCs/>
        </w:rPr>
        <w:t>VarShortResumeMAC-Input-NB UE variable</w:t>
      </w:r>
    </w:p>
    <w:p w14:paraId="7318BB09" w14:textId="77777777" w:rsidR="00C65613" w:rsidRPr="00146683" w:rsidRDefault="00C65613" w:rsidP="00C65613">
      <w:pPr>
        <w:pStyle w:val="PL"/>
        <w:shd w:val="clear" w:color="auto" w:fill="E6E6E6"/>
      </w:pPr>
      <w:r w:rsidRPr="00146683">
        <w:t>-- ASN1START</w:t>
      </w:r>
    </w:p>
    <w:p w14:paraId="16CC37FE" w14:textId="77777777" w:rsidR="00C65613" w:rsidRPr="00146683" w:rsidRDefault="00C65613" w:rsidP="00C65613">
      <w:pPr>
        <w:pStyle w:val="PL"/>
        <w:shd w:val="clear" w:color="auto" w:fill="E6E6E6"/>
      </w:pPr>
    </w:p>
    <w:p w14:paraId="338CB828" w14:textId="77777777" w:rsidR="00C65613" w:rsidRPr="00146683" w:rsidRDefault="00C65613" w:rsidP="00C65613">
      <w:pPr>
        <w:pStyle w:val="PL"/>
        <w:shd w:val="clear" w:color="auto" w:fill="E6E6E6"/>
      </w:pPr>
      <w:r w:rsidRPr="00146683">
        <w:t>VarShortResumeMAC-Input-NB-r13</w:t>
      </w:r>
      <w:r w:rsidRPr="00146683">
        <w:tab/>
        <w:t>::=</w:t>
      </w:r>
      <w:r w:rsidRPr="00146683">
        <w:tab/>
      </w:r>
      <w:r w:rsidRPr="00146683">
        <w:tab/>
        <w:t>VarShortResumeMAC-Input-r13</w:t>
      </w:r>
    </w:p>
    <w:p w14:paraId="3881A8CE" w14:textId="77777777" w:rsidR="00C65613" w:rsidRPr="00146683" w:rsidRDefault="00C65613" w:rsidP="00C65613">
      <w:pPr>
        <w:pStyle w:val="PL"/>
        <w:shd w:val="clear" w:color="auto" w:fill="E6E6E6"/>
      </w:pPr>
    </w:p>
    <w:p w14:paraId="6135AB3E" w14:textId="77777777" w:rsidR="00C65613" w:rsidRPr="00146683" w:rsidRDefault="00C65613" w:rsidP="00C65613">
      <w:pPr>
        <w:pStyle w:val="PL"/>
        <w:shd w:val="clear" w:color="auto" w:fill="E6E6E6"/>
      </w:pPr>
      <w:r w:rsidRPr="00146683">
        <w:t>-- ASN1STOP</w:t>
      </w:r>
    </w:p>
    <w:p w14:paraId="62F76381" w14:textId="77777777" w:rsidR="009722D5" w:rsidRPr="00146683" w:rsidRDefault="009722D5" w:rsidP="009722D5"/>
    <w:p w14:paraId="47B140FA" w14:textId="77777777" w:rsidR="009722D5" w:rsidRPr="00146683" w:rsidRDefault="009722D5" w:rsidP="009722D5">
      <w:pPr>
        <w:pStyle w:val="4"/>
      </w:pPr>
      <w:bookmarkStart w:id="13214" w:name="_Toc20487675"/>
      <w:bookmarkStart w:id="13215" w:name="_Toc29342982"/>
      <w:bookmarkStart w:id="13216" w:name="_Toc29344121"/>
      <w:bookmarkStart w:id="13217" w:name="_Toc36567387"/>
      <w:bookmarkStart w:id="13218" w:name="_Toc36810851"/>
      <w:bookmarkStart w:id="13219" w:name="_Toc36847215"/>
      <w:bookmarkStart w:id="13220" w:name="_Toc36939868"/>
      <w:bookmarkStart w:id="13221" w:name="_Toc37082848"/>
      <w:bookmarkStart w:id="13222" w:name="_Toc46481490"/>
      <w:bookmarkStart w:id="13223" w:name="_Toc46482724"/>
      <w:bookmarkStart w:id="13224" w:name="_Toc46483958"/>
      <w:bookmarkStart w:id="13225" w:name="_Toc156168660"/>
      <w:r w:rsidRPr="00146683">
        <w:lastRenderedPageBreak/>
        <w:t>–</w:t>
      </w:r>
      <w:r w:rsidRPr="00146683">
        <w:tab/>
        <w:t xml:space="preserve">End of </w:t>
      </w:r>
      <w:r w:rsidRPr="00146683">
        <w:rPr>
          <w:i/>
          <w:noProof/>
        </w:rPr>
        <w:t>NBIOT-UE-Variables</w:t>
      </w:r>
      <w:bookmarkEnd w:id="13214"/>
      <w:bookmarkEnd w:id="13215"/>
      <w:bookmarkEnd w:id="13216"/>
      <w:bookmarkEnd w:id="13217"/>
      <w:bookmarkEnd w:id="13218"/>
      <w:bookmarkEnd w:id="13219"/>
      <w:bookmarkEnd w:id="13220"/>
      <w:bookmarkEnd w:id="13221"/>
      <w:bookmarkEnd w:id="13222"/>
      <w:bookmarkEnd w:id="13223"/>
      <w:bookmarkEnd w:id="13224"/>
      <w:bookmarkEnd w:id="13225"/>
    </w:p>
    <w:p w14:paraId="76168CFC" w14:textId="77777777" w:rsidR="009722D5" w:rsidRPr="00146683" w:rsidRDefault="009722D5" w:rsidP="009722D5">
      <w:pPr>
        <w:pStyle w:val="PL"/>
        <w:shd w:val="clear" w:color="auto" w:fill="E6E6E6"/>
      </w:pPr>
      <w:r w:rsidRPr="00146683">
        <w:t>-- ASN1START</w:t>
      </w:r>
    </w:p>
    <w:p w14:paraId="5A2B9B67" w14:textId="77777777" w:rsidR="009722D5" w:rsidRPr="00146683" w:rsidRDefault="009722D5" w:rsidP="009722D5">
      <w:pPr>
        <w:pStyle w:val="PL"/>
        <w:shd w:val="clear" w:color="auto" w:fill="E6E6E6"/>
      </w:pPr>
    </w:p>
    <w:p w14:paraId="55F5A1FF" w14:textId="77777777" w:rsidR="009722D5" w:rsidRPr="00146683" w:rsidRDefault="009722D5" w:rsidP="009722D5">
      <w:pPr>
        <w:pStyle w:val="PL"/>
        <w:shd w:val="clear" w:color="auto" w:fill="E6E6E6"/>
      </w:pPr>
      <w:r w:rsidRPr="00146683">
        <w:t>END</w:t>
      </w:r>
    </w:p>
    <w:p w14:paraId="4B549CD6" w14:textId="77777777" w:rsidR="009722D5" w:rsidRPr="00146683" w:rsidRDefault="009722D5" w:rsidP="009722D5">
      <w:pPr>
        <w:pStyle w:val="PL"/>
        <w:shd w:val="clear" w:color="auto" w:fill="E6E6E6"/>
      </w:pPr>
    </w:p>
    <w:p w14:paraId="0811987C" w14:textId="77777777" w:rsidR="009722D5" w:rsidRPr="00146683" w:rsidRDefault="009722D5" w:rsidP="009722D5">
      <w:pPr>
        <w:pStyle w:val="PL"/>
        <w:shd w:val="clear" w:color="auto" w:fill="E6E6E6"/>
      </w:pPr>
      <w:r w:rsidRPr="00146683">
        <w:t>-- ASN1STOP</w:t>
      </w:r>
    </w:p>
    <w:p w14:paraId="26137F40" w14:textId="77777777" w:rsidR="009722D5" w:rsidRPr="00146683" w:rsidRDefault="009722D5" w:rsidP="009722D5"/>
    <w:p w14:paraId="5505888D" w14:textId="77777777" w:rsidR="009722D5" w:rsidRPr="00146683" w:rsidRDefault="009722D5" w:rsidP="009722D5">
      <w:pPr>
        <w:pStyle w:val="2"/>
      </w:pPr>
      <w:bookmarkStart w:id="13226" w:name="_Toc20487676"/>
      <w:bookmarkStart w:id="13227" w:name="_Toc29342983"/>
      <w:bookmarkStart w:id="13228" w:name="_Toc29344122"/>
      <w:bookmarkStart w:id="13229" w:name="_Toc36567388"/>
      <w:bookmarkStart w:id="13230" w:name="_Toc36810852"/>
      <w:bookmarkStart w:id="13231" w:name="_Toc36847216"/>
      <w:bookmarkStart w:id="13232" w:name="_Toc36939869"/>
      <w:bookmarkStart w:id="13233" w:name="_Toc37082849"/>
      <w:bookmarkStart w:id="13234" w:name="_Toc46481491"/>
      <w:bookmarkStart w:id="13235" w:name="_Toc46482725"/>
      <w:bookmarkStart w:id="13236" w:name="_Toc46483959"/>
      <w:bookmarkStart w:id="13237" w:name="_Toc156168661"/>
      <w:r w:rsidRPr="00146683">
        <w:t>7.2</w:t>
      </w:r>
      <w:r w:rsidRPr="00146683">
        <w:tab/>
        <w:t>Counters</w:t>
      </w:r>
      <w:bookmarkEnd w:id="13226"/>
      <w:bookmarkEnd w:id="13227"/>
      <w:bookmarkEnd w:id="13228"/>
      <w:bookmarkEnd w:id="13229"/>
      <w:bookmarkEnd w:id="13230"/>
      <w:bookmarkEnd w:id="13231"/>
      <w:bookmarkEnd w:id="13232"/>
      <w:bookmarkEnd w:id="13233"/>
      <w:bookmarkEnd w:id="13234"/>
      <w:bookmarkEnd w:id="13235"/>
      <w:bookmarkEnd w:id="13236"/>
      <w:bookmarkEnd w:id="1323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1D64B2B6" w14:textId="77777777" w:rsidTr="005411BB">
        <w:trPr>
          <w:cantSplit/>
          <w:tblHeader/>
          <w:jc w:val="center"/>
        </w:trPr>
        <w:tc>
          <w:tcPr>
            <w:tcW w:w="1134" w:type="dxa"/>
          </w:tcPr>
          <w:p w14:paraId="50545BF1" w14:textId="77777777" w:rsidR="009722D5" w:rsidRPr="00146683" w:rsidRDefault="009722D5" w:rsidP="005411BB">
            <w:pPr>
              <w:pStyle w:val="TAH"/>
              <w:rPr>
                <w:lang w:eastAsia="en-GB"/>
              </w:rPr>
            </w:pPr>
            <w:r w:rsidRPr="00146683">
              <w:rPr>
                <w:lang w:eastAsia="en-GB"/>
              </w:rPr>
              <w:t>Counter</w:t>
            </w:r>
          </w:p>
        </w:tc>
        <w:tc>
          <w:tcPr>
            <w:tcW w:w="2268" w:type="dxa"/>
          </w:tcPr>
          <w:p w14:paraId="4F581AC5" w14:textId="77777777" w:rsidR="009722D5" w:rsidRPr="00146683" w:rsidRDefault="009722D5" w:rsidP="005411BB">
            <w:pPr>
              <w:pStyle w:val="TAH"/>
              <w:rPr>
                <w:lang w:eastAsia="en-GB"/>
              </w:rPr>
            </w:pPr>
            <w:r w:rsidRPr="00146683">
              <w:rPr>
                <w:lang w:eastAsia="en-GB"/>
              </w:rPr>
              <w:t>Reset</w:t>
            </w:r>
          </w:p>
        </w:tc>
        <w:tc>
          <w:tcPr>
            <w:tcW w:w="2835" w:type="dxa"/>
          </w:tcPr>
          <w:p w14:paraId="0207D8D4" w14:textId="77777777" w:rsidR="009722D5" w:rsidRPr="00146683" w:rsidRDefault="009722D5" w:rsidP="005411BB">
            <w:pPr>
              <w:pStyle w:val="TAH"/>
              <w:rPr>
                <w:lang w:eastAsia="en-GB"/>
              </w:rPr>
            </w:pPr>
            <w:r w:rsidRPr="00146683">
              <w:rPr>
                <w:lang w:eastAsia="en-GB"/>
              </w:rPr>
              <w:t>Incremented</w:t>
            </w:r>
          </w:p>
        </w:tc>
        <w:tc>
          <w:tcPr>
            <w:tcW w:w="2835" w:type="dxa"/>
          </w:tcPr>
          <w:p w14:paraId="0215E7A7" w14:textId="77777777" w:rsidR="009722D5" w:rsidRPr="00146683" w:rsidRDefault="009722D5" w:rsidP="005411BB">
            <w:pPr>
              <w:pStyle w:val="TAH"/>
              <w:rPr>
                <w:lang w:eastAsia="en-GB"/>
              </w:rPr>
            </w:pPr>
            <w:r w:rsidRPr="00146683">
              <w:rPr>
                <w:lang w:eastAsia="en-GB"/>
              </w:rPr>
              <w:t>When reaching max value</w:t>
            </w:r>
          </w:p>
        </w:tc>
      </w:tr>
      <w:tr w:rsidR="009722D5" w:rsidRPr="00146683" w14:paraId="5B1D3C2E" w14:textId="77777777" w:rsidTr="005411BB">
        <w:trPr>
          <w:cantSplit/>
          <w:jc w:val="center"/>
        </w:trPr>
        <w:tc>
          <w:tcPr>
            <w:tcW w:w="1134" w:type="dxa"/>
          </w:tcPr>
          <w:p w14:paraId="3B28ADB4" w14:textId="77777777" w:rsidR="009722D5" w:rsidRPr="00146683" w:rsidRDefault="009722D5" w:rsidP="005411BB">
            <w:pPr>
              <w:rPr>
                <w:lang w:eastAsia="en-GB"/>
              </w:rPr>
            </w:pPr>
          </w:p>
        </w:tc>
        <w:tc>
          <w:tcPr>
            <w:tcW w:w="2268" w:type="dxa"/>
          </w:tcPr>
          <w:p w14:paraId="229CB06E" w14:textId="77777777" w:rsidR="009722D5" w:rsidRPr="00146683" w:rsidRDefault="009722D5" w:rsidP="005411BB">
            <w:pPr>
              <w:rPr>
                <w:lang w:eastAsia="en-GB"/>
              </w:rPr>
            </w:pPr>
          </w:p>
        </w:tc>
        <w:tc>
          <w:tcPr>
            <w:tcW w:w="2835" w:type="dxa"/>
          </w:tcPr>
          <w:p w14:paraId="70291DDC" w14:textId="77777777" w:rsidR="009722D5" w:rsidRPr="00146683" w:rsidRDefault="009722D5" w:rsidP="005411BB">
            <w:pPr>
              <w:rPr>
                <w:lang w:eastAsia="en-GB"/>
              </w:rPr>
            </w:pPr>
          </w:p>
        </w:tc>
        <w:tc>
          <w:tcPr>
            <w:tcW w:w="2835" w:type="dxa"/>
          </w:tcPr>
          <w:p w14:paraId="746B8013" w14:textId="77777777" w:rsidR="009722D5" w:rsidRPr="00146683" w:rsidRDefault="009722D5" w:rsidP="005411BB">
            <w:pPr>
              <w:rPr>
                <w:lang w:eastAsia="en-GB"/>
              </w:rPr>
            </w:pPr>
          </w:p>
        </w:tc>
      </w:tr>
    </w:tbl>
    <w:p w14:paraId="0B9AA47B" w14:textId="77777777" w:rsidR="009722D5" w:rsidRPr="00146683" w:rsidRDefault="009722D5" w:rsidP="009722D5"/>
    <w:p w14:paraId="46A4A826" w14:textId="77777777" w:rsidR="009722D5" w:rsidRPr="00146683" w:rsidRDefault="009722D5" w:rsidP="009722D5">
      <w:pPr>
        <w:pStyle w:val="2"/>
      </w:pPr>
      <w:bookmarkStart w:id="13238" w:name="_Toc20487677"/>
      <w:bookmarkStart w:id="13239" w:name="_Toc29342984"/>
      <w:bookmarkStart w:id="13240" w:name="_Toc29344123"/>
      <w:bookmarkStart w:id="13241" w:name="_Toc36567389"/>
      <w:bookmarkStart w:id="13242" w:name="_Toc36810853"/>
      <w:bookmarkStart w:id="13243" w:name="_Toc36847217"/>
      <w:bookmarkStart w:id="13244" w:name="_Toc36939870"/>
      <w:bookmarkStart w:id="13245" w:name="_Toc37082850"/>
      <w:bookmarkStart w:id="13246" w:name="_Toc46481492"/>
      <w:bookmarkStart w:id="13247" w:name="_Toc46482726"/>
      <w:bookmarkStart w:id="13248" w:name="_Toc46483960"/>
      <w:bookmarkStart w:id="13249" w:name="_Toc156168662"/>
      <w:r w:rsidRPr="00146683">
        <w:lastRenderedPageBreak/>
        <w:t>7.3</w:t>
      </w:r>
      <w:r w:rsidRPr="00146683">
        <w:tab/>
        <w:t>Timers</w:t>
      </w:r>
      <w:bookmarkEnd w:id="13238"/>
      <w:bookmarkEnd w:id="13239"/>
      <w:bookmarkEnd w:id="13240"/>
      <w:bookmarkEnd w:id="13241"/>
      <w:bookmarkEnd w:id="13242"/>
      <w:bookmarkEnd w:id="13243"/>
      <w:bookmarkEnd w:id="13244"/>
      <w:bookmarkEnd w:id="13245"/>
      <w:bookmarkEnd w:id="13246"/>
      <w:bookmarkEnd w:id="13247"/>
      <w:bookmarkEnd w:id="13248"/>
      <w:bookmarkEnd w:id="13249"/>
    </w:p>
    <w:p w14:paraId="35D38CC0" w14:textId="77777777" w:rsidR="009722D5" w:rsidRPr="00146683" w:rsidRDefault="009722D5" w:rsidP="009722D5">
      <w:pPr>
        <w:pStyle w:val="3"/>
      </w:pPr>
      <w:bookmarkStart w:id="13250" w:name="_Toc20487678"/>
      <w:bookmarkStart w:id="13251" w:name="_Toc29342985"/>
      <w:bookmarkStart w:id="13252" w:name="_Toc29344124"/>
      <w:bookmarkStart w:id="13253" w:name="_Toc36567390"/>
      <w:bookmarkStart w:id="13254" w:name="_Toc36810854"/>
      <w:bookmarkStart w:id="13255" w:name="_Toc36847218"/>
      <w:bookmarkStart w:id="13256" w:name="_Toc36939871"/>
      <w:bookmarkStart w:id="13257" w:name="_Toc37082851"/>
      <w:bookmarkStart w:id="13258" w:name="_Toc46481493"/>
      <w:bookmarkStart w:id="13259" w:name="_Toc46482727"/>
      <w:bookmarkStart w:id="13260" w:name="_Toc46483961"/>
      <w:bookmarkStart w:id="13261" w:name="_Toc156168663"/>
      <w:r w:rsidRPr="00146683">
        <w:t>7.3.1</w:t>
      </w:r>
      <w:r w:rsidRPr="00146683">
        <w:tab/>
        <w:t>Timers (Informative)</w:t>
      </w:r>
      <w:bookmarkEnd w:id="13250"/>
      <w:bookmarkEnd w:id="13251"/>
      <w:bookmarkEnd w:id="13252"/>
      <w:bookmarkEnd w:id="13253"/>
      <w:bookmarkEnd w:id="13254"/>
      <w:bookmarkEnd w:id="13255"/>
      <w:bookmarkEnd w:id="13256"/>
      <w:bookmarkEnd w:id="13257"/>
      <w:bookmarkEnd w:id="13258"/>
      <w:bookmarkEnd w:id="13259"/>
      <w:bookmarkEnd w:id="13260"/>
      <w:bookmarkEnd w:id="1326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4D0EC571" w14:textId="77777777" w:rsidTr="00C4066C">
        <w:trPr>
          <w:cantSplit/>
          <w:tblHeader/>
          <w:jc w:val="center"/>
        </w:trPr>
        <w:tc>
          <w:tcPr>
            <w:tcW w:w="1134" w:type="dxa"/>
          </w:tcPr>
          <w:p w14:paraId="0FCB7E84" w14:textId="77777777" w:rsidR="009722D5" w:rsidRPr="00146683" w:rsidRDefault="009722D5" w:rsidP="005411BB">
            <w:pPr>
              <w:pStyle w:val="TAH"/>
              <w:rPr>
                <w:lang w:eastAsia="en-GB"/>
              </w:rPr>
            </w:pPr>
            <w:r w:rsidRPr="00146683">
              <w:rPr>
                <w:lang w:eastAsia="en-GB"/>
              </w:rPr>
              <w:lastRenderedPageBreak/>
              <w:t>Timer</w:t>
            </w:r>
          </w:p>
        </w:tc>
        <w:tc>
          <w:tcPr>
            <w:tcW w:w="2268" w:type="dxa"/>
          </w:tcPr>
          <w:p w14:paraId="0CC13C7D" w14:textId="77777777" w:rsidR="009722D5" w:rsidRPr="00146683" w:rsidRDefault="009722D5" w:rsidP="005411BB">
            <w:pPr>
              <w:pStyle w:val="TAH"/>
              <w:rPr>
                <w:lang w:eastAsia="en-GB"/>
              </w:rPr>
            </w:pPr>
            <w:r w:rsidRPr="00146683">
              <w:rPr>
                <w:lang w:eastAsia="en-GB"/>
              </w:rPr>
              <w:t>Start</w:t>
            </w:r>
          </w:p>
        </w:tc>
        <w:tc>
          <w:tcPr>
            <w:tcW w:w="2835" w:type="dxa"/>
          </w:tcPr>
          <w:p w14:paraId="6C3A332A" w14:textId="77777777" w:rsidR="009722D5" w:rsidRPr="00146683" w:rsidRDefault="009722D5" w:rsidP="005411BB">
            <w:pPr>
              <w:pStyle w:val="TAH"/>
              <w:rPr>
                <w:lang w:eastAsia="en-GB"/>
              </w:rPr>
            </w:pPr>
            <w:r w:rsidRPr="00146683">
              <w:rPr>
                <w:lang w:eastAsia="en-GB"/>
              </w:rPr>
              <w:t>Stop</w:t>
            </w:r>
          </w:p>
        </w:tc>
        <w:tc>
          <w:tcPr>
            <w:tcW w:w="2835" w:type="dxa"/>
          </w:tcPr>
          <w:p w14:paraId="0FC9D576" w14:textId="77777777" w:rsidR="009722D5" w:rsidRPr="00146683" w:rsidRDefault="009722D5" w:rsidP="005411BB">
            <w:pPr>
              <w:pStyle w:val="TAH"/>
              <w:rPr>
                <w:lang w:eastAsia="en-GB"/>
              </w:rPr>
            </w:pPr>
            <w:r w:rsidRPr="00146683">
              <w:rPr>
                <w:lang w:eastAsia="en-GB"/>
              </w:rPr>
              <w:t>At expiry</w:t>
            </w:r>
          </w:p>
        </w:tc>
      </w:tr>
      <w:tr w:rsidR="00146683" w:rsidRPr="00146683" w14:paraId="43F8A02A" w14:textId="77777777" w:rsidTr="00C4066C">
        <w:trPr>
          <w:cantSplit/>
          <w:jc w:val="center"/>
        </w:trPr>
        <w:tc>
          <w:tcPr>
            <w:tcW w:w="1134" w:type="dxa"/>
          </w:tcPr>
          <w:p w14:paraId="4AB95505" w14:textId="77777777" w:rsidR="009722D5" w:rsidRPr="00146683" w:rsidRDefault="009722D5" w:rsidP="00763B3A">
            <w:pPr>
              <w:pStyle w:val="TAL"/>
            </w:pPr>
            <w:r w:rsidRPr="00146683">
              <w:t>T300</w:t>
            </w:r>
          </w:p>
          <w:p w14:paraId="42FF79E8" w14:textId="77777777" w:rsidR="009722D5" w:rsidRPr="00146683" w:rsidRDefault="009722D5" w:rsidP="00763B3A">
            <w:pPr>
              <w:pStyle w:val="TAL"/>
            </w:pPr>
            <w:r w:rsidRPr="00146683">
              <w:t>NOTE1</w:t>
            </w:r>
            <w:r w:rsidRPr="00146683">
              <w:br/>
            </w:r>
          </w:p>
        </w:tc>
        <w:tc>
          <w:tcPr>
            <w:tcW w:w="2268" w:type="dxa"/>
          </w:tcPr>
          <w:p w14:paraId="5DF491FF" w14:textId="77777777" w:rsidR="009722D5" w:rsidRPr="00146683" w:rsidRDefault="009722D5" w:rsidP="00763B3A">
            <w:pPr>
              <w:pStyle w:val="TAL"/>
            </w:pPr>
            <w:r w:rsidRPr="00146683">
              <w:t xml:space="preserve">Transmission of </w:t>
            </w:r>
            <w:r w:rsidRPr="00146683">
              <w:rPr>
                <w:i/>
              </w:rPr>
              <w:t>RRCConnectionRequest</w:t>
            </w:r>
            <w:r w:rsidRPr="00146683">
              <w:t xml:space="preserve"> or </w:t>
            </w:r>
            <w:r w:rsidRPr="00146683">
              <w:rPr>
                <w:i/>
              </w:rPr>
              <w:t>RRCConnectionResumeRequest</w:t>
            </w:r>
            <w:r w:rsidR="00084FF3" w:rsidRPr="00146683">
              <w:t xml:space="preserve"> or </w:t>
            </w:r>
            <w:r w:rsidR="00084FF3" w:rsidRPr="00146683">
              <w:rPr>
                <w:i/>
              </w:rPr>
              <w:t>RRCEarlyDataRequest</w:t>
            </w:r>
          </w:p>
        </w:tc>
        <w:tc>
          <w:tcPr>
            <w:tcW w:w="2835" w:type="dxa"/>
          </w:tcPr>
          <w:p w14:paraId="0A91BFE1" w14:textId="77777777" w:rsidR="009722D5" w:rsidRPr="00146683" w:rsidRDefault="009722D5" w:rsidP="00763B3A">
            <w:pPr>
              <w:pStyle w:val="TAL"/>
            </w:pPr>
            <w:r w:rsidRPr="00146683">
              <w:t xml:space="preserve">Reception of </w:t>
            </w:r>
            <w:r w:rsidRPr="00146683">
              <w:rPr>
                <w:i/>
              </w:rPr>
              <w:t>RRCConnectionSetup</w:t>
            </w:r>
            <w:r w:rsidRPr="00146683">
              <w:t xml:space="preserve">, </w:t>
            </w:r>
            <w:r w:rsidRPr="00146683">
              <w:rPr>
                <w:i/>
              </w:rPr>
              <w:t xml:space="preserve">RRCConnectionReject </w:t>
            </w:r>
            <w:r w:rsidRPr="00146683">
              <w:t xml:space="preserve">or </w:t>
            </w:r>
            <w:r w:rsidRPr="00146683">
              <w:rPr>
                <w:i/>
              </w:rPr>
              <w:t>RRCConnectionResume</w:t>
            </w:r>
            <w:r w:rsidRPr="00146683">
              <w:t xml:space="preserve"> </w:t>
            </w:r>
            <w:r w:rsidR="00084FF3" w:rsidRPr="00146683">
              <w:t xml:space="preserve">or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Pr="00146683">
              <w:t>, cell re-selection and upon abortion of connection establishment by upper layers</w:t>
            </w:r>
          </w:p>
        </w:tc>
        <w:tc>
          <w:tcPr>
            <w:tcW w:w="2835" w:type="dxa"/>
          </w:tcPr>
          <w:p w14:paraId="147ABEDB" w14:textId="77777777" w:rsidR="009722D5" w:rsidRPr="00146683" w:rsidRDefault="009722D5" w:rsidP="00763B3A">
            <w:pPr>
              <w:pStyle w:val="TAL"/>
            </w:pPr>
            <w:r w:rsidRPr="00146683">
              <w:t>Perform the actions as specified in 5.3.3.6</w:t>
            </w:r>
          </w:p>
        </w:tc>
      </w:tr>
      <w:tr w:rsidR="00146683" w:rsidRPr="00146683" w14:paraId="3C9B778D" w14:textId="77777777" w:rsidTr="00C4066C">
        <w:trPr>
          <w:cantSplit/>
          <w:trHeight w:val="61"/>
          <w:jc w:val="center"/>
        </w:trPr>
        <w:tc>
          <w:tcPr>
            <w:tcW w:w="1134" w:type="dxa"/>
          </w:tcPr>
          <w:p w14:paraId="34254579" w14:textId="77777777" w:rsidR="009722D5" w:rsidRPr="00146683" w:rsidRDefault="009722D5" w:rsidP="00763B3A">
            <w:pPr>
              <w:pStyle w:val="TAL"/>
            </w:pPr>
            <w:r w:rsidRPr="00146683">
              <w:t>T301</w:t>
            </w:r>
          </w:p>
          <w:p w14:paraId="14E7011C" w14:textId="77777777" w:rsidR="009722D5" w:rsidRPr="00146683" w:rsidRDefault="009722D5" w:rsidP="00763B3A">
            <w:pPr>
              <w:pStyle w:val="TAL"/>
            </w:pPr>
            <w:r w:rsidRPr="00146683">
              <w:t>NOTE1</w:t>
            </w:r>
            <w:r w:rsidRPr="00146683">
              <w:br/>
            </w:r>
          </w:p>
        </w:tc>
        <w:tc>
          <w:tcPr>
            <w:tcW w:w="2268" w:type="dxa"/>
          </w:tcPr>
          <w:p w14:paraId="7D2253F4" w14:textId="77777777" w:rsidR="009722D5" w:rsidRPr="00146683" w:rsidRDefault="009722D5" w:rsidP="00763B3A">
            <w:pPr>
              <w:pStyle w:val="TAL"/>
            </w:pPr>
            <w:r w:rsidRPr="00146683">
              <w:t xml:space="preserve">Transmission of </w:t>
            </w:r>
            <w:r w:rsidRPr="00146683">
              <w:rPr>
                <w:i/>
              </w:rPr>
              <w:t>RRCConnectionReestabilshmentRequest</w:t>
            </w:r>
          </w:p>
        </w:tc>
        <w:tc>
          <w:tcPr>
            <w:tcW w:w="2835" w:type="dxa"/>
          </w:tcPr>
          <w:p w14:paraId="28FBAE1B" w14:textId="77777777" w:rsidR="009722D5" w:rsidRPr="00146683" w:rsidRDefault="009722D5" w:rsidP="00763B3A">
            <w:pPr>
              <w:pStyle w:val="TAL"/>
            </w:pPr>
            <w:r w:rsidRPr="00146683">
              <w:t xml:space="preserve">Reception of </w:t>
            </w:r>
            <w:r w:rsidRPr="00146683">
              <w:rPr>
                <w:i/>
                <w:iCs/>
              </w:rPr>
              <w:t>RRCConnectionReestablishment</w:t>
            </w:r>
            <w:r w:rsidRPr="00146683">
              <w:t xml:space="preserve"> or </w:t>
            </w:r>
            <w:r w:rsidRPr="00146683">
              <w:rPr>
                <w:i/>
                <w:iCs/>
              </w:rPr>
              <w:t>RRCConnectionReestablishmentReject</w:t>
            </w:r>
            <w:r w:rsidRPr="00146683">
              <w:t xml:space="preserve"> message as well as when the selected cell becomes unsuitable</w:t>
            </w:r>
          </w:p>
        </w:tc>
        <w:tc>
          <w:tcPr>
            <w:tcW w:w="2835" w:type="dxa"/>
          </w:tcPr>
          <w:p w14:paraId="5A52FC07" w14:textId="77777777" w:rsidR="009722D5" w:rsidRPr="00146683" w:rsidRDefault="009722D5" w:rsidP="00763B3A">
            <w:pPr>
              <w:pStyle w:val="TAL"/>
            </w:pPr>
            <w:r w:rsidRPr="00146683">
              <w:t>Go to RRC_IDLE</w:t>
            </w:r>
          </w:p>
        </w:tc>
      </w:tr>
      <w:tr w:rsidR="00146683" w:rsidRPr="00146683" w14:paraId="4570DA47" w14:textId="77777777" w:rsidTr="00C4066C">
        <w:trPr>
          <w:cantSplit/>
          <w:jc w:val="center"/>
        </w:trPr>
        <w:tc>
          <w:tcPr>
            <w:tcW w:w="1134" w:type="dxa"/>
          </w:tcPr>
          <w:p w14:paraId="3346425A" w14:textId="77777777" w:rsidR="009722D5" w:rsidRPr="00146683" w:rsidRDefault="009722D5" w:rsidP="00763B3A">
            <w:pPr>
              <w:pStyle w:val="TAL"/>
            </w:pPr>
            <w:r w:rsidRPr="00146683">
              <w:t>T302</w:t>
            </w:r>
          </w:p>
        </w:tc>
        <w:tc>
          <w:tcPr>
            <w:tcW w:w="2268" w:type="dxa"/>
          </w:tcPr>
          <w:p w14:paraId="296C4047" w14:textId="77777777" w:rsidR="009722D5" w:rsidRPr="00146683" w:rsidRDefault="009722D5" w:rsidP="00763B3A">
            <w:pPr>
              <w:pStyle w:val="TAL"/>
            </w:pPr>
            <w:r w:rsidRPr="00146683">
              <w:t xml:space="preserve">Reception of </w:t>
            </w:r>
            <w:r w:rsidRPr="00146683">
              <w:rPr>
                <w:i/>
              </w:rPr>
              <w:t>RRCConnectionReject</w:t>
            </w:r>
            <w:r w:rsidRPr="00146683">
              <w:t xml:space="preserve"> while performing RRC connection establishment</w:t>
            </w:r>
            <w:r w:rsidR="00A77819" w:rsidRPr="00146683">
              <w:t xml:space="preserve"> </w:t>
            </w:r>
            <w:r w:rsidR="00A77819" w:rsidRPr="00146683">
              <w:rPr>
                <w:lang w:eastAsia="zh-CN"/>
              </w:rPr>
              <w:t xml:space="preserve">or reception of </w:t>
            </w:r>
            <w:r w:rsidR="00A77819" w:rsidRPr="00146683">
              <w:rPr>
                <w:i/>
              </w:rPr>
              <w:t>RRCConnectionRelease</w:t>
            </w:r>
            <w:r w:rsidR="00A77819" w:rsidRPr="00146683">
              <w:rPr>
                <w:i/>
                <w:lang w:eastAsia="zh-CN"/>
              </w:rPr>
              <w:t xml:space="preserve"> </w:t>
            </w:r>
            <w:r w:rsidR="00A77819" w:rsidRPr="00146683">
              <w:rPr>
                <w:lang w:eastAsia="zh-CN"/>
              </w:rPr>
              <w:t xml:space="preserve">including </w:t>
            </w:r>
            <w:r w:rsidR="00A77819" w:rsidRPr="00146683">
              <w:rPr>
                <w:i/>
                <w:lang w:eastAsia="zh-CN"/>
              </w:rPr>
              <w:t>waitTime</w:t>
            </w:r>
          </w:p>
        </w:tc>
        <w:tc>
          <w:tcPr>
            <w:tcW w:w="2835" w:type="dxa"/>
          </w:tcPr>
          <w:p w14:paraId="38EAA581"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EE7576" w:rsidRPr="00146683">
              <w:t xml:space="preserve"> </w:t>
            </w:r>
            <w:r w:rsidR="00B54B87" w:rsidRPr="00146683">
              <w:t xml:space="preserve">or </w:t>
            </w:r>
            <w:r w:rsidR="00B54B87" w:rsidRPr="00146683">
              <w:rPr>
                <w:i/>
              </w:rPr>
              <w:t>RRCConnectionRelease</w:t>
            </w:r>
            <w:r w:rsidR="00B54B87" w:rsidRPr="00146683">
              <w:t xml:space="preserve"> for UP transmission using PUR, </w:t>
            </w:r>
            <w:r w:rsidR="00EE7576" w:rsidRPr="00146683">
              <w:t xml:space="preserve">or upon </w:t>
            </w:r>
            <w:r w:rsidR="00EE7576" w:rsidRPr="00146683">
              <w:rPr>
                <w:rFonts w:cs="Arial"/>
              </w:rPr>
              <w:t xml:space="preserve">reception of </w:t>
            </w:r>
            <w:r w:rsidR="00EE7576" w:rsidRPr="00146683">
              <w:rPr>
                <w:rFonts w:cs="Arial"/>
                <w:i/>
              </w:rPr>
              <w:t xml:space="preserve">RRCConnectionReject </w:t>
            </w:r>
            <w:r w:rsidR="00EE7576" w:rsidRPr="00146683">
              <w:rPr>
                <w:rFonts w:cs="Arial"/>
              </w:rPr>
              <w:t>message for E-UTRA/5GC.</w:t>
            </w:r>
          </w:p>
        </w:tc>
        <w:tc>
          <w:tcPr>
            <w:tcW w:w="2835" w:type="dxa"/>
          </w:tcPr>
          <w:p w14:paraId="1CDC2B2B" w14:textId="77777777" w:rsidR="009722D5" w:rsidRPr="00146683" w:rsidRDefault="009722D5" w:rsidP="00763B3A">
            <w:pPr>
              <w:pStyle w:val="TAL"/>
            </w:pPr>
            <w:r w:rsidRPr="00146683">
              <w:t>Inform upper layers about barring alleviation as specified in 5.3.3.7</w:t>
            </w:r>
          </w:p>
        </w:tc>
      </w:tr>
      <w:tr w:rsidR="00146683" w:rsidRPr="00146683" w14:paraId="4EFF3874" w14:textId="77777777" w:rsidTr="00C4066C">
        <w:trPr>
          <w:cantSplit/>
          <w:jc w:val="center"/>
        </w:trPr>
        <w:tc>
          <w:tcPr>
            <w:tcW w:w="1134" w:type="dxa"/>
          </w:tcPr>
          <w:p w14:paraId="15729E7A" w14:textId="77777777" w:rsidR="009722D5" w:rsidRPr="00146683" w:rsidRDefault="009722D5" w:rsidP="00763B3A">
            <w:pPr>
              <w:pStyle w:val="TAL"/>
            </w:pPr>
            <w:r w:rsidRPr="00146683">
              <w:t>T303</w:t>
            </w:r>
          </w:p>
        </w:tc>
        <w:tc>
          <w:tcPr>
            <w:tcW w:w="2268" w:type="dxa"/>
          </w:tcPr>
          <w:p w14:paraId="69366923" w14:textId="77777777" w:rsidR="009722D5" w:rsidRPr="00146683" w:rsidRDefault="009722D5" w:rsidP="00763B3A">
            <w:pPr>
              <w:pStyle w:val="TAL"/>
            </w:pPr>
            <w:r w:rsidRPr="00146683">
              <w:t>Access barred while performing RRC connection establishment for mobile originating calls</w:t>
            </w:r>
          </w:p>
        </w:tc>
        <w:tc>
          <w:tcPr>
            <w:tcW w:w="2835" w:type="dxa"/>
          </w:tcPr>
          <w:p w14:paraId="676C541B"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1E37B55" w14:textId="77777777" w:rsidR="009722D5" w:rsidRPr="00146683" w:rsidRDefault="009722D5" w:rsidP="00763B3A">
            <w:pPr>
              <w:pStyle w:val="TAL"/>
            </w:pPr>
            <w:r w:rsidRPr="00146683">
              <w:t>Inform upper layers about barring alleviation as specified in 5.3.3.7</w:t>
            </w:r>
          </w:p>
        </w:tc>
      </w:tr>
      <w:tr w:rsidR="00146683" w:rsidRPr="00146683" w14:paraId="0AA57BE1" w14:textId="77777777" w:rsidTr="00C4066C">
        <w:trPr>
          <w:cantSplit/>
          <w:jc w:val="center"/>
        </w:trPr>
        <w:tc>
          <w:tcPr>
            <w:tcW w:w="1134" w:type="dxa"/>
          </w:tcPr>
          <w:p w14:paraId="3025AC68" w14:textId="77777777" w:rsidR="009722D5" w:rsidRPr="00146683" w:rsidRDefault="009722D5" w:rsidP="00763B3A">
            <w:pPr>
              <w:pStyle w:val="TAL"/>
            </w:pPr>
            <w:r w:rsidRPr="00146683">
              <w:t>T304</w:t>
            </w:r>
          </w:p>
        </w:tc>
        <w:tc>
          <w:tcPr>
            <w:tcW w:w="2268" w:type="dxa"/>
          </w:tcPr>
          <w:p w14:paraId="3053EBB2"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w:t>
            </w:r>
            <w:r w:rsidRPr="00146683">
              <w:rPr>
                <w:i/>
              </w:rPr>
              <w:t xml:space="preserve">MobilityControl Info </w:t>
            </w:r>
            <w:r w:rsidRPr="00146683">
              <w:t>or</w:t>
            </w:r>
          </w:p>
          <w:p w14:paraId="1E85E44E" w14:textId="77777777" w:rsidR="009722D5" w:rsidRPr="00146683" w:rsidRDefault="009722D5" w:rsidP="00763B3A">
            <w:pPr>
              <w:pStyle w:val="TAL"/>
              <w:rPr>
                <w:i/>
              </w:rPr>
            </w:pPr>
            <w:r w:rsidRPr="00146683">
              <w:t>reception of</w:t>
            </w:r>
            <w:r w:rsidRPr="00146683">
              <w:rPr>
                <w:i/>
              </w:rPr>
              <w:t xml:space="preserve"> MobilityFromEUTRACommand </w:t>
            </w:r>
            <w:r w:rsidRPr="00146683">
              <w:t xml:space="preserve">message </w:t>
            </w:r>
            <w:r w:rsidRPr="00146683">
              <w:rPr>
                <w:lang w:eastAsia="zh-CN"/>
              </w:rPr>
              <w:t xml:space="preserve">including </w:t>
            </w:r>
            <w:r w:rsidRPr="00146683">
              <w:rPr>
                <w:i/>
              </w:rPr>
              <w:t>CellChangeOrder</w:t>
            </w:r>
            <w:r w:rsidR="00BD1AFC" w:rsidRPr="00146683">
              <w:t xml:space="preserve"> or</w:t>
            </w:r>
            <w:r w:rsidR="00BD1AFC" w:rsidRPr="00146683">
              <w:rPr>
                <w:lang w:eastAsia="en-GB"/>
              </w:rPr>
              <w:t xml:space="preserve"> upon conditional reconfiguration execution i.e. when applying a stored </w:t>
            </w:r>
            <w:r w:rsidR="00BD1AFC" w:rsidRPr="00146683">
              <w:rPr>
                <w:i/>
                <w:lang w:eastAsia="en-GB"/>
              </w:rPr>
              <w:t>RRC</w:t>
            </w:r>
            <w:r w:rsidR="00BD1AFC" w:rsidRPr="00146683">
              <w:rPr>
                <w:i/>
              </w:rPr>
              <w:t>Connection</w:t>
            </w:r>
            <w:r w:rsidR="00BD1AFC" w:rsidRPr="00146683">
              <w:rPr>
                <w:i/>
                <w:lang w:eastAsia="en-GB"/>
              </w:rPr>
              <w:t>Reconfiguration</w:t>
            </w:r>
            <w:r w:rsidR="00BD1AFC" w:rsidRPr="00146683">
              <w:rPr>
                <w:lang w:eastAsia="en-GB"/>
              </w:rPr>
              <w:t xml:space="preserve"> message including </w:t>
            </w:r>
            <w:r w:rsidR="00BD1AFC" w:rsidRPr="00146683">
              <w:t xml:space="preserve">the </w:t>
            </w:r>
            <w:r w:rsidR="00BD1AFC" w:rsidRPr="00146683">
              <w:rPr>
                <w:i/>
              </w:rPr>
              <w:t>MobilityControl Info</w:t>
            </w:r>
            <w:r w:rsidR="00BD1AFC" w:rsidRPr="00146683">
              <w:rPr>
                <w:iCs/>
                <w:lang w:eastAsia="sv-SE"/>
              </w:rPr>
              <w:t>.</w:t>
            </w:r>
          </w:p>
        </w:tc>
        <w:tc>
          <w:tcPr>
            <w:tcW w:w="2835" w:type="dxa"/>
          </w:tcPr>
          <w:p w14:paraId="1194599C" w14:textId="77777777" w:rsidR="009722D5" w:rsidRPr="00146683" w:rsidRDefault="009722D5" w:rsidP="00763B3A">
            <w:pPr>
              <w:pStyle w:val="TAL"/>
            </w:pPr>
            <w:r w:rsidRPr="00146683">
              <w:t xml:space="preserve">Criterion for successful completion of handover within E-UTRA, handover </w:t>
            </w:r>
            <w:r w:rsidRPr="00146683">
              <w:rPr>
                <w:lang w:eastAsia="zh-CN"/>
              </w:rPr>
              <w:t xml:space="preserve">to E-UTRA </w:t>
            </w:r>
            <w:r w:rsidRPr="00146683">
              <w:t>or cell change order is met (the criterion is specified in the target RAT in case of inter-RAT)</w:t>
            </w:r>
          </w:p>
        </w:tc>
        <w:tc>
          <w:tcPr>
            <w:tcW w:w="2835" w:type="dxa"/>
          </w:tcPr>
          <w:p w14:paraId="033E5DEA" w14:textId="77777777" w:rsidR="009722D5" w:rsidRPr="00146683" w:rsidRDefault="009722D5" w:rsidP="00763B3A">
            <w:pPr>
              <w:pStyle w:val="TAL"/>
            </w:pPr>
            <w:r w:rsidRPr="00146683">
              <w:rPr>
                <w:lang w:eastAsia="zh-CN"/>
              </w:rPr>
              <w:t>In case of cell change order from E-UTRA or intra E-UTRA handover, i</w:t>
            </w:r>
            <w:r w:rsidRPr="00146683">
              <w:t>nitiate the RRC connection re-establishment procedure</w:t>
            </w:r>
            <w:r w:rsidRPr="00146683">
              <w:rPr>
                <w:lang w:eastAsia="zh-CN"/>
              </w:rPr>
              <w:t xml:space="preserve">; In case of handover to E-UTRA, </w:t>
            </w:r>
            <w:r w:rsidRPr="00146683">
              <w:t xml:space="preserve">perform the actions defined in the specifications applicable for the </w:t>
            </w:r>
            <w:r w:rsidRPr="00146683">
              <w:rPr>
                <w:lang w:eastAsia="zh-CN"/>
              </w:rPr>
              <w:t>source</w:t>
            </w:r>
            <w:r w:rsidRPr="00146683">
              <w:t xml:space="preserve"> RAT</w:t>
            </w:r>
            <w:r w:rsidR="00191D75" w:rsidRPr="00146683">
              <w:rPr>
                <w:lang w:eastAsia="zh-CN"/>
              </w:rPr>
              <w:t>; If any DAPS bearer is configured and if there is no RLF in source PCell, initiate the failure information procedure.</w:t>
            </w:r>
          </w:p>
        </w:tc>
      </w:tr>
      <w:tr w:rsidR="00146683" w:rsidRPr="00146683" w14:paraId="210A95FF" w14:textId="77777777" w:rsidTr="00C4066C">
        <w:trPr>
          <w:cantSplit/>
          <w:trHeight w:val="50"/>
          <w:jc w:val="center"/>
        </w:trPr>
        <w:tc>
          <w:tcPr>
            <w:tcW w:w="1134" w:type="dxa"/>
          </w:tcPr>
          <w:p w14:paraId="098E1E1E" w14:textId="77777777" w:rsidR="009722D5" w:rsidRPr="00146683" w:rsidRDefault="009722D5" w:rsidP="00763B3A">
            <w:pPr>
              <w:pStyle w:val="TAL"/>
            </w:pPr>
            <w:r w:rsidRPr="00146683">
              <w:t>T305</w:t>
            </w:r>
          </w:p>
        </w:tc>
        <w:tc>
          <w:tcPr>
            <w:tcW w:w="2268" w:type="dxa"/>
          </w:tcPr>
          <w:p w14:paraId="2C2611EC" w14:textId="77777777" w:rsidR="009722D5" w:rsidRPr="00146683" w:rsidRDefault="009722D5" w:rsidP="00763B3A">
            <w:pPr>
              <w:pStyle w:val="TAL"/>
            </w:pPr>
            <w:r w:rsidRPr="00146683">
              <w:t>Access barred while performing RRC connection establishment for mobile originating signalling</w:t>
            </w:r>
          </w:p>
        </w:tc>
        <w:tc>
          <w:tcPr>
            <w:tcW w:w="2835" w:type="dxa"/>
          </w:tcPr>
          <w:p w14:paraId="4B8A5BAF"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15EC306D" w14:textId="77777777" w:rsidR="009722D5" w:rsidRPr="00146683" w:rsidRDefault="009722D5" w:rsidP="00763B3A">
            <w:pPr>
              <w:pStyle w:val="TAL"/>
            </w:pPr>
            <w:r w:rsidRPr="00146683">
              <w:t>Inform upper layers about barring alleviation as specified in 5.3.3.7</w:t>
            </w:r>
          </w:p>
        </w:tc>
      </w:tr>
      <w:tr w:rsidR="00146683" w:rsidRPr="00146683" w14:paraId="6D18A138" w14:textId="77777777" w:rsidTr="00C4066C">
        <w:trPr>
          <w:cantSplit/>
          <w:trHeight w:val="50"/>
          <w:jc w:val="center"/>
        </w:trPr>
        <w:tc>
          <w:tcPr>
            <w:tcW w:w="1134" w:type="dxa"/>
          </w:tcPr>
          <w:p w14:paraId="2E292DA8" w14:textId="77777777" w:rsidR="009722D5" w:rsidRPr="00146683" w:rsidRDefault="009722D5" w:rsidP="00763B3A">
            <w:pPr>
              <w:pStyle w:val="TAL"/>
            </w:pPr>
            <w:r w:rsidRPr="00146683">
              <w:lastRenderedPageBreak/>
              <w:t>T306</w:t>
            </w:r>
          </w:p>
        </w:tc>
        <w:tc>
          <w:tcPr>
            <w:tcW w:w="2268" w:type="dxa"/>
          </w:tcPr>
          <w:p w14:paraId="7CC94D96" w14:textId="77777777" w:rsidR="009722D5" w:rsidRPr="00146683" w:rsidRDefault="009722D5" w:rsidP="00763B3A">
            <w:pPr>
              <w:pStyle w:val="TAL"/>
            </w:pPr>
            <w:r w:rsidRPr="00146683">
              <w:t>Access barred while performing RRC connection establishment for mobile originating CS fallback.</w:t>
            </w:r>
          </w:p>
        </w:tc>
        <w:tc>
          <w:tcPr>
            <w:tcW w:w="2835" w:type="dxa"/>
          </w:tcPr>
          <w:p w14:paraId="51B25F3D"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2FC88CB" w14:textId="77777777" w:rsidR="009722D5" w:rsidRPr="00146683" w:rsidRDefault="009722D5" w:rsidP="00763B3A">
            <w:pPr>
              <w:pStyle w:val="TAL"/>
            </w:pPr>
            <w:r w:rsidRPr="00146683">
              <w:t>Inform upper layers about barring alleviation as specified in 5.3.3.7</w:t>
            </w:r>
          </w:p>
        </w:tc>
      </w:tr>
      <w:tr w:rsidR="00146683" w:rsidRPr="00146683" w14:paraId="68060182" w14:textId="77777777" w:rsidTr="00C4066C">
        <w:trPr>
          <w:cantSplit/>
          <w:jc w:val="center"/>
        </w:trPr>
        <w:tc>
          <w:tcPr>
            <w:tcW w:w="1134" w:type="dxa"/>
          </w:tcPr>
          <w:p w14:paraId="64EDDA80" w14:textId="77777777" w:rsidR="009722D5" w:rsidRPr="00146683" w:rsidRDefault="009722D5" w:rsidP="00763B3A">
            <w:pPr>
              <w:pStyle w:val="TAL"/>
            </w:pPr>
            <w:r w:rsidRPr="00146683">
              <w:t>T307</w:t>
            </w:r>
          </w:p>
        </w:tc>
        <w:tc>
          <w:tcPr>
            <w:tcW w:w="2268" w:type="dxa"/>
          </w:tcPr>
          <w:p w14:paraId="13E455C4" w14:textId="77777777" w:rsidR="009722D5" w:rsidRPr="00146683" w:rsidRDefault="009722D5" w:rsidP="00763B3A">
            <w:pPr>
              <w:pStyle w:val="TAL"/>
              <w:rPr>
                <w:i/>
              </w:rPr>
            </w:pPr>
            <w:r w:rsidRPr="00146683">
              <w:t xml:space="preserve">Reception of </w:t>
            </w:r>
            <w:r w:rsidRPr="00146683">
              <w:rPr>
                <w:i/>
              </w:rPr>
              <w:t>RRCConnectionReconfiguration</w:t>
            </w:r>
            <w:r w:rsidRPr="00146683">
              <w:t xml:space="preserve"> message including </w:t>
            </w:r>
            <w:r w:rsidRPr="00146683">
              <w:rPr>
                <w:i/>
              </w:rPr>
              <w:t>MobilityControlInfoSCG</w:t>
            </w:r>
          </w:p>
        </w:tc>
        <w:tc>
          <w:tcPr>
            <w:tcW w:w="2835" w:type="dxa"/>
          </w:tcPr>
          <w:p w14:paraId="39BAFDF2" w14:textId="77777777" w:rsidR="009722D5" w:rsidRPr="00146683" w:rsidRDefault="009722D5" w:rsidP="00763B3A">
            <w:pPr>
              <w:pStyle w:val="TAL"/>
            </w:pPr>
            <w:r w:rsidRPr="00146683">
              <w:t>Successful completion of random access on the PSCell, upon initiating re-establishment</w:t>
            </w:r>
            <w:r w:rsidRPr="00146683">
              <w:rPr>
                <w:rFonts w:eastAsia="宋体"/>
                <w:lang w:eastAsia="zh-CN"/>
              </w:rPr>
              <w:t xml:space="preserve"> and upon SCG release</w:t>
            </w:r>
          </w:p>
        </w:tc>
        <w:tc>
          <w:tcPr>
            <w:tcW w:w="2835" w:type="dxa"/>
          </w:tcPr>
          <w:p w14:paraId="55ACFA2A" w14:textId="77777777" w:rsidR="009722D5" w:rsidRPr="00146683" w:rsidRDefault="009722D5" w:rsidP="00763B3A">
            <w:pPr>
              <w:pStyle w:val="TAL"/>
            </w:pPr>
            <w:r w:rsidRPr="00146683">
              <w:t>Initiat</w:t>
            </w:r>
            <w:r w:rsidR="003B6083" w:rsidRPr="00146683">
              <w:t>e</w:t>
            </w:r>
            <w:r w:rsidRPr="00146683">
              <w:t xml:space="preserve"> the SCG failure information procedure as specified in 5.6.13</w:t>
            </w:r>
            <w:r w:rsidRPr="00146683">
              <w:rPr>
                <w:lang w:eastAsia="zh-CN"/>
              </w:rPr>
              <w:t>.</w:t>
            </w:r>
          </w:p>
        </w:tc>
      </w:tr>
      <w:tr w:rsidR="00146683" w:rsidRPr="00146683" w14:paraId="27DC6725" w14:textId="77777777" w:rsidTr="00C4066C">
        <w:trPr>
          <w:cantSplit/>
          <w:jc w:val="center"/>
        </w:trPr>
        <w:tc>
          <w:tcPr>
            <w:tcW w:w="1134" w:type="dxa"/>
          </w:tcPr>
          <w:p w14:paraId="4974D9C7" w14:textId="77777777" w:rsidR="009722D5" w:rsidRPr="00146683" w:rsidRDefault="009722D5" w:rsidP="00763B3A">
            <w:pPr>
              <w:pStyle w:val="TAL"/>
              <w:rPr>
                <w:rFonts w:ascii="Calibri" w:eastAsia="Malgun Gothic" w:hAnsi="Calibri"/>
              </w:rPr>
            </w:pPr>
            <w:r w:rsidRPr="00146683">
              <w:t>T308</w:t>
            </w:r>
          </w:p>
        </w:tc>
        <w:tc>
          <w:tcPr>
            <w:tcW w:w="2268" w:type="dxa"/>
          </w:tcPr>
          <w:p w14:paraId="22D3834F" w14:textId="77777777" w:rsidR="009722D5" w:rsidRPr="00146683" w:rsidRDefault="009722D5" w:rsidP="00763B3A">
            <w:pPr>
              <w:pStyle w:val="TAL"/>
              <w:rPr>
                <w:lang w:eastAsia="ko-KR"/>
              </w:rPr>
            </w:pPr>
            <w:r w:rsidRPr="00146683">
              <w:t xml:space="preserve">Access barred </w:t>
            </w:r>
            <w:r w:rsidRPr="00146683">
              <w:rPr>
                <w:lang w:eastAsia="ko-KR"/>
              </w:rPr>
              <w:t xml:space="preserve">due to ACDC </w:t>
            </w:r>
            <w:r w:rsidRPr="00146683">
              <w:t>while performing RRC connection establishment</w:t>
            </w:r>
            <w:r w:rsidRPr="00146683">
              <w:rPr>
                <w:lang w:eastAsia="ko-KR"/>
              </w:rPr>
              <w:t xml:space="preserve"> subject to ACDC</w:t>
            </w:r>
          </w:p>
        </w:tc>
        <w:tc>
          <w:tcPr>
            <w:tcW w:w="2835" w:type="dxa"/>
          </w:tcPr>
          <w:p w14:paraId="27612346"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54930966" w14:textId="77777777" w:rsidR="009722D5" w:rsidRPr="00146683" w:rsidRDefault="009722D5" w:rsidP="00763B3A">
            <w:pPr>
              <w:pStyle w:val="TAL"/>
            </w:pPr>
            <w:r w:rsidRPr="00146683">
              <w:t>Inform upper layers about barring alleviation</w:t>
            </w:r>
            <w:r w:rsidRPr="00146683">
              <w:rPr>
                <w:lang w:eastAsia="ko-KR"/>
              </w:rPr>
              <w:t xml:space="preserve"> for ACDC</w:t>
            </w:r>
            <w:r w:rsidRPr="00146683">
              <w:t xml:space="preserve"> as specified in 5.3.3.7</w:t>
            </w:r>
          </w:p>
        </w:tc>
      </w:tr>
      <w:tr w:rsidR="00146683" w:rsidRPr="00146683" w14:paraId="4BECBC10" w14:textId="77777777" w:rsidTr="00C4066C">
        <w:trPr>
          <w:cantSplit/>
          <w:jc w:val="center"/>
        </w:trPr>
        <w:tc>
          <w:tcPr>
            <w:tcW w:w="1134" w:type="dxa"/>
          </w:tcPr>
          <w:p w14:paraId="4D6DCF28" w14:textId="77777777" w:rsidR="00C65613" w:rsidRPr="00146683" w:rsidRDefault="00C4066C" w:rsidP="00C65613">
            <w:pPr>
              <w:pStyle w:val="TAL"/>
            </w:pPr>
            <w:r w:rsidRPr="00146683">
              <w:t>T309</w:t>
            </w:r>
          </w:p>
          <w:p w14:paraId="08B10DC6" w14:textId="77777777" w:rsidR="00C4066C" w:rsidRPr="00146683" w:rsidRDefault="00C65613" w:rsidP="00C65613">
            <w:pPr>
              <w:pStyle w:val="TAL"/>
            </w:pPr>
            <w:r w:rsidRPr="00146683">
              <w:t>NOTE1</w:t>
            </w:r>
          </w:p>
        </w:tc>
        <w:tc>
          <w:tcPr>
            <w:tcW w:w="2268" w:type="dxa"/>
          </w:tcPr>
          <w:p w14:paraId="0B6A090C" w14:textId="77777777" w:rsidR="00C4066C" w:rsidRPr="00146683" w:rsidRDefault="00C4066C" w:rsidP="004A5246">
            <w:pPr>
              <w:pStyle w:val="TAL"/>
            </w:pPr>
            <w:r w:rsidRPr="00146683">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46683" w:rsidRDefault="00EE7576" w:rsidP="004A5246">
            <w:pPr>
              <w:pStyle w:val="TAL"/>
              <w:rPr>
                <w:lang w:eastAsia="en-GB"/>
              </w:rPr>
            </w:pPr>
            <w:r w:rsidRPr="00146683">
              <w:t xml:space="preserve">Upon entering RRC_CONNECTED, upon cell (re)selection, upon reception of </w:t>
            </w:r>
            <w:r w:rsidRPr="00146683">
              <w:rPr>
                <w:i/>
              </w:rPr>
              <w:t>RRCConnectionRelease,</w:t>
            </w:r>
            <w:r w:rsidRPr="00146683">
              <w:t xml:space="preserve"> upon change of PCell while in RRC_CONNECTED, or upon reception of </w:t>
            </w:r>
            <w:r w:rsidRPr="00146683">
              <w:rPr>
                <w:i/>
              </w:rPr>
              <w:t>MobilityFromEUTRACommand</w:t>
            </w:r>
            <w:r w:rsidRPr="00146683">
              <w:t>.</w:t>
            </w:r>
          </w:p>
        </w:tc>
        <w:tc>
          <w:tcPr>
            <w:tcW w:w="2835" w:type="dxa"/>
          </w:tcPr>
          <w:p w14:paraId="0F5BB2F3" w14:textId="77777777" w:rsidR="00C4066C" w:rsidRPr="00146683" w:rsidRDefault="00C4066C" w:rsidP="004A5246">
            <w:pPr>
              <w:pStyle w:val="TAL"/>
              <w:rPr>
                <w:lang w:eastAsia="en-GB"/>
              </w:rPr>
            </w:pPr>
            <w:r w:rsidRPr="00146683">
              <w:rPr>
                <w:rFonts w:eastAsia="Batang"/>
                <w:noProof/>
                <w:lang w:eastAsia="en-GB"/>
              </w:rPr>
              <w:t>Perform the actions as specified in 5.3.16.4.</w:t>
            </w:r>
          </w:p>
        </w:tc>
      </w:tr>
      <w:tr w:rsidR="00146683" w:rsidRPr="00146683" w14:paraId="203A2920" w14:textId="77777777" w:rsidTr="00C4066C">
        <w:trPr>
          <w:cantSplit/>
          <w:jc w:val="center"/>
        </w:trPr>
        <w:tc>
          <w:tcPr>
            <w:tcW w:w="1134" w:type="dxa"/>
          </w:tcPr>
          <w:p w14:paraId="53F79CF6" w14:textId="77777777" w:rsidR="009722D5" w:rsidRPr="00146683" w:rsidRDefault="009722D5" w:rsidP="00763B3A">
            <w:pPr>
              <w:pStyle w:val="TAL"/>
            </w:pPr>
            <w:r w:rsidRPr="00146683">
              <w:t>T310</w:t>
            </w:r>
          </w:p>
          <w:p w14:paraId="5D4D5977" w14:textId="77777777" w:rsidR="009722D5" w:rsidRPr="00146683" w:rsidRDefault="009722D5" w:rsidP="00763B3A">
            <w:pPr>
              <w:pStyle w:val="TAL"/>
            </w:pPr>
            <w:r w:rsidRPr="00146683">
              <w:t>NOTE1</w:t>
            </w:r>
          </w:p>
          <w:p w14:paraId="7B6E0ABC" w14:textId="77777777" w:rsidR="009722D5" w:rsidRPr="00146683" w:rsidRDefault="009722D5" w:rsidP="00763B3A">
            <w:pPr>
              <w:pStyle w:val="TAL"/>
            </w:pPr>
            <w:r w:rsidRPr="00146683">
              <w:t>NOTE2</w:t>
            </w:r>
          </w:p>
        </w:tc>
        <w:tc>
          <w:tcPr>
            <w:tcW w:w="2268" w:type="dxa"/>
          </w:tcPr>
          <w:p w14:paraId="479ECCB3" w14:textId="77777777" w:rsidR="009722D5" w:rsidRPr="00146683" w:rsidRDefault="009722D5" w:rsidP="00763B3A">
            <w:pPr>
              <w:pStyle w:val="TAL"/>
            </w:pPr>
            <w:r w:rsidRPr="00146683">
              <w:t>Upon detecting physical layer problems for the PCell i.e. upon receiving N310 consecutive out-of-sync indications from lower layers</w:t>
            </w:r>
          </w:p>
        </w:tc>
        <w:tc>
          <w:tcPr>
            <w:tcW w:w="2835" w:type="dxa"/>
          </w:tcPr>
          <w:p w14:paraId="321FD95A" w14:textId="77777777" w:rsidR="009722D5" w:rsidRPr="00146683" w:rsidRDefault="009722D5" w:rsidP="00763B3A">
            <w:pPr>
              <w:pStyle w:val="TAL"/>
              <w:rPr>
                <w:lang w:eastAsia="en-GB"/>
              </w:rPr>
            </w:pPr>
            <w:r w:rsidRPr="00146683">
              <w:t>Upon receiving N311 consecutive in-sync indications from lower layers for the PCell, upon triggering the handover procedure</w:t>
            </w:r>
            <w:r w:rsidR="00F227C4" w:rsidRPr="00146683">
              <w:t>,</w:t>
            </w:r>
            <w:r w:rsidRPr="00146683">
              <w:t xml:space="preserve"> upon initiating the connection re-establishment procedure</w:t>
            </w:r>
            <w:r w:rsidR="00F227C4" w:rsidRPr="00146683">
              <w:t xml:space="preserve">, and upon </w:t>
            </w:r>
            <w:r w:rsidR="00F227C4" w:rsidRPr="00146683">
              <w:rPr>
                <w:lang w:eastAsia="en-GB"/>
              </w:rPr>
              <w:t>initiating the MCG failure information procedure.</w:t>
            </w:r>
          </w:p>
        </w:tc>
        <w:tc>
          <w:tcPr>
            <w:tcW w:w="2835" w:type="dxa"/>
          </w:tcPr>
          <w:p w14:paraId="0AE221DF" w14:textId="77777777" w:rsidR="009722D5" w:rsidRPr="00146683" w:rsidRDefault="009722D5" w:rsidP="00763B3A">
            <w:pPr>
              <w:pStyle w:val="TAL"/>
            </w:pPr>
            <w:r w:rsidRPr="00146683">
              <w:t>If security is not activated</w:t>
            </w:r>
            <w:r w:rsidR="00666172" w:rsidRPr="00146683">
              <w:t xml:space="preserve"> and the UE is not a NB-IoT UE that supports RRC connection re-establishment for the Control Plane CIoT EPS</w:t>
            </w:r>
            <w:r w:rsidR="00ED1118" w:rsidRPr="00146683">
              <w:t>/5GS</w:t>
            </w:r>
            <w:r w:rsidR="00666172" w:rsidRPr="00146683">
              <w:t xml:space="preserve"> optimisation</w:t>
            </w:r>
            <w:r w:rsidRPr="00146683">
              <w:t xml:space="preserve">: go to RRC_IDLE else: initiate </w:t>
            </w:r>
            <w:r w:rsidR="009A6967" w:rsidRPr="00146683">
              <w:t xml:space="preserve">the MCG failure information procedure as specified in </w:t>
            </w:r>
            <w:r w:rsidR="006C1FAC" w:rsidRPr="00146683">
              <w:t>5.6.26</w:t>
            </w:r>
            <w:r w:rsidR="009A6967" w:rsidRPr="00146683">
              <w:t xml:space="preserve"> or </w:t>
            </w:r>
            <w:r w:rsidRPr="00146683">
              <w:t>the connection re-establishment procedure</w:t>
            </w:r>
            <w:r w:rsidR="009A6967" w:rsidRPr="00146683">
              <w:t xml:space="preserve"> as specified in 5.3.7.</w:t>
            </w:r>
          </w:p>
        </w:tc>
      </w:tr>
      <w:tr w:rsidR="00146683" w:rsidRPr="00146683" w14:paraId="6FD333D7" w14:textId="77777777" w:rsidTr="00C4066C">
        <w:trPr>
          <w:cantSplit/>
          <w:jc w:val="center"/>
        </w:trPr>
        <w:tc>
          <w:tcPr>
            <w:tcW w:w="1134" w:type="dxa"/>
          </w:tcPr>
          <w:p w14:paraId="7248848B" w14:textId="77777777" w:rsidR="009722D5" w:rsidRPr="00146683" w:rsidRDefault="009722D5" w:rsidP="00763B3A">
            <w:pPr>
              <w:pStyle w:val="TAL"/>
            </w:pPr>
            <w:r w:rsidRPr="00146683">
              <w:t>T311</w:t>
            </w:r>
          </w:p>
          <w:p w14:paraId="6311B31E" w14:textId="77777777" w:rsidR="009722D5" w:rsidRPr="00146683" w:rsidRDefault="009722D5" w:rsidP="00763B3A">
            <w:pPr>
              <w:pStyle w:val="TAL"/>
            </w:pPr>
            <w:r w:rsidRPr="00146683">
              <w:t>NOTE1</w:t>
            </w:r>
          </w:p>
        </w:tc>
        <w:tc>
          <w:tcPr>
            <w:tcW w:w="2268" w:type="dxa"/>
          </w:tcPr>
          <w:p w14:paraId="39117205" w14:textId="77777777" w:rsidR="009722D5" w:rsidRPr="00146683" w:rsidRDefault="009722D5" w:rsidP="00763B3A">
            <w:pPr>
              <w:pStyle w:val="TAL"/>
            </w:pPr>
            <w:r w:rsidRPr="00146683">
              <w:t xml:space="preserve">Upon </w:t>
            </w:r>
            <w:bookmarkStart w:id="13262" w:name="OLE_LINK35"/>
            <w:bookmarkStart w:id="13263" w:name="OLE_LINK37"/>
            <w:r w:rsidRPr="00146683">
              <w:t>initiating the RRC connection re-establishment procedure</w:t>
            </w:r>
            <w:bookmarkEnd w:id="13262"/>
            <w:bookmarkEnd w:id="13263"/>
          </w:p>
        </w:tc>
        <w:tc>
          <w:tcPr>
            <w:tcW w:w="2835" w:type="dxa"/>
          </w:tcPr>
          <w:p w14:paraId="6D5007C6" w14:textId="77777777" w:rsidR="009722D5" w:rsidRPr="00146683" w:rsidRDefault="009722D5" w:rsidP="00763B3A">
            <w:pPr>
              <w:pStyle w:val="TAL"/>
            </w:pPr>
            <w:r w:rsidRPr="00146683">
              <w:t>Selection of a suitable E-UTRA cell or a cell using another RAT.</w:t>
            </w:r>
          </w:p>
        </w:tc>
        <w:tc>
          <w:tcPr>
            <w:tcW w:w="2835" w:type="dxa"/>
          </w:tcPr>
          <w:p w14:paraId="32472E97" w14:textId="77777777" w:rsidR="009722D5" w:rsidRPr="00146683" w:rsidRDefault="0059441B" w:rsidP="00763B3A">
            <w:pPr>
              <w:pStyle w:val="TAL"/>
            </w:pPr>
            <w:r w:rsidRPr="00146683">
              <w:t xml:space="preserve">Go to </w:t>
            </w:r>
            <w:r w:rsidR="009722D5" w:rsidRPr="00146683">
              <w:t>RRC_IDLE</w:t>
            </w:r>
          </w:p>
        </w:tc>
      </w:tr>
      <w:tr w:rsidR="00146683" w:rsidRPr="00146683" w14:paraId="6171C3E5" w14:textId="77777777" w:rsidTr="00C4066C">
        <w:trPr>
          <w:cantSplit/>
          <w:jc w:val="center"/>
        </w:trPr>
        <w:tc>
          <w:tcPr>
            <w:tcW w:w="1134" w:type="dxa"/>
          </w:tcPr>
          <w:p w14:paraId="1478A8E8" w14:textId="77777777" w:rsidR="009722D5" w:rsidRPr="00146683" w:rsidRDefault="009722D5" w:rsidP="00763B3A">
            <w:pPr>
              <w:pStyle w:val="TAL"/>
            </w:pPr>
            <w:r w:rsidRPr="00146683">
              <w:t>T312</w:t>
            </w:r>
          </w:p>
          <w:p w14:paraId="73F49209" w14:textId="77777777" w:rsidR="009722D5" w:rsidRPr="00146683" w:rsidRDefault="009722D5" w:rsidP="00763B3A">
            <w:pPr>
              <w:pStyle w:val="TAL"/>
            </w:pPr>
            <w:r w:rsidRPr="00146683">
              <w:t>NOTE2</w:t>
            </w:r>
          </w:p>
        </w:tc>
        <w:tc>
          <w:tcPr>
            <w:tcW w:w="2268" w:type="dxa"/>
          </w:tcPr>
          <w:p w14:paraId="08936799" w14:textId="77777777" w:rsidR="009722D5" w:rsidRPr="00146683" w:rsidRDefault="009722D5" w:rsidP="00763B3A">
            <w:pPr>
              <w:pStyle w:val="TAL"/>
            </w:pPr>
            <w:r w:rsidRPr="00146683">
              <w:t>Upon triggering a measurement report for a measurement identity for which T312 has been configured</w:t>
            </w:r>
            <w:r w:rsidR="001444EA" w:rsidRPr="00146683">
              <w:rPr>
                <w:rFonts w:eastAsia="宋体" w:cs="Arial"/>
              </w:rPr>
              <w:t xml:space="preserve"> </w:t>
            </w:r>
            <w:r w:rsidR="001444EA" w:rsidRPr="00146683">
              <w:rPr>
                <w:rFonts w:cs="Arial"/>
              </w:rPr>
              <w:t xml:space="preserve">and </w:t>
            </w:r>
            <w:r w:rsidR="001444EA" w:rsidRPr="00146683">
              <w:rPr>
                <w:rFonts w:cs="Arial"/>
                <w:i/>
                <w:iCs/>
              </w:rPr>
              <w:t>useT312</w:t>
            </w:r>
            <w:r w:rsidR="001444EA" w:rsidRPr="00146683">
              <w:rPr>
                <w:rFonts w:cs="Arial"/>
              </w:rPr>
              <w:t xml:space="preserve"> has been set to true</w:t>
            </w:r>
            <w:r w:rsidRPr="00146683">
              <w:t>, while T310 is running</w:t>
            </w:r>
          </w:p>
        </w:tc>
        <w:tc>
          <w:tcPr>
            <w:tcW w:w="2835" w:type="dxa"/>
          </w:tcPr>
          <w:p w14:paraId="19FA03AB" w14:textId="77777777" w:rsidR="009722D5" w:rsidRPr="00146683" w:rsidRDefault="009722D5" w:rsidP="00763B3A">
            <w:pPr>
              <w:pStyle w:val="TAL"/>
            </w:pPr>
            <w:r w:rsidRPr="00146683">
              <w:t>Upon receiving N311 consecutive in-sync indications from lower layers, upon triggering the handover procedure</w:t>
            </w:r>
            <w:r w:rsidRPr="00146683">
              <w:rPr>
                <w:lang w:eastAsia="zh-CN"/>
              </w:rPr>
              <w:t>,</w:t>
            </w:r>
            <w:r w:rsidRPr="00146683">
              <w:t xml:space="preserve"> upon initiating the connection re-establishment procedure</w:t>
            </w:r>
            <w:r w:rsidRPr="00146683">
              <w:rPr>
                <w:lang w:eastAsia="zh-CN"/>
              </w:rPr>
              <w:t xml:space="preserve">, </w:t>
            </w:r>
            <w:r w:rsidR="00F227C4" w:rsidRPr="00146683">
              <w:t xml:space="preserve">upon </w:t>
            </w:r>
            <w:r w:rsidR="00F227C4" w:rsidRPr="00146683">
              <w:rPr>
                <w:lang w:eastAsia="en-GB"/>
              </w:rPr>
              <w:t>initiating the MCG failure information procedure</w:t>
            </w:r>
            <w:r w:rsidR="00F227C4" w:rsidRPr="00146683">
              <w:rPr>
                <w:lang w:eastAsia="zh-CN"/>
              </w:rPr>
              <w:t xml:space="preserve">, </w:t>
            </w:r>
            <w:r w:rsidRPr="00146683">
              <w:rPr>
                <w:lang w:eastAsia="zh-CN"/>
              </w:rPr>
              <w:t>and upon the expiry of T310</w:t>
            </w:r>
          </w:p>
        </w:tc>
        <w:tc>
          <w:tcPr>
            <w:tcW w:w="2835" w:type="dxa"/>
          </w:tcPr>
          <w:p w14:paraId="276B7B9B" w14:textId="77777777" w:rsidR="009722D5" w:rsidRPr="00146683" w:rsidRDefault="001444EA" w:rsidP="00763B3A">
            <w:pPr>
              <w:pStyle w:val="TAL"/>
            </w:pPr>
            <w:r w:rsidRPr="00146683">
              <w:t>I</w:t>
            </w:r>
            <w:r w:rsidR="009722D5" w:rsidRPr="00146683">
              <w:t xml:space="preserve">nitiate the </w:t>
            </w:r>
            <w:r w:rsidR="009A6967" w:rsidRPr="00146683">
              <w:t xml:space="preserve">MCG failure information procedure as specified in </w:t>
            </w:r>
            <w:r w:rsidR="006C1FAC" w:rsidRPr="00146683">
              <w:t>5.6.26</w:t>
            </w:r>
            <w:r w:rsidR="009A6967" w:rsidRPr="00146683">
              <w:t xml:space="preserve"> or the </w:t>
            </w:r>
            <w:r w:rsidR="009722D5" w:rsidRPr="00146683">
              <w:t>connection re-establishment procedure</w:t>
            </w:r>
            <w:r w:rsidR="009A6967" w:rsidRPr="00146683">
              <w:t xml:space="preserve"> as specified in 5.3.7.</w:t>
            </w:r>
          </w:p>
        </w:tc>
      </w:tr>
      <w:tr w:rsidR="00146683" w:rsidRPr="00146683" w14:paraId="74984C48" w14:textId="77777777" w:rsidTr="00C4066C">
        <w:trPr>
          <w:cantSplit/>
          <w:jc w:val="center"/>
        </w:trPr>
        <w:tc>
          <w:tcPr>
            <w:tcW w:w="1134" w:type="dxa"/>
          </w:tcPr>
          <w:p w14:paraId="6475192E" w14:textId="77777777" w:rsidR="009722D5" w:rsidRPr="00146683" w:rsidRDefault="009722D5" w:rsidP="00763B3A">
            <w:pPr>
              <w:pStyle w:val="TAL"/>
            </w:pPr>
            <w:r w:rsidRPr="00146683">
              <w:t>T313</w:t>
            </w:r>
          </w:p>
          <w:p w14:paraId="7B53F69D" w14:textId="77777777" w:rsidR="009722D5" w:rsidRPr="00146683" w:rsidRDefault="009722D5" w:rsidP="00763B3A">
            <w:pPr>
              <w:pStyle w:val="TAL"/>
            </w:pPr>
            <w:r w:rsidRPr="00146683">
              <w:t>NOTE2</w:t>
            </w:r>
          </w:p>
        </w:tc>
        <w:tc>
          <w:tcPr>
            <w:tcW w:w="2268" w:type="dxa"/>
          </w:tcPr>
          <w:p w14:paraId="5F28DD5E" w14:textId="77777777" w:rsidR="009722D5" w:rsidRPr="00146683" w:rsidRDefault="009722D5" w:rsidP="00763B3A">
            <w:pPr>
              <w:pStyle w:val="TAL"/>
            </w:pPr>
            <w:r w:rsidRPr="00146683">
              <w:t>Upon detecting physical layer problems for the PSCell i.e. upon receiving N313 consecutive out-of-sync indications from lower layers</w:t>
            </w:r>
          </w:p>
        </w:tc>
        <w:tc>
          <w:tcPr>
            <w:tcW w:w="2835" w:type="dxa"/>
          </w:tcPr>
          <w:p w14:paraId="3DC15490" w14:textId="77777777" w:rsidR="009722D5" w:rsidRPr="00146683" w:rsidRDefault="009722D5" w:rsidP="00763B3A">
            <w:pPr>
              <w:pStyle w:val="TAL"/>
            </w:pPr>
            <w:r w:rsidRPr="00146683">
              <w:t xml:space="preserve">Upon receiving N314 consecutive in-sync indications from lower layers for the PSCell, upon initiating the connection re-establishment procedure, upon SCG release and upon receiving </w:t>
            </w:r>
            <w:r w:rsidRPr="00146683">
              <w:rPr>
                <w:i/>
              </w:rPr>
              <w:t>RRCConnectionReconfiguration</w:t>
            </w:r>
            <w:r w:rsidRPr="00146683">
              <w:t xml:space="preserve"> including </w:t>
            </w:r>
            <w:r w:rsidRPr="00146683">
              <w:rPr>
                <w:i/>
              </w:rPr>
              <w:t>MobilityControlInfoSCG</w:t>
            </w:r>
          </w:p>
        </w:tc>
        <w:tc>
          <w:tcPr>
            <w:tcW w:w="2835" w:type="dxa"/>
          </w:tcPr>
          <w:p w14:paraId="3CD5E3FE" w14:textId="77777777" w:rsidR="009722D5" w:rsidRPr="00146683" w:rsidRDefault="009722D5" w:rsidP="00763B3A">
            <w:pPr>
              <w:pStyle w:val="TAL"/>
            </w:pPr>
            <w:r w:rsidRPr="00146683">
              <w:t>Inform E-UTRAN about the SCG radio link failure by initiating the SCG failure information procedure as specified in 5.6.13</w:t>
            </w:r>
            <w:r w:rsidRPr="00146683">
              <w:rPr>
                <w:lang w:eastAsia="zh-CN"/>
              </w:rPr>
              <w:t>.</w:t>
            </w:r>
          </w:p>
        </w:tc>
      </w:tr>
      <w:tr w:rsidR="00146683" w:rsidRPr="00146683" w14:paraId="0380D83F" w14:textId="77777777" w:rsidTr="00C4066C">
        <w:trPr>
          <w:cantSplit/>
          <w:jc w:val="center"/>
        </w:trPr>
        <w:tc>
          <w:tcPr>
            <w:tcW w:w="1134" w:type="dxa"/>
          </w:tcPr>
          <w:p w14:paraId="553D2940" w14:textId="77777777" w:rsidR="000B12DB" w:rsidRPr="00146683" w:rsidRDefault="000B12DB" w:rsidP="000B12DB">
            <w:pPr>
              <w:pStyle w:val="TAL"/>
              <w:rPr>
                <w:lang w:eastAsia="en-GB"/>
              </w:rPr>
            </w:pPr>
            <w:r w:rsidRPr="00146683">
              <w:rPr>
                <w:lang w:eastAsia="en-GB"/>
              </w:rPr>
              <w:lastRenderedPageBreak/>
              <w:t>T314</w:t>
            </w:r>
          </w:p>
          <w:p w14:paraId="31472683" w14:textId="2664557E" w:rsidR="000B12DB" w:rsidRPr="00146683" w:rsidRDefault="000B12DB" w:rsidP="000B12DB">
            <w:pPr>
              <w:pStyle w:val="TAL"/>
            </w:pPr>
            <w:r w:rsidRPr="00146683">
              <w:t>NOTE2</w:t>
            </w:r>
          </w:p>
        </w:tc>
        <w:tc>
          <w:tcPr>
            <w:tcW w:w="2268" w:type="dxa"/>
          </w:tcPr>
          <w:p w14:paraId="119D30DB" w14:textId="7230830F" w:rsidR="000B12DB" w:rsidRPr="00146683" w:rsidRDefault="000B12DB" w:rsidP="000B12DB">
            <w:pPr>
              <w:pStyle w:val="TAL"/>
            </w:pPr>
            <w:r w:rsidRPr="00146683">
              <w:rPr>
                <w:lang w:eastAsia="en-GB"/>
              </w:rPr>
              <w:t xml:space="preserve">Upon early detecting physical layer problems for the PCell i.e. 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w:t>
            </w:r>
          </w:p>
        </w:tc>
        <w:tc>
          <w:tcPr>
            <w:tcW w:w="2835" w:type="dxa"/>
          </w:tcPr>
          <w:p w14:paraId="5667FD0D" w14:textId="4A20D0CF" w:rsidR="000B12DB" w:rsidRPr="00146683" w:rsidRDefault="000B12DB" w:rsidP="000B12DB">
            <w:pPr>
              <w:pStyle w:val="TAL"/>
            </w:pPr>
            <w:r w:rsidRPr="00146683">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146683" w:rsidRDefault="000B12DB" w:rsidP="000B12DB">
            <w:pPr>
              <w:pStyle w:val="TAL"/>
            </w:pPr>
            <w:r w:rsidRPr="00146683">
              <w:rPr>
                <w:lang w:eastAsia="en-GB"/>
              </w:rPr>
              <w:t>Initiate the UE Assistance Information procedure to report early detection of physical layer problems</w:t>
            </w:r>
            <w:r w:rsidRPr="00146683">
              <w:t xml:space="preserve"> in accordance with 5.6.10</w:t>
            </w:r>
            <w:r w:rsidRPr="00146683">
              <w:rPr>
                <w:lang w:eastAsia="en-GB"/>
              </w:rPr>
              <w:t>.</w:t>
            </w:r>
          </w:p>
        </w:tc>
      </w:tr>
      <w:tr w:rsidR="00146683" w:rsidRPr="00146683" w14:paraId="6F7757AE" w14:textId="77777777" w:rsidTr="00C4066C">
        <w:trPr>
          <w:cantSplit/>
          <w:jc w:val="center"/>
        </w:trPr>
        <w:tc>
          <w:tcPr>
            <w:tcW w:w="1134" w:type="dxa"/>
          </w:tcPr>
          <w:p w14:paraId="183DFD66" w14:textId="77777777" w:rsidR="000B12DB" w:rsidRPr="00146683" w:rsidRDefault="000B12DB" w:rsidP="000B12DB">
            <w:pPr>
              <w:pStyle w:val="TAL"/>
              <w:rPr>
                <w:lang w:eastAsia="en-GB"/>
              </w:rPr>
            </w:pPr>
            <w:r w:rsidRPr="00146683">
              <w:rPr>
                <w:lang w:eastAsia="en-GB"/>
              </w:rPr>
              <w:t>T315</w:t>
            </w:r>
          </w:p>
          <w:p w14:paraId="463EB295" w14:textId="1D2EDEF0" w:rsidR="000B12DB" w:rsidRPr="00146683" w:rsidRDefault="000B12DB" w:rsidP="000B12DB">
            <w:pPr>
              <w:pStyle w:val="TAL"/>
            </w:pPr>
            <w:r w:rsidRPr="00146683">
              <w:t>NOTE2</w:t>
            </w:r>
          </w:p>
        </w:tc>
        <w:tc>
          <w:tcPr>
            <w:tcW w:w="2268" w:type="dxa"/>
          </w:tcPr>
          <w:p w14:paraId="6E55CDC6" w14:textId="2A2B6F76" w:rsidR="000B12DB" w:rsidRPr="00146683" w:rsidRDefault="000B12DB" w:rsidP="000B12DB">
            <w:pPr>
              <w:pStyle w:val="TAL"/>
            </w:pPr>
            <w:r w:rsidRPr="00146683">
              <w:rPr>
                <w:lang w:eastAsia="en-GB"/>
              </w:rPr>
              <w:t xml:space="preserve">Upon detecting physical layer improvements of the PCell i.e. upon receiving N311 consecutive </w:t>
            </w:r>
            <w:r w:rsidRPr="00146683">
              <w:rPr>
                <w:noProof/>
              </w:rPr>
              <w:t>"</w:t>
            </w:r>
            <w:r w:rsidRPr="00146683">
              <w:rPr>
                <w:lang w:eastAsia="en-GB"/>
              </w:rPr>
              <w:t>early-in-sync</w:t>
            </w:r>
            <w:r w:rsidRPr="00146683">
              <w:rPr>
                <w:noProof/>
              </w:rPr>
              <w:t>"</w:t>
            </w:r>
            <w:r w:rsidRPr="00146683">
              <w:rPr>
                <w:lang w:eastAsia="en-GB"/>
              </w:rPr>
              <w:t xml:space="preserve"> indications from lower layers.</w:t>
            </w:r>
          </w:p>
        </w:tc>
        <w:tc>
          <w:tcPr>
            <w:tcW w:w="2835" w:type="dxa"/>
          </w:tcPr>
          <w:p w14:paraId="6CC4285A" w14:textId="5F5FC646" w:rsidR="000B12DB" w:rsidRPr="00146683" w:rsidRDefault="000B12DB" w:rsidP="000B12DB">
            <w:pPr>
              <w:pStyle w:val="TAL"/>
            </w:pPr>
            <w:r w:rsidRPr="00146683">
              <w:rPr>
                <w:lang w:eastAsia="en-GB"/>
              </w:rPr>
              <w:t xml:space="preserve">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 for the PCell.</w:t>
            </w:r>
          </w:p>
        </w:tc>
        <w:tc>
          <w:tcPr>
            <w:tcW w:w="2835" w:type="dxa"/>
          </w:tcPr>
          <w:p w14:paraId="3C4CF59D" w14:textId="78466569" w:rsidR="000B12DB" w:rsidRPr="00146683" w:rsidRDefault="000B12DB" w:rsidP="000B12DB">
            <w:pPr>
              <w:pStyle w:val="TAL"/>
            </w:pPr>
            <w:r w:rsidRPr="00146683">
              <w:rPr>
                <w:lang w:eastAsia="en-GB"/>
              </w:rPr>
              <w:t>Initiate the UE Assistance Information procedure to report detection of physical layer improvements</w:t>
            </w:r>
            <w:r w:rsidRPr="00146683">
              <w:t xml:space="preserve"> in accordance with 5.6.10</w:t>
            </w:r>
            <w:r w:rsidRPr="00146683">
              <w:rPr>
                <w:lang w:eastAsia="en-GB"/>
              </w:rPr>
              <w:t>.</w:t>
            </w:r>
          </w:p>
        </w:tc>
      </w:tr>
      <w:tr w:rsidR="00146683" w:rsidRPr="00146683" w14:paraId="756880EF" w14:textId="77777777" w:rsidTr="003C0A8B">
        <w:trPr>
          <w:cantSplit/>
          <w:jc w:val="center"/>
        </w:trPr>
        <w:tc>
          <w:tcPr>
            <w:tcW w:w="1134" w:type="dxa"/>
          </w:tcPr>
          <w:p w14:paraId="11B34B2A" w14:textId="77777777" w:rsidR="009A6967" w:rsidRPr="00146683" w:rsidRDefault="009A6967" w:rsidP="003C0A8B">
            <w:pPr>
              <w:pStyle w:val="TAL"/>
            </w:pPr>
            <w:r w:rsidRPr="00146683">
              <w:rPr>
                <w:lang w:eastAsia="en-GB"/>
              </w:rPr>
              <w:t>T316</w:t>
            </w:r>
          </w:p>
        </w:tc>
        <w:tc>
          <w:tcPr>
            <w:tcW w:w="2268" w:type="dxa"/>
          </w:tcPr>
          <w:p w14:paraId="2657380A" w14:textId="77777777" w:rsidR="009A6967" w:rsidRPr="00146683" w:rsidRDefault="009A6967" w:rsidP="003C0A8B">
            <w:pPr>
              <w:pStyle w:val="TAL"/>
            </w:pPr>
            <w:r w:rsidRPr="00146683">
              <w:rPr>
                <w:lang w:eastAsia="en-GB"/>
              </w:rPr>
              <w:t xml:space="preserve">Upon transmission of the </w:t>
            </w:r>
            <w:r w:rsidRPr="00146683">
              <w:rPr>
                <w:i/>
                <w:lang w:eastAsia="en-GB"/>
              </w:rPr>
              <w:t>MCGFailureInformation</w:t>
            </w:r>
            <w:r w:rsidRPr="00146683">
              <w:rPr>
                <w:lang w:eastAsia="en-GB"/>
              </w:rPr>
              <w:t xml:space="preserve"> message</w:t>
            </w:r>
          </w:p>
        </w:tc>
        <w:tc>
          <w:tcPr>
            <w:tcW w:w="2835" w:type="dxa"/>
          </w:tcPr>
          <w:p w14:paraId="7B0DB0CB" w14:textId="77777777" w:rsidR="009A6967" w:rsidRPr="00146683" w:rsidRDefault="009A6967" w:rsidP="003C0A8B">
            <w:pPr>
              <w:pStyle w:val="TAL"/>
            </w:pPr>
            <w:r w:rsidRPr="00146683">
              <w:rPr>
                <w:rFonts w:eastAsia="Batang"/>
                <w:noProof/>
                <w:lang w:eastAsia="en-GB"/>
              </w:rPr>
              <w:t xml:space="preserve">Upon </w:t>
            </w:r>
            <w:r w:rsidR="00F227C4" w:rsidRPr="00146683">
              <w:rPr>
                <w:rFonts w:eastAsia="Batang"/>
                <w:noProof/>
                <w:lang w:eastAsia="en-GB"/>
              </w:rPr>
              <w:t xml:space="preserve">receiving </w:t>
            </w:r>
            <w:r w:rsidR="00F227C4" w:rsidRPr="00146683">
              <w:rPr>
                <w:rFonts w:eastAsia="Batang"/>
                <w:i/>
                <w:iCs/>
                <w:noProof/>
                <w:lang w:eastAsia="en-GB"/>
              </w:rPr>
              <w:t>RRCConnectionRelease</w:t>
            </w:r>
            <w:r w:rsidR="00F227C4" w:rsidRPr="00146683">
              <w:rPr>
                <w:rFonts w:eastAsia="Batang"/>
                <w:noProof/>
                <w:lang w:eastAsia="en-GB"/>
              </w:rPr>
              <w:t xml:space="preserve">, </w:t>
            </w:r>
            <w:r w:rsidR="00F227C4" w:rsidRPr="00146683">
              <w:rPr>
                <w:rFonts w:eastAsia="Batang"/>
                <w:i/>
                <w:iCs/>
                <w:noProof/>
                <w:lang w:eastAsia="en-GB"/>
              </w:rPr>
              <w:t>RRCConnectionReconfiguration</w:t>
            </w:r>
            <w:r w:rsidR="00F227C4" w:rsidRPr="00146683">
              <w:rPr>
                <w:rFonts w:eastAsia="Batang"/>
                <w:noProof/>
                <w:lang w:eastAsia="en-GB"/>
              </w:rPr>
              <w:t xml:space="preserve"> with </w:t>
            </w:r>
            <w:r w:rsidR="00F227C4" w:rsidRPr="00146683">
              <w:rPr>
                <w:rFonts w:eastAsia="Batang"/>
                <w:i/>
                <w:iCs/>
                <w:noProof/>
                <w:lang w:eastAsia="en-GB"/>
              </w:rPr>
              <w:t>mobilityControlInfo, MobilityFromEUTRACommand</w:t>
            </w:r>
            <w:r w:rsidR="00F227C4" w:rsidRPr="00146683">
              <w:rPr>
                <w:rFonts w:eastAsia="Batang"/>
                <w:noProof/>
                <w:lang w:eastAsia="en-GB"/>
              </w:rPr>
              <w:t>,</w:t>
            </w:r>
            <w:r w:rsidRPr="00146683">
              <w:rPr>
                <w:rFonts w:eastAsia="Batang"/>
                <w:noProof/>
                <w:lang w:eastAsia="en-GB"/>
              </w:rPr>
              <w:t xml:space="preserve"> or upon initiaitng the re-establishment procedure,</w:t>
            </w:r>
          </w:p>
        </w:tc>
        <w:tc>
          <w:tcPr>
            <w:tcW w:w="2835" w:type="dxa"/>
          </w:tcPr>
          <w:p w14:paraId="574461CB" w14:textId="77777777" w:rsidR="009A6967" w:rsidRPr="00146683" w:rsidRDefault="009A6967" w:rsidP="003C0A8B">
            <w:pPr>
              <w:pStyle w:val="TAL"/>
            </w:pPr>
            <w:r w:rsidRPr="00146683">
              <w:rPr>
                <w:rFonts w:eastAsia="Batang"/>
                <w:noProof/>
                <w:lang w:eastAsia="en-GB"/>
              </w:rPr>
              <w:t xml:space="preserve">Perform the actions as specified in </w:t>
            </w:r>
            <w:r w:rsidR="006C1FAC" w:rsidRPr="00146683">
              <w:rPr>
                <w:rFonts w:eastAsia="Batang"/>
                <w:noProof/>
                <w:lang w:eastAsia="en-GB"/>
              </w:rPr>
              <w:t>5.6.26</w:t>
            </w:r>
            <w:r w:rsidRPr="00146683">
              <w:rPr>
                <w:rFonts w:eastAsia="Batang"/>
                <w:noProof/>
                <w:lang w:eastAsia="en-GB"/>
              </w:rPr>
              <w:t>.5.</w:t>
            </w:r>
          </w:p>
        </w:tc>
      </w:tr>
      <w:tr w:rsidR="00146683" w:rsidRPr="00146683" w14:paraId="7DD18AEE" w14:textId="77777777" w:rsidTr="003C0A8B">
        <w:trPr>
          <w:cantSplit/>
          <w:jc w:val="center"/>
        </w:trPr>
        <w:tc>
          <w:tcPr>
            <w:tcW w:w="1134" w:type="dxa"/>
          </w:tcPr>
          <w:p w14:paraId="41BC3F28" w14:textId="77777777" w:rsidR="000B12DB" w:rsidRPr="00146683" w:rsidRDefault="000B12DB" w:rsidP="000B12DB">
            <w:pPr>
              <w:pStyle w:val="TAL"/>
              <w:tabs>
                <w:tab w:val="center" w:pos="459"/>
              </w:tabs>
            </w:pPr>
            <w:r w:rsidRPr="00146683">
              <w:t>T317</w:t>
            </w:r>
          </w:p>
          <w:p w14:paraId="7BE39F3C" w14:textId="6DCFB91F" w:rsidR="000B12DB" w:rsidRPr="00146683" w:rsidRDefault="000B12DB" w:rsidP="000B12DB">
            <w:pPr>
              <w:pStyle w:val="TAL"/>
              <w:rPr>
                <w:lang w:eastAsia="en-GB"/>
              </w:rPr>
            </w:pPr>
            <w:r w:rsidRPr="00146683">
              <w:t>NOTE1</w:t>
            </w:r>
          </w:p>
        </w:tc>
        <w:tc>
          <w:tcPr>
            <w:tcW w:w="2268" w:type="dxa"/>
          </w:tcPr>
          <w:p w14:paraId="6660CCFC" w14:textId="3B34BB3F" w:rsidR="000B12DB" w:rsidRPr="00146683" w:rsidRDefault="005E5E6E" w:rsidP="000B12DB">
            <w:pPr>
              <w:pStyle w:val="TAL"/>
              <w:rPr>
                <w:lang w:eastAsia="en-GB"/>
              </w:rPr>
            </w:pPr>
            <w:r w:rsidRPr="00146683">
              <w:rPr>
                <w:rFonts w:cs="Arial"/>
                <w:lang w:eastAsia="en-GB"/>
              </w:rPr>
              <w:t xml:space="preserve">Start or restart from the subframe indicated by </w:t>
            </w:r>
            <w:r w:rsidRPr="00146683">
              <w:rPr>
                <w:rFonts w:cs="Arial"/>
                <w:i/>
                <w:iCs/>
                <w:lang w:eastAsia="en-GB"/>
              </w:rPr>
              <w:t>epochTime</w:t>
            </w:r>
            <w:r w:rsidRPr="00146683">
              <w:rPr>
                <w:rFonts w:cs="Arial"/>
                <w:lang w:eastAsia="en-GB"/>
              </w:rPr>
              <w:t xml:space="preserve"> upon reception of</w:t>
            </w:r>
            <w:r w:rsidR="000B12DB" w:rsidRPr="00146683">
              <w:rPr>
                <w:lang w:eastAsia="en-GB"/>
              </w:rPr>
              <w:t xml:space="preserve"> </w:t>
            </w:r>
            <w:r w:rsidR="000B12DB" w:rsidRPr="00146683">
              <w:rPr>
                <w:i/>
                <w:lang w:eastAsia="en-GB"/>
              </w:rPr>
              <w:t>SystemInformationBlockType31</w:t>
            </w:r>
            <w:r w:rsidR="002D4BB4" w:rsidRPr="00146683">
              <w:rPr>
                <w:i/>
                <w:lang w:eastAsia="en-GB"/>
              </w:rPr>
              <w:t xml:space="preserve"> </w:t>
            </w:r>
            <w:r w:rsidR="002D4BB4" w:rsidRPr="00146683">
              <w:rPr>
                <w:rFonts w:cs="Arial"/>
                <w:iCs/>
                <w:lang w:eastAsia="en-GB"/>
              </w:rPr>
              <w:t>(</w:t>
            </w:r>
            <w:r w:rsidR="002D4BB4" w:rsidRPr="00146683">
              <w:rPr>
                <w:rFonts w:cs="Arial"/>
                <w:i/>
                <w:iCs/>
                <w:lang w:eastAsia="en-GB"/>
              </w:rPr>
              <w:t>SystemInformationBlockType31-NB</w:t>
            </w:r>
            <w:r w:rsidR="002D4BB4" w:rsidRPr="00146683">
              <w:rPr>
                <w:rFonts w:cs="Arial"/>
                <w:iCs/>
                <w:lang w:eastAsia="en-GB"/>
              </w:rPr>
              <w:t xml:space="preserve"> in NB-IoT)</w:t>
            </w:r>
            <w:r w:rsidR="00CC12D7" w:rsidRPr="00146683">
              <w:rPr>
                <w:rFonts w:cs="Arial"/>
                <w:lang w:eastAsia="en-GB"/>
              </w:rPr>
              <w:t xml:space="preserve">, or upon reception of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 xml:space="preserve">, or upon conditional reconfiguration execution i.e. when applying a stored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w:t>
            </w:r>
          </w:p>
        </w:tc>
        <w:tc>
          <w:tcPr>
            <w:tcW w:w="2835" w:type="dxa"/>
          </w:tcPr>
          <w:p w14:paraId="2AA4DA0E" w14:textId="568014E4" w:rsidR="000B12DB" w:rsidRPr="00146683" w:rsidRDefault="00CC12D7" w:rsidP="000B12DB">
            <w:pPr>
              <w:pStyle w:val="TAL"/>
              <w:rPr>
                <w:rFonts w:eastAsia="Batang"/>
                <w:noProof/>
                <w:lang w:eastAsia="en-GB"/>
              </w:rPr>
            </w:pPr>
            <w:r w:rsidRPr="00146683">
              <w:rPr>
                <w:rFonts w:eastAsia="Batang" w:cs="Arial"/>
                <w:noProof/>
                <w:lang w:eastAsia="en-GB"/>
              </w:rPr>
              <w:t xml:space="preserve">Stop T317, if it is running, for the source cell upon reception of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cs="Arial"/>
                <w:i/>
                <w:lang w:eastAsia="en-GB"/>
              </w:rPr>
              <w:t>mobilityControlInfo</w:t>
            </w:r>
            <w:r w:rsidRPr="00146683">
              <w:rPr>
                <w:rFonts w:eastAsia="Batang" w:cs="Arial"/>
                <w:noProof/>
                <w:lang w:eastAsia="en-GB"/>
              </w:rPr>
              <w:t xml:space="preserve">, or upon conditional reconfiguration execution i.e. when applying a stored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eastAsia="Batang" w:cs="Arial"/>
                <w:i/>
                <w:noProof/>
                <w:lang w:eastAsia="en-GB"/>
              </w:rPr>
              <w:t>mobilityControlInfo</w:t>
            </w:r>
            <w:r w:rsidRPr="00146683">
              <w:rPr>
                <w:rFonts w:eastAsia="Batang" w:cs="Arial"/>
                <w:noProof/>
                <w:lang w:eastAsia="en-GB"/>
              </w:rPr>
              <w:t>.</w:t>
            </w:r>
          </w:p>
        </w:tc>
        <w:tc>
          <w:tcPr>
            <w:tcW w:w="2835" w:type="dxa"/>
          </w:tcPr>
          <w:p w14:paraId="114E2441" w14:textId="02A8758F" w:rsidR="000B12DB" w:rsidRPr="00146683" w:rsidRDefault="00CC12D7" w:rsidP="000B12DB">
            <w:pPr>
              <w:pStyle w:val="TAL"/>
              <w:rPr>
                <w:rFonts w:eastAsia="Batang"/>
                <w:noProof/>
                <w:lang w:eastAsia="en-GB"/>
              </w:rPr>
            </w:pPr>
            <w:r w:rsidRPr="00146683">
              <w:rPr>
                <w:rFonts w:cs="Arial"/>
                <w:lang w:eastAsia="en-GB"/>
              </w:rPr>
              <w:t>Perform the actions as specified in</w:t>
            </w:r>
            <w:r w:rsidR="000B12DB" w:rsidRPr="00146683">
              <w:t xml:space="preserve"> </w:t>
            </w:r>
            <w:r w:rsidR="005E5E6E" w:rsidRPr="00146683">
              <w:rPr>
                <w:rFonts w:cs="Arial"/>
                <w:lang w:eastAsia="sv-SE"/>
              </w:rPr>
              <w:t>5.3.18</w:t>
            </w:r>
            <w:r w:rsidR="000B12DB" w:rsidRPr="00146683">
              <w:rPr>
                <w:lang w:eastAsia="en-GB"/>
              </w:rPr>
              <w:t>.</w:t>
            </w:r>
          </w:p>
        </w:tc>
      </w:tr>
      <w:tr w:rsidR="00146683" w:rsidRPr="00146683" w14:paraId="405C1249" w14:textId="77777777" w:rsidTr="003C0A8B">
        <w:trPr>
          <w:cantSplit/>
          <w:jc w:val="center"/>
        </w:trPr>
        <w:tc>
          <w:tcPr>
            <w:tcW w:w="1134" w:type="dxa"/>
          </w:tcPr>
          <w:p w14:paraId="45F9B65F" w14:textId="77777777" w:rsidR="000B12DB" w:rsidRPr="00146683" w:rsidRDefault="000B12DB" w:rsidP="000B12DB">
            <w:pPr>
              <w:pStyle w:val="TAL"/>
              <w:tabs>
                <w:tab w:val="center" w:pos="459"/>
              </w:tabs>
            </w:pPr>
            <w:r w:rsidRPr="00146683">
              <w:t>T318</w:t>
            </w:r>
          </w:p>
          <w:p w14:paraId="5BDA2121" w14:textId="17D64330" w:rsidR="000B12DB" w:rsidRPr="00146683" w:rsidRDefault="000B12DB" w:rsidP="000B12DB">
            <w:pPr>
              <w:pStyle w:val="TAL"/>
              <w:rPr>
                <w:lang w:eastAsia="en-GB"/>
              </w:rPr>
            </w:pPr>
            <w:r w:rsidRPr="00146683">
              <w:t>NOTE1</w:t>
            </w:r>
          </w:p>
        </w:tc>
        <w:tc>
          <w:tcPr>
            <w:tcW w:w="2268" w:type="dxa"/>
          </w:tcPr>
          <w:p w14:paraId="5A35CCB9" w14:textId="6DE745AE" w:rsidR="000B12DB" w:rsidRPr="00146683" w:rsidRDefault="000B12DB" w:rsidP="000B12DB">
            <w:pPr>
              <w:pStyle w:val="TAL"/>
              <w:rPr>
                <w:lang w:eastAsia="en-GB"/>
              </w:rPr>
            </w:pPr>
            <w:r w:rsidRPr="00146683">
              <w:rPr>
                <w:lang w:eastAsia="en-GB"/>
              </w:rPr>
              <w:t xml:space="preserve">Upon starting acquisition of </w:t>
            </w:r>
            <w:r w:rsidRPr="00146683">
              <w:rPr>
                <w:i/>
                <w:lang w:eastAsia="en-GB"/>
              </w:rPr>
              <w:t xml:space="preserve">SystemInformationBlockType31 </w:t>
            </w:r>
            <w:r w:rsidR="002D4BB4" w:rsidRPr="00146683">
              <w:rPr>
                <w:lang w:eastAsia="en-GB"/>
              </w:rPr>
              <w:t>(</w:t>
            </w:r>
            <w:r w:rsidR="002D4BB4" w:rsidRPr="00146683">
              <w:rPr>
                <w:i/>
                <w:lang w:eastAsia="en-GB"/>
              </w:rPr>
              <w:t>SystemInformationBlockType31-NB</w:t>
            </w:r>
            <w:r w:rsidR="002D4BB4" w:rsidRPr="00146683">
              <w:rPr>
                <w:lang w:eastAsia="en-GB"/>
              </w:rPr>
              <w:t xml:space="preserve"> in NB-IoT) </w:t>
            </w:r>
            <w:r w:rsidRPr="00146683">
              <w:rPr>
                <w:lang w:eastAsia="en-GB"/>
              </w:rPr>
              <w:t>in RRC_CONNECTED</w:t>
            </w:r>
          </w:p>
        </w:tc>
        <w:tc>
          <w:tcPr>
            <w:tcW w:w="2835" w:type="dxa"/>
          </w:tcPr>
          <w:p w14:paraId="5CFBB7F6" w14:textId="7CCD9882" w:rsidR="000B12DB" w:rsidRPr="00146683" w:rsidRDefault="000B12DB" w:rsidP="000B12DB">
            <w:pPr>
              <w:pStyle w:val="TAL"/>
              <w:rPr>
                <w:rFonts w:eastAsia="Batang"/>
                <w:noProof/>
                <w:lang w:eastAsia="en-GB"/>
              </w:rPr>
            </w:pPr>
            <w:r w:rsidRPr="00146683">
              <w:rPr>
                <w:lang w:eastAsia="en-GB"/>
              </w:rPr>
              <w:t xml:space="preserve">Upon successful acquisition of </w:t>
            </w:r>
            <w:r w:rsidRPr="00146683">
              <w:rPr>
                <w:i/>
                <w:lang w:eastAsia="en-GB"/>
              </w:rPr>
              <w:t>SystemInformationBlockType31</w:t>
            </w:r>
            <w:r w:rsidR="002D4BB4" w:rsidRPr="00146683">
              <w:rPr>
                <w:lang w:eastAsia="en-GB"/>
              </w:rPr>
              <w:t xml:space="preserve"> (</w:t>
            </w:r>
            <w:r w:rsidR="002D4BB4" w:rsidRPr="00146683">
              <w:rPr>
                <w:i/>
                <w:lang w:eastAsia="en-GB"/>
              </w:rPr>
              <w:t>SystemInformationBlockType31-NB</w:t>
            </w:r>
            <w:r w:rsidR="002D4BB4" w:rsidRPr="00146683">
              <w:rPr>
                <w:lang w:eastAsia="en-GB"/>
              </w:rPr>
              <w:t xml:space="preserve"> in NB-IoT)</w:t>
            </w:r>
            <w:r w:rsidR="00EF7C0A" w:rsidRPr="00146683">
              <w:rPr>
                <w:lang w:eastAsia="en-GB"/>
              </w:rPr>
              <w:t xml:space="preserve"> and </w:t>
            </w:r>
            <w:r w:rsidR="00EF7C0A" w:rsidRPr="00146683">
              <w:rPr>
                <w:i/>
                <w:lang w:eastAsia="en-GB"/>
              </w:rPr>
              <w:t>SystemInformationBlock</w:t>
            </w:r>
            <w:r w:rsidR="00D63D97" w:rsidRPr="00146683">
              <w:rPr>
                <w:i/>
                <w:lang w:eastAsia="en-GB"/>
              </w:rPr>
              <w:t>Type33</w:t>
            </w:r>
            <w:r w:rsidR="00EF7C0A" w:rsidRPr="00146683">
              <w:rPr>
                <w:lang w:eastAsia="en-GB"/>
              </w:rPr>
              <w:t xml:space="preserve"> (</w:t>
            </w:r>
            <w:r w:rsidR="00EF7C0A" w:rsidRPr="00146683">
              <w:rPr>
                <w:i/>
                <w:lang w:eastAsia="en-GB"/>
              </w:rPr>
              <w:t>SystemInformationBlock</w:t>
            </w:r>
            <w:r w:rsidR="00D63D97" w:rsidRPr="00146683">
              <w:rPr>
                <w:i/>
                <w:lang w:eastAsia="en-GB"/>
              </w:rPr>
              <w:t>Type33</w:t>
            </w:r>
            <w:r w:rsidR="00EF7C0A" w:rsidRPr="00146683">
              <w:rPr>
                <w:i/>
                <w:lang w:eastAsia="en-GB"/>
              </w:rPr>
              <w:t>-NB</w:t>
            </w:r>
            <w:r w:rsidR="00EF7C0A" w:rsidRPr="00146683">
              <w:rPr>
                <w:lang w:eastAsia="en-GB"/>
              </w:rPr>
              <w:t xml:space="preserve"> in NB-</w:t>
            </w:r>
            <w:commentRangeStart w:id="13264"/>
            <w:r w:rsidR="00EF7C0A" w:rsidRPr="00146683">
              <w:rPr>
                <w:lang w:eastAsia="en-GB"/>
              </w:rPr>
              <w:t>IoT</w:t>
            </w:r>
            <w:commentRangeEnd w:id="13264"/>
            <w:r w:rsidR="00575E15">
              <w:rPr>
                <w:rStyle w:val="af2"/>
                <w:rFonts w:ascii="Times New Roman" w:hAnsi="Times New Roman"/>
              </w:rPr>
              <w:commentReference w:id="13264"/>
            </w:r>
            <w:r w:rsidR="00EF7C0A" w:rsidRPr="00146683">
              <w:rPr>
                <w:lang w:eastAsia="en-GB"/>
              </w:rPr>
              <w:t>) if broadcast,</w:t>
            </w:r>
            <w:r w:rsidR="002D4BB4" w:rsidRPr="00146683">
              <w:rPr>
                <w:lang w:eastAsia="en-GB"/>
              </w:rPr>
              <w:t xml:space="preserve"> </w:t>
            </w:r>
            <w:r w:rsidRPr="00146683">
              <w:rPr>
                <w:lang w:eastAsia="en-GB"/>
              </w:rPr>
              <w:t>in RRC_CONNECTED</w:t>
            </w:r>
          </w:p>
        </w:tc>
        <w:tc>
          <w:tcPr>
            <w:tcW w:w="2835" w:type="dxa"/>
          </w:tcPr>
          <w:p w14:paraId="3FCD41A4" w14:textId="11769982" w:rsidR="000B12DB" w:rsidRPr="00146683" w:rsidRDefault="000B12DB" w:rsidP="000B12DB">
            <w:pPr>
              <w:pStyle w:val="TAL"/>
              <w:rPr>
                <w:rFonts w:eastAsia="Batang"/>
                <w:noProof/>
                <w:lang w:eastAsia="en-GB"/>
              </w:rPr>
            </w:pPr>
            <w:r w:rsidRPr="00146683">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46683" w:rsidRPr="00146683"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46683" w:rsidRDefault="009722D5" w:rsidP="00763B3A">
            <w:pPr>
              <w:pStyle w:val="TAL"/>
            </w:pPr>
            <w:r w:rsidRPr="00146683">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46683" w:rsidRDefault="009722D5" w:rsidP="00763B3A">
            <w:pPr>
              <w:pStyle w:val="TAL"/>
              <w:rPr>
                <w:i/>
              </w:rPr>
            </w:pPr>
            <w:r w:rsidRPr="00146683">
              <w:t xml:space="preserve">Upon receiving </w:t>
            </w:r>
            <w:r w:rsidRPr="00146683">
              <w:rPr>
                <w:i/>
              </w:rPr>
              <w:t>t320</w:t>
            </w:r>
            <w:r w:rsidRPr="00146683">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146683" w:rsidRDefault="009722D5" w:rsidP="00763B3A">
            <w:pPr>
              <w:pStyle w:val="TAL"/>
            </w:pPr>
            <w:r w:rsidRPr="00146683">
              <w:t xml:space="preserve">Upon entering RRC_CONNECTED, when PLMN selection is performed on request by NAS, </w:t>
            </w:r>
            <w:r w:rsidR="0089106B" w:rsidRPr="00146683">
              <w:t xml:space="preserve">when the UE enters RRC_IDLE from RRC_INACTIVE, </w:t>
            </w:r>
            <w:r w:rsidRPr="00146683">
              <w:t>or upon cell (re)selection to another RAT (in which case the timer is carried on to the other 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46683" w:rsidRDefault="009722D5" w:rsidP="00763B3A">
            <w:pPr>
              <w:pStyle w:val="TAL"/>
            </w:pPr>
            <w:r w:rsidRPr="00146683">
              <w:t>Discard the cell reselection priority information provided by dedicated signalling.</w:t>
            </w:r>
          </w:p>
        </w:tc>
      </w:tr>
      <w:tr w:rsidR="00146683" w:rsidRPr="00146683"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46683" w:rsidRDefault="009722D5" w:rsidP="00763B3A">
            <w:pPr>
              <w:pStyle w:val="TAL"/>
            </w:pPr>
            <w:r w:rsidRPr="00146683">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46683" w:rsidRDefault="009722D5" w:rsidP="00763B3A">
            <w:pPr>
              <w:pStyle w:val="TAL"/>
            </w:pPr>
            <w:r w:rsidRPr="00146683">
              <w:t xml:space="preserve">Upon receiving </w:t>
            </w:r>
            <w:r w:rsidRPr="00146683">
              <w:rPr>
                <w:i/>
              </w:rPr>
              <w:t>measConfig</w:t>
            </w:r>
            <w:r w:rsidRPr="00146683">
              <w:t xml:space="preserve"> including a </w:t>
            </w:r>
            <w:r w:rsidRPr="00146683">
              <w:rPr>
                <w:i/>
              </w:rPr>
              <w:t>reportConfig</w:t>
            </w:r>
            <w:r w:rsidRPr="00146683">
              <w:t xml:space="preserve"> with the </w:t>
            </w:r>
            <w:r w:rsidRPr="00146683">
              <w:rPr>
                <w:i/>
              </w:rPr>
              <w:t>purpose</w:t>
            </w:r>
            <w:r w:rsidRPr="00146683">
              <w:t xml:space="preserve"> set to </w:t>
            </w:r>
            <w:r w:rsidRPr="00146683">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46683" w:rsidRDefault="009722D5" w:rsidP="00763B3A">
            <w:pPr>
              <w:pStyle w:val="TAL"/>
            </w:pPr>
            <w:r w:rsidRPr="00146683">
              <w:t xml:space="preserve">Upon acquiring the information needed to set all fields of </w:t>
            </w:r>
            <w:r w:rsidRPr="00146683">
              <w:rPr>
                <w:i/>
              </w:rPr>
              <w:t>cellGlobalId</w:t>
            </w:r>
            <w:r w:rsidRPr="00146683">
              <w:t xml:space="preserve"> for the requested cell, upon receiving </w:t>
            </w:r>
            <w:r w:rsidRPr="00146683">
              <w:rPr>
                <w:i/>
              </w:rPr>
              <w:t>measConfig</w:t>
            </w:r>
            <w:r w:rsidRPr="00146683">
              <w:t xml:space="preserve"> that includes removal of the </w:t>
            </w:r>
            <w:r w:rsidRPr="00146683">
              <w:rPr>
                <w:i/>
              </w:rPr>
              <w:t>reportConfig</w:t>
            </w:r>
            <w:r w:rsidRPr="00146683">
              <w:t xml:space="preserve"> with the </w:t>
            </w:r>
            <w:r w:rsidRPr="00146683">
              <w:rPr>
                <w:i/>
              </w:rPr>
              <w:t>purpose</w:t>
            </w:r>
            <w:r w:rsidRPr="00146683">
              <w:t xml:space="preserve"> set to </w:t>
            </w:r>
            <w:r w:rsidRPr="00146683">
              <w:rPr>
                <w:i/>
              </w:rPr>
              <w:t>reportCGI</w:t>
            </w:r>
            <w:r w:rsidR="00640C90" w:rsidRPr="00146683">
              <w:rPr>
                <w:i/>
              </w:rPr>
              <w:t xml:space="preserve"> </w:t>
            </w:r>
            <w:r w:rsidR="00640C90" w:rsidRPr="00146683">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46683" w:rsidDel="00B13EA1" w:rsidRDefault="009722D5" w:rsidP="00763B3A">
            <w:pPr>
              <w:pStyle w:val="TAL"/>
            </w:pPr>
            <w:r w:rsidRPr="00146683">
              <w:t xml:space="preserve">Initiate the measurement reporting procedure, stop performing the related measurements and remove the corresponding </w:t>
            </w:r>
            <w:r w:rsidRPr="00146683">
              <w:rPr>
                <w:i/>
              </w:rPr>
              <w:t>measId</w:t>
            </w:r>
          </w:p>
        </w:tc>
      </w:tr>
      <w:tr w:rsidR="00146683" w:rsidRPr="00146683"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46683" w:rsidRDefault="009722D5" w:rsidP="00353F91">
            <w:pPr>
              <w:pStyle w:val="TAL"/>
            </w:pPr>
            <w:r w:rsidRPr="00146683">
              <w:t>T322</w:t>
            </w:r>
          </w:p>
          <w:p w14:paraId="7B0B8E35" w14:textId="77777777" w:rsidR="009722D5" w:rsidRPr="00146683" w:rsidRDefault="00353F91" w:rsidP="00353F91">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46683" w:rsidRDefault="00F524D6" w:rsidP="00763B3A">
            <w:pPr>
              <w:pStyle w:val="TAL"/>
            </w:pPr>
            <w:r w:rsidRPr="00146683">
              <w:t xml:space="preserve">Upon receiving </w:t>
            </w:r>
            <w:r w:rsidRPr="00146683">
              <w:rPr>
                <w:i/>
              </w:rPr>
              <w:t>redirectedCarrierOffsetDedicated</w:t>
            </w:r>
            <w:r w:rsidRPr="00146683">
              <w:t xml:space="preserve"> included in </w:t>
            </w:r>
            <w:r w:rsidRPr="00146683">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46683" w:rsidRDefault="009722D5" w:rsidP="00763B3A">
            <w:pPr>
              <w:pStyle w:val="TAL"/>
            </w:pPr>
            <w:r w:rsidRPr="00146683">
              <w:t xml:space="preserve">Upon entering RRC_CONNECTED, when PLMN selection is performed on request by NAS, or upon cell (re)selection to another </w:t>
            </w:r>
            <w:r w:rsidR="00D410AE" w:rsidRPr="00146683">
              <w:t xml:space="preserve">frequency or </w:t>
            </w:r>
            <w:r w:rsidRPr="00146683">
              <w:t>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46683" w:rsidRDefault="009722D5" w:rsidP="00763B3A">
            <w:pPr>
              <w:pStyle w:val="TAL"/>
            </w:pPr>
            <w:r w:rsidRPr="00146683">
              <w:t xml:space="preserve">Release </w:t>
            </w:r>
            <w:r w:rsidRPr="00146683">
              <w:rPr>
                <w:i/>
              </w:rPr>
              <w:t>redirectedCarrierOffsetDedicated</w:t>
            </w:r>
            <w:r w:rsidRPr="00146683">
              <w:t>.</w:t>
            </w:r>
          </w:p>
        </w:tc>
      </w:tr>
      <w:tr w:rsidR="00146683" w:rsidRPr="00146683"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46683" w:rsidRDefault="001B1377" w:rsidP="00D13CD0">
            <w:pPr>
              <w:pStyle w:val="TAL"/>
            </w:pPr>
            <w:r w:rsidRPr="00146683">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46683" w:rsidRDefault="001B1377" w:rsidP="00D13CD0">
            <w:pPr>
              <w:pStyle w:val="TAL"/>
            </w:pPr>
            <w:r w:rsidRPr="00146683">
              <w:t xml:space="preserve">Upon receiving </w:t>
            </w:r>
            <w:r w:rsidRPr="00146683">
              <w:rPr>
                <w:i/>
              </w:rPr>
              <w:t>t323</w:t>
            </w:r>
            <w:r w:rsidRPr="00146683">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46683" w:rsidRDefault="001B1377" w:rsidP="00D13CD0">
            <w:pPr>
              <w:pStyle w:val="TAL"/>
            </w:pPr>
            <w:r w:rsidRPr="00146683">
              <w:t xml:space="preserve">Upon entering RRC_CONNECTED, when PLMN selection is performed on request by NAS, when the UE enters RRC_IDLE from RRC_INACTIVE, or upon cell (re)selection to another RAT, or upon reception of </w:t>
            </w:r>
            <w:r w:rsidRPr="00146683">
              <w:rPr>
                <w:i/>
              </w:rPr>
              <w:t>RRCEarlyDataComplete</w:t>
            </w:r>
            <w:r w:rsidRPr="00146683">
              <w:t xml:space="preserve"> or </w:t>
            </w:r>
            <w:r w:rsidRPr="00146683">
              <w:rPr>
                <w:i/>
              </w:rPr>
              <w:t>RRCConnectionRelease</w:t>
            </w:r>
            <w:r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146683" w:rsidRDefault="001B1377" w:rsidP="00D13CD0">
            <w:pPr>
              <w:pStyle w:val="TAL"/>
            </w:pPr>
            <w:r w:rsidRPr="00146683">
              <w:t xml:space="preserve">Discard </w:t>
            </w:r>
            <w:r w:rsidRPr="00146683">
              <w:rPr>
                <w:rFonts w:eastAsia="等线"/>
                <w:lang w:eastAsia="zh-CN"/>
              </w:rPr>
              <w:t xml:space="preserve">the </w:t>
            </w:r>
            <w:r w:rsidRPr="00146683">
              <w:rPr>
                <w:rFonts w:eastAsia="等线"/>
                <w:i/>
                <w:iCs/>
                <w:lang w:eastAsia="zh-CN"/>
              </w:rPr>
              <w:t>altFreqPriorities</w:t>
            </w:r>
            <w:r w:rsidRPr="00146683">
              <w:rPr>
                <w:rFonts w:eastAsia="等线"/>
                <w:lang w:eastAsia="zh-CN"/>
              </w:rPr>
              <w:t xml:space="preserve"> provided by dedicated signalling</w:t>
            </w:r>
            <w:r w:rsidRPr="00146683">
              <w:t xml:space="preserve">. UE shall apply the cell reselection priority information broadcast in the system information via </w:t>
            </w:r>
            <w:r w:rsidRPr="00146683">
              <w:rPr>
                <w:i/>
                <w:iCs/>
              </w:rPr>
              <w:t>cellReselectionPriority</w:t>
            </w:r>
            <w:r w:rsidRPr="00146683">
              <w:t xml:space="preserve"> and </w:t>
            </w:r>
            <w:r w:rsidRPr="00146683">
              <w:rPr>
                <w:i/>
                <w:iCs/>
              </w:rPr>
              <w:t>cellReselectionSubPriority</w:t>
            </w:r>
            <w:r w:rsidRPr="00146683">
              <w:t>.</w:t>
            </w:r>
          </w:p>
        </w:tc>
      </w:tr>
      <w:tr w:rsidR="00146683" w:rsidRPr="00146683"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46683" w:rsidRDefault="009722D5" w:rsidP="00763B3A">
            <w:pPr>
              <w:pStyle w:val="TAL"/>
            </w:pPr>
            <w:r w:rsidRPr="00146683">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46683" w:rsidRDefault="009722D5" w:rsidP="00763B3A">
            <w:pPr>
              <w:pStyle w:val="TAL"/>
            </w:pPr>
            <w:r w:rsidRPr="00146683">
              <w:t xml:space="preserve">Timer (re)started upon receiving </w:t>
            </w:r>
            <w:r w:rsidRPr="00146683">
              <w:rPr>
                <w:i/>
              </w:rPr>
              <w:t>RRCConnectionReject</w:t>
            </w:r>
            <w:r w:rsidRPr="00146683">
              <w:t xml:space="preserve"> message with </w:t>
            </w:r>
            <w:r w:rsidRPr="00146683">
              <w:rPr>
                <w:i/>
                <w:iCs/>
              </w:rPr>
              <w:t>deprioritisationTimer</w:t>
            </w:r>
            <w:r w:rsidRPr="00146683">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46683"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46683" w:rsidRDefault="009722D5" w:rsidP="00763B3A">
            <w:pPr>
              <w:pStyle w:val="TAL"/>
              <w:rPr>
                <w:i/>
              </w:rPr>
            </w:pPr>
            <w:r w:rsidRPr="00146683">
              <w:t xml:space="preserve">Stop deprioritisation of all frequencies or E-UTRA signalled by </w:t>
            </w:r>
            <w:r w:rsidRPr="00146683">
              <w:rPr>
                <w:i/>
              </w:rPr>
              <w:t>RRCConnectionReject.</w:t>
            </w:r>
          </w:p>
        </w:tc>
      </w:tr>
      <w:tr w:rsidR="00146683" w:rsidRPr="00146683"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146683" w:rsidRDefault="000B12DB" w:rsidP="000B12DB">
            <w:pPr>
              <w:pStyle w:val="TAL"/>
              <w:tabs>
                <w:tab w:val="center" w:pos="459"/>
              </w:tabs>
            </w:pPr>
            <w:r w:rsidRPr="00146683">
              <w:t>T326</w:t>
            </w:r>
          </w:p>
          <w:p w14:paraId="1E79AA40" w14:textId="209F95D6" w:rsidR="000B12DB" w:rsidRPr="00146683" w:rsidRDefault="000B12DB" w:rsidP="000B12DB">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146683" w:rsidRDefault="000B12DB" w:rsidP="000B12DB">
            <w:pPr>
              <w:pStyle w:val="TAL"/>
            </w:pPr>
            <w:r w:rsidRPr="00146683">
              <w:t>Upon entering RRC_CONNECTED, upon update to NRSRP</w:t>
            </w:r>
            <w:r w:rsidRPr="00146683">
              <w:rPr>
                <w:vertAlign w:val="subscript"/>
              </w:rPr>
              <w:t xml:space="preserve">Ref </w:t>
            </w:r>
            <w:r w:rsidRPr="00146683">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146683" w:rsidRDefault="000B12DB" w:rsidP="000B12DB">
            <w:pPr>
              <w:pStyle w:val="TAL"/>
            </w:pPr>
            <w:r w:rsidRPr="00146683">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146683" w:rsidRDefault="000B12DB" w:rsidP="000B12DB">
            <w:pPr>
              <w:pStyle w:val="TAL"/>
            </w:pPr>
            <w:r w:rsidRPr="00146683">
              <w:t xml:space="preserve">Stop performing </w:t>
            </w:r>
            <w:r w:rsidR="001E7EDB" w:rsidRPr="00146683">
              <w:t xml:space="preserve">connected mode </w:t>
            </w:r>
            <w:r w:rsidRPr="00146683">
              <w:t>neighbour cell measurement.</w:t>
            </w:r>
          </w:p>
        </w:tc>
      </w:tr>
      <w:tr w:rsidR="00146683" w:rsidRPr="00146683"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46683" w:rsidRDefault="009722D5" w:rsidP="00763B3A">
            <w:pPr>
              <w:pStyle w:val="TAL"/>
            </w:pPr>
            <w:r w:rsidRPr="00146683">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46683" w:rsidRDefault="009722D5" w:rsidP="00763B3A">
            <w:pPr>
              <w:pStyle w:val="TAL"/>
            </w:pPr>
            <w:r w:rsidRPr="00146683">
              <w:t xml:space="preserve">Upon receiving </w:t>
            </w:r>
            <w:r w:rsidRPr="00146683">
              <w:rPr>
                <w:i/>
              </w:rPr>
              <w:t>LoggedMeasurementConfiguration</w:t>
            </w:r>
            <w:r w:rsidRPr="00146683">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46683" w:rsidRDefault="009722D5" w:rsidP="00763B3A">
            <w:pPr>
              <w:pStyle w:val="TAL"/>
            </w:pPr>
            <w:r w:rsidRPr="00146683">
              <w:t xml:space="preserve">Upon log volume exceeding the suitable UE memory, upon initiating the release of </w:t>
            </w:r>
            <w:r w:rsidRPr="00146683">
              <w:rPr>
                <w:i/>
                <w:iCs/>
              </w:rPr>
              <w:t>LoggedMeasurementConfiguration</w:t>
            </w:r>
            <w:r w:rsidRPr="00146683">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46683" w:rsidDel="00B13EA1" w:rsidRDefault="009722D5" w:rsidP="00763B3A">
            <w:pPr>
              <w:pStyle w:val="TAL"/>
            </w:pPr>
            <w:r w:rsidRPr="00146683">
              <w:t>Perform the actions specified in 5.6.6.4</w:t>
            </w:r>
          </w:p>
        </w:tc>
      </w:tr>
      <w:tr w:rsidR="00146683" w:rsidRPr="00146683"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46683" w:rsidRDefault="00DA01A8" w:rsidP="004A5246">
            <w:pPr>
              <w:pStyle w:val="TAL"/>
            </w:pPr>
            <w:r w:rsidRPr="00146683">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46683" w:rsidRDefault="00DA01A8" w:rsidP="004A5246">
            <w:pPr>
              <w:pStyle w:val="TAL"/>
            </w:pPr>
            <w:r w:rsidRPr="00146683">
              <w:t xml:space="preserve">Upon receiving </w:t>
            </w:r>
            <w:r w:rsidR="00F014FB" w:rsidRPr="00146683">
              <w:rPr>
                <w:i/>
              </w:rPr>
              <w:t>RRCConnectionRelease</w:t>
            </w:r>
            <w:r w:rsidR="00F014FB" w:rsidRPr="00146683">
              <w:rPr>
                <w:caps/>
              </w:rPr>
              <w:t xml:space="preserve"> </w:t>
            </w:r>
            <w:r w:rsidR="00F014FB" w:rsidRPr="00146683">
              <w:t xml:space="preserve">message including </w:t>
            </w:r>
            <w:r w:rsidR="00F014FB" w:rsidRPr="00146683">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46683" w:rsidRDefault="00DA01A8" w:rsidP="004A5246">
            <w:pPr>
              <w:pStyle w:val="TAL"/>
            </w:pPr>
            <w:r w:rsidRPr="00146683">
              <w:t xml:space="preserve">Upon receiving </w:t>
            </w:r>
            <w:r w:rsidRPr="00146683">
              <w:rPr>
                <w:i/>
              </w:rPr>
              <w:t>RRCConnectionSetup, RRCConnectionResume</w:t>
            </w:r>
            <w:r w:rsidR="009A6967" w:rsidRPr="00146683">
              <w:rPr>
                <w:i/>
              </w:rPr>
              <w:t xml:space="preserve">, RRCConnectionRelease </w:t>
            </w:r>
            <w:r w:rsidR="009A6967" w:rsidRPr="00146683">
              <w:t>with an idle/inactive measurement configuration or indication to release the configuration</w:t>
            </w:r>
            <w:r w:rsidRPr="00146683">
              <w:t xml:space="preserve">, if </w:t>
            </w:r>
            <w:r w:rsidRPr="00146683">
              <w:rPr>
                <w:i/>
              </w:rPr>
              <w:t>validityArea</w:t>
            </w:r>
            <w:r w:rsidRPr="00146683">
              <w:t xml:space="preserve"> is configured, upon </w:t>
            </w:r>
            <w:r w:rsidR="00F227C4" w:rsidRPr="00146683">
              <w:t>cell selection/</w:t>
            </w:r>
            <w:r w:rsidRPr="00146683">
              <w:t>reselecti</w:t>
            </w:r>
            <w:r w:rsidR="00F227C4" w:rsidRPr="00146683">
              <w:t>o</w:t>
            </w:r>
            <w:r w:rsidRPr="00146683">
              <w:t xml:space="preserve">n to </w:t>
            </w:r>
            <w:r w:rsidR="00F227C4" w:rsidRPr="00146683">
              <w:t xml:space="preserve">a </w:t>
            </w:r>
            <w:r w:rsidRPr="00146683">
              <w:t xml:space="preserve">cell that does not belong to </w:t>
            </w:r>
            <w:r w:rsidR="00F227C4" w:rsidRPr="00146683">
              <w:t xml:space="preserve">the </w:t>
            </w:r>
            <w:r w:rsidRPr="00146683">
              <w:rPr>
                <w:i/>
              </w:rPr>
              <w:t>validityArea</w:t>
            </w:r>
            <w:r w:rsidR="009A6967" w:rsidRPr="00146683">
              <w:rPr>
                <w:iCs/>
              </w:rPr>
              <w:t xml:space="preserve"> (if configured)</w:t>
            </w:r>
            <w:r w:rsidR="009A6967" w:rsidRPr="00146683">
              <w:rPr>
                <w:i/>
              </w:rPr>
              <w:t xml:space="preserve">, </w:t>
            </w:r>
            <w:r w:rsidR="009A6967" w:rsidRPr="00146683">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46683" w:rsidRDefault="00F227C4" w:rsidP="004A5246">
            <w:pPr>
              <w:pStyle w:val="TAL"/>
            </w:pPr>
            <w:r w:rsidRPr="00146683">
              <w:t>Perform the actions specified in 5.6.20.3.</w:t>
            </w:r>
          </w:p>
        </w:tc>
      </w:tr>
      <w:tr w:rsidR="00146683" w:rsidRPr="00146683"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46683" w:rsidRDefault="009722D5" w:rsidP="00763B3A">
            <w:pPr>
              <w:pStyle w:val="TAL"/>
            </w:pPr>
            <w:r w:rsidRPr="00146683">
              <w:t>T340</w:t>
            </w:r>
          </w:p>
          <w:p w14:paraId="558AC38E" w14:textId="77777777" w:rsidR="009722D5" w:rsidRPr="00146683" w:rsidRDefault="009722D5" w:rsidP="00763B3A">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powerPrefIndication</w:t>
            </w:r>
            <w:r w:rsidRPr="00146683">
              <w:t xml:space="preserve"> set to </w:t>
            </w:r>
            <w:r w:rsidRPr="00146683">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46683" w:rsidRDefault="009722D5" w:rsidP="00763B3A">
            <w:pPr>
              <w:pStyle w:val="TAL"/>
            </w:pPr>
            <w:r w:rsidRPr="00146683">
              <w:t xml:space="preserve">Upon </w:t>
            </w:r>
            <w:r w:rsidR="00806CDF" w:rsidRPr="00146683">
              <w:rPr>
                <w:rFonts w:eastAsia="宋体"/>
              </w:rPr>
              <w:t xml:space="preserve">releasing </w:t>
            </w:r>
            <w:r w:rsidR="00806CDF" w:rsidRPr="00146683">
              <w:rPr>
                <w:i/>
              </w:rPr>
              <w:t>powerPrefIndication</w:t>
            </w:r>
            <w:r w:rsidR="00806CDF" w:rsidRPr="00146683">
              <w:t xml:space="preserve"> </w:t>
            </w:r>
            <w:r w:rsidR="00806CDF" w:rsidRPr="00146683">
              <w:rPr>
                <w:rFonts w:eastAsia="宋体"/>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46683" w:rsidRDefault="009722D5" w:rsidP="00763B3A">
            <w:pPr>
              <w:pStyle w:val="TAL"/>
            </w:pPr>
            <w:r w:rsidRPr="00146683">
              <w:t>No action.</w:t>
            </w:r>
          </w:p>
        </w:tc>
      </w:tr>
      <w:tr w:rsidR="00146683" w:rsidRPr="00146683"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46683" w:rsidRDefault="009722D5" w:rsidP="00763B3A">
            <w:pPr>
              <w:pStyle w:val="TAL"/>
              <w:rPr>
                <w:szCs w:val="18"/>
              </w:rPr>
            </w:pPr>
            <w:r w:rsidRPr="00146683">
              <w:rPr>
                <w:szCs w:val="18"/>
              </w:rPr>
              <w:lastRenderedPageBreak/>
              <w:t>T341</w:t>
            </w:r>
          </w:p>
          <w:p w14:paraId="26462BF4" w14:textId="77777777" w:rsidR="00F524D6" w:rsidRPr="00146683" w:rsidRDefault="00F524D6" w:rsidP="00763B3A">
            <w:pPr>
              <w:pStyle w:val="TAL"/>
              <w:rPr>
                <w:szCs w:val="18"/>
              </w:rPr>
            </w:pPr>
            <w:r w:rsidRPr="00146683">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46683" w:rsidRDefault="009722D5" w:rsidP="00763B3A">
            <w:pPr>
              <w:pStyle w:val="TAL"/>
            </w:pPr>
            <w:r w:rsidRPr="00146683">
              <w:t xml:space="preserve">Upon resuming an RRC connection or upon </w:t>
            </w:r>
            <w:r w:rsidR="00806CDF" w:rsidRPr="00146683">
              <w:rPr>
                <w:rFonts w:eastAsia="宋体"/>
              </w:rPr>
              <w:t xml:space="preserve">releasing </w:t>
            </w:r>
            <w:r w:rsidR="00806CDF" w:rsidRPr="00146683">
              <w:rPr>
                <w:i/>
              </w:rPr>
              <w:t>bw-Preference</w:t>
            </w:r>
            <w:r w:rsidR="00806CDF" w:rsidRPr="00146683">
              <w:t xml:space="preserve"> </w:t>
            </w:r>
            <w:r w:rsidR="00806CDF" w:rsidRPr="00146683">
              <w:rPr>
                <w:rFonts w:eastAsia="宋体"/>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46683" w:rsidRDefault="009722D5" w:rsidP="00763B3A">
            <w:pPr>
              <w:pStyle w:val="TAL"/>
            </w:pPr>
            <w:r w:rsidRPr="00146683">
              <w:t>No action.</w:t>
            </w:r>
          </w:p>
        </w:tc>
      </w:tr>
      <w:tr w:rsidR="00146683" w:rsidRPr="00146683"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46683" w:rsidRDefault="009722D5" w:rsidP="00084FF3">
            <w:pPr>
              <w:pStyle w:val="TAL"/>
              <w:rPr>
                <w:lang w:eastAsia="zh-CN"/>
              </w:rPr>
            </w:pPr>
            <w:r w:rsidRPr="00146683">
              <w:t>T34</w:t>
            </w:r>
            <w:r w:rsidRPr="00146683">
              <w:rPr>
                <w:lang w:eastAsia="zh-CN"/>
              </w:rPr>
              <w:t>2</w:t>
            </w:r>
          </w:p>
          <w:p w14:paraId="1B6AFF19" w14:textId="77777777" w:rsidR="009722D5" w:rsidRPr="00146683" w:rsidRDefault="009722D5" w:rsidP="00084FF3">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46683" w:rsidRDefault="009722D5" w:rsidP="00084FF3">
            <w:pPr>
              <w:pStyle w:val="TAL"/>
            </w:pPr>
            <w:r w:rsidRPr="00146683">
              <w:t xml:space="preserve">Upon transmitting </w:t>
            </w:r>
            <w:r w:rsidR="001B2D7C" w:rsidRPr="00146683">
              <w:rPr>
                <w:i/>
              </w:rPr>
              <w:t xml:space="preserve">UEAssistanceInformation </w:t>
            </w:r>
            <w:r w:rsidR="001B2D7C" w:rsidRPr="00146683">
              <w:rPr>
                <w:iCs/>
              </w:rPr>
              <w:t>message with</w:t>
            </w:r>
            <w:r w:rsidR="001B2D7C" w:rsidRPr="00146683">
              <w:rPr>
                <w:i/>
              </w:rPr>
              <w:t xml:space="preserve"> delayBudgetReport</w:t>
            </w:r>
            <w:r w:rsidRPr="00146683">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46683" w:rsidRDefault="009722D5" w:rsidP="00084FF3">
            <w:pPr>
              <w:pStyle w:val="TAL"/>
            </w:pPr>
            <w:r w:rsidRPr="00146683">
              <w:t xml:space="preserve">Upon </w:t>
            </w:r>
            <w:r w:rsidR="00806CDF" w:rsidRPr="00146683">
              <w:rPr>
                <w:rFonts w:eastAsia="宋体"/>
              </w:rPr>
              <w:t>releasing</w:t>
            </w:r>
            <w:r w:rsidR="00806CDF" w:rsidRPr="00146683">
              <w:t xml:space="preserve"> </w:t>
            </w:r>
            <w:r w:rsidR="001B2D7C" w:rsidRPr="00146683">
              <w:rPr>
                <w:i/>
              </w:rPr>
              <w:t>delayBudgetReportingConfig</w:t>
            </w:r>
            <w:r w:rsidR="00806CDF" w:rsidRPr="00146683">
              <w:t xml:space="preserve"> </w:t>
            </w:r>
            <w:r w:rsidR="00806CDF" w:rsidRPr="00146683">
              <w:rPr>
                <w:rFonts w:eastAsia="宋体"/>
              </w:rPr>
              <w:t>during</w:t>
            </w:r>
            <w:r w:rsidRPr="00146683">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46683" w:rsidRDefault="009722D5" w:rsidP="00084FF3">
            <w:pPr>
              <w:pStyle w:val="TAL"/>
            </w:pPr>
            <w:r w:rsidRPr="00146683">
              <w:t>No action.</w:t>
            </w:r>
          </w:p>
        </w:tc>
      </w:tr>
      <w:tr w:rsidR="00146683" w:rsidRPr="00146683"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146683" w:rsidRDefault="000B12DB" w:rsidP="000B12DB">
            <w:pPr>
              <w:pStyle w:val="TAL"/>
              <w:rPr>
                <w:lang w:eastAsia="en-GB"/>
              </w:rPr>
            </w:pPr>
            <w:r w:rsidRPr="00146683">
              <w:rPr>
                <w:lang w:eastAsia="en-GB"/>
              </w:rPr>
              <w:t>T343</w:t>
            </w:r>
          </w:p>
          <w:p w14:paraId="230442B7" w14:textId="2A889FFA"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RLM-Report</w:t>
            </w:r>
            <w:r w:rsidRPr="00146683">
              <w:t xml:space="preserve"> including </w:t>
            </w:r>
            <w:r w:rsidRPr="00146683">
              <w:rPr>
                <w:i/>
              </w:rPr>
              <w:t>earlyOutOf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146683" w:rsidRDefault="000B12DB" w:rsidP="000B12DB">
            <w:pPr>
              <w:pStyle w:val="TAL"/>
            </w:pPr>
            <w:r w:rsidRPr="00146683">
              <w:rPr>
                <w:lang w:eastAsia="en-GB"/>
              </w:rPr>
              <w:t>No action.</w:t>
            </w:r>
          </w:p>
        </w:tc>
      </w:tr>
      <w:tr w:rsidR="00146683" w:rsidRPr="00146683"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146683" w:rsidRDefault="000B12DB" w:rsidP="000B12DB">
            <w:pPr>
              <w:pStyle w:val="TAL"/>
              <w:rPr>
                <w:lang w:eastAsia="en-GB"/>
              </w:rPr>
            </w:pPr>
            <w:r w:rsidRPr="00146683">
              <w:rPr>
                <w:lang w:eastAsia="en-GB"/>
              </w:rPr>
              <w:t>T344</w:t>
            </w:r>
          </w:p>
          <w:p w14:paraId="0DF6E9F0" w14:textId="44FBAA74"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 xml:space="preserve">RLM-Report </w:t>
            </w:r>
            <w:r w:rsidRPr="00146683">
              <w:t xml:space="preserve">including </w:t>
            </w:r>
            <w:r w:rsidRPr="00146683">
              <w:rPr>
                <w:i/>
              </w:rPr>
              <w:t>earlyIn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146683" w:rsidRDefault="000B12DB" w:rsidP="000B12DB">
            <w:pPr>
              <w:pStyle w:val="TAL"/>
            </w:pPr>
            <w:r w:rsidRPr="00146683">
              <w:rPr>
                <w:lang w:eastAsia="en-GB"/>
              </w:rPr>
              <w:t>No action.</w:t>
            </w:r>
          </w:p>
        </w:tc>
      </w:tr>
      <w:tr w:rsidR="00146683" w:rsidRPr="00146683"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146683" w:rsidRDefault="000B12DB" w:rsidP="000B12DB">
            <w:pPr>
              <w:pStyle w:val="TAL"/>
            </w:pPr>
            <w:r w:rsidRPr="00146683">
              <w:t>T345</w:t>
            </w:r>
            <w:r w:rsidRPr="00146683">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146683" w:rsidRDefault="000B12DB" w:rsidP="000B12DB">
            <w:pPr>
              <w:pStyle w:val="TAL"/>
            </w:pPr>
            <w:r w:rsidRPr="00146683">
              <w:rPr>
                <w:lang w:eastAsia="en-GB"/>
              </w:rPr>
              <w:t xml:space="preserve">Upon </w:t>
            </w:r>
            <w:r w:rsidRPr="00146683">
              <w:rPr>
                <w:rFonts w:eastAsia="宋体"/>
              </w:rPr>
              <w:t xml:space="preserve">releasing </w:t>
            </w:r>
            <w:r w:rsidRPr="00146683">
              <w:rPr>
                <w:i/>
                <w:lang w:eastAsia="en-GB"/>
              </w:rPr>
              <w:t>overheatingAssistance</w:t>
            </w:r>
            <w:r w:rsidRPr="00146683">
              <w:rPr>
                <w:lang w:eastAsia="en-GB"/>
              </w:rPr>
              <w:t xml:space="preserve"> </w:t>
            </w:r>
            <w:r w:rsidRPr="00146683">
              <w:rPr>
                <w:rFonts w:eastAsia="宋体"/>
              </w:rPr>
              <w:t>during</w:t>
            </w:r>
            <w:r w:rsidRPr="00146683">
              <w:rPr>
                <w:lang w:eastAsia="en-GB"/>
              </w:rPr>
              <w:t xml:space="preserve"> the connection re-establishment procedure</w:t>
            </w:r>
            <w:r w:rsidRPr="00146683">
              <w:t xml:space="preserve">, </w:t>
            </w:r>
            <w:r w:rsidRPr="00146683">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146683" w:rsidRDefault="000B12DB" w:rsidP="000B12DB">
            <w:pPr>
              <w:pStyle w:val="TAL"/>
            </w:pPr>
            <w:r w:rsidRPr="00146683">
              <w:rPr>
                <w:lang w:eastAsia="en-GB"/>
              </w:rPr>
              <w:t>No action.</w:t>
            </w:r>
          </w:p>
        </w:tc>
      </w:tr>
      <w:tr w:rsidR="00146683" w:rsidRPr="00146683"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146683" w:rsidRDefault="000B12DB" w:rsidP="000B12DB">
            <w:pPr>
              <w:pStyle w:val="TAL"/>
            </w:pPr>
            <w:r w:rsidRPr="00146683">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146683" w:rsidRDefault="000B12DB" w:rsidP="000B12DB">
            <w:pPr>
              <w:pStyle w:val="TAL"/>
            </w:pPr>
            <w:r w:rsidRPr="00146683">
              <w:t xml:space="preserve">Upon transmitting UEAssistanceInformation message with </w:t>
            </w:r>
            <w:r w:rsidRPr="00146683">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146683" w:rsidRDefault="000B12DB" w:rsidP="000B12DB">
            <w:pPr>
              <w:pStyle w:val="TAL"/>
            </w:pPr>
            <w:r w:rsidRPr="00146683">
              <w:t xml:space="preserve">Upon releasing </w:t>
            </w:r>
            <w:r w:rsidRPr="00146683">
              <w:rPr>
                <w:i/>
              </w:rPr>
              <w:t>scg-DeactivationPreferenceConfig</w:t>
            </w:r>
            <w:r w:rsidRPr="00146683">
              <w:t xml:space="preserve"> during the RRC connection establishment or re-establishment procedures, or upon reconfiguration of </w:t>
            </w:r>
            <w:r w:rsidRPr="00146683">
              <w:rPr>
                <w:i/>
              </w:rPr>
              <w:t>scg-DeactivationPreferenceConfig</w:t>
            </w:r>
            <w:r w:rsidRPr="00146683">
              <w:t xml:space="preserve"> to </w:t>
            </w:r>
            <w:r w:rsidRPr="00146683">
              <w:rPr>
                <w:i/>
              </w:rPr>
              <w:t>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146683" w:rsidRDefault="000B12DB" w:rsidP="000B12DB">
            <w:pPr>
              <w:pStyle w:val="TAL"/>
            </w:pPr>
            <w:r w:rsidRPr="00146683">
              <w:t>No action.</w:t>
            </w:r>
          </w:p>
        </w:tc>
      </w:tr>
      <w:tr w:rsidR="00146683" w:rsidRPr="00146683"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46683" w:rsidRDefault="009722D5" w:rsidP="00763B3A">
            <w:pPr>
              <w:pStyle w:val="TAL"/>
            </w:pPr>
            <w:r w:rsidRPr="00146683">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46683" w:rsidRDefault="009722D5" w:rsidP="00763B3A">
            <w:pPr>
              <w:pStyle w:val="TAL"/>
            </w:pPr>
            <w:r w:rsidRPr="00146683">
              <w:t xml:space="preserve">Upon entering RRC_IDLE if </w:t>
            </w:r>
            <w:r w:rsidRPr="00146683">
              <w:rPr>
                <w:i/>
              </w:rPr>
              <w:t>t350</w:t>
            </w:r>
            <w:r w:rsidRPr="00146683">
              <w:t xml:space="preserve"> has been received in </w:t>
            </w:r>
            <w:r w:rsidRPr="00146683">
              <w:rPr>
                <w:rFonts w:eastAsia="Malgun Gothic"/>
                <w:lang w:eastAsia="ko-KR"/>
              </w:rPr>
              <w:t>wlan-OffloadInfo</w:t>
            </w:r>
            <w:r w:rsidRPr="00146683">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46683" w:rsidRDefault="009722D5" w:rsidP="00763B3A">
            <w:pPr>
              <w:pStyle w:val="TAL"/>
            </w:pPr>
            <w:r w:rsidRPr="00146683">
              <w:t>Upon entering RRC_CONNECTED</w:t>
            </w:r>
            <w:r w:rsidRPr="00146683">
              <w:rPr>
                <w:lang w:eastAsia="zh-TW"/>
              </w:rPr>
              <w:t>,</w:t>
            </w:r>
            <w:r w:rsidRPr="00146683">
              <w:t xml:space="preserve"> </w:t>
            </w:r>
            <w:r w:rsidRPr="00146683">
              <w:rPr>
                <w:lang w:eastAsia="zh-TW"/>
              </w:rPr>
              <w:t>or upon</w:t>
            </w:r>
            <w:r w:rsidRPr="00146683">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146683" w:rsidRDefault="009722D5" w:rsidP="00763B3A">
            <w:pPr>
              <w:pStyle w:val="TAL"/>
            </w:pPr>
            <w:r w:rsidRPr="00146683">
              <w:t>Perform the actions specified in 5.6.12.4.</w:t>
            </w:r>
          </w:p>
        </w:tc>
      </w:tr>
      <w:tr w:rsidR="00146683" w:rsidRPr="00146683"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46683" w:rsidRDefault="009722D5" w:rsidP="00763B3A">
            <w:pPr>
              <w:pStyle w:val="TAL"/>
            </w:pPr>
            <w:r w:rsidRPr="00146683">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association</w:t>
            </w:r>
            <w:r w:rsidRPr="00146683">
              <w:rPr>
                <w:i/>
              </w:rPr>
              <w:t>Timer</w:t>
            </w:r>
            <w:r w:rsidRPr="00146683">
              <w:t xml:space="preserve"> in </w:t>
            </w:r>
            <w:r w:rsidRPr="00146683">
              <w:rPr>
                <w:i/>
              </w:rPr>
              <w:t>WLAN-MobilityConfig</w:t>
            </w:r>
            <w:r w:rsidRPr="00146683">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46683" w:rsidRDefault="009722D5" w:rsidP="00763B3A">
            <w:pPr>
              <w:pStyle w:val="TAL"/>
            </w:pPr>
            <w:r w:rsidRPr="00146683">
              <w:t xml:space="preserve">Upon successful connection to WLAN, </w:t>
            </w:r>
            <w:r w:rsidRPr="00146683">
              <w:rPr>
                <w:lang w:eastAsia="zh-CN"/>
              </w:rPr>
              <w:t xml:space="preserve">upon WLAN connection failure, </w:t>
            </w:r>
            <w:r w:rsidRPr="00146683">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46683" w:rsidDel="00BD5983" w:rsidRDefault="009722D5" w:rsidP="00763B3A">
            <w:pPr>
              <w:pStyle w:val="TAL"/>
            </w:pPr>
            <w:r w:rsidRPr="00146683">
              <w:t>Perform WLAN Connection Status Reporting specified in 5.6.15.2.</w:t>
            </w:r>
          </w:p>
        </w:tc>
      </w:tr>
      <w:tr w:rsidR="00146683" w:rsidRPr="00146683"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46683" w:rsidRDefault="009722D5" w:rsidP="00763B3A">
            <w:pPr>
              <w:pStyle w:val="TAL"/>
            </w:pPr>
            <w:r w:rsidRPr="00146683">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46683" w:rsidRDefault="009722D5" w:rsidP="00763B3A">
            <w:pPr>
              <w:pStyle w:val="TAL"/>
            </w:pPr>
            <w:r w:rsidRPr="00146683">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46683" w:rsidRDefault="009722D5" w:rsidP="00763B3A">
            <w:pPr>
              <w:pStyle w:val="TAL"/>
            </w:pPr>
            <w:r w:rsidRPr="00146683">
              <w:t xml:space="preserve">Upon entering RRC_CONNECTED, upon receiving a Paging message including </w:t>
            </w:r>
            <w:r w:rsidRPr="00146683">
              <w:rPr>
                <w:i/>
              </w:rPr>
              <w:t>redistributionIndication</w:t>
            </w:r>
            <w:r w:rsidRPr="00146683">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46683" w:rsidRDefault="009722D5" w:rsidP="00763B3A">
            <w:pPr>
              <w:pStyle w:val="TAL"/>
            </w:pPr>
            <w:r w:rsidRPr="00146683">
              <w:t>Stop considering a frequency or cell to be redistribution target, and perform the redistribution target selection if the condition specified in TS 36.304 [4] is met.</w:t>
            </w:r>
          </w:p>
        </w:tc>
      </w:tr>
      <w:tr w:rsidR="00146683" w:rsidRPr="00146683"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46683" w:rsidRDefault="009722D5" w:rsidP="00763B3A">
            <w:pPr>
              <w:pStyle w:val="TAL"/>
            </w:pPr>
            <w:r w:rsidRPr="00146683">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46683" w:rsidRDefault="009722D5" w:rsidP="00763B3A">
            <w:pPr>
              <w:pStyle w:val="TAL"/>
            </w:pPr>
            <w:r w:rsidRPr="00146683">
              <w:t xml:space="preserve">Upon receiving </w:t>
            </w:r>
            <w:r w:rsidRPr="00146683">
              <w:rPr>
                <w:i/>
              </w:rPr>
              <w:t xml:space="preserve">SL-DiscConfig </w:t>
            </w:r>
            <w:r w:rsidRPr="00146683">
              <w:t xml:space="preserve">including a </w:t>
            </w:r>
            <w:r w:rsidRPr="00146683">
              <w:rPr>
                <w:i/>
              </w:rPr>
              <w:t>discSysInfoToReportConfig</w:t>
            </w:r>
            <w:r w:rsidRPr="00146683">
              <w:t xml:space="preserve"> set to</w:t>
            </w:r>
            <w:r w:rsidRPr="00146683">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46683" w:rsidRDefault="009722D5" w:rsidP="00763B3A">
            <w:pPr>
              <w:pStyle w:val="TAL"/>
            </w:pPr>
            <w:r w:rsidRPr="00146683">
              <w:t xml:space="preserve">Upon initiating the transmission of </w:t>
            </w:r>
            <w:r w:rsidRPr="00146683">
              <w:rPr>
                <w:i/>
              </w:rPr>
              <w:t>SidelinkUEInformation</w:t>
            </w:r>
            <w:r w:rsidRPr="00146683">
              <w:t xml:space="preserve"> including </w:t>
            </w:r>
            <w:r w:rsidRPr="00146683">
              <w:rPr>
                <w:i/>
              </w:rPr>
              <w:t>discSysInfoReportFreqList</w:t>
            </w:r>
            <w:r w:rsidRPr="00146683">
              <w:t xml:space="preserve">, upon receiving </w:t>
            </w:r>
            <w:r w:rsidRPr="00146683">
              <w:rPr>
                <w:i/>
              </w:rPr>
              <w:t xml:space="preserve">SL-DiscConfig </w:t>
            </w:r>
            <w:r w:rsidRPr="00146683">
              <w:t xml:space="preserve">including </w:t>
            </w:r>
            <w:r w:rsidRPr="00146683">
              <w:rPr>
                <w:i/>
              </w:rPr>
              <w:t>discSysInfoToReportConfig</w:t>
            </w:r>
            <w:r w:rsidRPr="00146683">
              <w:t xml:space="preserve"> set to</w:t>
            </w:r>
            <w:r w:rsidRPr="00146683">
              <w:rPr>
                <w:i/>
              </w:rPr>
              <w:t xml:space="preserve"> release</w:t>
            </w:r>
            <w:r w:rsidRPr="00146683">
              <w:t>, upon handover and re-establishment</w:t>
            </w:r>
            <w:r w:rsidRPr="00146683">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46683" w:rsidRDefault="009722D5" w:rsidP="00763B3A">
            <w:pPr>
              <w:pStyle w:val="TAL"/>
            </w:pPr>
            <w:r w:rsidRPr="00146683">
              <w:t xml:space="preserve">Release </w:t>
            </w:r>
            <w:r w:rsidRPr="00146683">
              <w:rPr>
                <w:i/>
              </w:rPr>
              <w:t>discSysInfoToReportConfig</w:t>
            </w:r>
            <w:r w:rsidRPr="00146683">
              <w:t>.</w:t>
            </w:r>
          </w:p>
        </w:tc>
      </w:tr>
      <w:tr w:rsidR="00146683" w:rsidRPr="00146683"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46683" w:rsidRDefault="00C4066C" w:rsidP="00C64570">
            <w:pPr>
              <w:pStyle w:val="TAL"/>
              <w:tabs>
                <w:tab w:val="center" w:pos="459"/>
              </w:tabs>
            </w:pPr>
            <w:r w:rsidRPr="00146683">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46683" w:rsidRDefault="00C4066C" w:rsidP="00C64570">
            <w:pPr>
              <w:pStyle w:val="TAL"/>
              <w:rPr>
                <w:lang w:eastAsia="en-GB"/>
              </w:rPr>
            </w:pPr>
            <w:r w:rsidRPr="00146683">
              <w:t xml:space="preserve">Upon </w:t>
            </w:r>
            <w:r w:rsidR="00EE7576" w:rsidRPr="00146683">
              <w:rPr>
                <w:rFonts w:eastAsia="Batang"/>
                <w:noProof/>
                <w:lang w:eastAsia="en-GB"/>
              </w:rPr>
              <w:t xml:space="preserve">reception of </w:t>
            </w:r>
            <w:r w:rsidR="00EE7576" w:rsidRPr="00146683">
              <w:rPr>
                <w:i/>
              </w:rPr>
              <w:t>periodic-RNAU-timer</w:t>
            </w:r>
            <w:r w:rsidR="00EE7576" w:rsidRPr="00146683">
              <w:t xml:space="preserve"> </w:t>
            </w:r>
            <w:r w:rsidR="00EE7576" w:rsidRPr="00146683">
              <w:rPr>
                <w:rFonts w:eastAsia="Batang"/>
                <w:noProof/>
                <w:lang w:eastAsia="en-GB"/>
              </w:rPr>
              <w:t>in RRCConnection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46683" w:rsidRDefault="00C4066C" w:rsidP="00C64570">
            <w:pPr>
              <w:pStyle w:val="TAL"/>
              <w:rPr>
                <w:lang w:eastAsia="en-GB"/>
              </w:rPr>
            </w:pPr>
            <w:r w:rsidRPr="00146683">
              <w:t xml:space="preserve">Upon </w:t>
            </w:r>
            <w:r w:rsidR="00044396" w:rsidRPr="00146683">
              <w:t xml:space="preserve">reception of </w:t>
            </w:r>
            <w:r w:rsidR="00044396" w:rsidRPr="00146683">
              <w:rPr>
                <w:i/>
              </w:rPr>
              <w:t>RRCConnectionResume</w:t>
            </w:r>
            <w:r w:rsidR="00044396" w:rsidRPr="00146683">
              <w:t xml:space="preserve">, </w:t>
            </w:r>
            <w:r w:rsidR="00044396" w:rsidRPr="00146683">
              <w:rPr>
                <w:i/>
              </w:rPr>
              <w:t>RRCConnectionRelease</w:t>
            </w:r>
            <w:r w:rsidR="00044396" w:rsidRPr="00146683">
              <w:t xml:space="preserve"> or </w:t>
            </w:r>
            <w:r w:rsidR="00044396" w:rsidRPr="00146683">
              <w:rPr>
                <w:i/>
              </w:rPr>
              <w:t>RRCConnectionSetup</w:t>
            </w:r>
            <w:r w:rsidRPr="00146683">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46683" w:rsidRDefault="00C4066C" w:rsidP="00C64570">
            <w:pPr>
              <w:pStyle w:val="TAL"/>
              <w:rPr>
                <w:lang w:eastAsia="en-GB"/>
              </w:rPr>
            </w:pPr>
            <w:r w:rsidRPr="00146683">
              <w:t>Initiate the RAN notification area update procedure</w:t>
            </w:r>
          </w:p>
        </w:tc>
      </w:tr>
      <w:tr w:rsidR="00146683" w:rsidRPr="00146683"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146683" w:rsidRDefault="00D63D97" w:rsidP="00EF7C0A">
            <w:pPr>
              <w:keepNext/>
              <w:keepLines/>
              <w:tabs>
                <w:tab w:val="center" w:pos="459"/>
              </w:tabs>
              <w:spacing w:after="0"/>
              <w:rPr>
                <w:rFonts w:ascii="Arial" w:hAnsi="Arial"/>
                <w:sz w:val="18"/>
              </w:rPr>
            </w:pPr>
            <w:r w:rsidRPr="00146683">
              <w:rPr>
                <w:rFonts w:ascii="Arial" w:hAnsi="Arial"/>
                <w:sz w:val="18"/>
              </w:rPr>
              <w:lastRenderedPageBreak/>
              <w:t>T390</w:t>
            </w:r>
          </w:p>
          <w:p w14:paraId="53E4987D" w14:textId="107DF981" w:rsidR="00EF7C0A" w:rsidRPr="00146683" w:rsidRDefault="00EF7C0A" w:rsidP="00EF7C0A">
            <w:pPr>
              <w:pStyle w:val="TAL"/>
              <w:tabs>
                <w:tab w:val="center" w:pos="459"/>
              </w:tabs>
            </w:pPr>
            <w:r w:rsidRPr="00146683">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4BD97DDD" w:rsidR="00EF7C0A" w:rsidRPr="00146683" w:rsidRDefault="00EF7C0A" w:rsidP="00EF7C0A">
            <w:pPr>
              <w:pStyle w:val="TAL"/>
            </w:pPr>
            <w:r w:rsidRPr="00146683">
              <w:rPr>
                <w:rFonts w:cs="Arial"/>
                <w:lang w:eastAsia="en-GB"/>
              </w:rPr>
              <w:t>Upon GNSS validity duration expiry.</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146683" w:rsidRDefault="00EF7C0A" w:rsidP="00EF7C0A">
            <w:pPr>
              <w:pStyle w:val="TAL"/>
            </w:pPr>
            <w:r w:rsidRPr="00146683">
              <w:t xml:space="preserve">Upon leaving RRC_CONNECTED, or reception of network triggered GNSS </w:t>
            </w:r>
            <w:commentRangeStart w:id="13265"/>
            <w:r w:rsidRPr="00146683">
              <w:t>measurement</w:t>
            </w:r>
            <w:commentRangeEnd w:id="13265"/>
            <w:r w:rsidR="00445B8D">
              <w:rPr>
                <w:rStyle w:val="af2"/>
                <w:rFonts w:ascii="Times New Roman" w:hAnsi="Times New Roman"/>
              </w:rPr>
              <w:commentReference w:id="13265"/>
            </w:r>
            <w:r w:rsidRPr="00146683">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146683" w:rsidRDefault="00EF7C0A" w:rsidP="00EF7C0A">
            <w:pPr>
              <w:pStyle w:val="TAL"/>
            </w:pPr>
            <w:r w:rsidRPr="00146683">
              <w:rPr>
                <w:rFonts w:cs="Arial"/>
                <w:lang w:eastAsia="en-GB"/>
              </w:rPr>
              <w:t xml:space="preserve">Perform the actions as specified in </w:t>
            </w:r>
            <w:r w:rsidRPr="00146683">
              <w:rPr>
                <w:rFonts w:cs="Arial"/>
                <w:lang w:eastAsia="sv-SE"/>
              </w:rPr>
              <w:t>5.3.3.21</w:t>
            </w:r>
            <w:r w:rsidRPr="00146683">
              <w:rPr>
                <w:lang w:eastAsia="en-GB"/>
              </w:rPr>
              <w:t>.</w:t>
            </w:r>
          </w:p>
        </w:tc>
      </w:tr>
      <w:tr w:rsidR="009722D5" w:rsidRPr="00146683"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46683" w:rsidRDefault="009722D5" w:rsidP="005411BB">
            <w:pPr>
              <w:pStyle w:val="TAN"/>
            </w:pPr>
            <w:r w:rsidRPr="00146683">
              <w:t>NOTE1:</w:t>
            </w:r>
            <w:r w:rsidRPr="00146683">
              <w:tab/>
              <w:t>Only the timers marked with "NOTE1" are applicable to NB-IoT.</w:t>
            </w:r>
          </w:p>
          <w:p w14:paraId="7101B5B4" w14:textId="77777777" w:rsidR="009722D5" w:rsidRPr="00146683" w:rsidRDefault="009722D5" w:rsidP="005411BB">
            <w:pPr>
              <w:pStyle w:val="TAN"/>
            </w:pPr>
            <w:r w:rsidRPr="00146683">
              <w:t>NOTE2:</w:t>
            </w:r>
            <w:r w:rsidR="00497FBE" w:rsidRPr="00146683">
              <w:tab/>
            </w:r>
            <w:r w:rsidRPr="00146683">
              <w:t>The behaviour as specified in 7.3.2 applies</w:t>
            </w:r>
            <w:r w:rsidR="00360C05" w:rsidRPr="00146683">
              <w:t>.</w:t>
            </w:r>
          </w:p>
        </w:tc>
      </w:tr>
    </w:tbl>
    <w:p w14:paraId="6FC24919" w14:textId="77777777" w:rsidR="009722D5" w:rsidRPr="00146683" w:rsidRDefault="009722D5" w:rsidP="009722D5"/>
    <w:p w14:paraId="0B7B3A53" w14:textId="77777777" w:rsidR="009722D5" w:rsidRPr="00146683" w:rsidRDefault="009722D5" w:rsidP="009722D5">
      <w:pPr>
        <w:pStyle w:val="3"/>
      </w:pPr>
      <w:bookmarkStart w:id="13266" w:name="_Toc20487679"/>
      <w:bookmarkStart w:id="13267" w:name="_Toc29342986"/>
      <w:bookmarkStart w:id="13268" w:name="_Toc29344125"/>
      <w:bookmarkStart w:id="13269" w:name="_Toc36567391"/>
      <w:bookmarkStart w:id="13270" w:name="_Toc36810855"/>
      <w:bookmarkStart w:id="13271" w:name="_Toc36847219"/>
      <w:bookmarkStart w:id="13272" w:name="_Toc36939872"/>
      <w:bookmarkStart w:id="13273" w:name="_Toc37082852"/>
      <w:bookmarkStart w:id="13274" w:name="_Toc46481494"/>
      <w:bookmarkStart w:id="13275" w:name="_Toc46482728"/>
      <w:bookmarkStart w:id="13276" w:name="_Toc46483962"/>
      <w:bookmarkStart w:id="13277" w:name="_Toc156168664"/>
      <w:r w:rsidRPr="00146683">
        <w:t>7.3.2</w:t>
      </w:r>
      <w:r w:rsidRPr="00146683">
        <w:tab/>
        <w:t>Timer handling</w:t>
      </w:r>
      <w:bookmarkEnd w:id="13266"/>
      <w:bookmarkEnd w:id="13267"/>
      <w:bookmarkEnd w:id="13268"/>
      <w:bookmarkEnd w:id="13269"/>
      <w:bookmarkEnd w:id="13270"/>
      <w:bookmarkEnd w:id="13271"/>
      <w:bookmarkEnd w:id="13272"/>
      <w:bookmarkEnd w:id="13273"/>
      <w:bookmarkEnd w:id="13274"/>
      <w:bookmarkEnd w:id="13275"/>
      <w:bookmarkEnd w:id="13276"/>
      <w:bookmarkEnd w:id="13277"/>
    </w:p>
    <w:p w14:paraId="1179278B" w14:textId="77777777" w:rsidR="009722D5" w:rsidRPr="00146683" w:rsidRDefault="009722D5" w:rsidP="009722D5">
      <w:r w:rsidRPr="00146683">
        <w:t>When the UE applies zero value for a timer, the timer shall be started and immediately expire unless explicitly stated otherwise.</w:t>
      </w:r>
    </w:p>
    <w:p w14:paraId="6FEECB79" w14:textId="77777777" w:rsidR="009722D5" w:rsidRPr="00146683" w:rsidRDefault="009722D5" w:rsidP="009722D5">
      <w:pPr>
        <w:pStyle w:val="2"/>
      </w:pPr>
      <w:bookmarkStart w:id="13278" w:name="_Toc20487680"/>
      <w:bookmarkStart w:id="13279" w:name="_Toc29342987"/>
      <w:bookmarkStart w:id="13280" w:name="_Toc29344126"/>
      <w:bookmarkStart w:id="13281" w:name="_Toc36567392"/>
      <w:bookmarkStart w:id="13282" w:name="_Toc36810856"/>
      <w:bookmarkStart w:id="13283" w:name="_Toc36847220"/>
      <w:bookmarkStart w:id="13284" w:name="_Toc36939873"/>
      <w:bookmarkStart w:id="13285" w:name="_Toc37082853"/>
      <w:bookmarkStart w:id="13286" w:name="_Toc46481495"/>
      <w:bookmarkStart w:id="13287" w:name="_Toc46482729"/>
      <w:bookmarkStart w:id="13288" w:name="_Toc46483963"/>
      <w:bookmarkStart w:id="13289" w:name="_Toc156168665"/>
      <w:r w:rsidRPr="00146683">
        <w:t>7.4</w:t>
      </w:r>
      <w:r w:rsidRPr="00146683">
        <w:tab/>
        <w:t>Constants</w:t>
      </w:r>
      <w:bookmarkEnd w:id="13278"/>
      <w:bookmarkEnd w:id="13279"/>
      <w:bookmarkEnd w:id="13280"/>
      <w:bookmarkEnd w:id="13281"/>
      <w:bookmarkEnd w:id="13282"/>
      <w:bookmarkEnd w:id="13283"/>
      <w:bookmarkEnd w:id="13284"/>
      <w:bookmarkEnd w:id="13285"/>
      <w:bookmarkEnd w:id="13286"/>
      <w:bookmarkEnd w:id="13287"/>
      <w:bookmarkEnd w:id="13288"/>
      <w:bookmarkEnd w:id="1328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146683" w:rsidRPr="00146683" w14:paraId="676194A3" w14:textId="77777777" w:rsidTr="005411BB">
        <w:trPr>
          <w:cantSplit/>
          <w:tblHeader/>
          <w:jc w:val="center"/>
        </w:trPr>
        <w:tc>
          <w:tcPr>
            <w:tcW w:w="1701" w:type="dxa"/>
          </w:tcPr>
          <w:p w14:paraId="3700C1D7" w14:textId="77777777" w:rsidR="009722D5" w:rsidRPr="00146683" w:rsidRDefault="009722D5" w:rsidP="005411BB">
            <w:pPr>
              <w:pStyle w:val="TAH"/>
              <w:rPr>
                <w:lang w:eastAsia="en-GB"/>
              </w:rPr>
            </w:pPr>
            <w:r w:rsidRPr="00146683">
              <w:rPr>
                <w:lang w:eastAsia="en-GB"/>
              </w:rPr>
              <w:t>Constant</w:t>
            </w:r>
          </w:p>
        </w:tc>
        <w:tc>
          <w:tcPr>
            <w:tcW w:w="7371" w:type="dxa"/>
          </w:tcPr>
          <w:p w14:paraId="331929B3" w14:textId="77777777" w:rsidR="009722D5" w:rsidRPr="00146683" w:rsidRDefault="009722D5" w:rsidP="005411BB">
            <w:pPr>
              <w:pStyle w:val="TAH"/>
              <w:rPr>
                <w:lang w:eastAsia="en-GB"/>
              </w:rPr>
            </w:pPr>
            <w:r w:rsidRPr="00146683">
              <w:rPr>
                <w:lang w:eastAsia="en-GB"/>
              </w:rPr>
              <w:t>Usage</w:t>
            </w:r>
          </w:p>
        </w:tc>
      </w:tr>
      <w:tr w:rsidR="00146683" w:rsidRPr="00146683" w14:paraId="310C1C71" w14:textId="77777777" w:rsidTr="005411BB">
        <w:trPr>
          <w:cantSplit/>
          <w:jc w:val="center"/>
        </w:trPr>
        <w:tc>
          <w:tcPr>
            <w:tcW w:w="1701" w:type="dxa"/>
          </w:tcPr>
          <w:p w14:paraId="25901E8A" w14:textId="77777777" w:rsidR="009722D5" w:rsidRPr="00146683" w:rsidRDefault="009722D5" w:rsidP="005411BB">
            <w:pPr>
              <w:rPr>
                <w:lang w:eastAsia="en-GB"/>
              </w:rPr>
            </w:pPr>
            <w:r w:rsidRPr="00146683">
              <w:rPr>
                <w:lang w:eastAsia="en-GB"/>
              </w:rPr>
              <w:t>N310</w:t>
            </w:r>
          </w:p>
        </w:tc>
        <w:tc>
          <w:tcPr>
            <w:tcW w:w="7371" w:type="dxa"/>
          </w:tcPr>
          <w:p w14:paraId="24F04823" w14:textId="77777777" w:rsidR="009722D5" w:rsidRPr="00146683" w:rsidRDefault="009722D5" w:rsidP="005411BB">
            <w:pPr>
              <w:rPr>
                <w:lang w:eastAsia="en-GB"/>
              </w:rPr>
            </w:pPr>
            <w:r w:rsidRPr="00146683">
              <w:rPr>
                <w:lang w:eastAsia="en-GB"/>
              </w:rPr>
              <w:t xml:space="preserve">Maximum number of consecutive "out-of-sync" </w:t>
            </w:r>
            <w:r w:rsidR="00BA27AE" w:rsidRPr="00146683">
              <w:rPr>
                <w:lang w:eastAsia="en-GB"/>
              </w:rPr>
              <w:t xml:space="preserve">or "early-out-of-sync" </w:t>
            </w:r>
            <w:r w:rsidRPr="00146683">
              <w:rPr>
                <w:lang w:eastAsia="en-GB"/>
              </w:rPr>
              <w:t>indications for the PCell received from lower layers</w:t>
            </w:r>
          </w:p>
        </w:tc>
      </w:tr>
      <w:tr w:rsidR="00146683" w:rsidRPr="00146683" w14:paraId="05346CA5" w14:textId="77777777" w:rsidTr="005411BB">
        <w:trPr>
          <w:cantSplit/>
          <w:jc w:val="center"/>
        </w:trPr>
        <w:tc>
          <w:tcPr>
            <w:tcW w:w="1701" w:type="dxa"/>
          </w:tcPr>
          <w:p w14:paraId="38ABD798" w14:textId="77777777" w:rsidR="009722D5" w:rsidRPr="00146683" w:rsidRDefault="009722D5" w:rsidP="005411BB">
            <w:pPr>
              <w:rPr>
                <w:lang w:eastAsia="en-GB"/>
              </w:rPr>
            </w:pPr>
            <w:r w:rsidRPr="00146683">
              <w:rPr>
                <w:lang w:eastAsia="en-GB"/>
              </w:rPr>
              <w:t>N311</w:t>
            </w:r>
          </w:p>
        </w:tc>
        <w:tc>
          <w:tcPr>
            <w:tcW w:w="7371" w:type="dxa"/>
          </w:tcPr>
          <w:p w14:paraId="337AB311" w14:textId="77777777" w:rsidR="009722D5" w:rsidRPr="00146683" w:rsidRDefault="009722D5" w:rsidP="005411BB">
            <w:pPr>
              <w:rPr>
                <w:lang w:eastAsia="en-GB"/>
              </w:rPr>
            </w:pPr>
            <w:r w:rsidRPr="00146683">
              <w:rPr>
                <w:lang w:eastAsia="en-GB"/>
              </w:rPr>
              <w:t xml:space="preserve">Maximum number of consecutive "in-sync" </w:t>
            </w:r>
            <w:r w:rsidR="00BA27AE" w:rsidRPr="00146683">
              <w:rPr>
                <w:lang w:eastAsia="en-GB"/>
              </w:rPr>
              <w:t xml:space="preserve">or "early-in-sync" </w:t>
            </w:r>
            <w:r w:rsidRPr="00146683">
              <w:rPr>
                <w:lang w:eastAsia="en-GB"/>
              </w:rPr>
              <w:t>indications for the PCell received from lower layers</w:t>
            </w:r>
          </w:p>
        </w:tc>
      </w:tr>
      <w:tr w:rsidR="00146683" w:rsidRPr="00146683"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46683" w:rsidRDefault="009722D5" w:rsidP="005411BB">
            <w:pPr>
              <w:rPr>
                <w:lang w:eastAsia="en-GB"/>
              </w:rPr>
            </w:pPr>
            <w:r w:rsidRPr="00146683">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46683" w:rsidRDefault="009722D5" w:rsidP="005411BB">
            <w:pPr>
              <w:rPr>
                <w:lang w:eastAsia="en-GB"/>
              </w:rPr>
            </w:pPr>
            <w:r w:rsidRPr="00146683">
              <w:rPr>
                <w:lang w:eastAsia="en-GB"/>
              </w:rPr>
              <w:t>Maximum number of consecutive "out-of-sync" indications for the PSCell received from lower layers</w:t>
            </w:r>
          </w:p>
        </w:tc>
      </w:tr>
      <w:tr w:rsidR="009722D5" w:rsidRPr="00146683"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46683" w:rsidRDefault="009722D5" w:rsidP="005411BB">
            <w:pPr>
              <w:rPr>
                <w:lang w:eastAsia="en-GB"/>
              </w:rPr>
            </w:pPr>
            <w:r w:rsidRPr="00146683">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46683" w:rsidRDefault="009722D5" w:rsidP="005411BB">
            <w:pPr>
              <w:rPr>
                <w:lang w:eastAsia="en-GB"/>
              </w:rPr>
            </w:pPr>
            <w:r w:rsidRPr="00146683">
              <w:rPr>
                <w:lang w:eastAsia="en-GB"/>
              </w:rPr>
              <w:t>Maximum number of consecutive "in-sync" indications for the PSCell received from lower layers</w:t>
            </w:r>
          </w:p>
        </w:tc>
      </w:tr>
    </w:tbl>
    <w:p w14:paraId="2392FA1F" w14:textId="77777777" w:rsidR="009722D5" w:rsidRPr="00146683" w:rsidRDefault="009722D5" w:rsidP="009722D5"/>
    <w:p w14:paraId="589236F3" w14:textId="77777777" w:rsidR="009722D5" w:rsidRPr="00146683" w:rsidRDefault="009722D5" w:rsidP="009722D5">
      <w:pPr>
        <w:pStyle w:val="1"/>
      </w:pPr>
      <w:bookmarkStart w:id="13290" w:name="_Toc20487681"/>
      <w:bookmarkStart w:id="13291" w:name="_Toc29342988"/>
      <w:bookmarkStart w:id="13292" w:name="_Toc29344127"/>
      <w:bookmarkStart w:id="13293" w:name="_Toc36567393"/>
      <w:bookmarkStart w:id="13294" w:name="_Toc36810857"/>
      <w:bookmarkStart w:id="13295" w:name="_Toc36847221"/>
      <w:bookmarkStart w:id="13296" w:name="_Toc36939874"/>
      <w:bookmarkStart w:id="13297" w:name="_Toc37082854"/>
      <w:bookmarkStart w:id="13298" w:name="_Toc46481496"/>
      <w:bookmarkStart w:id="13299" w:name="_Toc46482730"/>
      <w:bookmarkStart w:id="13300" w:name="_Toc46483964"/>
      <w:bookmarkStart w:id="13301" w:name="_Toc156168666"/>
      <w:r w:rsidRPr="00146683">
        <w:t>8</w:t>
      </w:r>
      <w:r w:rsidRPr="00146683">
        <w:tab/>
        <w:t>Protocol data unit abstract syntax</w:t>
      </w:r>
      <w:bookmarkEnd w:id="13290"/>
      <w:bookmarkEnd w:id="13291"/>
      <w:bookmarkEnd w:id="13292"/>
      <w:bookmarkEnd w:id="13293"/>
      <w:bookmarkEnd w:id="13294"/>
      <w:bookmarkEnd w:id="13295"/>
      <w:bookmarkEnd w:id="13296"/>
      <w:bookmarkEnd w:id="13297"/>
      <w:bookmarkEnd w:id="13298"/>
      <w:bookmarkEnd w:id="13299"/>
      <w:bookmarkEnd w:id="13300"/>
      <w:bookmarkEnd w:id="13301"/>
    </w:p>
    <w:p w14:paraId="7C52F140" w14:textId="77777777" w:rsidR="009722D5" w:rsidRPr="00146683" w:rsidRDefault="009722D5" w:rsidP="009722D5">
      <w:pPr>
        <w:pStyle w:val="2"/>
      </w:pPr>
      <w:bookmarkStart w:id="13302" w:name="_Toc20487682"/>
      <w:bookmarkStart w:id="13303" w:name="_Toc29342989"/>
      <w:bookmarkStart w:id="13304" w:name="_Toc29344128"/>
      <w:bookmarkStart w:id="13305" w:name="_Toc36567394"/>
      <w:bookmarkStart w:id="13306" w:name="_Toc36810858"/>
      <w:bookmarkStart w:id="13307" w:name="_Toc36847222"/>
      <w:bookmarkStart w:id="13308" w:name="_Toc36939875"/>
      <w:bookmarkStart w:id="13309" w:name="_Toc37082855"/>
      <w:bookmarkStart w:id="13310" w:name="_Toc46481497"/>
      <w:bookmarkStart w:id="13311" w:name="_Toc46482731"/>
      <w:bookmarkStart w:id="13312" w:name="_Toc46483965"/>
      <w:bookmarkStart w:id="13313" w:name="_Toc156168667"/>
      <w:r w:rsidRPr="00146683">
        <w:t>8.1</w:t>
      </w:r>
      <w:r w:rsidRPr="00146683">
        <w:tab/>
        <w:t>General</w:t>
      </w:r>
      <w:bookmarkEnd w:id="13302"/>
      <w:bookmarkEnd w:id="13303"/>
      <w:bookmarkEnd w:id="13304"/>
      <w:bookmarkEnd w:id="13305"/>
      <w:bookmarkEnd w:id="13306"/>
      <w:bookmarkEnd w:id="13307"/>
      <w:bookmarkEnd w:id="13308"/>
      <w:bookmarkEnd w:id="13309"/>
      <w:bookmarkEnd w:id="13310"/>
      <w:bookmarkEnd w:id="13311"/>
      <w:bookmarkEnd w:id="13312"/>
      <w:bookmarkEnd w:id="13313"/>
    </w:p>
    <w:p w14:paraId="14FE1073" w14:textId="77777777" w:rsidR="009722D5" w:rsidRPr="00146683" w:rsidRDefault="009722D5" w:rsidP="009722D5">
      <w:r w:rsidRPr="00146683">
        <w:t>The RRC PDU contents in clause 6</w:t>
      </w:r>
      <w:r w:rsidR="000B465D" w:rsidRPr="00146683">
        <w:t>, clause 9.3.2</w:t>
      </w:r>
      <w:r w:rsidRPr="00146683">
        <w:t xml:space="preserve"> and clause 10 are described using abstract syntax notation one (ASN.1) as specified in ITU-T Rec. X.680 [13] and X.681 [14]. Transfer syntax for RRC </w:t>
      </w:r>
      <w:r w:rsidRPr="00146683">
        <w:rPr>
          <w:noProof/>
        </w:rPr>
        <w:t>PDUs</w:t>
      </w:r>
      <w:r w:rsidRPr="00146683">
        <w:t xml:space="preserve"> is derived from their ASN.1 definitions by use of Packed Encoding Rules, unaligned as specified in ITU-T Rec. X.691 [15].</w:t>
      </w:r>
    </w:p>
    <w:p w14:paraId="71C9CA57" w14:textId="77777777" w:rsidR="009722D5" w:rsidRPr="00146683" w:rsidRDefault="009722D5" w:rsidP="009722D5">
      <w:r w:rsidRPr="00146683">
        <w:t>The following encoding rules apply in addition to what has been specified in X.691:</w:t>
      </w:r>
    </w:p>
    <w:p w14:paraId="65645F25" w14:textId="77777777" w:rsidR="009722D5" w:rsidRPr="00146683" w:rsidRDefault="009722D5" w:rsidP="009722D5">
      <w:pPr>
        <w:pStyle w:val="B1"/>
      </w:pPr>
      <w:r w:rsidRPr="00146683">
        <w:t>-</w:t>
      </w:r>
      <w:r w:rsidRPr="0014668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46683" w:rsidRDefault="009722D5" w:rsidP="009722D5">
      <w:pPr>
        <w:pStyle w:val="NO"/>
      </w:pPr>
      <w:r w:rsidRPr="00146683">
        <w:t>NOTE:</w:t>
      </w:r>
      <w:r w:rsidRPr="00146683">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146683" w:rsidRDefault="009722D5" w:rsidP="009722D5">
      <w:pPr>
        <w:pStyle w:val="B1"/>
      </w:pPr>
      <w:r w:rsidRPr="00146683">
        <w:t>-</w:t>
      </w:r>
      <w:r w:rsidRPr="0014668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46683" w:rsidRDefault="009722D5" w:rsidP="009722D5">
      <w:pPr>
        <w:pStyle w:val="B1"/>
      </w:pPr>
      <w:r w:rsidRPr="00146683">
        <w:t>-</w:t>
      </w:r>
      <w:r w:rsidRPr="0014668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46683" w:rsidRDefault="009722D5" w:rsidP="009722D5">
      <w:pPr>
        <w:pStyle w:val="2"/>
        <w:ind w:left="0" w:firstLine="0"/>
      </w:pPr>
      <w:bookmarkStart w:id="13314" w:name="_Toc20487683"/>
      <w:bookmarkStart w:id="13315" w:name="_Toc29342990"/>
      <w:bookmarkStart w:id="13316" w:name="_Toc29344129"/>
      <w:bookmarkStart w:id="13317" w:name="_Toc36567395"/>
      <w:bookmarkStart w:id="13318" w:name="_Toc36810859"/>
      <w:bookmarkStart w:id="13319" w:name="_Toc36847223"/>
      <w:bookmarkStart w:id="13320" w:name="_Toc36939876"/>
      <w:bookmarkStart w:id="13321" w:name="_Toc37082856"/>
      <w:bookmarkStart w:id="13322" w:name="_Toc46481498"/>
      <w:bookmarkStart w:id="13323" w:name="_Toc46482732"/>
      <w:bookmarkStart w:id="13324" w:name="_Toc46483966"/>
      <w:bookmarkStart w:id="13325" w:name="_Toc156168668"/>
      <w:r w:rsidRPr="00146683">
        <w:lastRenderedPageBreak/>
        <w:t>8.2</w:t>
      </w:r>
      <w:r w:rsidRPr="00146683">
        <w:tab/>
        <w:t>Structure of encoded RRC messages</w:t>
      </w:r>
      <w:bookmarkEnd w:id="13314"/>
      <w:bookmarkEnd w:id="13315"/>
      <w:bookmarkEnd w:id="13316"/>
      <w:bookmarkEnd w:id="13317"/>
      <w:bookmarkEnd w:id="13318"/>
      <w:bookmarkEnd w:id="13319"/>
      <w:bookmarkEnd w:id="13320"/>
      <w:bookmarkEnd w:id="13321"/>
      <w:bookmarkEnd w:id="13322"/>
      <w:bookmarkEnd w:id="13323"/>
      <w:bookmarkEnd w:id="13324"/>
      <w:bookmarkEnd w:id="13325"/>
    </w:p>
    <w:p w14:paraId="11F14B32" w14:textId="77777777" w:rsidR="009722D5" w:rsidRPr="00146683" w:rsidRDefault="009722D5" w:rsidP="009722D5">
      <w:r w:rsidRPr="00146683">
        <w:t>An RRC PDU, which is the bit string that is exchanged between peer entities/ across the radio interface contains the basic production as defined in X.691.</w:t>
      </w:r>
    </w:p>
    <w:p w14:paraId="70DE6B2B" w14:textId="77777777" w:rsidR="009722D5" w:rsidRPr="00146683" w:rsidRDefault="009722D5" w:rsidP="009722D5">
      <w:r w:rsidRPr="00146683">
        <w:t>RRC PDUs shall be mapped to and from PDCP SDUs (in case of DCCH) or RLC SDUs (in case of PCCH, BCCH, BR-BCCH, CCCH or MCCH) upon transmission and reception as follows:</w:t>
      </w:r>
    </w:p>
    <w:p w14:paraId="1FC23EB1" w14:textId="77777777" w:rsidR="009722D5" w:rsidRPr="00146683" w:rsidRDefault="009722D5" w:rsidP="009722D5">
      <w:pPr>
        <w:pStyle w:val="B1"/>
      </w:pPr>
      <w:r w:rsidRPr="00146683">
        <w:t>-</w:t>
      </w:r>
      <w:r w:rsidRPr="00146683">
        <w:tab/>
        <w:t>when delivering an RRC PDU as an PDCP SDU to the PDCP layer for transmission, the first bit of the RRC PDU shall be represented as the first bit in the PDCP SDU and onwards; and</w:t>
      </w:r>
    </w:p>
    <w:p w14:paraId="79EBDFB1" w14:textId="77777777" w:rsidR="009722D5" w:rsidRPr="00146683" w:rsidRDefault="009722D5" w:rsidP="009722D5">
      <w:pPr>
        <w:pStyle w:val="B1"/>
      </w:pPr>
      <w:r w:rsidRPr="00146683">
        <w:t>-</w:t>
      </w:r>
      <w:r w:rsidRPr="00146683">
        <w:tab/>
        <w:t>when delivering an RRC PDU as an RLC SDU to the RLC layer for transmission, the first bit of the RRC PDU shall be represented as the first bit in the RLC SDU and onwards; and</w:t>
      </w:r>
    </w:p>
    <w:p w14:paraId="68F18FDF" w14:textId="77777777" w:rsidR="009722D5" w:rsidRPr="00146683" w:rsidRDefault="009722D5" w:rsidP="009722D5">
      <w:pPr>
        <w:pStyle w:val="B1"/>
      </w:pPr>
      <w:r w:rsidRPr="00146683">
        <w:t>-</w:t>
      </w:r>
      <w:r w:rsidRPr="00146683">
        <w:tab/>
        <w:t>upon reception of an PDCP SDU from the PDCP layer, the first bit of the PDCP SDU shall represent the first bit of the RRC PDU and onwards; and</w:t>
      </w:r>
    </w:p>
    <w:p w14:paraId="1629408C" w14:textId="77777777" w:rsidR="009722D5" w:rsidRPr="00146683" w:rsidRDefault="009722D5" w:rsidP="009722D5">
      <w:pPr>
        <w:pStyle w:val="B1"/>
      </w:pPr>
      <w:r w:rsidRPr="00146683">
        <w:t>-</w:t>
      </w:r>
      <w:r w:rsidRPr="00146683">
        <w:tab/>
        <w:t>upon reception of an RLC SDU from the RLC layer, the first bit of the RLC SDU shall represent the first bit of the RRC PDU and onwards.</w:t>
      </w:r>
    </w:p>
    <w:p w14:paraId="479DE8DD" w14:textId="77777777" w:rsidR="009722D5" w:rsidRPr="00146683" w:rsidRDefault="009722D5" w:rsidP="009722D5">
      <w:pPr>
        <w:pStyle w:val="2"/>
        <w:ind w:left="0" w:firstLine="0"/>
      </w:pPr>
      <w:bookmarkStart w:id="13326" w:name="_Toc20487684"/>
      <w:bookmarkStart w:id="13327" w:name="_Toc29342991"/>
      <w:bookmarkStart w:id="13328" w:name="_Toc29344130"/>
      <w:bookmarkStart w:id="13329" w:name="_Toc36567396"/>
      <w:bookmarkStart w:id="13330" w:name="_Toc36810860"/>
      <w:bookmarkStart w:id="13331" w:name="_Toc36847224"/>
      <w:bookmarkStart w:id="13332" w:name="_Toc36939877"/>
      <w:bookmarkStart w:id="13333" w:name="_Toc37082857"/>
      <w:bookmarkStart w:id="13334" w:name="_Toc46481499"/>
      <w:bookmarkStart w:id="13335" w:name="_Toc46482733"/>
      <w:bookmarkStart w:id="13336" w:name="_Toc46483967"/>
      <w:bookmarkStart w:id="13337" w:name="_Toc156168669"/>
      <w:r w:rsidRPr="00146683">
        <w:t>8.3</w:t>
      </w:r>
      <w:r w:rsidRPr="00146683">
        <w:tab/>
        <w:t>Basic production</w:t>
      </w:r>
      <w:bookmarkEnd w:id="13326"/>
      <w:bookmarkEnd w:id="13327"/>
      <w:bookmarkEnd w:id="13328"/>
      <w:bookmarkEnd w:id="13329"/>
      <w:bookmarkEnd w:id="13330"/>
      <w:bookmarkEnd w:id="13331"/>
      <w:bookmarkEnd w:id="13332"/>
      <w:bookmarkEnd w:id="13333"/>
      <w:bookmarkEnd w:id="13334"/>
      <w:bookmarkEnd w:id="13335"/>
      <w:bookmarkEnd w:id="13336"/>
      <w:bookmarkEnd w:id="13337"/>
    </w:p>
    <w:p w14:paraId="0FFB545C" w14:textId="77777777" w:rsidR="009722D5" w:rsidRPr="00146683" w:rsidRDefault="009722D5" w:rsidP="009722D5">
      <w:r w:rsidRPr="00146683">
        <w:t>The 'basic production' is obtained by applying UNALIGNED PER to the abstract syntax value (the ASN.1 description) as specified in X.691. It always contains a multiple of 8 bits.</w:t>
      </w:r>
    </w:p>
    <w:p w14:paraId="37DFFA61" w14:textId="77777777" w:rsidR="009722D5" w:rsidRPr="00146683" w:rsidRDefault="009722D5" w:rsidP="009722D5">
      <w:pPr>
        <w:pStyle w:val="2"/>
        <w:ind w:left="0" w:firstLine="0"/>
      </w:pPr>
      <w:bookmarkStart w:id="13338" w:name="_Toc20487685"/>
      <w:bookmarkStart w:id="13339" w:name="_Toc29342992"/>
      <w:bookmarkStart w:id="13340" w:name="_Toc29344131"/>
      <w:bookmarkStart w:id="13341" w:name="_Toc36567397"/>
      <w:bookmarkStart w:id="13342" w:name="_Toc36810861"/>
      <w:bookmarkStart w:id="13343" w:name="_Toc36847225"/>
      <w:bookmarkStart w:id="13344" w:name="_Toc36939878"/>
      <w:bookmarkStart w:id="13345" w:name="_Toc37082858"/>
      <w:bookmarkStart w:id="13346" w:name="_Toc46481500"/>
      <w:bookmarkStart w:id="13347" w:name="_Toc46482734"/>
      <w:bookmarkStart w:id="13348" w:name="_Toc46483968"/>
      <w:bookmarkStart w:id="13349" w:name="_Toc156168670"/>
      <w:r w:rsidRPr="00146683">
        <w:t>8.4</w:t>
      </w:r>
      <w:r w:rsidRPr="00146683">
        <w:tab/>
        <w:t>Extension</w:t>
      </w:r>
      <w:bookmarkEnd w:id="13338"/>
      <w:bookmarkEnd w:id="13339"/>
      <w:bookmarkEnd w:id="13340"/>
      <w:bookmarkEnd w:id="13341"/>
      <w:bookmarkEnd w:id="13342"/>
      <w:bookmarkEnd w:id="13343"/>
      <w:bookmarkEnd w:id="13344"/>
      <w:bookmarkEnd w:id="13345"/>
      <w:bookmarkEnd w:id="13346"/>
      <w:bookmarkEnd w:id="13347"/>
      <w:bookmarkEnd w:id="13348"/>
      <w:bookmarkEnd w:id="13349"/>
    </w:p>
    <w:p w14:paraId="2695347B" w14:textId="77777777" w:rsidR="009722D5" w:rsidRPr="00146683" w:rsidRDefault="009722D5" w:rsidP="009722D5">
      <w:r w:rsidRPr="00146683">
        <w:t>The following rules apply with respect to the use of protocol extensions:</w:t>
      </w:r>
    </w:p>
    <w:p w14:paraId="450B12F9" w14:textId="77777777" w:rsidR="009722D5" w:rsidRPr="00146683" w:rsidRDefault="009722D5" w:rsidP="009722D5">
      <w:pPr>
        <w:pStyle w:val="B1"/>
      </w:pPr>
      <w:r w:rsidRPr="00146683">
        <w:t>-</w:t>
      </w:r>
      <w:r w:rsidRPr="00146683">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46683" w:rsidRDefault="009722D5" w:rsidP="009722D5">
      <w:pPr>
        <w:pStyle w:val="B1"/>
      </w:pPr>
      <w:r w:rsidRPr="00146683">
        <w:t>-</w:t>
      </w:r>
      <w:r w:rsidRPr="00146683">
        <w:tab/>
        <w:t>A transmitter compliant with this version of the specification shall set spare bits to zero;</w:t>
      </w:r>
    </w:p>
    <w:p w14:paraId="3DA8635E" w14:textId="77777777" w:rsidR="009722D5" w:rsidRPr="00146683" w:rsidRDefault="009722D5" w:rsidP="009722D5">
      <w:pPr>
        <w:pStyle w:val="2"/>
        <w:ind w:left="0" w:firstLine="0"/>
      </w:pPr>
      <w:bookmarkStart w:id="13350" w:name="_Toc20487686"/>
      <w:bookmarkStart w:id="13351" w:name="_Toc29342993"/>
      <w:bookmarkStart w:id="13352" w:name="_Toc29344132"/>
      <w:bookmarkStart w:id="13353" w:name="_Toc36567398"/>
      <w:bookmarkStart w:id="13354" w:name="_Toc36810862"/>
      <w:bookmarkStart w:id="13355" w:name="_Toc36847226"/>
      <w:bookmarkStart w:id="13356" w:name="_Toc36939879"/>
      <w:bookmarkStart w:id="13357" w:name="_Toc37082859"/>
      <w:bookmarkStart w:id="13358" w:name="_Toc46481501"/>
      <w:bookmarkStart w:id="13359" w:name="_Toc46482735"/>
      <w:bookmarkStart w:id="13360" w:name="_Toc46483969"/>
      <w:bookmarkStart w:id="13361" w:name="_Toc156168671"/>
      <w:r w:rsidRPr="00146683">
        <w:t>8.5</w:t>
      </w:r>
      <w:r w:rsidRPr="00146683">
        <w:tab/>
        <w:t>Padding</w:t>
      </w:r>
      <w:bookmarkEnd w:id="13350"/>
      <w:bookmarkEnd w:id="13351"/>
      <w:bookmarkEnd w:id="13352"/>
      <w:bookmarkEnd w:id="13353"/>
      <w:bookmarkEnd w:id="13354"/>
      <w:bookmarkEnd w:id="13355"/>
      <w:bookmarkEnd w:id="13356"/>
      <w:bookmarkEnd w:id="13357"/>
      <w:bookmarkEnd w:id="13358"/>
      <w:bookmarkEnd w:id="13359"/>
      <w:bookmarkEnd w:id="13360"/>
      <w:bookmarkEnd w:id="13361"/>
    </w:p>
    <w:p w14:paraId="7FF8F512" w14:textId="77777777" w:rsidR="009722D5" w:rsidRPr="00146683" w:rsidRDefault="009722D5" w:rsidP="009722D5">
      <w:r w:rsidRPr="00146683">
        <w:t>If the encoded RRC message does not fill a transport block, the RRC layer shall add padding bits. This applies to PCCH, BCCH and BR-BCCH.</w:t>
      </w:r>
    </w:p>
    <w:p w14:paraId="0CDEB146" w14:textId="77777777" w:rsidR="009722D5" w:rsidRPr="00146683" w:rsidRDefault="009722D5" w:rsidP="009722D5">
      <w:r w:rsidRPr="00146683">
        <w:t>Padding bits shall be set to 0 and the number of padding bits is a multiple of 8.</w:t>
      </w:r>
    </w:p>
    <w:bookmarkStart w:id="13362" w:name="_MON_1290585950"/>
    <w:bookmarkStart w:id="13363" w:name="_MON_1290511162"/>
    <w:bookmarkStart w:id="13364" w:name="_MON_1290511242"/>
    <w:bookmarkStart w:id="13365" w:name="_MON_1290511257"/>
    <w:bookmarkStart w:id="13366" w:name="_MON_1290512447"/>
    <w:bookmarkStart w:id="13367" w:name="_MON_1290584033"/>
    <w:bookmarkStart w:id="13368" w:name="_MON_1290584514"/>
    <w:bookmarkStart w:id="13369" w:name="_MON_1290584807"/>
    <w:bookmarkEnd w:id="13362"/>
    <w:bookmarkEnd w:id="13363"/>
    <w:bookmarkEnd w:id="13364"/>
    <w:bookmarkEnd w:id="13365"/>
    <w:bookmarkEnd w:id="13366"/>
    <w:bookmarkEnd w:id="13367"/>
    <w:bookmarkEnd w:id="13368"/>
    <w:bookmarkEnd w:id="13369"/>
    <w:bookmarkStart w:id="13370" w:name="_MON_1290584814"/>
    <w:bookmarkEnd w:id="13370"/>
    <w:p w14:paraId="5643761D" w14:textId="77777777" w:rsidR="009722D5" w:rsidRPr="00146683" w:rsidRDefault="003863AF" w:rsidP="00815F77">
      <w:pPr>
        <w:pStyle w:val="TH"/>
      </w:pPr>
      <w:r w:rsidRPr="00146683">
        <w:rPr>
          <w:noProof/>
        </w:rPr>
        <w:object w:dxaOrig="8400" w:dyaOrig="5070" w14:anchorId="796B3286">
          <v:shape id="_x0000_i1263" type="#_x0000_t75" alt="" style="width:419.25pt;height:255pt;mso-width-percent:0;mso-height-percent:0;mso-width-percent:0;mso-height-percent:0" o:ole="">
            <v:imagedata r:id="rId462" o:title=""/>
          </v:shape>
          <o:OLEObject Type="Embed" ProgID="Word.Picture.8" ShapeID="_x0000_i1263" DrawAspect="Content" ObjectID="_1767777024" r:id="rId463"/>
        </w:object>
      </w:r>
    </w:p>
    <w:p w14:paraId="75170C66" w14:textId="77777777" w:rsidR="009722D5" w:rsidRPr="00146683" w:rsidRDefault="009722D5" w:rsidP="009722D5">
      <w:pPr>
        <w:pStyle w:val="TF"/>
      </w:pPr>
      <w:r w:rsidRPr="00146683">
        <w:t>Figure 8.5-1: RRC level padding</w:t>
      </w:r>
    </w:p>
    <w:p w14:paraId="1043AB68" w14:textId="77777777" w:rsidR="009722D5" w:rsidRPr="00146683" w:rsidRDefault="009722D5" w:rsidP="009722D5">
      <w:pPr>
        <w:pStyle w:val="1"/>
      </w:pPr>
      <w:bookmarkStart w:id="13371" w:name="_Toc20487687"/>
      <w:bookmarkStart w:id="13372" w:name="_Toc29342994"/>
      <w:bookmarkStart w:id="13373" w:name="_Toc29344133"/>
      <w:bookmarkStart w:id="13374" w:name="_Toc36567399"/>
      <w:bookmarkStart w:id="13375" w:name="_Toc36810863"/>
      <w:bookmarkStart w:id="13376" w:name="_Toc36847227"/>
      <w:bookmarkStart w:id="13377" w:name="_Toc36939880"/>
      <w:bookmarkStart w:id="13378" w:name="_Toc37082860"/>
      <w:bookmarkStart w:id="13379" w:name="_Toc46481502"/>
      <w:bookmarkStart w:id="13380" w:name="_Toc46482736"/>
      <w:bookmarkStart w:id="13381" w:name="_Toc46483970"/>
      <w:bookmarkStart w:id="13382" w:name="_Toc156168672"/>
      <w:r w:rsidRPr="00146683">
        <w:t>9</w:t>
      </w:r>
      <w:r w:rsidRPr="00146683">
        <w:tab/>
        <w:t>Specified and default radio configurations</w:t>
      </w:r>
      <w:bookmarkEnd w:id="13371"/>
      <w:bookmarkEnd w:id="13372"/>
      <w:bookmarkEnd w:id="13373"/>
      <w:bookmarkEnd w:id="13374"/>
      <w:bookmarkEnd w:id="13375"/>
      <w:bookmarkEnd w:id="13376"/>
      <w:bookmarkEnd w:id="13377"/>
      <w:bookmarkEnd w:id="13378"/>
      <w:bookmarkEnd w:id="13379"/>
      <w:bookmarkEnd w:id="13380"/>
      <w:bookmarkEnd w:id="13381"/>
      <w:bookmarkEnd w:id="13382"/>
    </w:p>
    <w:p w14:paraId="0F135C1F" w14:textId="77777777" w:rsidR="009722D5" w:rsidRPr="00146683" w:rsidRDefault="009722D5" w:rsidP="009722D5">
      <w:r w:rsidRPr="00146683">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46683" w:rsidRDefault="009722D5" w:rsidP="009722D5">
      <w:pPr>
        <w:pStyle w:val="2"/>
      </w:pPr>
      <w:bookmarkStart w:id="13383" w:name="_Toc20487688"/>
      <w:bookmarkStart w:id="13384" w:name="_Toc29342995"/>
      <w:bookmarkStart w:id="13385" w:name="_Toc29344134"/>
      <w:bookmarkStart w:id="13386" w:name="_Toc36567400"/>
      <w:bookmarkStart w:id="13387" w:name="_Toc36810864"/>
      <w:bookmarkStart w:id="13388" w:name="_Toc36847228"/>
      <w:bookmarkStart w:id="13389" w:name="_Toc36939881"/>
      <w:bookmarkStart w:id="13390" w:name="_Toc37082861"/>
      <w:bookmarkStart w:id="13391" w:name="_Toc46481503"/>
      <w:bookmarkStart w:id="13392" w:name="_Toc46482737"/>
      <w:bookmarkStart w:id="13393" w:name="_Toc46483971"/>
      <w:bookmarkStart w:id="13394" w:name="_Toc156168673"/>
      <w:r w:rsidRPr="00146683">
        <w:t>9.1</w:t>
      </w:r>
      <w:r w:rsidRPr="00146683">
        <w:tab/>
        <w:t>Specified configurations</w:t>
      </w:r>
      <w:bookmarkEnd w:id="13383"/>
      <w:bookmarkEnd w:id="13384"/>
      <w:bookmarkEnd w:id="13385"/>
      <w:bookmarkEnd w:id="13386"/>
      <w:bookmarkEnd w:id="13387"/>
      <w:bookmarkEnd w:id="13388"/>
      <w:bookmarkEnd w:id="13389"/>
      <w:bookmarkEnd w:id="13390"/>
      <w:bookmarkEnd w:id="13391"/>
      <w:bookmarkEnd w:id="13392"/>
      <w:bookmarkEnd w:id="13393"/>
      <w:bookmarkEnd w:id="13394"/>
    </w:p>
    <w:p w14:paraId="4AB92068" w14:textId="77777777" w:rsidR="009722D5" w:rsidRPr="00146683" w:rsidRDefault="009722D5" w:rsidP="009722D5">
      <w:pPr>
        <w:pStyle w:val="3"/>
        <w:ind w:left="0" w:firstLine="0"/>
      </w:pPr>
      <w:bookmarkStart w:id="13395" w:name="_Toc20487689"/>
      <w:bookmarkStart w:id="13396" w:name="_Toc29342996"/>
      <w:bookmarkStart w:id="13397" w:name="_Toc29344135"/>
      <w:bookmarkStart w:id="13398" w:name="_Toc36567401"/>
      <w:bookmarkStart w:id="13399" w:name="_Toc36810865"/>
      <w:bookmarkStart w:id="13400" w:name="_Toc36847229"/>
      <w:bookmarkStart w:id="13401" w:name="_Toc36939882"/>
      <w:bookmarkStart w:id="13402" w:name="_Toc37082862"/>
      <w:bookmarkStart w:id="13403" w:name="_Toc46481504"/>
      <w:bookmarkStart w:id="13404" w:name="_Toc46482738"/>
      <w:bookmarkStart w:id="13405" w:name="_Toc46483972"/>
      <w:bookmarkStart w:id="13406" w:name="_Toc156168674"/>
      <w:r w:rsidRPr="00146683">
        <w:t>9.1.1</w:t>
      </w:r>
      <w:r w:rsidRPr="00146683">
        <w:tab/>
        <w:t>Logical channel configurations</w:t>
      </w:r>
      <w:bookmarkEnd w:id="13395"/>
      <w:bookmarkEnd w:id="13396"/>
      <w:bookmarkEnd w:id="13397"/>
      <w:bookmarkEnd w:id="13398"/>
      <w:bookmarkEnd w:id="13399"/>
      <w:bookmarkEnd w:id="13400"/>
      <w:bookmarkEnd w:id="13401"/>
      <w:bookmarkEnd w:id="13402"/>
      <w:bookmarkEnd w:id="13403"/>
      <w:bookmarkEnd w:id="13404"/>
      <w:bookmarkEnd w:id="13405"/>
      <w:bookmarkEnd w:id="13406"/>
    </w:p>
    <w:p w14:paraId="3B1D141E" w14:textId="77777777" w:rsidR="009722D5" w:rsidRPr="00146683" w:rsidRDefault="009722D5" w:rsidP="009722D5">
      <w:pPr>
        <w:pStyle w:val="4"/>
      </w:pPr>
      <w:bookmarkStart w:id="13407" w:name="_Toc20487690"/>
      <w:bookmarkStart w:id="13408" w:name="_Toc29342997"/>
      <w:bookmarkStart w:id="13409" w:name="_Toc29344136"/>
      <w:bookmarkStart w:id="13410" w:name="_Toc36567402"/>
      <w:bookmarkStart w:id="13411" w:name="_Toc36810866"/>
      <w:bookmarkStart w:id="13412" w:name="_Toc36847230"/>
      <w:bookmarkStart w:id="13413" w:name="_Toc36939883"/>
      <w:bookmarkStart w:id="13414" w:name="_Toc37082863"/>
      <w:bookmarkStart w:id="13415" w:name="_Toc46481505"/>
      <w:bookmarkStart w:id="13416" w:name="_Toc46482739"/>
      <w:bookmarkStart w:id="13417" w:name="_Toc46483973"/>
      <w:bookmarkStart w:id="13418" w:name="_Toc156168675"/>
      <w:r w:rsidRPr="00146683">
        <w:t>9.1.1.1</w:t>
      </w:r>
      <w:r w:rsidRPr="00146683">
        <w:tab/>
        <w:t>BCCH configuration</w:t>
      </w:r>
      <w:bookmarkEnd w:id="13407"/>
      <w:bookmarkEnd w:id="13408"/>
      <w:bookmarkEnd w:id="13409"/>
      <w:bookmarkEnd w:id="13410"/>
      <w:bookmarkEnd w:id="13411"/>
      <w:bookmarkEnd w:id="13412"/>
      <w:bookmarkEnd w:id="13413"/>
      <w:bookmarkEnd w:id="13414"/>
      <w:bookmarkEnd w:id="13415"/>
      <w:bookmarkEnd w:id="13416"/>
      <w:bookmarkEnd w:id="13417"/>
      <w:bookmarkEnd w:id="13418"/>
    </w:p>
    <w:p w14:paraId="659990A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8D2C80B" w14:textId="77777777" w:rsidTr="005411BB">
        <w:trPr>
          <w:tblHeader/>
        </w:trPr>
        <w:tc>
          <w:tcPr>
            <w:tcW w:w="3260" w:type="dxa"/>
          </w:tcPr>
          <w:p w14:paraId="4F50052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4BE28D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D6982A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C5DD9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C590171" w14:textId="77777777" w:rsidTr="005411BB">
        <w:tc>
          <w:tcPr>
            <w:tcW w:w="3260" w:type="dxa"/>
          </w:tcPr>
          <w:p w14:paraId="09510DD7" w14:textId="77777777" w:rsidR="009722D5" w:rsidRPr="00146683" w:rsidRDefault="009722D5" w:rsidP="005411BB">
            <w:pPr>
              <w:rPr>
                <w:lang w:eastAsia="en-GB"/>
              </w:rPr>
            </w:pPr>
            <w:r w:rsidRPr="00146683">
              <w:rPr>
                <w:lang w:eastAsia="en-GB"/>
              </w:rPr>
              <w:t>PDCP configuration</w:t>
            </w:r>
          </w:p>
        </w:tc>
        <w:tc>
          <w:tcPr>
            <w:tcW w:w="1985" w:type="dxa"/>
          </w:tcPr>
          <w:p w14:paraId="058C9B4B" w14:textId="77777777" w:rsidR="009722D5" w:rsidRPr="00146683" w:rsidRDefault="009722D5" w:rsidP="005411BB">
            <w:pPr>
              <w:rPr>
                <w:lang w:eastAsia="en-GB"/>
              </w:rPr>
            </w:pPr>
            <w:r w:rsidRPr="00146683">
              <w:rPr>
                <w:lang w:eastAsia="en-GB"/>
              </w:rPr>
              <w:t>N/A</w:t>
            </w:r>
          </w:p>
        </w:tc>
        <w:tc>
          <w:tcPr>
            <w:tcW w:w="3402" w:type="dxa"/>
          </w:tcPr>
          <w:p w14:paraId="7E2E49D5" w14:textId="77777777" w:rsidR="009722D5" w:rsidRPr="00146683" w:rsidRDefault="009722D5" w:rsidP="005411BB">
            <w:pPr>
              <w:rPr>
                <w:lang w:eastAsia="en-GB"/>
              </w:rPr>
            </w:pPr>
          </w:p>
        </w:tc>
        <w:tc>
          <w:tcPr>
            <w:tcW w:w="708" w:type="dxa"/>
          </w:tcPr>
          <w:p w14:paraId="50D37C6B" w14:textId="77777777" w:rsidR="009722D5" w:rsidRPr="00146683" w:rsidRDefault="009722D5" w:rsidP="005411BB">
            <w:pPr>
              <w:rPr>
                <w:lang w:eastAsia="en-GB"/>
              </w:rPr>
            </w:pPr>
          </w:p>
        </w:tc>
      </w:tr>
      <w:tr w:rsidR="00146683" w:rsidRPr="00146683" w14:paraId="548FF21B" w14:textId="77777777" w:rsidTr="005411BB">
        <w:tc>
          <w:tcPr>
            <w:tcW w:w="3260" w:type="dxa"/>
          </w:tcPr>
          <w:p w14:paraId="5D992D75" w14:textId="77777777" w:rsidR="009722D5" w:rsidRPr="00146683" w:rsidRDefault="009722D5" w:rsidP="005411BB">
            <w:pPr>
              <w:rPr>
                <w:lang w:eastAsia="en-GB"/>
              </w:rPr>
            </w:pPr>
            <w:r w:rsidRPr="00146683">
              <w:rPr>
                <w:lang w:eastAsia="en-GB"/>
              </w:rPr>
              <w:t>RLC configuration</w:t>
            </w:r>
          </w:p>
        </w:tc>
        <w:tc>
          <w:tcPr>
            <w:tcW w:w="1985" w:type="dxa"/>
          </w:tcPr>
          <w:p w14:paraId="5871C070" w14:textId="77777777" w:rsidR="009722D5" w:rsidRPr="00146683" w:rsidRDefault="009722D5" w:rsidP="005411BB">
            <w:pPr>
              <w:rPr>
                <w:lang w:eastAsia="en-GB"/>
              </w:rPr>
            </w:pPr>
            <w:r w:rsidRPr="00146683">
              <w:rPr>
                <w:lang w:eastAsia="en-GB"/>
              </w:rPr>
              <w:t>TM</w:t>
            </w:r>
          </w:p>
        </w:tc>
        <w:tc>
          <w:tcPr>
            <w:tcW w:w="3402" w:type="dxa"/>
          </w:tcPr>
          <w:p w14:paraId="1EF067D9" w14:textId="77777777" w:rsidR="009722D5" w:rsidRPr="00146683" w:rsidRDefault="009722D5" w:rsidP="005411BB">
            <w:pPr>
              <w:rPr>
                <w:lang w:eastAsia="en-GB"/>
              </w:rPr>
            </w:pPr>
          </w:p>
        </w:tc>
        <w:tc>
          <w:tcPr>
            <w:tcW w:w="708" w:type="dxa"/>
          </w:tcPr>
          <w:p w14:paraId="07CCBD89" w14:textId="77777777" w:rsidR="009722D5" w:rsidRPr="00146683" w:rsidRDefault="009722D5" w:rsidP="005411BB">
            <w:pPr>
              <w:rPr>
                <w:lang w:eastAsia="en-GB"/>
              </w:rPr>
            </w:pPr>
          </w:p>
        </w:tc>
      </w:tr>
      <w:tr w:rsidR="009722D5" w:rsidRPr="00146683" w14:paraId="45E8E105" w14:textId="77777777" w:rsidTr="005411BB">
        <w:tc>
          <w:tcPr>
            <w:tcW w:w="3260" w:type="dxa"/>
          </w:tcPr>
          <w:p w14:paraId="3147DEA2" w14:textId="77777777" w:rsidR="009722D5" w:rsidRPr="00146683" w:rsidRDefault="009722D5" w:rsidP="005411BB">
            <w:pPr>
              <w:rPr>
                <w:lang w:eastAsia="en-GB"/>
              </w:rPr>
            </w:pPr>
            <w:r w:rsidRPr="00146683">
              <w:rPr>
                <w:lang w:eastAsia="en-GB"/>
              </w:rPr>
              <w:t>MAC configuration</w:t>
            </w:r>
          </w:p>
        </w:tc>
        <w:tc>
          <w:tcPr>
            <w:tcW w:w="1985" w:type="dxa"/>
          </w:tcPr>
          <w:p w14:paraId="2D34CB1D" w14:textId="77777777" w:rsidR="009722D5" w:rsidRPr="00146683" w:rsidRDefault="009722D5" w:rsidP="005411BB">
            <w:pPr>
              <w:rPr>
                <w:lang w:eastAsia="en-GB"/>
              </w:rPr>
            </w:pPr>
            <w:r w:rsidRPr="00146683">
              <w:rPr>
                <w:lang w:eastAsia="en-GB"/>
              </w:rPr>
              <w:t>TM</w:t>
            </w:r>
          </w:p>
        </w:tc>
        <w:tc>
          <w:tcPr>
            <w:tcW w:w="3402" w:type="dxa"/>
          </w:tcPr>
          <w:p w14:paraId="5D60DE57" w14:textId="77777777" w:rsidR="009722D5" w:rsidRPr="00146683" w:rsidRDefault="009722D5" w:rsidP="005411BB">
            <w:pPr>
              <w:rPr>
                <w:lang w:eastAsia="en-GB"/>
              </w:rPr>
            </w:pPr>
          </w:p>
        </w:tc>
        <w:tc>
          <w:tcPr>
            <w:tcW w:w="708" w:type="dxa"/>
          </w:tcPr>
          <w:p w14:paraId="683EA265" w14:textId="77777777" w:rsidR="009722D5" w:rsidRPr="00146683" w:rsidRDefault="009722D5" w:rsidP="005411BB">
            <w:pPr>
              <w:rPr>
                <w:lang w:eastAsia="en-GB"/>
              </w:rPr>
            </w:pPr>
          </w:p>
        </w:tc>
      </w:tr>
    </w:tbl>
    <w:p w14:paraId="120D5EFA" w14:textId="77777777" w:rsidR="009722D5" w:rsidRPr="00146683" w:rsidRDefault="009722D5" w:rsidP="009722D5"/>
    <w:p w14:paraId="26014E5A"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B2788A5" w14:textId="77777777" w:rsidR="009722D5" w:rsidRPr="00146683" w:rsidRDefault="009722D5" w:rsidP="009722D5">
      <w:pPr>
        <w:pStyle w:val="4"/>
      </w:pPr>
      <w:bookmarkStart w:id="13419" w:name="_Toc20487691"/>
      <w:bookmarkStart w:id="13420" w:name="_Toc29342998"/>
      <w:bookmarkStart w:id="13421" w:name="_Toc29344137"/>
      <w:bookmarkStart w:id="13422" w:name="_Toc36567403"/>
      <w:bookmarkStart w:id="13423" w:name="_Toc36810867"/>
      <w:bookmarkStart w:id="13424" w:name="_Toc36847231"/>
      <w:bookmarkStart w:id="13425" w:name="_Toc36939884"/>
      <w:bookmarkStart w:id="13426" w:name="_Toc37082864"/>
      <w:bookmarkStart w:id="13427" w:name="_Toc46481506"/>
      <w:bookmarkStart w:id="13428" w:name="_Toc46482740"/>
      <w:bookmarkStart w:id="13429" w:name="_Toc46483974"/>
      <w:bookmarkStart w:id="13430" w:name="_Toc156168676"/>
      <w:r w:rsidRPr="00146683">
        <w:t>9.1.1.2</w:t>
      </w:r>
      <w:r w:rsidRPr="00146683">
        <w:tab/>
        <w:t>CCCH configuration</w:t>
      </w:r>
      <w:bookmarkEnd w:id="13419"/>
      <w:bookmarkEnd w:id="13420"/>
      <w:bookmarkEnd w:id="13421"/>
      <w:bookmarkEnd w:id="13422"/>
      <w:bookmarkEnd w:id="13423"/>
      <w:bookmarkEnd w:id="13424"/>
      <w:bookmarkEnd w:id="13425"/>
      <w:bookmarkEnd w:id="13426"/>
      <w:bookmarkEnd w:id="13427"/>
      <w:bookmarkEnd w:id="13428"/>
      <w:bookmarkEnd w:id="13429"/>
      <w:bookmarkEnd w:id="13430"/>
    </w:p>
    <w:p w14:paraId="56B1F363"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23BA7A5" w14:textId="77777777" w:rsidTr="005411BB">
        <w:trPr>
          <w:tblHeader/>
        </w:trPr>
        <w:tc>
          <w:tcPr>
            <w:tcW w:w="3260" w:type="dxa"/>
          </w:tcPr>
          <w:p w14:paraId="03D307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1DF912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8D04FC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A921BA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DEE570D" w14:textId="77777777" w:rsidTr="005411BB">
        <w:tc>
          <w:tcPr>
            <w:tcW w:w="3260" w:type="dxa"/>
          </w:tcPr>
          <w:p w14:paraId="159B0D7B" w14:textId="77777777" w:rsidR="009722D5" w:rsidRPr="00146683" w:rsidRDefault="009722D5" w:rsidP="005411BB">
            <w:pPr>
              <w:rPr>
                <w:lang w:eastAsia="en-GB"/>
              </w:rPr>
            </w:pPr>
            <w:r w:rsidRPr="00146683">
              <w:rPr>
                <w:lang w:eastAsia="en-GB"/>
              </w:rPr>
              <w:t>PDCP configuration</w:t>
            </w:r>
          </w:p>
        </w:tc>
        <w:tc>
          <w:tcPr>
            <w:tcW w:w="1985" w:type="dxa"/>
          </w:tcPr>
          <w:p w14:paraId="7860E56C" w14:textId="77777777" w:rsidR="009722D5" w:rsidRPr="00146683" w:rsidRDefault="009722D5" w:rsidP="005411BB">
            <w:pPr>
              <w:rPr>
                <w:lang w:eastAsia="en-GB"/>
              </w:rPr>
            </w:pPr>
            <w:r w:rsidRPr="00146683">
              <w:rPr>
                <w:lang w:eastAsia="en-GB"/>
              </w:rPr>
              <w:t>N/A</w:t>
            </w:r>
          </w:p>
        </w:tc>
        <w:tc>
          <w:tcPr>
            <w:tcW w:w="3402" w:type="dxa"/>
          </w:tcPr>
          <w:p w14:paraId="384E53D9" w14:textId="77777777" w:rsidR="009722D5" w:rsidRPr="00146683" w:rsidRDefault="009722D5" w:rsidP="005411BB">
            <w:pPr>
              <w:rPr>
                <w:lang w:eastAsia="en-GB"/>
              </w:rPr>
            </w:pPr>
          </w:p>
        </w:tc>
        <w:tc>
          <w:tcPr>
            <w:tcW w:w="708" w:type="dxa"/>
          </w:tcPr>
          <w:p w14:paraId="2FF3902A" w14:textId="77777777" w:rsidR="009722D5" w:rsidRPr="00146683" w:rsidRDefault="009722D5" w:rsidP="005411BB">
            <w:pPr>
              <w:rPr>
                <w:lang w:eastAsia="en-GB"/>
              </w:rPr>
            </w:pPr>
          </w:p>
        </w:tc>
      </w:tr>
      <w:tr w:rsidR="00146683" w:rsidRPr="00146683" w14:paraId="08EBEBAC" w14:textId="77777777" w:rsidTr="005411BB">
        <w:tc>
          <w:tcPr>
            <w:tcW w:w="3260" w:type="dxa"/>
          </w:tcPr>
          <w:p w14:paraId="2B8E659D" w14:textId="77777777" w:rsidR="009722D5" w:rsidRPr="00146683" w:rsidRDefault="009722D5" w:rsidP="005411BB">
            <w:pPr>
              <w:rPr>
                <w:lang w:eastAsia="en-GB"/>
              </w:rPr>
            </w:pPr>
            <w:r w:rsidRPr="00146683">
              <w:rPr>
                <w:lang w:eastAsia="en-GB"/>
              </w:rPr>
              <w:t>RLC configuration</w:t>
            </w:r>
          </w:p>
        </w:tc>
        <w:tc>
          <w:tcPr>
            <w:tcW w:w="1985" w:type="dxa"/>
          </w:tcPr>
          <w:p w14:paraId="10DD145A" w14:textId="77777777" w:rsidR="009722D5" w:rsidRPr="00146683" w:rsidRDefault="009722D5" w:rsidP="005411BB">
            <w:pPr>
              <w:rPr>
                <w:lang w:eastAsia="en-GB"/>
              </w:rPr>
            </w:pPr>
            <w:r w:rsidRPr="00146683">
              <w:rPr>
                <w:lang w:eastAsia="en-GB"/>
              </w:rPr>
              <w:t>TM</w:t>
            </w:r>
          </w:p>
        </w:tc>
        <w:tc>
          <w:tcPr>
            <w:tcW w:w="3402" w:type="dxa"/>
          </w:tcPr>
          <w:p w14:paraId="0C626BC8" w14:textId="77777777" w:rsidR="009722D5" w:rsidRPr="00146683" w:rsidRDefault="009722D5" w:rsidP="005411BB">
            <w:pPr>
              <w:rPr>
                <w:lang w:eastAsia="en-GB"/>
              </w:rPr>
            </w:pPr>
          </w:p>
        </w:tc>
        <w:tc>
          <w:tcPr>
            <w:tcW w:w="708" w:type="dxa"/>
          </w:tcPr>
          <w:p w14:paraId="36CD9C24" w14:textId="77777777" w:rsidR="009722D5" w:rsidRPr="00146683" w:rsidRDefault="009722D5" w:rsidP="005411BB">
            <w:pPr>
              <w:rPr>
                <w:lang w:eastAsia="en-GB"/>
              </w:rPr>
            </w:pPr>
          </w:p>
        </w:tc>
      </w:tr>
      <w:tr w:rsidR="00146683" w:rsidRPr="00146683" w14:paraId="0B01A1A2" w14:textId="77777777" w:rsidTr="005411BB">
        <w:tc>
          <w:tcPr>
            <w:tcW w:w="3260" w:type="dxa"/>
          </w:tcPr>
          <w:p w14:paraId="5DBCC9C0" w14:textId="77777777" w:rsidR="009722D5" w:rsidRPr="00146683" w:rsidRDefault="009722D5" w:rsidP="005411BB">
            <w:pPr>
              <w:rPr>
                <w:lang w:eastAsia="en-GB"/>
              </w:rPr>
            </w:pPr>
            <w:r w:rsidRPr="00146683">
              <w:rPr>
                <w:lang w:eastAsia="en-GB"/>
              </w:rPr>
              <w:lastRenderedPageBreak/>
              <w:t>MAC configuration</w:t>
            </w:r>
          </w:p>
        </w:tc>
        <w:tc>
          <w:tcPr>
            <w:tcW w:w="1985" w:type="dxa"/>
          </w:tcPr>
          <w:p w14:paraId="2E94A14B" w14:textId="77777777" w:rsidR="009722D5" w:rsidRPr="00146683" w:rsidRDefault="009722D5" w:rsidP="005411BB">
            <w:pPr>
              <w:rPr>
                <w:lang w:eastAsia="en-GB"/>
              </w:rPr>
            </w:pPr>
          </w:p>
        </w:tc>
        <w:tc>
          <w:tcPr>
            <w:tcW w:w="3402" w:type="dxa"/>
          </w:tcPr>
          <w:p w14:paraId="16FC8C38" w14:textId="77777777" w:rsidR="009722D5" w:rsidRPr="00146683" w:rsidRDefault="009722D5" w:rsidP="005411BB">
            <w:pPr>
              <w:rPr>
                <w:lang w:eastAsia="en-GB"/>
              </w:rPr>
            </w:pPr>
            <w:r w:rsidRPr="00146683">
              <w:rPr>
                <w:lang w:eastAsia="en-GB"/>
              </w:rPr>
              <w:t>Normal MAC headers are used</w:t>
            </w:r>
          </w:p>
        </w:tc>
        <w:tc>
          <w:tcPr>
            <w:tcW w:w="708" w:type="dxa"/>
          </w:tcPr>
          <w:p w14:paraId="719C0F3E" w14:textId="77777777" w:rsidR="009722D5" w:rsidRPr="00146683" w:rsidRDefault="009722D5" w:rsidP="005411BB">
            <w:pPr>
              <w:rPr>
                <w:lang w:eastAsia="en-GB"/>
              </w:rPr>
            </w:pPr>
          </w:p>
        </w:tc>
      </w:tr>
      <w:tr w:rsidR="00146683" w:rsidRPr="00146683" w14:paraId="75ED3048" w14:textId="77777777" w:rsidTr="005411BB">
        <w:tc>
          <w:tcPr>
            <w:tcW w:w="3260" w:type="dxa"/>
          </w:tcPr>
          <w:p w14:paraId="58A26ABD" w14:textId="77777777" w:rsidR="009722D5" w:rsidRPr="00146683" w:rsidRDefault="009722D5" w:rsidP="005411BB">
            <w:pPr>
              <w:rPr>
                <w:lang w:eastAsia="en-GB"/>
              </w:rPr>
            </w:pPr>
            <w:r w:rsidRPr="00146683">
              <w:rPr>
                <w:lang w:eastAsia="en-GB"/>
              </w:rPr>
              <w:t>Logical channel configuration</w:t>
            </w:r>
          </w:p>
        </w:tc>
        <w:tc>
          <w:tcPr>
            <w:tcW w:w="1985" w:type="dxa"/>
          </w:tcPr>
          <w:p w14:paraId="69E5B8E9" w14:textId="77777777" w:rsidR="009722D5" w:rsidRPr="00146683" w:rsidRDefault="009722D5" w:rsidP="005411BB">
            <w:pPr>
              <w:rPr>
                <w:lang w:eastAsia="en-GB"/>
              </w:rPr>
            </w:pPr>
          </w:p>
        </w:tc>
        <w:tc>
          <w:tcPr>
            <w:tcW w:w="3402" w:type="dxa"/>
          </w:tcPr>
          <w:p w14:paraId="2CF3C432" w14:textId="77777777" w:rsidR="009722D5" w:rsidRPr="00146683" w:rsidRDefault="009722D5" w:rsidP="005411BB">
            <w:pPr>
              <w:rPr>
                <w:lang w:eastAsia="en-GB"/>
              </w:rPr>
            </w:pPr>
          </w:p>
        </w:tc>
        <w:tc>
          <w:tcPr>
            <w:tcW w:w="708" w:type="dxa"/>
          </w:tcPr>
          <w:p w14:paraId="1EBA8E2E" w14:textId="77777777" w:rsidR="009722D5" w:rsidRPr="00146683" w:rsidRDefault="009722D5" w:rsidP="005411BB">
            <w:pPr>
              <w:rPr>
                <w:lang w:eastAsia="en-GB"/>
              </w:rPr>
            </w:pPr>
          </w:p>
        </w:tc>
      </w:tr>
      <w:tr w:rsidR="00146683" w:rsidRPr="00146683" w14:paraId="3E48A8F8" w14:textId="77777777" w:rsidTr="005411BB">
        <w:tc>
          <w:tcPr>
            <w:tcW w:w="3260" w:type="dxa"/>
          </w:tcPr>
          <w:p w14:paraId="2762357D" w14:textId="77777777" w:rsidR="009722D5" w:rsidRPr="00146683" w:rsidRDefault="009722D5" w:rsidP="005411BB">
            <w:pPr>
              <w:rPr>
                <w:i/>
                <w:lang w:eastAsia="en-GB"/>
              </w:rPr>
            </w:pPr>
            <w:r w:rsidRPr="00146683">
              <w:rPr>
                <w:i/>
                <w:lang w:eastAsia="en-GB"/>
              </w:rPr>
              <w:t>priority</w:t>
            </w:r>
          </w:p>
        </w:tc>
        <w:tc>
          <w:tcPr>
            <w:tcW w:w="1985" w:type="dxa"/>
          </w:tcPr>
          <w:p w14:paraId="7DAAD5A5" w14:textId="77777777" w:rsidR="009722D5" w:rsidRPr="00146683" w:rsidRDefault="009722D5" w:rsidP="005411BB">
            <w:pPr>
              <w:rPr>
                <w:lang w:eastAsia="en-GB"/>
              </w:rPr>
            </w:pPr>
            <w:r w:rsidRPr="00146683">
              <w:rPr>
                <w:lang w:eastAsia="en-GB"/>
              </w:rPr>
              <w:t>1</w:t>
            </w:r>
          </w:p>
        </w:tc>
        <w:tc>
          <w:tcPr>
            <w:tcW w:w="3402" w:type="dxa"/>
          </w:tcPr>
          <w:p w14:paraId="1DD327F5" w14:textId="77777777" w:rsidR="009722D5" w:rsidRPr="00146683" w:rsidRDefault="009722D5" w:rsidP="005411BB">
            <w:pPr>
              <w:rPr>
                <w:lang w:eastAsia="en-GB"/>
              </w:rPr>
            </w:pPr>
            <w:r w:rsidRPr="00146683">
              <w:rPr>
                <w:lang w:eastAsia="en-GB"/>
              </w:rPr>
              <w:t>Highest priority</w:t>
            </w:r>
          </w:p>
        </w:tc>
        <w:tc>
          <w:tcPr>
            <w:tcW w:w="708" w:type="dxa"/>
          </w:tcPr>
          <w:p w14:paraId="48B0B626" w14:textId="77777777" w:rsidR="009722D5" w:rsidRPr="00146683" w:rsidRDefault="009722D5" w:rsidP="005411BB">
            <w:pPr>
              <w:rPr>
                <w:lang w:eastAsia="en-GB"/>
              </w:rPr>
            </w:pPr>
          </w:p>
        </w:tc>
      </w:tr>
      <w:tr w:rsidR="00146683" w:rsidRPr="00146683" w14:paraId="0AC3D49B" w14:textId="77777777" w:rsidTr="005411BB">
        <w:tc>
          <w:tcPr>
            <w:tcW w:w="3260" w:type="dxa"/>
          </w:tcPr>
          <w:p w14:paraId="048711C8" w14:textId="77777777" w:rsidR="009722D5" w:rsidRPr="00146683" w:rsidRDefault="009722D5" w:rsidP="005411BB">
            <w:pPr>
              <w:rPr>
                <w:i/>
                <w:lang w:eastAsia="en-GB"/>
              </w:rPr>
            </w:pPr>
            <w:r w:rsidRPr="00146683">
              <w:rPr>
                <w:i/>
                <w:lang w:eastAsia="en-GB"/>
              </w:rPr>
              <w:t>prioritisedBitRate</w:t>
            </w:r>
          </w:p>
        </w:tc>
        <w:tc>
          <w:tcPr>
            <w:tcW w:w="1985" w:type="dxa"/>
          </w:tcPr>
          <w:p w14:paraId="4CC1D768" w14:textId="77777777" w:rsidR="009722D5" w:rsidRPr="00146683" w:rsidRDefault="009722D5" w:rsidP="005411BB">
            <w:pPr>
              <w:rPr>
                <w:lang w:eastAsia="en-GB"/>
              </w:rPr>
            </w:pPr>
            <w:r w:rsidRPr="00146683">
              <w:rPr>
                <w:lang w:eastAsia="en-GB"/>
              </w:rPr>
              <w:t>infinity</w:t>
            </w:r>
          </w:p>
        </w:tc>
        <w:tc>
          <w:tcPr>
            <w:tcW w:w="3402" w:type="dxa"/>
          </w:tcPr>
          <w:p w14:paraId="4371A1FF" w14:textId="77777777" w:rsidR="009722D5" w:rsidRPr="00146683" w:rsidRDefault="009722D5" w:rsidP="005411BB">
            <w:pPr>
              <w:rPr>
                <w:lang w:eastAsia="en-GB"/>
              </w:rPr>
            </w:pPr>
          </w:p>
        </w:tc>
        <w:tc>
          <w:tcPr>
            <w:tcW w:w="708" w:type="dxa"/>
          </w:tcPr>
          <w:p w14:paraId="79609F15" w14:textId="77777777" w:rsidR="009722D5" w:rsidRPr="00146683" w:rsidRDefault="009722D5" w:rsidP="005411BB">
            <w:pPr>
              <w:rPr>
                <w:lang w:eastAsia="en-GB"/>
              </w:rPr>
            </w:pPr>
          </w:p>
        </w:tc>
      </w:tr>
      <w:tr w:rsidR="00146683" w:rsidRPr="00146683" w14:paraId="344614C6" w14:textId="77777777" w:rsidTr="005411BB">
        <w:tc>
          <w:tcPr>
            <w:tcW w:w="3260" w:type="dxa"/>
          </w:tcPr>
          <w:p w14:paraId="15BFE80C" w14:textId="77777777" w:rsidR="009722D5" w:rsidRPr="00146683" w:rsidRDefault="009722D5" w:rsidP="005411BB">
            <w:pPr>
              <w:rPr>
                <w:i/>
                <w:lang w:eastAsia="en-GB"/>
              </w:rPr>
            </w:pPr>
            <w:r w:rsidRPr="00146683">
              <w:rPr>
                <w:i/>
                <w:lang w:eastAsia="en-GB"/>
              </w:rPr>
              <w:t>bucketSizeDuration</w:t>
            </w:r>
          </w:p>
        </w:tc>
        <w:tc>
          <w:tcPr>
            <w:tcW w:w="1985" w:type="dxa"/>
          </w:tcPr>
          <w:p w14:paraId="7E35CE80" w14:textId="77777777" w:rsidR="009722D5" w:rsidRPr="00146683" w:rsidRDefault="009722D5" w:rsidP="005411BB">
            <w:pPr>
              <w:rPr>
                <w:lang w:eastAsia="en-GB"/>
              </w:rPr>
            </w:pPr>
            <w:r w:rsidRPr="00146683">
              <w:rPr>
                <w:lang w:eastAsia="en-GB"/>
              </w:rPr>
              <w:t>N/A</w:t>
            </w:r>
          </w:p>
        </w:tc>
        <w:tc>
          <w:tcPr>
            <w:tcW w:w="3402" w:type="dxa"/>
          </w:tcPr>
          <w:p w14:paraId="714002E7" w14:textId="77777777" w:rsidR="009722D5" w:rsidRPr="00146683" w:rsidRDefault="009722D5" w:rsidP="005411BB">
            <w:pPr>
              <w:rPr>
                <w:lang w:eastAsia="en-GB"/>
              </w:rPr>
            </w:pPr>
          </w:p>
        </w:tc>
        <w:tc>
          <w:tcPr>
            <w:tcW w:w="708" w:type="dxa"/>
          </w:tcPr>
          <w:p w14:paraId="3FBC423E" w14:textId="77777777" w:rsidR="009722D5" w:rsidRPr="00146683" w:rsidRDefault="009722D5" w:rsidP="005411BB">
            <w:pPr>
              <w:rPr>
                <w:lang w:eastAsia="en-GB"/>
              </w:rPr>
            </w:pPr>
          </w:p>
        </w:tc>
      </w:tr>
      <w:tr w:rsidR="00146683" w:rsidRPr="00146683" w14:paraId="3BF032D7" w14:textId="77777777" w:rsidTr="005411BB">
        <w:tc>
          <w:tcPr>
            <w:tcW w:w="3260" w:type="dxa"/>
          </w:tcPr>
          <w:p w14:paraId="7F97B802" w14:textId="77777777" w:rsidR="009722D5" w:rsidRPr="00146683" w:rsidRDefault="009722D5" w:rsidP="005411BB">
            <w:pPr>
              <w:rPr>
                <w:i/>
                <w:lang w:eastAsia="en-GB"/>
              </w:rPr>
            </w:pPr>
            <w:r w:rsidRPr="00146683">
              <w:rPr>
                <w:i/>
                <w:lang w:eastAsia="en-GB"/>
              </w:rPr>
              <w:t>logicalChannelGroup</w:t>
            </w:r>
          </w:p>
        </w:tc>
        <w:tc>
          <w:tcPr>
            <w:tcW w:w="1985" w:type="dxa"/>
          </w:tcPr>
          <w:p w14:paraId="7A7B1AE3" w14:textId="77777777" w:rsidR="009722D5" w:rsidRPr="00146683" w:rsidRDefault="009722D5" w:rsidP="005411BB">
            <w:pPr>
              <w:rPr>
                <w:lang w:eastAsia="en-GB"/>
              </w:rPr>
            </w:pPr>
            <w:r w:rsidRPr="00146683">
              <w:rPr>
                <w:lang w:eastAsia="en-GB"/>
              </w:rPr>
              <w:t>0</w:t>
            </w:r>
          </w:p>
        </w:tc>
        <w:tc>
          <w:tcPr>
            <w:tcW w:w="3402" w:type="dxa"/>
          </w:tcPr>
          <w:p w14:paraId="5FC36189" w14:textId="77777777" w:rsidR="009722D5" w:rsidRPr="00146683" w:rsidRDefault="009722D5" w:rsidP="005411BB">
            <w:pPr>
              <w:rPr>
                <w:lang w:eastAsia="en-GB"/>
              </w:rPr>
            </w:pPr>
          </w:p>
        </w:tc>
        <w:tc>
          <w:tcPr>
            <w:tcW w:w="708" w:type="dxa"/>
          </w:tcPr>
          <w:p w14:paraId="6581B456" w14:textId="77777777" w:rsidR="009722D5" w:rsidRPr="00146683" w:rsidRDefault="009722D5" w:rsidP="005411BB">
            <w:pPr>
              <w:rPr>
                <w:lang w:eastAsia="en-GB"/>
              </w:rPr>
            </w:pPr>
          </w:p>
        </w:tc>
      </w:tr>
      <w:tr w:rsidR="009722D5" w:rsidRPr="00146683" w14:paraId="0AE7F247" w14:textId="77777777" w:rsidTr="005411BB">
        <w:tc>
          <w:tcPr>
            <w:tcW w:w="3260" w:type="dxa"/>
          </w:tcPr>
          <w:p w14:paraId="08DB35A7" w14:textId="77777777" w:rsidR="009722D5" w:rsidRPr="00146683" w:rsidRDefault="009722D5" w:rsidP="005411BB">
            <w:pPr>
              <w:rPr>
                <w:i/>
                <w:lang w:eastAsia="en-GB"/>
              </w:rPr>
            </w:pPr>
            <w:r w:rsidRPr="00146683">
              <w:rPr>
                <w:i/>
                <w:lang w:eastAsia="en-GB"/>
              </w:rPr>
              <w:t>logicalChannelSR-Mask-r9</w:t>
            </w:r>
          </w:p>
        </w:tc>
        <w:tc>
          <w:tcPr>
            <w:tcW w:w="1985" w:type="dxa"/>
          </w:tcPr>
          <w:p w14:paraId="5CA60F73" w14:textId="77777777" w:rsidR="009722D5" w:rsidRPr="00146683" w:rsidRDefault="009722D5" w:rsidP="005411BB">
            <w:pPr>
              <w:rPr>
                <w:lang w:eastAsia="en-GB"/>
              </w:rPr>
            </w:pPr>
            <w:r w:rsidRPr="00146683">
              <w:rPr>
                <w:lang w:eastAsia="en-GB"/>
              </w:rPr>
              <w:t>release</w:t>
            </w:r>
          </w:p>
        </w:tc>
        <w:tc>
          <w:tcPr>
            <w:tcW w:w="3402" w:type="dxa"/>
          </w:tcPr>
          <w:p w14:paraId="69AB8910" w14:textId="77777777" w:rsidR="009722D5" w:rsidRPr="00146683" w:rsidRDefault="009722D5" w:rsidP="005411BB">
            <w:pPr>
              <w:rPr>
                <w:lang w:eastAsia="en-GB"/>
              </w:rPr>
            </w:pPr>
          </w:p>
        </w:tc>
        <w:tc>
          <w:tcPr>
            <w:tcW w:w="708" w:type="dxa"/>
          </w:tcPr>
          <w:p w14:paraId="74B6264B" w14:textId="77777777" w:rsidR="009722D5" w:rsidRPr="00146683" w:rsidRDefault="009722D5" w:rsidP="005411BB">
            <w:pPr>
              <w:rPr>
                <w:lang w:eastAsia="en-GB"/>
              </w:rPr>
            </w:pPr>
            <w:r w:rsidRPr="00146683">
              <w:rPr>
                <w:lang w:eastAsia="en-GB"/>
              </w:rPr>
              <w:t>v920</w:t>
            </w:r>
          </w:p>
        </w:tc>
      </w:tr>
    </w:tbl>
    <w:p w14:paraId="7F4637F9" w14:textId="77777777" w:rsidR="009722D5" w:rsidRPr="00146683" w:rsidRDefault="009722D5" w:rsidP="009722D5"/>
    <w:p w14:paraId="43DE55C6" w14:textId="77777777" w:rsidR="009722D5" w:rsidRPr="00146683" w:rsidRDefault="009722D5" w:rsidP="009722D5">
      <w:pPr>
        <w:pStyle w:val="4"/>
      </w:pPr>
      <w:bookmarkStart w:id="13431" w:name="_Toc20487692"/>
      <w:bookmarkStart w:id="13432" w:name="_Toc29342999"/>
      <w:bookmarkStart w:id="13433" w:name="_Toc29344138"/>
      <w:bookmarkStart w:id="13434" w:name="_Toc36567404"/>
      <w:bookmarkStart w:id="13435" w:name="_Toc36810868"/>
      <w:bookmarkStart w:id="13436" w:name="_Toc36847232"/>
      <w:bookmarkStart w:id="13437" w:name="_Toc36939885"/>
      <w:bookmarkStart w:id="13438" w:name="_Toc37082865"/>
      <w:bookmarkStart w:id="13439" w:name="_Toc46481507"/>
      <w:bookmarkStart w:id="13440" w:name="_Toc46482741"/>
      <w:bookmarkStart w:id="13441" w:name="_Toc46483975"/>
      <w:bookmarkStart w:id="13442" w:name="_Toc156168677"/>
      <w:r w:rsidRPr="00146683">
        <w:t>9.1.1.3</w:t>
      </w:r>
      <w:r w:rsidRPr="00146683">
        <w:tab/>
        <w:t>PCCH configuration</w:t>
      </w:r>
      <w:bookmarkEnd w:id="13431"/>
      <w:bookmarkEnd w:id="13432"/>
      <w:bookmarkEnd w:id="13433"/>
      <w:bookmarkEnd w:id="13434"/>
      <w:bookmarkEnd w:id="13435"/>
      <w:bookmarkEnd w:id="13436"/>
      <w:bookmarkEnd w:id="13437"/>
      <w:bookmarkEnd w:id="13438"/>
      <w:bookmarkEnd w:id="13439"/>
      <w:bookmarkEnd w:id="13440"/>
      <w:bookmarkEnd w:id="13441"/>
      <w:bookmarkEnd w:id="13442"/>
    </w:p>
    <w:p w14:paraId="438D72C2"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D8C966A" w14:textId="77777777" w:rsidTr="005411BB">
        <w:trPr>
          <w:tblHeader/>
        </w:trPr>
        <w:tc>
          <w:tcPr>
            <w:tcW w:w="3260" w:type="dxa"/>
          </w:tcPr>
          <w:p w14:paraId="2478508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6B6DD0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04B45E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2C51393"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509A9C4" w14:textId="77777777" w:rsidTr="005411BB">
        <w:tc>
          <w:tcPr>
            <w:tcW w:w="3260" w:type="dxa"/>
          </w:tcPr>
          <w:p w14:paraId="75733A32" w14:textId="77777777" w:rsidR="009722D5" w:rsidRPr="00146683" w:rsidRDefault="009722D5" w:rsidP="005411BB">
            <w:pPr>
              <w:rPr>
                <w:lang w:eastAsia="en-GB"/>
              </w:rPr>
            </w:pPr>
            <w:r w:rsidRPr="00146683">
              <w:rPr>
                <w:lang w:eastAsia="en-GB"/>
              </w:rPr>
              <w:t>PDCP configuration</w:t>
            </w:r>
          </w:p>
        </w:tc>
        <w:tc>
          <w:tcPr>
            <w:tcW w:w="1985" w:type="dxa"/>
          </w:tcPr>
          <w:p w14:paraId="608C9144" w14:textId="77777777" w:rsidR="009722D5" w:rsidRPr="00146683" w:rsidRDefault="009722D5" w:rsidP="005411BB">
            <w:pPr>
              <w:rPr>
                <w:lang w:eastAsia="en-GB"/>
              </w:rPr>
            </w:pPr>
            <w:r w:rsidRPr="00146683">
              <w:rPr>
                <w:lang w:eastAsia="en-GB"/>
              </w:rPr>
              <w:t>N/A</w:t>
            </w:r>
          </w:p>
        </w:tc>
        <w:tc>
          <w:tcPr>
            <w:tcW w:w="3402" w:type="dxa"/>
          </w:tcPr>
          <w:p w14:paraId="0BADB659" w14:textId="77777777" w:rsidR="009722D5" w:rsidRPr="00146683" w:rsidRDefault="009722D5" w:rsidP="005411BB">
            <w:pPr>
              <w:rPr>
                <w:lang w:eastAsia="en-GB"/>
              </w:rPr>
            </w:pPr>
          </w:p>
        </w:tc>
        <w:tc>
          <w:tcPr>
            <w:tcW w:w="708" w:type="dxa"/>
          </w:tcPr>
          <w:p w14:paraId="2239233D" w14:textId="77777777" w:rsidR="009722D5" w:rsidRPr="00146683" w:rsidRDefault="009722D5" w:rsidP="005411BB">
            <w:pPr>
              <w:rPr>
                <w:lang w:eastAsia="en-GB"/>
              </w:rPr>
            </w:pPr>
          </w:p>
        </w:tc>
      </w:tr>
      <w:tr w:rsidR="00146683" w:rsidRPr="00146683" w14:paraId="4259520A" w14:textId="77777777" w:rsidTr="005411BB">
        <w:tc>
          <w:tcPr>
            <w:tcW w:w="3260" w:type="dxa"/>
          </w:tcPr>
          <w:p w14:paraId="5EC26612" w14:textId="77777777" w:rsidR="009722D5" w:rsidRPr="00146683" w:rsidRDefault="009722D5" w:rsidP="005411BB">
            <w:pPr>
              <w:rPr>
                <w:lang w:eastAsia="en-GB"/>
              </w:rPr>
            </w:pPr>
            <w:r w:rsidRPr="00146683">
              <w:rPr>
                <w:lang w:eastAsia="en-GB"/>
              </w:rPr>
              <w:t>RLC configuration</w:t>
            </w:r>
          </w:p>
        </w:tc>
        <w:tc>
          <w:tcPr>
            <w:tcW w:w="1985" w:type="dxa"/>
          </w:tcPr>
          <w:p w14:paraId="62D29E46" w14:textId="77777777" w:rsidR="009722D5" w:rsidRPr="00146683" w:rsidRDefault="009722D5" w:rsidP="005411BB">
            <w:pPr>
              <w:rPr>
                <w:lang w:eastAsia="en-GB"/>
              </w:rPr>
            </w:pPr>
            <w:r w:rsidRPr="00146683">
              <w:rPr>
                <w:lang w:eastAsia="en-GB"/>
              </w:rPr>
              <w:t>TM</w:t>
            </w:r>
          </w:p>
        </w:tc>
        <w:tc>
          <w:tcPr>
            <w:tcW w:w="3402" w:type="dxa"/>
          </w:tcPr>
          <w:p w14:paraId="450EC62F" w14:textId="77777777" w:rsidR="009722D5" w:rsidRPr="00146683" w:rsidRDefault="009722D5" w:rsidP="005411BB">
            <w:pPr>
              <w:rPr>
                <w:lang w:eastAsia="en-GB"/>
              </w:rPr>
            </w:pPr>
          </w:p>
        </w:tc>
        <w:tc>
          <w:tcPr>
            <w:tcW w:w="708" w:type="dxa"/>
          </w:tcPr>
          <w:p w14:paraId="62D5E259" w14:textId="77777777" w:rsidR="009722D5" w:rsidRPr="00146683" w:rsidRDefault="009722D5" w:rsidP="005411BB">
            <w:pPr>
              <w:rPr>
                <w:lang w:eastAsia="en-GB"/>
              </w:rPr>
            </w:pPr>
          </w:p>
        </w:tc>
      </w:tr>
      <w:tr w:rsidR="009722D5" w:rsidRPr="00146683" w14:paraId="00E434DA" w14:textId="77777777" w:rsidTr="005411BB">
        <w:tc>
          <w:tcPr>
            <w:tcW w:w="3260" w:type="dxa"/>
          </w:tcPr>
          <w:p w14:paraId="77AD1E13" w14:textId="77777777" w:rsidR="009722D5" w:rsidRPr="00146683" w:rsidRDefault="009722D5" w:rsidP="005411BB">
            <w:pPr>
              <w:rPr>
                <w:lang w:eastAsia="en-GB"/>
              </w:rPr>
            </w:pPr>
            <w:r w:rsidRPr="00146683">
              <w:rPr>
                <w:lang w:eastAsia="en-GB"/>
              </w:rPr>
              <w:t>MAC configuration</w:t>
            </w:r>
          </w:p>
        </w:tc>
        <w:tc>
          <w:tcPr>
            <w:tcW w:w="1985" w:type="dxa"/>
          </w:tcPr>
          <w:p w14:paraId="4767B3F1" w14:textId="77777777" w:rsidR="009722D5" w:rsidRPr="00146683" w:rsidRDefault="009722D5" w:rsidP="005411BB">
            <w:pPr>
              <w:rPr>
                <w:lang w:eastAsia="en-GB"/>
              </w:rPr>
            </w:pPr>
            <w:r w:rsidRPr="00146683">
              <w:rPr>
                <w:lang w:eastAsia="en-GB"/>
              </w:rPr>
              <w:t>TM</w:t>
            </w:r>
          </w:p>
        </w:tc>
        <w:tc>
          <w:tcPr>
            <w:tcW w:w="3402" w:type="dxa"/>
          </w:tcPr>
          <w:p w14:paraId="706EF3E6" w14:textId="77777777" w:rsidR="009722D5" w:rsidRPr="00146683" w:rsidRDefault="009722D5" w:rsidP="005411BB">
            <w:pPr>
              <w:rPr>
                <w:lang w:eastAsia="en-GB"/>
              </w:rPr>
            </w:pPr>
          </w:p>
        </w:tc>
        <w:tc>
          <w:tcPr>
            <w:tcW w:w="708" w:type="dxa"/>
          </w:tcPr>
          <w:p w14:paraId="6B8FA61A" w14:textId="77777777" w:rsidR="009722D5" w:rsidRPr="00146683" w:rsidRDefault="009722D5" w:rsidP="005411BB">
            <w:pPr>
              <w:rPr>
                <w:lang w:eastAsia="en-GB"/>
              </w:rPr>
            </w:pPr>
          </w:p>
        </w:tc>
      </w:tr>
    </w:tbl>
    <w:p w14:paraId="4DCC36FB" w14:textId="77777777" w:rsidR="009722D5" w:rsidRPr="00146683" w:rsidRDefault="009722D5" w:rsidP="009722D5"/>
    <w:p w14:paraId="2E66265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FD96672" w14:textId="77777777" w:rsidR="009722D5" w:rsidRPr="00146683" w:rsidRDefault="009722D5" w:rsidP="009722D5">
      <w:pPr>
        <w:pStyle w:val="4"/>
      </w:pPr>
      <w:bookmarkStart w:id="13443" w:name="_Toc20487693"/>
      <w:bookmarkStart w:id="13444" w:name="_Toc29343000"/>
      <w:bookmarkStart w:id="13445" w:name="_Toc29344139"/>
      <w:bookmarkStart w:id="13446" w:name="_Toc36567405"/>
      <w:bookmarkStart w:id="13447" w:name="_Toc36810869"/>
      <w:bookmarkStart w:id="13448" w:name="_Toc36847233"/>
      <w:bookmarkStart w:id="13449" w:name="_Toc36939886"/>
      <w:bookmarkStart w:id="13450" w:name="_Toc37082866"/>
      <w:bookmarkStart w:id="13451" w:name="_Toc46481508"/>
      <w:bookmarkStart w:id="13452" w:name="_Toc46482742"/>
      <w:bookmarkStart w:id="13453" w:name="_Toc46483976"/>
      <w:bookmarkStart w:id="13454" w:name="_Toc156168678"/>
      <w:r w:rsidRPr="00146683">
        <w:t>9.1.1.4</w:t>
      </w:r>
      <w:r w:rsidRPr="00146683">
        <w:tab/>
        <w:t>MCCH and MTCH configuration</w:t>
      </w:r>
      <w:bookmarkEnd w:id="13443"/>
      <w:bookmarkEnd w:id="13444"/>
      <w:bookmarkEnd w:id="13445"/>
      <w:bookmarkEnd w:id="13446"/>
      <w:bookmarkEnd w:id="13447"/>
      <w:bookmarkEnd w:id="13448"/>
      <w:bookmarkEnd w:id="13449"/>
      <w:bookmarkEnd w:id="13450"/>
      <w:bookmarkEnd w:id="13451"/>
      <w:bookmarkEnd w:id="13452"/>
      <w:bookmarkEnd w:id="13453"/>
      <w:bookmarkEnd w:id="13454"/>
    </w:p>
    <w:p w14:paraId="723BD58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A9F0BA8" w14:textId="77777777" w:rsidTr="005411BB">
        <w:trPr>
          <w:tblHeader/>
        </w:trPr>
        <w:tc>
          <w:tcPr>
            <w:tcW w:w="3260" w:type="dxa"/>
          </w:tcPr>
          <w:p w14:paraId="7C7BFCD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B9F27DC"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63C8EA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2DD83612"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0FC452B" w14:textId="77777777" w:rsidTr="005411BB">
        <w:tc>
          <w:tcPr>
            <w:tcW w:w="3260" w:type="dxa"/>
          </w:tcPr>
          <w:p w14:paraId="228F11F0" w14:textId="77777777" w:rsidR="009722D5" w:rsidRPr="00146683" w:rsidRDefault="009722D5" w:rsidP="005411BB">
            <w:pPr>
              <w:rPr>
                <w:lang w:eastAsia="en-GB"/>
              </w:rPr>
            </w:pPr>
            <w:r w:rsidRPr="00146683">
              <w:rPr>
                <w:lang w:eastAsia="en-GB"/>
              </w:rPr>
              <w:t>PDCP configuration</w:t>
            </w:r>
          </w:p>
        </w:tc>
        <w:tc>
          <w:tcPr>
            <w:tcW w:w="1985" w:type="dxa"/>
          </w:tcPr>
          <w:p w14:paraId="65AFD8DC" w14:textId="77777777" w:rsidR="009722D5" w:rsidRPr="00146683" w:rsidRDefault="009722D5" w:rsidP="005411BB">
            <w:pPr>
              <w:rPr>
                <w:lang w:eastAsia="en-GB"/>
              </w:rPr>
            </w:pPr>
            <w:r w:rsidRPr="00146683">
              <w:rPr>
                <w:lang w:eastAsia="en-GB"/>
              </w:rPr>
              <w:t>N/A</w:t>
            </w:r>
          </w:p>
        </w:tc>
        <w:tc>
          <w:tcPr>
            <w:tcW w:w="3402" w:type="dxa"/>
          </w:tcPr>
          <w:p w14:paraId="261F645D" w14:textId="77777777" w:rsidR="009722D5" w:rsidRPr="00146683" w:rsidRDefault="009722D5" w:rsidP="005411BB">
            <w:pPr>
              <w:rPr>
                <w:lang w:eastAsia="en-GB"/>
              </w:rPr>
            </w:pPr>
          </w:p>
        </w:tc>
        <w:tc>
          <w:tcPr>
            <w:tcW w:w="708" w:type="dxa"/>
          </w:tcPr>
          <w:p w14:paraId="1D5A019A" w14:textId="77777777" w:rsidR="009722D5" w:rsidRPr="00146683" w:rsidRDefault="009722D5" w:rsidP="005411BB">
            <w:pPr>
              <w:rPr>
                <w:lang w:eastAsia="en-GB"/>
              </w:rPr>
            </w:pPr>
          </w:p>
        </w:tc>
      </w:tr>
      <w:tr w:rsidR="00146683" w:rsidRPr="00146683" w14:paraId="5581331A" w14:textId="77777777" w:rsidTr="005411BB">
        <w:tc>
          <w:tcPr>
            <w:tcW w:w="3260" w:type="dxa"/>
          </w:tcPr>
          <w:p w14:paraId="08F63C65" w14:textId="77777777" w:rsidR="009722D5" w:rsidRPr="00146683" w:rsidRDefault="009722D5" w:rsidP="005411BB">
            <w:pPr>
              <w:rPr>
                <w:lang w:eastAsia="en-GB"/>
              </w:rPr>
            </w:pPr>
            <w:r w:rsidRPr="00146683">
              <w:rPr>
                <w:lang w:eastAsia="en-GB"/>
              </w:rPr>
              <w:t>RLC configuration</w:t>
            </w:r>
          </w:p>
        </w:tc>
        <w:tc>
          <w:tcPr>
            <w:tcW w:w="1985" w:type="dxa"/>
          </w:tcPr>
          <w:p w14:paraId="6977A3E3" w14:textId="77777777" w:rsidR="009722D5" w:rsidRPr="00146683" w:rsidRDefault="009722D5" w:rsidP="005411BB">
            <w:pPr>
              <w:rPr>
                <w:lang w:eastAsia="en-GB"/>
              </w:rPr>
            </w:pPr>
            <w:r w:rsidRPr="00146683">
              <w:rPr>
                <w:lang w:eastAsia="en-GB"/>
              </w:rPr>
              <w:t>UM</w:t>
            </w:r>
          </w:p>
        </w:tc>
        <w:tc>
          <w:tcPr>
            <w:tcW w:w="3402" w:type="dxa"/>
          </w:tcPr>
          <w:p w14:paraId="2DD73A52" w14:textId="77777777" w:rsidR="009722D5" w:rsidRPr="00146683" w:rsidRDefault="009722D5" w:rsidP="005411BB">
            <w:pPr>
              <w:rPr>
                <w:lang w:eastAsia="en-GB"/>
              </w:rPr>
            </w:pPr>
          </w:p>
        </w:tc>
        <w:tc>
          <w:tcPr>
            <w:tcW w:w="708" w:type="dxa"/>
          </w:tcPr>
          <w:p w14:paraId="34E5231F" w14:textId="77777777" w:rsidR="009722D5" w:rsidRPr="00146683" w:rsidRDefault="009722D5" w:rsidP="005411BB">
            <w:pPr>
              <w:rPr>
                <w:lang w:eastAsia="en-GB"/>
              </w:rPr>
            </w:pPr>
          </w:p>
        </w:tc>
      </w:tr>
      <w:tr w:rsidR="00146683" w:rsidRPr="00146683" w14:paraId="7967BA47" w14:textId="77777777" w:rsidTr="005411BB">
        <w:tc>
          <w:tcPr>
            <w:tcW w:w="3260" w:type="dxa"/>
          </w:tcPr>
          <w:p w14:paraId="58925A4A" w14:textId="77777777" w:rsidR="009722D5" w:rsidRPr="00146683" w:rsidRDefault="009722D5" w:rsidP="005411BB">
            <w:pPr>
              <w:rPr>
                <w:i/>
                <w:lang w:eastAsia="en-GB"/>
              </w:rPr>
            </w:pPr>
            <w:r w:rsidRPr="00146683">
              <w:rPr>
                <w:i/>
                <w:lang w:eastAsia="en-GB"/>
              </w:rPr>
              <w:t>sn-FieldLength</w:t>
            </w:r>
          </w:p>
        </w:tc>
        <w:tc>
          <w:tcPr>
            <w:tcW w:w="1985" w:type="dxa"/>
          </w:tcPr>
          <w:p w14:paraId="019EADAA" w14:textId="77777777" w:rsidR="009722D5" w:rsidRPr="00146683" w:rsidRDefault="009722D5" w:rsidP="005411BB">
            <w:pPr>
              <w:rPr>
                <w:lang w:eastAsia="en-GB"/>
              </w:rPr>
            </w:pPr>
            <w:r w:rsidRPr="00146683">
              <w:rPr>
                <w:lang w:eastAsia="en-GB"/>
              </w:rPr>
              <w:t>size5</w:t>
            </w:r>
          </w:p>
        </w:tc>
        <w:tc>
          <w:tcPr>
            <w:tcW w:w="3402" w:type="dxa"/>
          </w:tcPr>
          <w:p w14:paraId="3F7911FF" w14:textId="77777777" w:rsidR="009722D5" w:rsidRPr="00146683" w:rsidRDefault="009722D5" w:rsidP="005411BB">
            <w:pPr>
              <w:rPr>
                <w:lang w:eastAsia="en-GB"/>
              </w:rPr>
            </w:pPr>
          </w:p>
        </w:tc>
        <w:tc>
          <w:tcPr>
            <w:tcW w:w="708" w:type="dxa"/>
          </w:tcPr>
          <w:p w14:paraId="22B4492B" w14:textId="77777777" w:rsidR="009722D5" w:rsidRPr="00146683" w:rsidRDefault="009722D5" w:rsidP="005411BB">
            <w:pPr>
              <w:rPr>
                <w:lang w:eastAsia="en-GB"/>
              </w:rPr>
            </w:pPr>
          </w:p>
        </w:tc>
      </w:tr>
      <w:tr w:rsidR="009722D5" w:rsidRPr="00146683" w14:paraId="761DDE58" w14:textId="77777777" w:rsidTr="005411BB">
        <w:tc>
          <w:tcPr>
            <w:tcW w:w="3260" w:type="dxa"/>
          </w:tcPr>
          <w:p w14:paraId="1B6236D2" w14:textId="77777777" w:rsidR="009722D5" w:rsidRPr="00146683" w:rsidRDefault="009722D5" w:rsidP="005411BB">
            <w:pPr>
              <w:rPr>
                <w:i/>
                <w:lang w:eastAsia="en-GB"/>
              </w:rPr>
            </w:pPr>
            <w:r w:rsidRPr="00146683">
              <w:rPr>
                <w:i/>
                <w:lang w:eastAsia="en-GB"/>
              </w:rPr>
              <w:t>t-Reordering</w:t>
            </w:r>
          </w:p>
        </w:tc>
        <w:tc>
          <w:tcPr>
            <w:tcW w:w="1985" w:type="dxa"/>
          </w:tcPr>
          <w:p w14:paraId="21DDE80A" w14:textId="77777777" w:rsidR="009722D5" w:rsidRPr="00146683" w:rsidRDefault="009722D5" w:rsidP="005411BB">
            <w:pPr>
              <w:rPr>
                <w:lang w:eastAsia="en-GB"/>
              </w:rPr>
            </w:pPr>
            <w:r w:rsidRPr="00146683">
              <w:rPr>
                <w:lang w:eastAsia="en-GB"/>
              </w:rPr>
              <w:t>0</w:t>
            </w:r>
          </w:p>
        </w:tc>
        <w:tc>
          <w:tcPr>
            <w:tcW w:w="3402" w:type="dxa"/>
          </w:tcPr>
          <w:p w14:paraId="591B81A0" w14:textId="77777777" w:rsidR="009722D5" w:rsidRPr="00146683" w:rsidRDefault="009722D5" w:rsidP="005411BB">
            <w:pPr>
              <w:rPr>
                <w:lang w:eastAsia="en-GB"/>
              </w:rPr>
            </w:pPr>
          </w:p>
        </w:tc>
        <w:tc>
          <w:tcPr>
            <w:tcW w:w="708" w:type="dxa"/>
          </w:tcPr>
          <w:p w14:paraId="0F48C798" w14:textId="77777777" w:rsidR="009722D5" w:rsidRPr="00146683" w:rsidRDefault="009722D5" w:rsidP="005411BB">
            <w:pPr>
              <w:rPr>
                <w:lang w:eastAsia="en-GB"/>
              </w:rPr>
            </w:pPr>
          </w:p>
        </w:tc>
      </w:tr>
    </w:tbl>
    <w:p w14:paraId="72E7C4C9" w14:textId="77777777" w:rsidR="009722D5" w:rsidRPr="00146683" w:rsidRDefault="009722D5" w:rsidP="009722D5"/>
    <w:p w14:paraId="407545BC" w14:textId="77777777" w:rsidR="009722D5" w:rsidRPr="00146683" w:rsidRDefault="009722D5" w:rsidP="009722D5">
      <w:pPr>
        <w:pStyle w:val="4"/>
      </w:pPr>
      <w:bookmarkStart w:id="13455" w:name="_Toc20487694"/>
      <w:bookmarkStart w:id="13456" w:name="_Toc29343001"/>
      <w:bookmarkStart w:id="13457" w:name="_Toc29344140"/>
      <w:bookmarkStart w:id="13458" w:name="_Toc36567406"/>
      <w:bookmarkStart w:id="13459" w:name="_Toc36810870"/>
      <w:bookmarkStart w:id="13460" w:name="_Toc36847234"/>
      <w:bookmarkStart w:id="13461" w:name="_Toc36939887"/>
      <w:bookmarkStart w:id="13462" w:name="_Toc37082867"/>
      <w:bookmarkStart w:id="13463" w:name="_Toc46481509"/>
      <w:bookmarkStart w:id="13464" w:name="_Toc46482743"/>
      <w:bookmarkStart w:id="13465" w:name="_Toc46483977"/>
      <w:bookmarkStart w:id="13466" w:name="_Toc156168679"/>
      <w:r w:rsidRPr="00146683">
        <w:t>9.1.1.5</w:t>
      </w:r>
      <w:r w:rsidRPr="00146683">
        <w:tab/>
        <w:t>SBCCH configuration</w:t>
      </w:r>
      <w:bookmarkEnd w:id="13455"/>
      <w:bookmarkEnd w:id="13456"/>
      <w:bookmarkEnd w:id="13457"/>
      <w:bookmarkEnd w:id="13458"/>
      <w:bookmarkEnd w:id="13459"/>
      <w:bookmarkEnd w:id="13460"/>
      <w:bookmarkEnd w:id="13461"/>
      <w:bookmarkEnd w:id="13462"/>
      <w:bookmarkEnd w:id="13463"/>
      <w:bookmarkEnd w:id="13464"/>
      <w:bookmarkEnd w:id="13465"/>
      <w:bookmarkEnd w:id="13466"/>
    </w:p>
    <w:p w14:paraId="6E011ABB"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7EB4053" w14:textId="77777777" w:rsidTr="005411BB">
        <w:trPr>
          <w:tblHeader/>
        </w:trPr>
        <w:tc>
          <w:tcPr>
            <w:tcW w:w="3260" w:type="dxa"/>
          </w:tcPr>
          <w:p w14:paraId="3B6B652E"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2215694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A73D0C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81C7CC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02E7D15" w14:textId="77777777" w:rsidTr="005411BB">
        <w:tc>
          <w:tcPr>
            <w:tcW w:w="3260" w:type="dxa"/>
          </w:tcPr>
          <w:p w14:paraId="570F70D0" w14:textId="77777777" w:rsidR="009722D5" w:rsidRPr="00146683" w:rsidRDefault="009722D5" w:rsidP="005411BB">
            <w:pPr>
              <w:rPr>
                <w:lang w:eastAsia="en-GB"/>
              </w:rPr>
            </w:pPr>
            <w:r w:rsidRPr="00146683">
              <w:rPr>
                <w:lang w:eastAsia="en-GB"/>
              </w:rPr>
              <w:t>PDCP configuration</w:t>
            </w:r>
          </w:p>
        </w:tc>
        <w:tc>
          <w:tcPr>
            <w:tcW w:w="1985" w:type="dxa"/>
          </w:tcPr>
          <w:p w14:paraId="0667D267" w14:textId="77777777" w:rsidR="009722D5" w:rsidRPr="00146683" w:rsidRDefault="009722D5" w:rsidP="005411BB">
            <w:pPr>
              <w:rPr>
                <w:lang w:eastAsia="en-GB"/>
              </w:rPr>
            </w:pPr>
            <w:r w:rsidRPr="00146683">
              <w:rPr>
                <w:lang w:eastAsia="en-GB"/>
              </w:rPr>
              <w:t>N/A</w:t>
            </w:r>
          </w:p>
        </w:tc>
        <w:tc>
          <w:tcPr>
            <w:tcW w:w="3402" w:type="dxa"/>
          </w:tcPr>
          <w:p w14:paraId="57FF700A" w14:textId="77777777" w:rsidR="009722D5" w:rsidRPr="00146683" w:rsidRDefault="009722D5" w:rsidP="005411BB">
            <w:pPr>
              <w:rPr>
                <w:lang w:eastAsia="en-GB"/>
              </w:rPr>
            </w:pPr>
          </w:p>
        </w:tc>
        <w:tc>
          <w:tcPr>
            <w:tcW w:w="708" w:type="dxa"/>
          </w:tcPr>
          <w:p w14:paraId="7D7A196E" w14:textId="77777777" w:rsidR="009722D5" w:rsidRPr="00146683" w:rsidRDefault="009722D5" w:rsidP="005411BB">
            <w:pPr>
              <w:rPr>
                <w:lang w:eastAsia="en-GB"/>
              </w:rPr>
            </w:pPr>
          </w:p>
        </w:tc>
      </w:tr>
      <w:tr w:rsidR="00146683" w:rsidRPr="00146683" w14:paraId="5B31FD54" w14:textId="77777777" w:rsidTr="005411BB">
        <w:tc>
          <w:tcPr>
            <w:tcW w:w="3260" w:type="dxa"/>
          </w:tcPr>
          <w:p w14:paraId="22816CAB" w14:textId="77777777" w:rsidR="009722D5" w:rsidRPr="00146683" w:rsidRDefault="009722D5" w:rsidP="005411BB">
            <w:pPr>
              <w:rPr>
                <w:lang w:eastAsia="en-GB"/>
              </w:rPr>
            </w:pPr>
            <w:r w:rsidRPr="00146683">
              <w:rPr>
                <w:lang w:eastAsia="en-GB"/>
              </w:rPr>
              <w:t>RLC configuration</w:t>
            </w:r>
          </w:p>
        </w:tc>
        <w:tc>
          <w:tcPr>
            <w:tcW w:w="1985" w:type="dxa"/>
          </w:tcPr>
          <w:p w14:paraId="5A328E06" w14:textId="77777777" w:rsidR="009722D5" w:rsidRPr="00146683" w:rsidRDefault="009722D5" w:rsidP="005411BB">
            <w:pPr>
              <w:rPr>
                <w:lang w:eastAsia="en-GB"/>
              </w:rPr>
            </w:pPr>
            <w:r w:rsidRPr="00146683">
              <w:rPr>
                <w:lang w:eastAsia="en-GB"/>
              </w:rPr>
              <w:t>TM</w:t>
            </w:r>
          </w:p>
        </w:tc>
        <w:tc>
          <w:tcPr>
            <w:tcW w:w="3402" w:type="dxa"/>
          </w:tcPr>
          <w:p w14:paraId="607F54F8" w14:textId="77777777" w:rsidR="009722D5" w:rsidRPr="00146683" w:rsidRDefault="009722D5" w:rsidP="005411BB">
            <w:pPr>
              <w:rPr>
                <w:lang w:eastAsia="en-GB"/>
              </w:rPr>
            </w:pPr>
          </w:p>
        </w:tc>
        <w:tc>
          <w:tcPr>
            <w:tcW w:w="708" w:type="dxa"/>
          </w:tcPr>
          <w:p w14:paraId="0FEB914D" w14:textId="77777777" w:rsidR="009722D5" w:rsidRPr="00146683" w:rsidRDefault="009722D5" w:rsidP="005411BB">
            <w:pPr>
              <w:rPr>
                <w:lang w:eastAsia="en-GB"/>
              </w:rPr>
            </w:pPr>
          </w:p>
        </w:tc>
      </w:tr>
      <w:tr w:rsidR="009722D5" w:rsidRPr="00146683" w14:paraId="449268E5" w14:textId="77777777" w:rsidTr="005411BB">
        <w:tc>
          <w:tcPr>
            <w:tcW w:w="3260" w:type="dxa"/>
          </w:tcPr>
          <w:p w14:paraId="27D06EDC" w14:textId="77777777" w:rsidR="009722D5" w:rsidRPr="00146683" w:rsidRDefault="009722D5" w:rsidP="005411BB">
            <w:pPr>
              <w:rPr>
                <w:lang w:eastAsia="en-GB"/>
              </w:rPr>
            </w:pPr>
            <w:r w:rsidRPr="00146683">
              <w:rPr>
                <w:lang w:eastAsia="en-GB"/>
              </w:rPr>
              <w:t>MAC configuration</w:t>
            </w:r>
          </w:p>
        </w:tc>
        <w:tc>
          <w:tcPr>
            <w:tcW w:w="1985" w:type="dxa"/>
          </w:tcPr>
          <w:p w14:paraId="0239C49E" w14:textId="77777777" w:rsidR="009722D5" w:rsidRPr="00146683" w:rsidRDefault="009722D5" w:rsidP="005411BB">
            <w:pPr>
              <w:rPr>
                <w:lang w:eastAsia="en-GB"/>
              </w:rPr>
            </w:pPr>
            <w:r w:rsidRPr="00146683">
              <w:rPr>
                <w:lang w:eastAsia="en-GB"/>
              </w:rPr>
              <w:t>TM</w:t>
            </w:r>
          </w:p>
        </w:tc>
        <w:tc>
          <w:tcPr>
            <w:tcW w:w="3402" w:type="dxa"/>
          </w:tcPr>
          <w:p w14:paraId="7D389AF1" w14:textId="77777777" w:rsidR="009722D5" w:rsidRPr="00146683" w:rsidRDefault="009722D5" w:rsidP="005411BB">
            <w:pPr>
              <w:rPr>
                <w:lang w:eastAsia="en-GB"/>
              </w:rPr>
            </w:pPr>
          </w:p>
        </w:tc>
        <w:tc>
          <w:tcPr>
            <w:tcW w:w="708" w:type="dxa"/>
          </w:tcPr>
          <w:p w14:paraId="7F9CFC92" w14:textId="77777777" w:rsidR="009722D5" w:rsidRPr="00146683" w:rsidRDefault="009722D5" w:rsidP="005411BB">
            <w:pPr>
              <w:rPr>
                <w:lang w:eastAsia="en-GB"/>
              </w:rPr>
            </w:pPr>
          </w:p>
        </w:tc>
      </w:tr>
    </w:tbl>
    <w:p w14:paraId="3FCEFCC5" w14:textId="77777777" w:rsidR="009722D5" w:rsidRPr="00146683" w:rsidRDefault="009722D5" w:rsidP="009722D5"/>
    <w:p w14:paraId="02C3FAC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33780BF1" w14:textId="77777777" w:rsidR="009722D5" w:rsidRPr="00146683" w:rsidRDefault="009722D5" w:rsidP="009722D5">
      <w:pPr>
        <w:pStyle w:val="4"/>
      </w:pPr>
      <w:bookmarkStart w:id="13467" w:name="_Toc20487695"/>
      <w:bookmarkStart w:id="13468" w:name="_Toc29343002"/>
      <w:bookmarkStart w:id="13469" w:name="_Toc29344141"/>
      <w:bookmarkStart w:id="13470" w:name="_Toc36567407"/>
      <w:bookmarkStart w:id="13471" w:name="_Toc36810871"/>
      <w:bookmarkStart w:id="13472" w:name="_Toc36847235"/>
      <w:bookmarkStart w:id="13473" w:name="_Toc36939888"/>
      <w:bookmarkStart w:id="13474" w:name="_Toc37082868"/>
      <w:bookmarkStart w:id="13475" w:name="_Toc46481510"/>
      <w:bookmarkStart w:id="13476" w:name="_Toc46482744"/>
      <w:bookmarkStart w:id="13477" w:name="_Toc46483978"/>
      <w:bookmarkStart w:id="13478" w:name="_Toc156168680"/>
      <w:r w:rsidRPr="00146683">
        <w:t>9.1.1.6</w:t>
      </w:r>
      <w:r w:rsidRPr="00146683">
        <w:tab/>
        <w:t>STCH configuration</w:t>
      </w:r>
      <w:bookmarkEnd w:id="13467"/>
      <w:bookmarkEnd w:id="13468"/>
      <w:bookmarkEnd w:id="13469"/>
      <w:bookmarkEnd w:id="13470"/>
      <w:bookmarkEnd w:id="13471"/>
      <w:bookmarkEnd w:id="13472"/>
      <w:bookmarkEnd w:id="13473"/>
      <w:bookmarkEnd w:id="13474"/>
      <w:bookmarkEnd w:id="13475"/>
      <w:bookmarkEnd w:id="13476"/>
      <w:bookmarkEnd w:id="13477"/>
      <w:bookmarkEnd w:id="13478"/>
    </w:p>
    <w:p w14:paraId="1F6EF51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46683" w:rsidRPr="00146683" w14:paraId="625DBE7E" w14:textId="77777777" w:rsidTr="005333BE">
        <w:trPr>
          <w:tblHeader/>
        </w:trPr>
        <w:tc>
          <w:tcPr>
            <w:tcW w:w="3260" w:type="dxa"/>
          </w:tcPr>
          <w:p w14:paraId="7EBE6533" w14:textId="77777777" w:rsidR="009722D5" w:rsidRPr="00146683" w:rsidRDefault="009722D5" w:rsidP="005411BB">
            <w:pPr>
              <w:pStyle w:val="TAH"/>
              <w:keepNext w:val="0"/>
              <w:keepLines w:val="0"/>
              <w:rPr>
                <w:lang w:eastAsia="en-GB"/>
              </w:rPr>
            </w:pPr>
            <w:r w:rsidRPr="00146683">
              <w:rPr>
                <w:lang w:eastAsia="en-GB"/>
              </w:rPr>
              <w:lastRenderedPageBreak/>
              <w:t>Name</w:t>
            </w:r>
          </w:p>
        </w:tc>
        <w:tc>
          <w:tcPr>
            <w:tcW w:w="1985" w:type="dxa"/>
          </w:tcPr>
          <w:p w14:paraId="693D458B" w14:textId="77777777" w:rsidR="009722D5" w:rsidRPr="00146683" w:rsidRDefault="009722D5" w:rsidP="005411BB">
            <w:pPr>
              <w:pStyle w:val="TAH"/>
              <w:keepNext w:val="0"/>
              <w:keepLines w:val="0"/>
              <w:rPr>
                <w:lang w:eastAsia="en-GB"/>
              </w:rPr>
            </w:pPr>
            <w:r w:rsidRPr="00146683">
              <w:rPr>
                <w:lang w:eastAsia="en-GB"/>
              </w:rPr>
              <w:t>Value</w:t>
            </w:r>
          </w:p>
        </w:tc>
        <w:tc>
          <w:tcPr>
            <w:tcW w:w="3260" w:type="dxa"/>
          </w:tcPr>
          <w:p w14:paraId="6EA1D49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850" w:type="dxa"/>
          </w:tcPr>
          <w:p w14:paraId="5166732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E70C570" w14:textId="77777777" w:rsidTr="005333BE">
        <w:tc>
          <w:tcPr>
            <w:tcW w:w="3260" w:type="dxa"/>
          </w:tcPr>
          <w:p w14:paraId="4161E19B" w14:textId="77777777" w:rsidR="009722D5" w:rsidRPr="00146683" w:rsidRDefault="009722D5" w:rsidP="005333BE">
            <w:pPr>
              <w:pStyle w:val="TAL"/>
            </w:pPr>
            <w:r w:rsidRPr="00146683">
              <w:t>PDCP configuration</w:t>
            </w:r>
          </w:p>
        </w:tc>
        <w:tc>
          <w:tcPr>
            <w:tcW w:w="1985" w:type="dxa"/>
          </w:tcPr>
          <w:p w14:paraId="6318DE7C" w14:textId="77777777" w:rsidR="009722D5" w:rsidRPr="00146683" w:rsidRDefault="009722D5" w:rsidP="005333BE">
            <w:pPr>
              <w:pStyle w:val="TAL"/>
            </w:pPr>
          </w:p>
        </w:tc>
        <w:tc>
          <w:tcPr>
            <w:tcW w:w="3260" w:type="dxa"/>
          </w:tcPr>
          <w:p w14:paraId="4C1C1975" w14:textId="77777777" w:rsidR="009722D5" w:rsidRPr="00146683" w:rsidRDefault="009722D5" w:rsidP="005333BE">
            <w:pPr>
              <w:pStyle w:val="TAL"/>
            </w:pPr>
          </w:p>
        </w:tc>
        <w:tc>
          <w:tcPr>
            <w:tcW w:w="850" w:type="dxa"/>
          </w:tcPr>
          <w:p w14:paraId="6D09723F" w14:textId="77777777" w:rsidR="009722D5" w:rsidRPr="00146683" w:rsidRDefault="009722D5" w:rsidP="005333BE">
            <w:pPr>
              <w:pStyle w:val="TAL"/>
            </w:pPr>
          </w:p>
        </w:tc>
      </w:tr>
      <w:tr w:rsidR="00146683" w:rsidRPr="00146683" w14:paraId="7F30B3F1" w14:textId="77777777" w:rsidTr="005333BE">
        <w:tc>
          <w:tcPr>
            <w:tcW w:w="3260" w:type="dxa"/>
          </w:tcPr>
          <w:p w14:paraId="6753188D" w14:textId="77777777" w:rsidR="009722D5" w:rsidRPr="00146683" w:rsidRDefault="009722D5" w:rsidP="005333BE">
            <w:pPr>
              <w:pStyle w:val="TAL"/>
            </w:pPr>
            <w:r w:rsidRPr="00146683">
              <w:t>discardTimer</w:t>
            </w:r>
          </w:p>
        </w:tc>
        <w:tc>
          <w:tcPr>
            <w:tcW w:w="1985" w:type="dxa"/>
          </w:tcPr>
          <w:p w14:paraId="79E1C245" w14:textId="77777777" w:rsidR="009722D5" w:rsidRPr="00146683" w:rsidRDefault="009722D5" w:rsidP="005333BE">
            <w:pPr>
              <w:pStyle w:val="TAL"/>
            </w:pPr>
            <w:r w:rsidRPr="00146683">
              <w:t>Undefined</w:t>
            </w:r>
          </w:p>
        </w:tc>
        <w:tc>
          <w:tcPr>
            <w:tcW w:w="3260" w:type="dxa"/>
          </w:tcPr>
          <w:p w14:paraId="64E6C43B" w14:textId="77777777" w:rsidR="009722D5" w:rsidRPr="00146683" w:rsidRDefault="009722D5" w:rsidP="005333BE">
            <w:pPr>
              <w:pStyle w:val="TAL"/>
            </w:pPr>
            <w:r w:rsidRPr="00146683">
              <w:t>Up to UE implementation</w:t>
            </w:r>
          </w:p>
        </w:tc>
        <w:tc>
          <w:tcPr>
            <w:tcW w:w="850" w:type="dxa"/>
          </w:tcPr>
          <w:p w14:paraId="0402EC52" w14:textId="77777777" w:rsidR="009722D5" w:rsidRPr="00146683" w:rsidRDefault="009722D5" w:rsidP="005333BE">
            <w:pPr>
              <w:pStyle w:val="TAL"/>
            </w:pPr>
          </w:p>
        </w:tc>
      </w:tr>
      <w:tr w:rsidR="00146683" w:rsidRPr="00146683" w14:paraId="04AD2ACF" w14:textId="77777777" w:rsidTr="005333BE">
        <w:tc>
          <w:tcPr>
            <w:tcW w:w="3260" w:type="dxa"/>
          </w:tcPr>
          <w:p w14:paraId="0A742090" w14:textId="77777777" w:rsidR="009722D5" w:rsidRPr="00146683" w:rsidRDefault="009722D5" w:rsidP="005333BE">
            <w:pPr>
              <w:pStyle w:val="TAL"/>
            </w:pPr>
            <w:r w:rsidRPr="00146683">
              <w:t>pdcp-SN-Size</w:t>
            </w:r>
          </w:p>
        </w:tc>
        <w:tc>
          <w:tcPr>
            <w:tcW w:w="1985" w:type="dxa"/>
          </w:tcPr>
          <w:p w14:paraId="2411D91B" w14:textId="77777777" w:rsidR="009722D5" w:rsidRPr="00146683" w:rsidRDefault="009722D5" w:rsidP="005333BE">
            <w:pPr>
              <w:pStyle w:val="TAL"/>
            </w:pPr>
            <w:r w:rsidRPr="00146683">
              <w:t>16</w:t>
            </w:r>
          </w:p>
        </w:tc>
        <w:tc>
          <w:tcPr>
            <w:tcW w:w="3260" w:type="dxa"/>
          </w:tcPr>
          <w:p w14:paraId="5BC29B67" w14:textId="77777777" w:rsidR="009722D5" w:rsidRPr="00146683" w:rsidRDefault="009722D5" w:rsidP="005333BE">
            <w:pPr>
              <w:pStyle w:val="TAL"/>
            </w:pPr>
          </w:p>
        </w:tc>
        <w:tc>
          <w:tcPr>
            <w:tcW w:w="850" w:type="dxa"/>
          </w:tcPr>
          <w:p w14:paraId="53D099E8" w14:textId="77777777" w:rsidR="009722D5" w:rsidRPr="00146683" w:rsidRDefault="009722D5" w:rsidP="005333BE">
            <w:pPr>
              <w:pStyle w:val="TAL"/>
            </w:pPr>
          </w:p>
        </w:tc>
      </w:tr>
      <w:tr w:rsidR="00146683" w:rsidRPr="00146683" w14:paraId="206C8263" w14:textId="77777777" w:rsidTr="005333BE">
        <w:tc>
          <w:tcPr>
            <w:tcW w:w="3260" w:type="dxa"/>
          </w:tcPr>
          <w:p w14:paraId="024FEC4B" w14:textId="77777777" w:rsidR="009722D5" w:rsidRPr="00146683" w:rsidRDefault="009722D5" w:rsidP="005333BE">
            <w:pPr>
              <w:pStyle w:val="TAL"/>
            </w:pPr>
            <w:r w:rsidRPr="00146683">
              <w:t>maxCID</w:t>
            </w:r>
          </w:p>
        </w:tc>
        <w:tc>
          <w:tcPr>
            <w:tcW w:w="1985" w:type="dxa"/>
          </w:tcPr>
          <w:p w14:paraId="4F28A959" w14:textId="77777777" w:rsidR="009722D5" w:rsidRPr="00146683" w:rsidRDefault="009722D5" w:rsidP="005333BE">
            <w:pPr>
              <w:pStyle w:val="TAL"/>
            </w:pPr>
            <w:r w:rsidRPr="00146683">
              <w:t>15</w:t>
            </w:r>
          </w:p>
        </w:tc>
        <w:tc>
          <w:tcPr>
            <w:tcW w:w="3260" w:type="dxa"/>
          </w:tcPr>
          <w:p w14:paraId="65F5ACB3" w14:textId="77777777" w:rsidR="009722D5" w:rsidRPr="00146683" w:rsidRDefault="009722D5" w:rsidP="005333BE">
            <w:pPr>
              <w:pStyle w:val="TAL"/>
            </w:pPr>
          </w:p>
        </w:tc>
        <w:tc>
          <w:tcPr>
            <w:tcW w:w="850" w:type="dxa"/>
          </w:tcPr>
          <w:p w14:paraId="1CEF390E" w14:textId="77777777" w:rsidR="009722D5" w:rsidRPr="00146683" w:rsidRDefault="009722D5" w:rsidP="005333BE">
            <w:pPr>
              <w:pStyle w:val="TAL"/>
            </w:pPr>
          </w:p>
        </w:tc>
      </w:tr>
      <w:tr w:rsidR="00146683" w:rsidRPr="00146683" w14:paraId="4D3A8770" w14:textId="77777777" w:rsidTr="005333BE">
        <w:tc>
          <w:tcPr>
            <w:tcW w:w="3260" w:type="dxa"/>
          </w:tcPr>
          <w:p w14:paraId="7DD2E18F" w14:textId="77777777" w:rsidR="009722D5" w:rsidRPr="00146683" w:rsidRDefault="009722D5" w:rsidP="005333BE">
            <w:pPr>
              <w:pStyle w:val="TAL"/>
            </w:pPr>
            <w:r w:rsidRPr="00146683">
              <w:t>profiles</w:t>
            </w:r>
          </w:p>
        </w:tc>
        <w:tc>
          <w:tcPr>
            <w:tcW w:w="1985" w:type="dxa"/>
          </w:tcPr>
          <w:p w14:paraId="1E2423BC" w14:textId="77777777" w:rsidR="009722D5" w:rsidRPr="00146683" w:rsidRDefault="009722D5" w:rsidP="005333BE">
            <w:pPr>
              <w:pStyle w:val="TAL"/>
            </w:pPr>
          </w:p>
        </w:tc>
        <w:tc>
          <w:tcPr>
            <w:tcW w:w="3260" w:type="dxa"/>
          </w:tcPr>
          <w:p w14:paraId="6B7BB5A4" w14:textId="77777777" w:rsidR="009722D5" w:rsidRPr="00146683" w:rsidRDefault="009722D5" w:rsidP="005333BE">
            <w:pPr>
              <w:pStyle w:val="TAL"/>
            </w:pPr>
          </w:p>
        </w:tc>
        <w:tc>
          <w:tcPr>
            <w:tcW w:w="850" w:type="dxa"/>
          </w:tcPr>
          <w:p w14:paraId="03F44653" w14:textId="77777777" w:rsidR="009722D5" w:rsidRPr="00146683" w:rsidRDefault="009722D5" w:rsidP="005333BE">
            <w:pPr>
              <w:pStyle w:val="TAL"/>
            </w:pPr>
          </w:p>
        </w:tc>
      </w:tr>
      <w:tr w:rsidR="00146683" w:rsidRPr="00146683" w14:paraId="45A177DB" w14:textId="77777777" w:rsidTr="00767A26">
        <w:tc>
          <w:tcPr>
            <w:tcW w:w="3260" w:type="dxa"/>
          </w:tcPr>
          <w:p w14:paraId="596AB0BF" w14:textId="77777777" w:rsidR="00767A26" w:rsidRPr="00146683" w:rsidRDefault="00767A26" w:rsidP="004A5246">
            <w:pPr>
              <w:pStyle w:val="TAL"/>
            </w:pPr>
            <w:r w:rsidRPr="00146683">
              <w:t>t-Reordering</w:t>
            </w:r>
            <w:r w:rsidRPr="00146683">
              <w:rPr>
                <w:lang w:eastAsia="zh-CN"/>
              </w:rPr>
              <w:t xml:space="preserve"> (PDCP)</w:t>
            </w:r>
          </w:p>
        </w:tc>
        <w:tc>
          <w:tcPr>
            <w:tcW w:w="1985" w:type="dxa"/>
          </w:tcPr>
          <w:p w14:paraId="6D0B8027" w14:textId="77777777" w:rsidR="00767A26" w:rsidRPr="00146683" w:rsidRDefault="00767A26" w:rsidP="004A5246">
            <w:pPr>
              <w:pStyle w:val="TAL"/>
            </w:pPr>
            <w:r w:rsidRPr="00146683">
              <w:t>Undefined</w:t>
            </w:r>
          </w:p>
        </w:tc>
        <w:tc>
          <w:tcPr>
            <w:tcW w:w="3260" w:type="dxa"/>
          </w:tcPr>
          <w:p w14:paraId="6D40402A" w14:textId="77777777" w:rsidR="00767A26" w:rsidRPr="00146683" w:rsidRDefault="00767A26" w:rsidP="004A5246">
            <w:pPr>
              <w:pStyle w:val="TAL"/>
            </w:pPr>
            <w:r w:rsidRPr="00146683">
              <w:t>Only used for V2X sidelink communication.</w:t>
            </w:r>
            <w:r w:rsidRPr="00146683">
              <w:br/>
              <w:t>Selected by the receiving UE, up to UE implementation</w:t>
            </w:r>
          </w:p>
        </w:tc>
        <w:tc>
          <w:tcPr>
            <w:tcW w:w="850" w:type="dxa"/>
          </w:tcPr>
          <w:p w14:paraId="54EA8FF4" w14:textId="77777777" w:rsidR="00767A26" w:rsidRPr="00146683" w:rsidRDefault="00767A26" w:rsidP="004A5246">
            <w:pPr>
              <w:pStyle w:val="TAL"/>
            </w:pPr>
            <w:r w:rsidRPr="00146683">
              <w:rPr>
                <w:lang w:eastAsia="zh-CN"/>
              </w:rPr>
              <w:t>V1520</w:t>
            </w:r>
          </w:p>
        </w:tc>
      </w:tr>
      <w:tr w:rsidR="00146683" w:rsidRPr="00146683" w14:paraId="65F84FC6" w14:textId="77777777" w:rsidTr="005333BE">
        <w:tc>
          <w:tcPr>
            <w:tcW w:w="3260" w:type="dxa"/>
            <w:vMerge w:val="restart"/>
          </w:tcPr>
          <w:p w14:paraId="5E7FDBD5" w14:textId="77777777" w:rsidR="005333BE" w:rsidRPr="00146683" w:rsidRDefault="005333BE" w:rsidP="005333BE">
            <w:pPr>
              <w:pStyle w:val="TAL"/>
            </w:pPr>
            <w:r w:rsidRPr="00146683">
              <w:t>RLC configuration</w:t>
            </w:r>
          </w:p>
        </w:tc>
        <w:tc>
          <w:tcPr>
            <w:tcW w:w="1985" w:type="dxa"/>
          </w:tcPr>
          <w:p w14:paraId="6A215AF6" w14:textId="77777777" w:rsidR="005333BE" w:rsidRPr="00146683" w:rsidRDefault="005333BE" w:rsidP="005333BE">
            <w:pPr>
              <w:pStyle w:val="TAL"/>
            </w:pPr>
          </w:p>
        </w:tc>
        <w:tc>
          <w:tcPr>
            <w:tcW w:w="3260" w:type="dxa"/>
          </w:tcPr>
          <w:p w14:paraId="1CAB6E61" w14:textId="77777777" w:rsidR="005333BE" w:rsidRPr="00146683" w:rsidRDefault="005333BE" w:rsidP="005333BE">
            <w:pPr>
              <w:pStyle w:val="TAL"/>
            </w:pPr>
            <w:r w:rsidRPr="00146683">
              <w:t>Uni-directional UM RLC</w:t>
            </w:r>
          </w:p>
          <w:p w14:paraId="77B63F00" w14:textId="77777777" w:rsidR="005333BE" w:rsidRPr="00146683" w:rsidRDefault="005333BE" w:rsidP="005333BE">
            <w:pPr>
              <w:pStyle w:val="TAL"/>
            </w:pPr>
            <w:r w:rsidRPr="00146683">
              <w:t>UM window size is set to 0</w:t>
            </w:r>
          </w:p>
        </w:tc>
        <w:tc>
          <w:tcPr>
            <w:tcW w:w="850" w:type="dxa"/>
          </w:tcPr>
          <w:p w14:paraId="259BD2F2" w14:textId="77777777" w:rsidR="005333BE" w:rsidRPr="00146683" w:rsidRDefault="005333BE" w:rsidP="005333BE">
            <w:pPr>
              <w:pStyle w:val="TAL"/>
            </w:pPr>
          </w:p>
        </w:tc>
      </w:tr>
      <w:tr w:rsidR="00146683" w:rsidRPr="00146683" w14:paraId="0D27C52E" w14:textId="77777777" w:rsidTr="005333BE">
        <w:tc>
          <w:tcPr>
            <w:tcW w:w="3260" w:type="dxa"/>
            <w:vMerge/>
          </w:tcPr>
          <w:p w14:paraId="0219522C" w14:textId="77777777" w:rsidR="005333BE" w:rsidRPr="00146683" w:rsidRDefault="005333BE" w:rsidP="005333BE">
            <w:pPr>
              <w:pStyle w:val="TAL"/>
            </w:pPr>
          </w:p>
        </w:tc>
        <w:tc>
          <w:tcPr>
            <w:tcW w:w="1985" w:type="dxa"/>
          </w:tcPr>
          <w:p w14:paraId="20722366" w14:textId="77777777" w:rsidR="005333BE" w:rsidRPr="00146683" w:rsidRDefault="005333BE" w:rsidP="005333BE">
            <w:pPr>
              <w:pStyle w:val="TAL"/>
            </w:pPr>
          </w:p>
        </w:tc>
        <w:tc>
          <w:tcPr>
            <w:tcW w:w="3260" w:type="dxa"/>
          </w:tcPr>
          <w:p w14:paraId="55C4C97C" w14:textId="77777777" w:rsidR="005333BE" w:rsidRPr="00146683" w:rsidRDefault="005333BE" w:rsidP="005333BE">
            <w:pPr>
              <w:pStyle w:val="TAL"/>
            </w:pPr>
            <w:r w:rsidRPr="00146683">
              <w:t>Uni-directional UM RLC</w:t>
            </w:r>
          </w:p>
          <w:p w14:paraId="79728B2F" w14:textId="77777777" w:rsidR="005333BE" w:rsidRPr="00146683" w:rsidRDefault="005333BE" w:rsidP="005333BE">
            <w:pPr>
              <w:pStyle w:val="TAL"/>
            </w:pPr>
            <w:r w:rsidRPr="00146683">
              <w:t>UM window size is set to 0 for sidelink communication</w:t>
            </w:r>
          </w:p>
        </w:tc>
        <w:tc>
          <w:tcPr>
            <w:tcW w:w="850" w:type="dxa"/>
          </w:tcPr>
          <w:p w14:paraId="3A5294EB" w14:textId="77777777" w:rsidR="005333BE" w:rsidRPr="00146683" w:rsidRDefault="005333BE" w:rsidP="005333BE">
            <w:pPr>
              <w:pStyle w:val="TAL"/>
            </w:pPr>
            <w:r w:rsidRPr="00146683">
              <w:t>v1440</w:t>
            </w:r>
          </w:p>
        </w:tc>
      </w:tr>
      <w:tr w:rsidR="00146683" w:rsidRPr="00146683" w14:paraId="67081204" w14:textId="77777777" w:rsidTr="005333BE">
        <w:tc>
          <w:tcPr>
            <w:tcW w:w="3260" w:type="dxa"/>
          </w:tcPr>
          <w:p w14:paraId="49C425F7" w14:textId="77777777" w:rsidR="009722D5" w:rsidRPr="00146683" w:rsidRDefault="009722D5" w:rsidP="005333BE">
            <w:pPr>
              <w:pStyle w:val="TAL"/>
              <w:rPr>
                <w:i/>
              </w:rPr>
            </w:pPr>
            <w:r w:rsidRPr="00146683">
              <w:rPr>
                <w:i/>
              </w:rPr>
              <w:t>sn-FieldLength</w:t>
            </w:r>
          </w:p>
        </w:tc>
        <w:tc>
          <w:tcPr>
            <w:tcW w:w="1985" w:type="dxa"/>
          </w:tcPr>
          <w:p w14:paraId="04F14DAD" w14:textId="77777777" w:rsidR="009722D5" w:rsidRPr="00146683" w:rsidRDefault="009722D5" w:rsidP="005333BE">
            <w:pPr>
              <w:pStyle w:val="TAL"/>
            </w:pPr>
            <w:r w:rsidRPr="00146683">
              <w:t>5</w:t>
            </w:r>
          </w:p>
        </w:tc>
        <w:tc>
          <w:tcPr>
            <w:tcW w:w="3260" w:type="dxa"/>
          </w:tcPr>
          <w:p w14:paraId="383D8A43" w14:textId="77777777" w:rsidR="009722D5" w:rsidRPr="00146683" w:rsidRDefault="009722D5" w:rsidP="005333BE">
            <w:pPr>
              <w:pStyle w:val="TAL"/>
            </w:pPr>
          </w:p>
        </w:tc>
        <w:tc>
          <w:tcPr>
            <w:tcW w:w="850" w:type="dxa"/>
          </w:tcPr>
          <w:p w14:paraId="2BEE10D2" w14:textId="77777777" w:rsidR="009722D5" w:rsidRPr="00146683" w:rsidRDefault="009722D5" w:rsidP="005333BE">
            <w:pPr>
              <w:pStyle w:val="TAL"/>
            </w:pPr>
          </w:p>
        </w:tc>
      </w:tr>
      <w:tr w:rsidR="00146683" w:rsidRPr="00146683" w14:paraId="7E7F98AB" w14:textId="77777777" w:rsidTr="005333BE">
        <w:tc>
          <w:tcPr>
            <w:tcW w:w="3260" w:type="dxa"/>
          </w:tcPr>
          <w:p w14:paraId="3BA81977" w14:textId="77777777" w:rsidR="009722D5" w:rsidRPr="00146683" w:rsidRDefault="009722D5" w:rsidP="005333BE">
            <w:pPr>
              <w:pStyle w:val="TAL"/>
            </w:pPr>
            <w:r w:rsidRPr="00146683">
              <w:t>logicalChannelIdentity</w:t>
            </w:r>
          </w:p>
        </w:tc>
        <w:tc>
          <w:tcPr>
            <w:tcW w:w="1985" w:type="dxa"/>
          </w:tcPr>
          <w:p w14:paraId="3AE5C74B" w14:textId="77777777" w:rsidR="009722D5" w:rsidRPr="00146683" w:rsidRDefault="009722D5" w:rsidP="005333BE">
            <w:pPr>
              <w:pStyle w:val="TAL"/>
            </w:pPr>
            <w:r w:rsidRPr="00146683">
              <w:t>Undefined</w:t>
            </w:r>
          </w:p>
        </w:tc>
        <w:tc>
          <w:tcPr>
            <w:tcW w:w="3260" w:type="dxa"/>
          </w:tcPr>
          <w:p w14:paraId="1C1B52A7" w14:textId="77777777" w:rsidR="009722D5" w:rsidRPr="00146683" w:rsidRDefault="009722D5" w:rsidP="005333BE">
            <w:pPr>
              <w:pStyle w:val="TAL"/>
            </w:pPr>
            <w:r w:rsidRPr="00146683">
              <w:t>Selected by the transmitting UE, up to UE implementation</w:t>
            </w:r>
          </w:p>
        </w:tc>
        <w:tc>
          <w:tcPr>
            <w:tcW w:w="850" w:type="dxa"/>
          </w:tcPr>
          <w:p w14:paraId="5F3E924E" w14:textId="77777777" w:rsidR="009722D5" w:rsidRPr="00146683" w:rsidRDefault="009722D5" w:rsidP="005333BE">
            <w:pPr>
              <w:pStyle w:val="TAL"/>
            </w:pPr>
          </w:p>
        </w:tc>
      </w:tr>
      <w:tr w:rsidR="00146683" w:rsidRPr="00146683" w14:paraId="4E7AA5FE" w14:textId="77777777" w:rsidTr="005333BE">
        <w:tc>
          <w:tcPr>
            <w:tcW w:w="3260" w:type="dxa"/>
          </w:tcPr>
          <w:p w14:paraId="0010CC44" w14:textId="77777777" w:rsidR="009722D5" w:rsidRPr="00146683" w:rsidRDefault="009722D5" w:rsidP="005333BE">
            <w:pPr>
              <w:pStyle w:val="TAL"/>
            </w:pPr>
            <w:r w:rsidRPr="00146683">
              <w:t>Logical channel configuration</w:t>
            </w:r>
          </w:p>
        </w:tc>
        <w:tc>
          <w:tcPr>
            <w:tcW w:w="1985" w:type="dxa"/>
          </w:tcPr>
          <w:p w14:paraId="1F78EECC" w14:textId="77777777" w:rsidR="009722D5" w:rsidRPr="00146683" w:rsidRDefault="009722D5" w:rsidP="005333BE">
            <w:pPr>
              <w:pStyle w:val="TAL"/>
            </w:pPr>
          </w:p>
        </w:tc>
        <w:tc>
          <w:tcPr>
            <w:tcW w:w="3260" w:type="dxa"/>
          </w:tcPr>
          <w:p w14:paraId="7D6DD462" w14:textId="77777777" w:rsidR="009722D5" w:rsidRPr="00146683" w:rsidRDefault="009722D5" w:rsidP="005333BE">
            <w:pPr>
              <w:pStyle w:val="TAL"/>
            </w:pPr>
          </w:p>
        </w:tc>
        <w:tc>
          <w:tcPr>
            <w:tcW w:w="850" w:type="dxa"/>
          </w:tcPr>
          <w:p w14:paraId="7979BDFE" w14:textId="77777777" w:rsidR="009722D5" w:rsidRPr="00146683" w:rsidRDefault="009722D5" w:rsidP="005333BE">
            <w:pPr>
              <w:pStyle w:val="TAL"/>
            </w:pPr>
          </w:p>
        </w:tc>
      </w:tr>
      <w:tr w:rsidR="00146683" w:rsidRPr="00146683" w14:paraId="2EE026A5" w14:textId="77777777" w:rsidTr="005333BE">
        <w:tc>
          <w:tcPr>
            <w:tcW w:w="3260" w:type="dxa"/>
          </w:tcPr>
          <w:p w14:paraId="523EF0B1" w14:textId="77777777" w:rsidR="009722D5" w:rsidRPr="00146683" w:rsidRDefault="009722D5" w:rsidP="005333BE">
            <w:pPr>
              <w:pStyle w:val="TAL"/>
            </w:pPr>
            <w:r w:rsidRPr="00146683">
              <w:t>priority</w:t>
            </w:r>
          </w:p>
        </w:tc>
        <w:tc>
          <w:tcPr>
            <w:tcW w:w="1985" w:type="dxa"/>
          </w:tcPr>
          <w:p w14:paraId="53A493F6" w14:textId="77777777" w:rsidR="009722D5" w:rsidRPr="00146683" w:rsidRDefault="009722D5" w:rsidP="005333BE">
            <w:pPr>
              <w:pStyle w:val="TAL"/>
            </w:pPr>
            <w:r w:rsidRPr="00146683">
              <w:t>Undefined</w:t>
            </w:r>
          </w:p>
        </w:tc>
        <w:tc>
          <w:tcPr>
            <w:tcW w:w="3260" w:type="dxa"/>
          </w:tcPr>
          <w:p w14:paraId="6BCD2027" w14:textId="77777777" w:rsidR="009722D5" w:rsidRPr="00146683" w:rsidRDefault="009722D5" w:rsidP="005333BE">
            <w:pPr>
              <w:pStyle w:val="TAL"/>
            </w:pPr>
            <w:r w:rsidRPr="00146683">
              <w:t>Selected by the transmitting UE, up to UE implementation</w:t>
            </w:r>
          </w:p>
        </w:tc>
        <w:tc>
          <w:tcPr>
            <w:tcW w:w="850" w:type="dxa"/>
          </w:tcPr>
          <w:p w14:paraId="37576590" w14:textId="77777777" w:rsidR="009722D5" w:rsidRPr="00146683" w:rsidRDefault="009722D5" w:rsidP="005333BE">
            <w:pPr>
              <w:pStyle w:val="TAL"/>
            </w:pPr>
          </w:p>
        </w:tc>
      </w:tr>
      <w:tr w:rsidR="00146683" w:rsidRPr="00146683" w14:paraId="352D92C1" w14:textId="77777777" w:rsidTr="005333BE">
        <w:tc>
          <w:tcPr>
            <w:tcW w:w="3260" w:type="dxa"/>
          </w:tcPr>
          <w:p w14:paraId="68375FE8" w14:textId="77777777" w:rsidR="009722D5" w:rsidRPr="00146683" w:rsidRDefault="009722D5" w:rsidP="005333BE">
            <w:pPr>
              <w:pStyle w:val="TAL"/>
            </w:pPr>
            <w:r w:rsidRPr="00146683">
              <w:t>prioritisedBitRate</w:t>
            </w:r>
          </w:p>
        </w:tc>
        <w:tc>
          <w:tcPr>
            <w:tcW w:w="1985" w:type="dxa"/>
          </w:tcPr>
          <w:p w14:paraId="2F672A90" w14:textId="77777777" w:rsidR="009722D5" w:rsidRPr="00146683" w:rsidRDefault="009722D5" w:rsidP="005333BE">
            <w:pPr>
              <w:pStyle w:val="TAL"/>
            </w:pPr>
            <w:r w:rsidRPr="00146683">
              <w:t>Undefined</w:t>
            </w:r>
          </w:p>
        </w:tc>
        <w:tc>
          <w:tcPr>
            <w:tcW w:w="3260" w:type="dxa"/>
          </w:tcPr>
          <w:p w14:paraId="23D8A3A4" w14:textId="77777777" w:rsidR="009722D5" w:rsidRPr="00146683" w:rsidRDefault="009722D5" w:rsidP="005333BE">
            <w:pPr>
              <w:pStyle w:val="TAL"/>
            </w:pPr>
            <w:r w:rsidRPr="00146683">
              <w:t>Selected by the transmitting UE, up to UE implementation</w:t>
            </w:r>
          </w:p>
        </w:tc>
        <w:tc>
          <w:tcPr>
            <w:tcW w:w="850" w:type="dxa"/>
          </w:tcPr>
          <w:p w14:paraId="490A8F70" w14:textId="77777777" w:rsidR="009722D5" w:rsidRPr="00146683" w:rsidRDefault="009722D5" w:rsidP="005333BE">
            <w:pPr>
              <w:pStyle w:val="TAL"/>
            </w:pPr>
          </w:p>
        </w:tc>
      </w:tr>
      <w:tr w:rsidR="00146683" w:rsidRPr="00146683" w14:paraId="0458E6F4" w14:textId="77777777" w:rsidTr="005333BE">
        <w:tc>
          <w:tcPr>
            <w:tcW w:w="3260" w:type="dxa"/>
          </w:tcPr>
          <w:p w14:paraId="3063D280" w14:textId="77777777" w:rsidR="009722D5" w:rsidRPr="00146683" w:rsidRDefault="009722D5" w:rsidP="005333BE">
            <w:pPr>
              <w:pStyle w:val="TAL"/>
            </w:pPr>
            <w:r w:rsidRPr="00146683">
              <w:t>bucketSizeDuration</w:t>
            </w:r>
          </w:p>
        </w:tc>
        <w:tc>
          <w:tcPr>
            <w:tcW w:w="1985" w:type="dxa"/>
          </w:tcPr>
          <w:p w14:paraId="008F50EB" w14:textId="77777777" w:rsidR="009722D5" w:rsidRPr="00146683" w:rsidRDefault="009722D5" w:rsidP="005333BE">
            <w:pPr>
              <w:pStyle w:val="TAL"/>
            </w:pPr>
            <w:r w:rsidRPr="00146683">
              <w:t>Undefined</w:t>
            </w:r>
          </w:p>
        </w:tc>
        <w:tc>
          <w:tcPr>
            <w:tcW w:w="3260" w:type="dxa"/>
          </w:tcPr>
          <w:p w14:paraId="152007BD" w14:textId="77777777" w:rsidR="009722D5" w:rsidRPr="00146683" w:rsidRDefault="009722D5" w:rsidP="005333BE">
            <w:pPr>
              <w:pStyle w:val="TAL"/>
            </w:pPr>
            <w:r w:rsidRPr="00146683">
              <w:t>Selected by the transmitting UE, up to UE implementation</w:t>
            </w:r>
          </w:p>
        </w:tc>
        <w:tc>
          <w:tcPr>
            <w:tcW w:w="850" w:type="dxa"/>
          </w:tcPr>
          <w:p w14:paraId="08D59244" w14:textId="77777777" w:rsidR="009722D5" w:rsidRPr="00146683" w:rsidRDefault="009722D5" w:rsidP="005333BE">
            <w:pPr>
              <w:pStyle w:val="TAL"/>
            </w:pPr>
          </w:p>
        </w:tc>
      </w:tr>
      <w:tr w:rsidR="00146683" w:rsidRPr="00146683" w14:paraId="307AF9CF" w14:textId="77777777" w:rsidTr="005333BE">
        <w:tc>
          <w:tcPr>
            <w:tcW w:w="3260" w:type="dxa"/>
          </w:tcPr>
          <w:p w14:paraId="61A0C8DC" w14:textId="77777777" w:rsidR="009722D5" w:rsidRPr="00146683" w:rsidRDefault="009722D5" w:rsidP="005333BE">
            <w:pPr>
              <w:pStyle w:val="TAL"/>
            </w:pPr>
            <w:r w:rsidRPr="00146683">
              <w:t>logicalChannelGroup</w:t>
            </w:r>
          </w:p>
        </w:tc>
        <w:tc>
          <w:tcPr>
            <w:tcW w:w="1985" w:type="dxa"/>
          </w:tcPr>
          <w:p w14:paraId="70469A8A" w14:textId="77777777" w:rsidR="009722D5" w:rsidRPr="00146683" w:rsidRDefault="009722D5" w:rsidP="005333BE">
            <w:pPr>
              <w:pStyle w:val="TAL"/>
            </w:pPr>
            <w:r w:rsidRPr="00146683">
              <w:t>3</w:t>
            </w:r>
          </w:p>
        </w:tc>
        <w:tc>
          <w:tcPr>
            <w:tcW w:w="3260" w:type="dxa"/>
          </w:tcPr>
          <w:p w14:paraId="5FA396F8" w14:textId="77777777" w:rsidR="009722D5" w:rsidRPr="00146683" w:rsidRDefault="009722D5" w:rsidP="005333BE">
            <w:pPr>
              <w:pStyle w:val="TAL"/>
            </w:pPr>
          </w:p>
        </w:tc>
        <w:tc>
          <w:tcPr>
            <w:tcW w:w="850" w:type="dxa"/>
          </w:tcPr>
          <w:p w14:paraId="21E3853B" w14:textId="77777777" w:rsidR="009722D5" w:rsidRPr="00146683" w:rsidRDefault="009722D5" w:rsidP="005333BE">
            <w:pPr>
              <w:pStyle w:val="TAL"/>
            </w:pPr>
          </w:p>
        </w:tc>
      </w:tr>
      <w:tr w:rsidR="00146683" w:rsidRPr="00146683" w14:paraId="7158EF61" w14:textId="77777777" w:rsidTr="005333BE">
        <w:tc>
          <w:tcPr>
            <w:tcW w:w="3260" w:type="dxa"/>
          </w:tcPr>
          <w:p w14:paraId="78CE37B6" w14:textId="77777777" w:rsidR="005333BE" w:rsidRPr="00146683" w:rsidRDefault="005333BE" w:rsidP="005333BE">
            <w:pPr>
              <w:pStyle w:val="TAL"/>
            </w:pPr>
            <w:r w:rsidRPr="00146683">
              <w:t>t-Reordering</w:t>
            </w:r>
          </w:p>
        </w:tc>
        <w:tc>
          <w:tcPr>
            <w:tcW w:w="1985" w:type="dxa"/>
          </w:tcPr>
          <w:p w14:paraId="1A3C4631" w14:textId="77777777" w:rsidR="005333BE" w:rsidRPr="00146683" w:rsidRDefault="005333BE" w:rsidP="005333BE">
            <w:pPr>
              <w:pStyle w:val="TAL"/>
            </w:pPr>
            <w:r w:rsidRPr="00146683">
              <w:t>Undefined</w:t>
            </w:r>
          </w:p>
        </w:tc>
        <w:tc>
          <w:tcPr>
            <w:tcW w:w="3260" w:type="dxa"/>
          </w:tcPr>
          <w:p w14:paraId="155D900F" w14:textId="77777777" w:rsidR="005333BE" w:rsidRPr="00146683" w:rsidRDefault="005333BE" w:rsidP="005333BE">
            <w:pPr>
              <w:pStyle w:val="TAL"/>
            </w:pPr>
            <w:r w:rsidRPr="00146683">
              <w:t xml:space="preserve">Only used for V2X sidelink communication. </w:t>
            </w:r>
            <w:r w:rsidRPr="00146683">
              <w:br/>
              <w:t>Selected by the receiving UE, up to UE implementation</w:t>
            </w:r>
          </w:p>
        </w:tc>
        <w:tc>
          <w:tcPr>
            <w:tcW w:w="850" w:type="dxa"/>
          </w:tcPr>
          <w:p w14:paraId="416C4326" w14:textId="77777777" w:rsidR="005333BE" w:rsidRPr="00146683" w:rsidRDefault="005333BE" w:rsidP="005333BE">
            <w:pPr>
              <w:pStyle w:val="TAL"/>
            </w:pPr>
            <w:r w:rsidRPr="00146683">
              <w:t>v1440</w:t>
            </w:r>
          </w:p>
        </w:tc>
      </w:tr>
      <w:tr w:rsidR="009722D5" w:rsidRPr="00146683" w14:paraId="066BD736" w14:textId="77777777" w:rsidTr="005333BE">
        <w:tc>
          <w:tcPr>
            <w:tcW w:w="3260" w:type="dxa"/>
          </w:tcPr>
          <w:p w14:paraId="7BE44FA0" w14:textId="77777777" w:rsidR="009722D5" w:rsidRPr="00146683" w:rsidRDefault="009722D5" w:rsidP="005333BE">
            <w:pPr>
              <w:pStyle w:val="TAL"/>
            </w:pPr>
            <w:r w:rsidRPr="00146683">
              <w:t>MAC configuration</w:t>
            </w:r>
          </w:p>
        </w:tc>
        <w:tc>
          <w:tcPr>
            <w:tcW w:w="1985" w:type="dxa"/>
          </w:tcPr>
          <w:p w14:paraId="00CFA2D7" w14:textId="77777777" w:rsidR="009722D5" w:rsidRPr="00146683" w:rsidRDefault="009722D5" w:rsidP="005333BE">
            <w:pPr>
              <w:pStyle w:val="TAL"/>
            </w:pPr>
          </w:p>
        </w:tc>
        <w:tc>
          <w:tcPr>
            <w:tcW w:w="3260" w:type="dxa"/>
          </w:tcPr>
          <w:p w14:paraId="38A6D35E" w14:textId="77777777" w:rsidR="009722D5" w:rsidRPr="00146683" w:rsidRDefault="009722D5" w:rsidP="005333BE">
            <w:pPr>
              <w:pStyle w:val="TAL"/>
            </w:pPr>
          </w:p>
        </w:tc>
        <w:tc>
          <w:tcPr>
            <w:tcW w:w="850" w:type="dxa"/>
          </w:tcPr>
          <w:p w14:paraId="73079F01" w14:textId="77777777" w:rsidR="009722D5" w:rsidRPr="00146683" w:rsidRDefault="009722D5" w:rsidP="005333BE">
            <w:pPr>
              <w:pStyle w:val="TAL"/>
            </w:pPr>
          </w:p>
        </w:tc>
      </w:tr>
    </w:tbl>
    <w:p w14:paraId="722BF12E" w14:textId="77777777" w:rsidR="009722D5" w:rsidRPr="00146683" w:rsidRDefault="009722D5" w:rsidP="009722D5"/>
    <w:p w14:paraId="1AD06541" w14:textId="77777777" w:rsidR="009722D5" w:rsidRPr="00146683" w:rsidRDefault="009722D5" w:rsidP="009722D5">
      <w:pPr>
        <w:pStyle w:val="4"/>
      </w:pPr>
      <w:bookmarkStart w:id="13479" w:name="_Toc20487696"/>
      <w:bookmarkStart w:id="13480" w:name="_Toc29343003"/>
      <w:bookmarkStart w:id="13481" w:name="_Toc29344142"/>
      <w:bookmarkStart w:id="13482" w:name="_Toc36567408"/>
      <w:bookmarkStart w:id="13483" w:name="_Toc36810872"/>
      <w:bookmarkStart w:id="13484" w:name="_Toc36847236"/>
      <w:bookmarkStart w:id="13485" w:name="_Toc36939889"/>
      <w:bookmarkStart w:id="13486" w:name="_Toc37082869"/>
      <w:bookmarkStart w:id="13487" w:name="_Toc46481511"/>
      <w:bookmarkStart w:id="13488" w:name="_Toc46482745"/>
      <w:bookmarkStart w:id="13489" w:name="_Toc46483979"/>
      <w:bookmarkStart w:id="13490" w:name="_Toc156168681"/>
      <w:r w:rsidRPr="00146683">
        <w:t>9.1.1.7</w:t>
      </w:r>
      <w:r w:rsidRPr="00146683">
        <w:tab/>
        <w:t>SC-MCCH and SC-MTCH configuration</w:t>
      </w:r>
      <w:bookmarkEnd w:id="13479"/>
      <w:bookmarkEnd w:id="13480"/>
      <w:bookmarkEnd w:id="13481"/>
      <w:bookmarkEnd w:id="13482"/>
      <w:bookmarkEnd w:id="13483"/>
      <w:bookmarkEnd w:id="13484"/>
      <w:bookmarkEnd w:id="13485"/>
      <w:bookmarkEnd w:id="13486"/>
      <w:bookmarkEnd w:id="13487"/>
      <w:bookmarkEnd w:id="13488"/>
      <w:bookmarkEnd w:id="13489"/>
      <w:bookmarkEnd w:id="13490"/>
    </w:p>
    <w:p w14:paraId="47C925A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D67F3CF" w14:textId="77777777" w:rsidTr="005411BB">
        <w:trPr>
          <w:tblHeader/>
        </w:trPr>
        <w:tc>
          <w:tcPr>
            <w:tcW w:w="3260" w:type="dxa"/>
          </w:tcPr>
          <w:p w14:paraId="0AB797D3" w14:textId="77777777" w:rsidR="009722D5" w:rsidRPr="00146683" w:rsidRDefault="009722D5" w:rsidP="005411BB">
            <w:pPr>
              <w:spacing w:after="0"/>
              <w:jc w:val="center"/>
              <w:rPr>
                <w:rFonts w:ascii="Arial" w:hAnsi="Arial"/>
                <w:b/>
                <w:sz w:val="18"/>
              </w:rPr>
            </w:pPr>
            <w:r w:rsidRPr="00146683">
              <w:rPr>
                <w:rFonts w:ascii="Arial" w:hAnsi="Arial"/>
                <w:b/>
                <w:sz w:val="18"/>
              </w:rPr>
              <w:t>Name</w:t>
            </w:r>
          </w:p>
        </w:tc>
        <w:tc>
          <w:tcPr>
            <w:tcW w:w="1985" w:type="dxa"/>
          </w:tcPr>
          <w:p w14:paraId="404826AF" w14:textId="77777777" w:rsidR="009722D5" w:rsidRPr="00146683" w:rsidRDefault="009722D5" w:rsidP="005411BB">
            <w:pPr>
              <w:spacing w:after="0"/>
              <w:jc w:val="center"/>
              <w:rPr>
                <w:rFonts w:ascii="Arial" w:hAnsi="Arial"/>
                <w:b/>
                <w:sz w:val="18"/>
              </w:rPr>
            </w:pPr>
            <w:r w:rsidRPr="00146683">
              <w:rPr>
                <w:rFonts w:ascii="Arial" w:hAnsi="Arial"/>
                <w:b/>
                <w:sz w:val="18"/>
              </w:rPr>
              <w:t>Value</w:t>
            </w:r>
          </w:p>
        </w:tc>
        <w:tc>
          <w:tcPr>
            <w:tcW w:w="3402" w:type="dxa"/>
          </w:tcPr>
          <w:p w14:paraId="2B00E7C9" w14:textId="77777777" w:rsidR="009722D5" w:rsidRPr="00146683" w:rsidRDefault="009722D5" w:rsidP="005411BB">
            <w:pPr>
              <w:spacing w:after="0"/>
              <w:jc w:val="center"/>
              <w:rPr>
                <w:rFonts w:ascii="Arial" w:hAnsi="Arial"/>
                <w:b/>
                <w:sz w:val="18"/>
              </w:rPr>
            </w:pPr>
            <w:r w:rsidRPr="00146683">
              <w:rPr>
                <w:rFonts w:ascii="Arial" w:hAnsi="Arial"/>
                <w:b/>
                <w:sz w:val="18"/>
              </w:rPr>
              <w:t>Semantics description</w:t>
            </w:r>
          </w:p>
        </w:tc>
        <w:tc>
          <w:tcPr>
            <w:tcW w:w="708" w:type="dxa"/>
          </w:tcPr>
          <w:p w14:paraId="5CC8C62F" w14:textId="77777777" w:rsidR="009722D5" w:rsidRPr="00146683" w:rsidRDefault="009722D5" w:rsidP="005411BB">
            <w:pPr>
              <w:spacing w:after="0"/>
              <w:jc w:val="center"/>
              <w:rPr>
                <w:rFonts w:ascii="Arial" w:hAnsi="Arial"/>
                <w:b/>
                <w:sz w:val="18"/>
              </w:rPr>
            </w:pPr>
            <w:r w:rsidRPr="00146683">
              <w:rPr>
                <w:rFonts w:ascii="Arial" w:hAnsi="Arial"/>
                <w:b/>
                <w:sz w:val="18"/>
              </w:rPr>
              <w:t>Ver</w:t>
            </w:r>
          </w:p>
        </w:tc>
      </w:tr>
      <w:tr w:rsidR="00146683" w:rsidRPr="00146683" w14:paraId="41C6CBB7" w14:textId="77777777" w:rsidTr="005411BB">
        <w:tc>
          <w:tcPr>
            <w:tcW w:w="3260" w:type="dxa"/>
          </w:tcPr>
          <w:p w14:paraId="380113E8" w14:textId="77777777" w:rsidR="009722D5" w:rsidRPr="00146683" w:rsidRDefault="009722D5" w:rsidP="005411BB">
            <w:pPr>
              <w:spacing w:after="0"/>
              <w:rPr>
                <w:rFonts w:ascii="Arial" w:hAnsi="Arial"/>
                <w:sz w:val="18"/>
              </w:rPr>
            </w:pPr>
            <w:r w:rsidRPr="00146683">
              <w:rPr>
                <w:rFonts w:ascii="Arial" w:hAnsi="Arial"/>
                <w:sz w:val="18"/>
              </w:rPr>
              <w:t>PDCP configuration</w:t>
            </w:r>
          </w:p>
        </w:tc>
        <w:tc>
          <w:tcPr>
            <w:tcW w:w="1985" w:type="dxa"/>
          </w:tcPr>
          <w:p w14:paraId="1C657E9B" w14:textId="77777777" w:rsidR="009722D5" w:rsidRPr="00146683" w:rsidRDefault="009722D5" w:rsidP="005411BB">
            <w:pPr>
              <w:spacing w:after="0"/>
              <w:rPr>
                <w:rFonts w:ascii="Arial" w:hAnsi="Arial"/>
                <w:sz w:val="18"/>
              </w:rPr>
            </w:pPr>
            <w:r w:rsidRPr="00146683">
              <w:rPr>
                <w:rFonts w:ascii="Arial" w:hAnsi="Arial"/>
                <w:sz w:val="18"/>
              </w:rPr>
              <w:t>N/A</w:t>
            </w:r>
          </w:p>
        </w:tc>
        <w:tc>
          <w:tcPr>
            <w:tcW w:w="3402" w:type="dxa"/>
          </w:tcPr>
          <w:p w14:paraId="7CB6B32E" w14:textId="77777777" w:rsidR="009722D5" w:rsidRPr="00146683" w:rsidRDefault="009722D5" w:rsidP="005411BB">
            <w:pPr>
              <w:spacing w:after="0"/>
              <w:rPr>
                <w:rFonts w:ascii="Arial" w:hAnsi="Arial"/>
                <w:sz w:val="18"/>
              </w:rPr>
            </w:pPr>
          </w:p>
        </w:tc>
        <w:tc>
          <w:tcPr>
            <w:tcW w:w="708" w:type="dxa"/>
          </w:tcPr>
          <w:p w14:paraId="0804F8BB" w14:textId="77777777" w:rsidR="009722D5" w:rsidRPr="00146683" w:rsidRDefault="009722D5" w:rsidP="005411BB">
            <w:pPr>
              <w:spacing w:after="0"/>
              <w:rPr>
                <w:rFonts w:ascii="Arial" w:hAnsi="Arial"/>
                <w:sz w:val="18"/>
              </w:rPr>
            </w:pPr>
          </w:p>
        </w:tc>
      </w:tr>
      <w:tr w:rsidR="00146683" w:rsidRPr="00146683" w14:paraId="47A98AC5" w14:textId="77777777" w:rsidTr="005411BB">
        <w:tc>
          <w:tcPr>
            <w:tcW w:w="3260" w:type="dxa"/>
          </w:tcPr>
          <w:p w14:paraId="028204A6" w14:textId="77777777" w:rsidR="009722D5" w:rsidRPr="00146683" w:rsidRDefault="009722D5" w:rsidP="005411BB">
            <w:pPr>
              <w:spacing w:after="0"/>
              <w:rPr>
                <w:rFonts w:ascii="Arial" w:hAnsi="Arial"/>
                <w:sz w:val="18"/>
              </w:rPr>
            </w:pPr>
            <w:r w:rsidRPr="00146683">
              <w:rPr>
                <w:rFonts w:ascii="Arial" w:hAnsi="Arial"/>
                <w:sz w:val="18"/>
              </w:rPr>
              <w:t>RLC configuration</w:t>
            </w:r>
          </w:p>
        </w:tc>
        <w:tc>
          <w:tcPr>
            <w:tcW w:w="1985" w:type="dxa"/>
          </w:tcPr>
          <w:p w14:paraId="50F90DA0" w14:textId="77777777" w:rsidR="009722D5" w:rsidRPr="00146683" w:rsidRDefault="009722D5" w:rsidP="005411BB">
            <w:pPr>
              <w:spacing w:after="0"/>
              <w:rPr>
                <w:rFonts w:ascii="Arial" w:hAnsi="Arial"/>
                <w:sz w:val="18"/>
              </w:rPr>
            </w:pPr>
            <w:r w:rsidRPr="00146683">
              <w:rPr>
                <w:rFonts w:ascii="Arial" w:hAnsi="Arial"/>
                <w:sz w:val="18"/>
              </w:rPr>
              <w:t>UM</w:t>
            </w:r>
          </w:p>
        </w:tc>
        <w:tc>
          <w:tcPr>
            <w:tcW w:w="3402" w:type="dxa"/>
          </w:tcPr>
          <w:p w14:paraId="7D8C8B3D" w14:textId="77777777" w:rsidR="009722D5" w:rsidRPr="00146683" w:rsidRDefault="009722D5" w:rsidP="005411BB">
            <w:pPr>
              <w:spacing w:after="0"/>
              <w:rPr>
                <w:rFonts w:ascii="Arial" w:hAnsi="Arial"/>
                <w:sz w:val="18"/>
              </w:rPr>
            </w:pPr>
          </w:p>
        </w:tc>
        <w:tc>
          <w:tcPr>
            <w:tcW w:w="708" w:type="dxa"/>
          </w:tcPr>
          <w:p w14:paraId="13C6AB62" w14:textId="77777777" w:rsidR="009722D5" w:rsidRPr="00146683" w:rsidRDefault="009722D5" w:rsidP="005411BB">
            <w:pPr>
              <w:spacing w:after="0"/>
              <w:rPr>
                <w:rFonts w:ascii="Arial" w:hAnsi="Arial"/>
                <w:sz w:val="18"/>
              </w:rPr>
            </w:pPr>
          </w:p>
        </w:tc>
      </w:tr>
      <w:tr w:rsidR="00146683" w:rsidRPr="00146683" w14:paraId="7CBE62AA" w14:textId="77777777" w:rsidTr="005411BB">
        <w:tc>
          <w:tcPr>
            <w:tcW w:w="3260" w:type="dxa"/>
          </w:tcPr>
          <w:p w14:paraId="4E3D7BEF" w14:textId="77777777" w:rsidR="009722D5" w:rsidRPr="00146683" w:rsidRDefault="009722D5" w:rsidP="005411BB">
            <w:pPr>
              <w:spacing w:after="0"/>
              <w:rPr>
                <w:rFonts w:ascii="Arial" w:hAnsi="Arial"/>
                <w:i/>
                <w:sz w:val="18"/>
              </w:rPr>
            </w:pPr>
            <w:r w:rsidRPr="00146683">
              <w:rPr>
                <w:rFonts w:ascii="Arial" w:hAnsi="Arial"/>
                <w:i/>
                <w:sz w:val="18"/>
              </w:rPr>
              <w:t>sn-FieldLength</w:t>
            </w:r>
          </w:p>
        </w:tc>
        <w:tc>
          <w:tcPr>
            <w:tcW w:w="1985" w:type="dxa"/>
          </w:tcPr>
          <w:p w14:paraId="27C86DE5" w14:textId="77777777" w:rsidR="009722D5" w:rsidRPr="00146683" w:rsidRDefault="009722D5" w:rsidP="005411BB">
            <w:pPr>
              <w:spacing w:after="0"/>
              <w:rPr>
                <w:rFonts w:ascii="Arial" w:hAnsi="Arial"/>
                <w:sz w:val="18"/>
              </w:rPr>
            </w:pPr>
            <w:r w:rsidRPr="00146683">
              <w:rPr>
                <w:rFonts w:ascii="Arial" w:hAnsi="Arial"/>
                <w:sz w:val="18"/>
              </w:rPr>
              <w:t>size5</w:t>
            </w:r>
          </w:p>
        </w:tc>
        <w:tc>
          <w:tcPr>
            <w:tcW w:w="3402" w:type="dxa"/>
          </w:tcPr>
          <w:p w14:paraId="4F2CBD83" w14:textId="77777777" w:rsidR="009722D5" w:rsidRPr="00146683" w:rsidRDefault="009722D5" w:rsidP="005411BB">
            <w:pPr>
              <w:spacing w:after="0"/>
              <w:rPr>
                <w:rFonts w:ascii="Arial" w:hAnsi="Arial"/>
                <w:sz w:val="18"/>
              </w:rPr>
            </w:pPr>
          </w:p>
        </w:tc>
        <w:tc>
          <w:tcPr>
            <w:tcW w:w="708" w:type="dxa"/>
          </w:tcPr>
          <w:p w14:paraId="026F23D5" w14:textId="77777777" w:rsidR="009722D5" w:rsidRPr="00146683" w:rsidRDefault="009722D5" w:rsidP="005411BB">
            <w:pPr>
              <w:spacing w:after="0"/>
              <w:rPr>
                <w:rFonts w:ascii="Arial" w:hAnsi="Arial"/>
                <w:sz w:val="18"/>
              </w:rPr>
            </w:pPr>
          </w:p>
        </w:tc>
      </w:tr>
      <w:tr w:rsidR="009722D5" w:rsidRPr="00146683" w14:paraId="674B2400" w14:textId="77777777" w:rsidTr="005411BB">
        <w:tc>
          <w:tcPr>
            <w:tcW w:w="3260" w:type="dxa"/>
          </w:tcPr>
          <w:p w14:paraId="2EDC0E1F" w14:textId="77777777" w:rsidR="009722D5" w:rsidRPr="00146683" w:rsidRDefault="009722D5" w:rsidP="005411BB">
            <w:pPr>
              <w:spacing w:after="0"/>
              <w:rPr>
                <w:rFonts w:ascii="Arial" w:hAnsi="Arial"/>
                <w:i/>
                <w:sz w:val="18"/>
              </w:rPr>
            </w:pPr>
            <w:r w:rsidRPr="00146683">
              <w:rPr>
                <w:rFonts w:ascii="Arial" w:hAnsi="Arial"/>
                <w:i/>
                <w:sz w:val="18"/>
              </w:rPr>
              <w:t>t-Reordering</w:t>
            </w:r>
          </w:p>
        </w:tc>
        <w:tc>
          <w:tcPr>
            <w:tcW w:w="1985" w:type="dxa"/>
          </w:tcPr>
          <w:p w14:paraId="4B167721" w14:textId="77777777" w:rsidR="009722D5" w:rsidRPr="00146683" w:rsidRDefault="009722D5" w:rsidP="005411BB">
            <w:pPr>
              <w:spacing w:after="0"/>
              <w:rPr>
                <w:rFonts w:ascii="Arial" w:hAnsi="Arial"/>
                <w:sz w:val="18"/>
              </w:rPr>
            </w:pPr>
            <w:r w:rsidRPr="00146683">
              <w:rPr>
                <w:rFonts w:ascii="Arial" w:hAnsi="Arial"/>
                <w:sz w:val="18"/>
              </w:rPr>
              <w:t>0</w:t>
            </w:r>
          </w:p>
        </w:tc>
        <w:tc>
          <w:tcPr>
            <w:tcW w:w="3402" w:type="dxa"/>
          </w:tcPr>
          <w:p w14:paraId="37E50BD9" w14:textId="77777777" w:rsidR="009722D5" w:rsidRPr="00146683" w:rsidRDefault="009722D5" w:rsidP="005411BB">
            <w:pPr>
              <w:spacing w:after="0"/>
              <w:rPr>
                <w:rFonts w:ascii="Arial" w:hAnsi="Arial"/>
                <w:sz w:val="18"/>
              </w:rPr>
            </w:pPr>
          </w:p>
        </w:tc>
        <w:tc>
          <w:tcPr>
            <w:tcW w:w="708" w:type="dxa"/>
          </w:tcPr>
          <w:p w14:paraId="69045C05" w14:textId="77777777" w:rsidR="009722D5" w:rsidRPr="00146683" w:rsidRDefault="009722D5" w:rsidP="005411BB">
            <w:pPr>
              <w:spacing w:after="0"/>
              <w:rPr>
                <w:rFonts w:ascii="Arial" w:hAnsi="Arial"/>
                <w:sz w:val="18"/>
              </w:rPr>
            </w:pPr>
          </w:p>
        </w:tc>
      </w:tr>
    </w:tbl>
    <w:p w14:paraId="48B0FB53" w14:textId="77777777" w:rsidR="009722D5" w:rsidRPr="00146683" w:rsidRDefault="009722D5" w:rsidP="009722D5"/>
    <w:p w14:paraId="48A68B80" w14:textId="77777777" w:rsidR="009722D5" w:rsidRPr="00146683" w:rsidRDefault="009722D5" w:rsidP="009722D5">
      <w:pPr>
        <w:pStyle w:val="4"/>
      </w:pPr>
      <w:bookmarkStart w:id="13491" w:name="_Toc20487697"/>
      <w:bookmarkStart w:id="13492" w:name="_Toc29343004"/>
      <w:bookmarkStart w:id="13493" w:name="_Toc29344143"/>
      <w:bookmarkStart w:id="13494" w:name="_Toc36567409"/>
      <w:bookmarkStart w:id="13495" w:name="_Toc36810873"/>
      <w:bookmarkStart w:id="13496" w:name="_Toc36847237"/>
      <w:bookmarkStart w:id="13497" w:name="_Toc36939890"/>
      <w:bookmarkStart w:id="13498" w:name="_Toc37082870"/>
      <w:bookmarkStart w:id="13499" w:name="_Toc46481512"/>
      <w:bookmarkStart w:id="13500" w:name="_Toc46482746"/>
      <w:bookmarkStart w:id="13501" w:name="_Toc46483980"/>
      <w:bookmarkStart w:id="13502" w:name="_Toc156168682"/>
      <w:r w:rsidRPr="00146683">
        <w:t>9.1.1.8</w:t>
      </w:r>
      <w:r w:rsidRPr="00146683">
        <w:tab/>
        <w:t>BR-BCCH configuration</w:t>
      </w:r>
      <w:bookmarkEnd w:id="13491"/>
      <w:bookmarkEnd w:id="13492"/>
      <w:bookmarkEnd w:id="13493"/>
      <w:bookmarkEnd w:id="13494"/>
      <w:bookmarkEnd w:id="13495"/>
      <w:bookmarkEnd w:id="13496"/>
      <w:bookmarkEnd w:id="13497"/>
      <w:bookmarkEnd w:id="13498"/>
      <w:bookmarkEnd w:id="13499"/>
      <w:bookmarkEnd w:id="13500"/>
      <w:bookmarkEnd w:id="13501"/>
      <w:bookmarkEnd w:id="13502"/>
    </w:p>
    <w:p w14:paraId="38427A01"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B5E9F34" w14:textId="77777777" w:rsidTr="005411BB">
        <w:trPr>
          <w:tblHeader/>
        </w:trPr>
        <w:tc>
          <w:tcPr>
            <w:tcW w:w="3260" w:type="dxa"/>
          </w:tcPr>
          <w:p w14:paraId="694F3D4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FEF6AA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EDB143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5A30E0A"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1587F6D" w14:textId="77777777" w:rsidTr="005411BB">
        <w:tc>
          <w:tcPr>
            <w:tcW w:w="3260" w:type="dxa"/>
          </w:tcPr>
          <w:p w14:paraId="480E5440" w14:textId="77777777" w:rsidR="009722D5" w:rsidRPr="00146683" w:rsidRDefault="009722D5" w:rsidP="005411BB">
            <w:pPr>
              <w:rPr>
                <w:lang w:eastAsia="en-GB"/>
              </w:rPr>
            </w:pPr>
            <w:r w:rsidRPr="00146683">
              <w:rPr>
                <w:lang w:eastAsia="en-GB"/>
              </w:rPr>
              <w:t>PDCP configuration</w:t>
            </w:r>
          </w:p>
        </w:tc>
        <w:tc>
          <w:tcPr>
            <w:tcW w:w="1985" w:type="dxa"/>
          </w:tcPr>
          <w:p w14:paraId="68C2E43A" w14:textId="77777777" w:rsidR="009722D5" w:rsidRPr="00146683" w:rsidRDefault="009722D5" w:rsidP="005411BB">
            <w:pPr>
              <w:rPr>
                <w:lang w:eastAsia="en-GB"/>
              </w:rPr>
            </w:pPr>
            <w:r w:rsidRPr="00146683">
              <w:rPr>
                <w:lang w:eastAsia="en-GB"/>
              </w:rPr>
              <w:t>N/A</w:t>
            </w:r>
          </w:p>
        </w:tc>
        <w:tc>
          <w:tcPr>
            <w:tcW w:w="3402" w:type="dxa"/>
          </w:tcPr>
          <w:p w14:paraId="17BA8221" w14:textId="77777777" w:rsidR="009722D5" w:rsidRPr="00146683" w:rsidRDefault="009722D5" w:rsidP="005411BB">
            <w:pPr>
              <w:rPr>
                <w:lang w:eastAsia="en-GB"/>
              </w:rPr>
            </w:pPr>
          </w:p>
        </w:tc>
        <w:tc>
          <w:tcPr>
            <w:tcW w:w="708" w:type="dxa"/>
          </w:tcPr>
          <w:p w14:paraId="691EE588" w14:textId="77777777" w:rsidR="009722D5" w:rsidRPr="00146683" w:rsidRDefault="009722D5" w:rsidP="005411BB">
            <w:pPr>
              <w:rPr>
                <w:lang w:eastAsia="en-GB"/>
              </w:rPr>
            </w:pPr>
          </w:p>
        </w:tc>
      </w:tr>
      <w:tr w:rsidR="00146683" w:rsidRPr="00146683" w14:paraId="63CB5760" w14:textId="77777777" w:rsidTr="005411BB">
        <w:tc>
          <w:tcPr>
            <w:tcW w:w="3260" w:type="dxa"/>
          </w:tcPr>
          <w:p w14:paraId="1B1D5D74" w14:textId="77777777" w:rsidR="009722D5" w:rsidRPr="00146683" w:rsidRDefault="009722D5" w:rsidP="005411BB">
            <w:pPr>
              <w:rPr>
                <w:lang w:eastAsia="en-GB"/>
              </w:rPr>
            </w:pPr>
            <w:r w:rsidRPr="00146683">
              <w:rPr>
                <w:lang w:eastAsia="en-GB"/>
              </w:rPr>
              <w:t>RLC configuration</w:t>
            </w:r>
          </w:p>
        </w:tc>
        <w:tc>
          <w:tcPr>
            <w:tcW w:w="1985" w:type="dxa"/>
          </w:tcPr>
          <w:p w14:paraId="5096F159" w14:textId="77777777" w:rsidR="009722D5" w:rsidRPr="00146683" w:rsidRDefault="009722D5" w:rsidP="005411BB">
            <w:pPr>
              <w:rPr>
                <w:lang w:eastAsia="en-GB"/>
              </w:rPr>
            </w:pPr>
            <w:r w:rsidRPr="00146683">
              <w:rPr>
                <w:lang w:eastAsia="en-GB"/>
              </w:rPr>
              <w:t>TM</w:t>
            </w:r>
          </w:p>
        </w:tc>
        <w:tc>
          <w:tcPr>
            <w:tcW w:w="3402" w:type="dxa"/>
          </w:tcPr>
          <w:p w14:paraId="49B5C4BD" w14:textId="77777777" w:rsidR="009722D5" w:rsidRPr="00146683" w:rsidRDefault="009722D5" w:rsidP="005411BB">
            <w:pPr>
              <w:rPr>
                <w:lang w:eastAsia="en-GB"/>
              </w:rPr>
            </w:pPr>
          </w:p>
        </w:tc>
        <w:tc>
          <w:tcPr>
            <w:tcW w:w="708" w:type="dxa"/>
          </w:tcPr>
          <w:p w14:paraId="5D496598" w14:textId="77777777" w:rsidR="009722D5" w:rsidRPr="00146683" w:rsidRDefault="009722D5" w:rsidP="005411BB">
            <w:pPr>
              <w:rPr>
                <w:lang w:eastAsia="en-GB"/>
              </w:rPr>
            </w:pPr>
          </w:p>
        </w:tc>
      </w:tr>
      <w:tr w:rsidR="009722D5" w:rsidRPr="00146683" w14:paraId="3A687F40" w14:textId="77777777" w:rsidTr="005411BB">
        <w:tc>
          <w:tcPr>
            <w:tcW w:w="3260" w:type="dxa"/>
          </w:tcPr>
          <w:p w14:paraId="0AE3F1F1" w14:textId="77777777" w:rsidR="009722D5" w:rsidRPr="00146683" w:rsidRDefault="009722D5" w:rsidP="005411BB">
            <w:pPr>
              <w:rPr>
                <w:lang w:eastAsia="en-GB"/>
              </w:rPr>
            </w:pPr>
            <w:r w:rsidRPr="00146683">
              <w:rPr>
                <w:lang w:eastAsia="en-GB"/>
              </w:rPr>
              <w:t>MAC configuration</w:t>
            </w:r>
          </w:p>
        </w:tc>
        <w:tc>
          <w:tcPr>
            <w:tcW w:w="1985" w:type="dxa"/>
          </w:tcPr>
          <w:p w14:paraId="65C56BE3" w14:textId="77777777" w:rsidR="009722D5" w:rsidRPr="00146683" w:rsidRDefault="009722D5" w:rsidP="005411BB">
            <w:pPr>
              <w:rPr>
                <w:lang w:eastAsia="en-GB"/>
              </w:rPr>
            </w:pPr>
            <w:r w:rsidRPr="00146683">
              <w:rPr>
                <w:lang w:eastAsia="en-GB"/>
              </w:rPr>
              <w:t>TM</w:t>
            </w:r>
          </w:p>
        </w:tc>
        <w:tc>
          <w:tcPr>
            <w:tcW w:w="3402" w:type="dxa"/>
          </w:tcPr>
          <w:p w14:paraId="61C8CC4A" w14:textId="77777777" w:rsidR="009722D5" w:rsidRPr="00146683" w:rsidRDefault="009722D5" w:rsidP="005411BB">
            <w:pPr>
              <w:rPr>
                <w:lang w:eastAsia="en-GB"/>
              </w:rPr>
            </w:pPr>
          </w:p>
        </w:tc>
        <w:tc>
          <w:tcPr>
            <w:tcW w:w="708" w:type="dxa"/>
          </w:tcPr>
          <w:p w14:paraId="6F521124" w14:textId="77777777" w:rsidR="009722D5" w:rsidRPr="00146683" w:rsidRDefault="009722D5" w:rsidP="005411BB">
            <w:pPr>
              <w:rPr>
                <w:lang w:eastAsia="en-GB"/>
              </w:rPr>
            </w:pPr>
          </w:p>
        </w:tc>
      </w:tr>
    </w:tbl>
    <w:p w14:paraId="55E686C0" w14:textId="77777777" w:rsidR="009722D5" w:rsidRPr="00146683" w:rsidRDefault="009722D5" w:rsidP="009722D5"/>
    <w:p w14:paraId="07CC5F0D"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46672D65" w14:textId="77777777" w:rsidR="009722D5" w:rsidRPr="00146683" w:rsidRDefault="009722D5" w:rsidP="009722D5">
      <w:pPr>
        <w:pStyle w:val="3"/>
        <w:ind w:left="0" w:firstLine="0"/>
      </w:pPr>
      <w:bookmarkStart w:id="13503" w:name="_Toc20487698"/>
      <w:bookmarkStart w:id="13504" w:name="_Toc29343005"/>
      <w:bookmarkStart w:id="13505" w:name="_Toc29344144"/>
      <w:bookmarkStart w:id="13506" w:name="_Toc36567410"/>
      <w:bookmarkStart w:id="13507" w:name="_Toc36810874"/>
      <w:bookmarkStart w:id="13508" w:name="_Toc36847238"/>
      <w:bookmarkStart w:id="13509" w:name="_Toc36939891"/>
      <w:bookmarkStart w:id="13510" w:name="_Toc37082871"/>
      <w:bookmarkStart w:id="13511" w:name="_Toc46481513"/>
      <w:bookmarkStart w:id="13512" w:name="_Toc46482747"/>
      <w:bookmarkStart w:id="13513" w:name="_Toc46483981"/>
      <w:bookmarkStart w:id="13514" w:name="_Toc156168683"/>
      <w:r w:rsidRPr="00146683">
        <w:t>9.1.2</w:t>
      </w:r>
      <w:r w:rsidRPr="00146683">
        <w:tab/>
        <w:t>SRB configurations</w:t>
      </w:r>
      <w:bookmarkEnd w:id="13503"/>
      <w:bookmarkEnd w:id="13504"/>
      <w:bookmarkEnd w:id="13505"/>
      <w:bookmarkEnd w:id="13506"/>
      <w:bookmarkEnd w:id="13507"/>
      <w:bookmarkEnd w:id="13508"/>
      <w:bookmarkEnd w:id="13509"/>
      <w:bookmarkEnd w:id="13510"/>
      <w:bookmarkEnd w:id="13511"/>
      <w:bookmarkEnd w:id="13512"/>
      <w:bookmarkEnd w:id="13513"/>
      <w:bookmarkEnd w:id="13514"/>
    </w:p>
    <w:p w14:paraId="7F4553F4" w14:textId="77777777" w:rsidR="009722D5" w:rsidRPr="00146683" w:rsidRDefault="009722D5" w:rsidP="009722D5">
      <w:pPr>
        <w:pStyle w:val="4"/>
        <w:ind w:left="0" w:firstLine="0"/>
      </w:pPr>
      <w:bookmarkStart w:id="13515" w:name="_Toc20487699"/>
      <w:bookmarkStart w:id="13516" w:name="_Toc29343006"/>
      <w:bookmarkStart w:id="13517" w:name="_Toc29344145"/>
      <w:bookmarkStart w:id="13518" w:name="_Toc36567411"/>
      <w:bookmarkStart w:id="13519" w:name="_Toc36810875"/>
      <w:bookmarkStart w:id="13520" w:name="_Toc36847239"/>
      <w:bookmarkStart w:id="13521" w:name="_Toc36939892"/>
      <w:bookmarkStart w:id="13522" w:name="_Toc37082872"/>
      <w:bookmarkStart w:id="13523" w:name="_Toc46481514"/>
      <w:bookmarkStart w:id="13524" w:name="_Toc46482748"/>
      <w:bookmarkStart w:id="13525" w:name="_Toc46483982"/>
      <w:bookmarkStart w:id="13526" w:name="_Toc156168684"/>
      <w:r w:rsidRPr="00146683">
        <w:t>9.1.2.1</w:t>
      </w:r>
      <w:r w:rsidRPr="00146683">
        <w:tab/>
        <w:t>SRB1</w:t>
      </w:r>
      <w:bookmarkEnd w:id="13515"/>
      <w:bookmarkEnd w:id="13516"/>
      <w:bookmarkEnd w:id="13517"/>
      <w:bookmarkEnd w:id="13518"/>
      <w:bookmarkEnd w:id="13519"/>
      <w:bookmarkEnd w:id="13520"/>
      <w:bookmarkEnd w:id="13521"/>
      <w:bookmarkEnd w:id="13522"/>
      <w:bookmarkEnd w:id="13523"/>
      <w:bookmarkEnd w:id="13524"/>
      <w:bookmarkEnd w:id="13525"/>
      <w:bookmarkEnd w:id="13526"/>
    </w:p>
    <w:p w14:paraId="21B2B6C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CABF6A7" w14:textId="77777777" w:rsidTr="005411BB">
        <w:trPr>
          <w:tblHeader/>
        </w:trPr>
        <w:tc>
          <w:tcPr>
            <w:tcW w:w="3260" w:type="dxa"/>
          </w:tcPr>
          <w:p w14:paraId="601B6D06" w14:textId="77777777" w:rsidR="009722D5" w:rsidRPr="00146683" w:rsidRDefault="009722D5" w:rsidP="005411BB">
            <w:pPr>
              <w:pStyle w:val="TAH"/>
              <w:keepNext w:val="0"/>
              <w:keepLines w:val="0"/>
              <w:rPr>
                <w:lang w:eastAsia="en-GB"/>
              </w:rPr>
            </w:pPr>
            <w:r w:rsidRPr="00146683">
              <w:rPr>
                <w:lang w:eastAsia="en-GB"/>
              </w:rPr>
              <w:lastRenderedPageBreak/>
              <w:t>Name</w:t>
            </w:r>
          </w:p>
        </w:tc>
        <w:tc>
          <w:tcPr>
            <w:tcW w:w="1985" w:type="dxa"/>
          </w:tcPr>
          <w:p w14:paraId="173272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56D99E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8B4D71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2BFA8E5" w14:textId="77777777" w:rsidTr="005411BB">
        <w:tc>
          <w:tcPr>
            <w:tcW w:w="3260" w:type="dxa"/>
          </w:tcPr>
          <w:p w14:paraId="5C223D15" w14:textId="77777777" w:rsidR="009722D5" w:rsidRPr="00146683" w:rsidRDefault="009722D5" w:rsidP="005411BB">
            <w:pPr>
              <w:rPr>
                <w:lang w:eastAsia="en-GB"/>
              </w:rPr>
            </w:pPr>
            <w:r w:rsidRPr="00146683">
              <w:rPr>
                <w:lang w:eastAsia="en-GB"/>
              </w:rPr>
              <w:t>RLC configuration</w:t>
            </w:r>
          </w:p>
        </w:tc>
        <w:tc>
          <w:tcPr>
            <w:tcW w:w="1985" w:type="dxa"/>
          </w:tcPr>
          <w:p w14:paraId="288E355B" w14:textId="77777777" w:rsidR="009722D5" w:rsidRPr="00146683" w:rsidRDefault="009722D5" w:rsidP="005411BB">
            <w:pPr>
              <w:rPr>
                <w:lang w:eastAsia="en-GB"/>
              </w:rPr>
            </w:pPr>
          </w:p>
        </w:tc>
        <w:tc>
          <w:tcPr>
            <w:tcW w:w="3402" w:type="dxa"/>
          </w:tcPr>
          <w:p w14:paraId="72A1BF05" w14:textId="77777777" w:rsidR="009722D5" w:rsidRPr="00146683" w:rsidRDefault="009722D5" w:rsidP="005411BB">
            <w:pPr>
              <w:rPr>
                <w:lang w:eastAsia="en-GB"/>
              </w:rPr>
            </w:pPr>
          </w:p>
        </w:tc>
        <w:tc>
          <w:tcPr>
            <w:tcW w:w="708" w:type="dxa"/>
          </w:tcPr>
          <w:p w14:paraId="422A1049" w14:textId="77777777" w:rsidR="009722D5" w:rsidRPr="00146683" w:rsidRDefault="009722D5" w:rsidP="005411BB">
            <w:pPr>
              <w:rPr>
                <w:lang w:eastAsia="en-GB"/>
              </w:rPr>
            </w:pPr>
          </w:p>
        </w:tc>
      </w:tr>
      <w:tr w:rsidR="009722D5" w:rsidRPr="00146683" w14:paraId="10668A12" w14:textId="77777777" w:rsidTr="005411BB">
        <w:tc>
          <w:tcPr>
            <w:tcW w:w="3260" w:type="dxa"/>
          </w:tcPr>
          <w:p w14:paraId="6DBF3401" w14:textId="77777777" w:rsidR="009722D5" w:rsidRPr="00146683" w:rsidRDefault="009722D5" w:rsidP="005411BB">
            <w:pPr>
              <w:rPr>
                <w:i/>
                <w:lang w:eastAsia="en-GB"/>
              </w:rPr>
            </w:pPr>
            <w:r w:rsidRPr="00146683">
              <w:rPr>
                <w:i/>
                <w:lang w:eastAsia="en-GB"/>
              </w:rPr>
              <w:t>logicalChannelIdentity</w:t>
            </w:r>
          </w:p>
        </w:tc>
        <w:tc>
          <w:tcPr>
            <w:tcW w:w="1985" w:type="dxa"/>
          </w:tcPr>
          <w:p w14:paraId="5B3AE9E5" w14:textId="77777777" w:rsidR="009722D5" w:rsidRPr="00146683" w:rsidRDefault="009722D5" w:rsidP="005411BB">
            <w:pPr>
              <w:rPr>
                <w:lang w:eastAsia="en-GB"/>
              </w:rPr>
            </w:pPr>
            <w:r w:rsidRPr="00146683">
              <w:rPr>
                <w:lang w:eastAsia="en-GB"/>
              </w:rPr>
              <w:t>1</w:t>
            </w:r>
          </w:p>
        </w:tc>
        <w:tc>
          <w:tcPr>
            <w:tcW w:w="3402" w:type="dxa"/>
          </w:tcPr>
          <w:p w14:paraId="7E2BE6CE" w14:textId="77777777" w:rsidR="009722D5" w:rsidRPr="00146683" w:rsidRDefault="009722D5" w:rsidP="005411BB">
            <w:pPr>
              <w:rPr>
                <w:lang w:eastAsia="en-GB"/>
              </w:rPr>
            </w:pPr>
          </w:p>
        </w:tc>
        <w:tc>
          <w:tcPr>
            <w:tcW w:w="708" w:type="dxa"/>
          </w:tcPr>
          <w:p w14:paraId="75426D43" w14:textId="77777777" w:rsidR="009722D5" w:rsidRPr="00146683" w:rsidRDefault="009722D5" w:rsidP="005411BB">
            <w:pPr>
              <w:rPr>
                <w:lang w:eastAsia="en-GB"/>
              </w:rPr>
            </w:pPr>
          </w:p>
        </w:tc>
      </w:tr>
    </w:tbl>
    <w:p w14:paraId="48CB8937" w14:textId="77777777" w:rsidR="009722D5" w:rsidRPr="00146683" w:rsidRDefault="009722D5" w:rsidP="009722D5">
      <w:pPr>
        <w:rPr>
          <w:rFonts w:ascii="Arial" w:eastAsia="宋体" w:hAnsi="Arial" w:cs="Arial"/>
          <w:kern w:val="2"/>
          <w:lang w:eastAsia="ko-KR"/>
        </w:rPr>
      </w:pPr>
    </w:p>
    <w:p w14:paraId="435BD10E" w14:textId="77777777" w:rsidR="009722D5" w:rsidRPr="00146683" w:rsidRDefault="009722D5" w:rsidP="009722D5">
      <w:pPr>
        <w:pStyle w:val="4"/>
        <w:ind w:left="0" w:firstLine="0"/>
      </w:pPr>
      <w:bookmarkStart w:id="13527" w:name="_Toc20487700"/>
      <w:bookmarkStart w:id="13528" w:name="_Toc29343007"/>
      <w:bookmarkStart w:id="13529" w:name="_Toc29344146"/>
      <w:bookmarkStart w:id="13530" w:name="_Toc36567412"/>
      <w:bookmarkStart w:id="13531" w:name="_Toc36810876"/>
      <w:bookmarkStart w:id="13532" w:name="_Toc36847240"/>
      <w:bookmarkStart w:id="13533" w:name="_Toc36939893"/>
      <w:bookmarkStart w:id="13534" w:name="_Toc37082873"/>
      <w:bookmarkStart w:id="13535" w:name="_Toc46481515"/>
      <w:bookmarkStart w:id="13536" w:name="_Toc46482749"/>
      <w:bookmarkStart w:id="13537" w:name="_Toc46483983"/>
      <w:bookmarkStart w:id="13538" w:name="_Toc156168685"/>
      <w:r w:rsidRPr="00146683">
        <w:t>9.1.2.1a</w:t>
      </w:r>
      <w:r w:rsidRPr="00146683">
        <w:tab/>
        <w:t>SRB1bis</w:t>
      </w:r>
      <w:bookmarkEnd w:id="13527"/>
      <w:bookmarkEnd w:id="13528"/>
      <w:bookmarkEnd w:id="13529"/>
      <w:bookmarkEnd w:id="13530"/>
      <w:bookmarkEnd w:id="13531"/>
      <w:bookmarkEnd w:id="13532"/>
      <w:bookmarkEnd w:id="13533"/>
      <w:bookmarkEnd w:id="13534"/>
      <w:bookmarkEnd w:id="13535"/>
      <w:bookmarkEnd w:id="13536"/>
      <w:bookmarkEnd w:id="13537"/>
      <w:bookmarkEnd w:id="13538"/>
    </w:p>
    <w:p w14:paraId="346FEA44"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8966080" w14:textId="77777777" w:rsidTr="005411BB">
        <w:trPr>
          <w:tblHeader/>
        </w:trPr>
        <w:tc>
          <w:tcPr>
            <w:tcW w:w="3260" w:type="dxa"/>
          </w:tcPr>
          <w:p w14:paraId="447B06E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EC56BD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6C7FF36"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196931C"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4C6652C" w14:textId="77777777" w:rsidTr="005411BB">
        <w:tc>
          <w:tcPr>
            <w:tcW w:w="3260" w:type="dxa"/>
          </w:tcPr>
          <w:p w14:paraId="3C010BB5" w14:textId="77777777" w:rsidR="009722D5" w:rsidRPr="00146683" w:rsidRDefault="009722D5" w:rsidP="005411BB">
            <w:pPr>
              <w:rPr>
                <w:lang w:eastAsia="en-GB"/>
              </w:rPr>
            </w:pPr>
            <w:r w:rsidRPr="00146683">
              <w:rPr>
                <w:lang w:eastAsia="en-GB"/>
              </w:rPr>
              <w:t>RLC configuration</w:t>
            </w:r>
          </w:p>
        </w:tc>
        <w:tc>
          <w:tcPr>
            <w:tcW w:w="1985" w:type="dxa"/>
          </w:tcPr>
          <w:p w14:paraId="0F2AE650" w14:textId="77777777" w:rsidR="009722D5" w:rsidRPr="00146683" w:rsidRDefault="009722D5" w:rsidP="005411BB">
            <w:pPr>
              <w:rPr>
                <w:lang w:eastAsia="en-GB"/>
              </w:rPr>
            </w:pPr>
          </w:p>
        </w:tc>
        <w:tc>
          <w:tcPr>
            <w:tcW w:w="3402" w:type="dxa"/>
          </w:tcPr>
          <w:p w14:paraId="7BD25071" w14:textId="77777777" w:rsidR="009722D5" w:rsidRPr="00146683" w:rsidRDefault="009722D5" w:rsidP="005411BB">
            <w:pPr>
              <w:rPr>
                <w:lang w:eastAsia="en-GB"/>
              </w:rPr>
            </w:pPr>
          </w:p>
        </w:tc>
        <w:tc>
          <w:tcPr>
            <w:tcW w:w="708" w:type="dxa"/>
          </w:tcPr>
          <w:p w14:paraId="4E6506E5" w14:textId="77777777" w:rsidR="009722D5" w:rsidRPr="00146683" w:rsidRDefault="009722D5" w:rsidP="005411BB">
            <w:pPr>
              <w:rPr>
                <w:lang w:eastAsia="en-GB"/>
              </w:rPr>
            </w:pPr>
          </w:p>
        </w:tc>
      </w:tr>
      <w:tr w:rsidR="009722D5" w:rsidRPr="00146683" w14:paraId="1E8A57FF" w14:textId="77777777" w:rsidTr="005411BB">
        <w:tc>
          <w:tcPr>
            <w:tcW w:w="3260" w:type="dxa"/>
          </w:tcPr>
          <w:p w14:paraId="1A2404A1" w14:textId="77777777" w:rsidR="009722D5" w:rsidRPr="00146683" w:rsidRDefault="009722D5" w:rsidP="005411BB">
            <w:pPr>
              <w:rPr>
                <w:i/>
                <w:lang w:eastAsia="en-GB"/>
              </w:rPr>
            </w:pPr>
            <w:r w:rsidRPr="00146683">
              <w:rPr>
                <w:i/>
                <w:lang w:eastAsia="en-GB"/>
              </w:rPr>
              <w:t>logicalChannelIdentity</w:t>
            </w:r>
          </w:p>
        </w:tc>
        <w:tc>
          <w:tcPr>
            <w:tcW w:w="1985" w:type="dxa"/>
          </w:tcPr>
          <w:p w14:paraId="72D25E71" w14:textId="77777777" w:rsidR="009722D5" w:rsidRPr="00146683" w:rsidRDefault="009722D5" w:rsidP="005411BB">
            <w:pPr>
              <w:rPr>
                <w:lang w:eastAsia="en-GB"/>
              </w:rPr>
            </w:pPr>
            <w:r w:rsidRPr="00146683">
              <w:rPr>
                <w:lang w:eastAsia="en-GB"/>
              </w:rPr>
              <w:t>3</w:t>
            </w:r>
          </w:p>
        </w:tc>
        <w:tc>
          <w:tcPr>
            <w:tcW w:w="3402" w:type="dxa"/>
          </w:tcPr>
          <w:p w14:paraId="0B7DF99C" w14:textId="77777777" w:rsidR="009722D5" w:rsidRPr="00146683" w:rsidRDefault="009722D5" w:rsidP="005411BB">
            <w:pPr>
              <w:rPr>
                <w:lang w:eastAsia="en-GB"/>
              </w:rPr>
            </w:pPr>
          </w:p>
        </w:tc>
        <w:tc>
          <w:tcPr>
            <w:tcW w:w="708" w:type="dxa"/>
          </w:tcPr>
          <w:p w14:paraId="7ADD8027" w14:textId="77777777" w:rsidR="009722D5" w:rsidRPr="00146683" w:rsidRDefault="009722D5" w:rsidP="005411BB">
            <w:pPr>
              <w:rPr>
                <w:lang w:eastAsia="en-GB"/>
              </w:rPr>
            </w:pPr>
          </w:p>
        </w:tc>
      </w:tr>
    </w:tbl>
    <w:p w14:paraId="3C5EA6FB" w14:textId="77777777" w:rsidR="009722D5" w:rsidRPr="00146683" w:rsidRDefault="009722D5" w:rsidP="009722D5"/>
    <w:p w14:paraId="1638C0C1" w14:textId="77777777" w:rsidR="009722D5" w:rsidRPr="00146683" w:rsidRDefault="009722D5" w:rsidP="009722D5">
      <w:pPr>
        <w:pStyle w:val="4"/>
        <w:ind w:left="0" w:firstLine="0"/>
      </w:pPr>
      <w:bookmarkStart w:id="13539" w:name="_Toc20487701"/>
      <w:bookmarkStart w:id="13540" w:name="_Toc29343008"/>
      <w:bookmarkStart w:id="13541" w:name="_Toc29344147"/>
      <w:bookmarkStart w:id="13542" w:name="_Toc36567413"/>
      <w:bookmarkStart w:id="13543" w:name="_Toc36810877"/>
      <w:bookmarkStart w:id="13544" w:name="_Toc36847241"/>
      <w:bookmarkStart w:id="13545" w:name="_Toc36939894"/>
      <w:bookmarkStart w:id="13546" w:name="_Toc37082874"/>
      <w:bookmarkStart w:id="13547" w:name="_Toc46481516"/>
      <w:bookmarkStart w:id="13548" w:name="_Toc46482750"/>
      <w:bookmarkStart w:id="13549" w:name="_Toc46483984"/>
      <w:bookmarkStart w:id="13550" w:name="_Toc156168686"/>
      <w:r w:rsidRPr="00146683">
        <w:t>9.1.2.2</w:t>
      </w:r>
      <w:r w:rsidRPr="00146683">
        <w:tab/>
        <w:t>SRB2</w:t>
      </w:r>
      <w:bookmarkEnd w:id="13539"/>
      <w:bookmarkEnd w:id="13540"/>
      <w:bookmarkEnd w:id="13541"/>
      <w:bookmarkEnd w:id="13542"/>
      <w:bookmarkEnd w:id="13543"/>
      <w:bookmarkEnd w:id="13544"/>
      <w:bookmarkEnd w:id="13545"/>
      <w:bookmarkEnd w:id="13546"/>
      <w:bookmarkEnd w:id="13547"/>
      <w:bookmarkEnd w:id="13548"/>
      <w:bookmarkEnd w:id="13549"/>
      <w:bookmarkEnd w:id="13550"/>
    </w:p>
    <w:p w14:paraId="1A47703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3F25D07" w14:textId="77777777" w:rsidTr="005411BB">
        <w:trPr>
          <w:tblHeader/>
        </w:trPr>
        <w:tc>
          <w:tcPr>
            <w:tcW w:w="3260" w:type="dxa"/>
          </w:tcPr>
          <w:p w14:paraId="41A918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0F29E92A"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55E29E9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1E9DDE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161D7EA" w14:textId="77777777" w:rsidTr="005411BB">
        <w:tc>
          <w:tcPr>
            <w:tcW w:w="3260" w:type="dxa"/>
          </w:tcPr>
          <w:p w14:paraId="73E7B047" w14:textId="77777777" w:rsidR="009722D5" w:rsidRPr="00146683" w:rsidRDefault="009722D5" w:rsidP="005411BB">
            <w:pPr>
              <w:rPr>
                <w:lang w:eastAsia="en-GB"/>
              </w:rPr>
            </w:pPr>
            <w:r w:rsidRPr="00146683">
              <w:rPr>
                <w:lang w:eastAsia="en-GB"/>
              </w:rPr>
              <w:t>RLC configuration</w:t>
            </w:r>
          </w:p>
        </w:tc>
        <w:tc>
          <w:tcPr>
            <w:tcW w:w="1985" w:type="dxa"/>
          </w:tcPr>
          <w:p w14:paraId="1A6292B9" w14:textId="77777777" w:rsidR="009722D5" w:rsidRPr="00146683" w:rsidRDefault="009722D5" w:rsidP="005411BB">
            <w:pPr>
              <w:rPr>
                <w:lang w:eastAsia="en-GB"/>
              </w:rPr>
            </w:pPr>
          </w:p>
        </w:tc>
        <w:tc>
          <w:tcPr>
            <w:tcW w:w="3402" w:type="dxa"/>
          </w:tcPr>
          <w:p w14:paraId="52A391A8" w14:textId="77777777" w:rsidR="009722D5" w:rsidRPr="00146683" w:rsidRDefault="009722D5" w:rsidP="005411BB">
            <w:pPr>
              <w:rPr>
                <w:lang w:eastAsia="en-GB"/>
              </w:rPr>
            </w:pPr>
          </w:p>
        </w:tc>
        <w:tc>
          <w:tcPr>
            <w:tcW w:w="708" w:type="dxa"/>
          </w:tcPr>
          <w:p w14:paraId="6817BAB0" w14:textId="77777777" w:rsidR="009722D5" w:rsidRPr="00146683" w:rsidRDefault="009722D5" w:rsidP="005411BB">
            <w:pPr>
              <w:rPr>
                <w:lang w:eastAsia="en-GB"/>
              </w:rPr>
            </w:pPr>
          </w:p>
        </w:tc>
      </w:tr>
      <w:tr w:rsidR="009722D5" w:rsidRPr="00146683" w14:paraId="7F841713" w14:textId="77777777" w:rsidTr="005411BB">
        <w:tc>
          <w:tcPr>
            <w:tcW w:w="3260" w:type="dxa"/>
          </w:tcPr>
          <w:p w14:paraId="51A50E03" w14:textId="77777777" w:rsidR="009722D5" w:rsidRPr="00146683" w:rsidRDefault="009722D5" w:rsidP="005411BB">
            <w:pPr>
              <w:rPr>
                <w:i/>
                <w:lang w:eastAsia="en-GB"/>
              </w:rPr>
            </w:pPr>
            <w:r w:rsidRPr="00146683">
              <w:rPr>
                <w:i/>
                <w:lang w:eastAsia="en-GB"/>
              </w:rPr>
              <w:t>logicalChannelIdentity</w:t>
            </w:r>
          </w:p>
        </w:tc>
        <w:tc>
          <w:tcPr>
            <w:tcW w:w="1985" w:type="dxa"/>
          </w:tcPr>
          <w:p w14:paraId="44177968" w14:textId="77777777" w:rsidR="009722D5" w:rsidRPr="00146683" w:rsidRDefault="009722D5" w:rsidP="005411BB">
            <w:pPr>
              <w:rPr>
                <w:lang w:eastAsia="en-GB"/>
              </w:rPr>
            </w:pPr>
            <w:r w:rsidRPr="00146683">
              <w:rPr>
                <w:lang w:eastAsia="en-GB"/>
              </w:rPr>
              <w:t>2</w:t>
            </w:r>
          </w:p>
        </w:tc>
        <w:tc>
          <w:tcPr>
            <w:tcW w:w="3402" w:type="dxa"/>
          </w:tcPr>
          <w:p w14:paraId="53996F56" w14:textId="77777777" w:rsidR="009722D5" w:rsidRPr="00146683" w:rsidRDefault="009722D5" w:rsidP="005411BB">
            <w:pPr>
              <w:rPr>
                <w:lang w:eastAsia="en-GB"/>
              </w:rPr>
            </w:pPr>
          </w:p>
        </w:tc>
        <w:tc>
          <w:tcPr>
            <w:tcW w:w="708" w:type="dxa"/>
          </w:tcPr>
          <w:p w14:paraId="405106F1" w14:textId="77777777" w:rsidR="009722D5" w:rsidRPr="00146683" w:rsidRDefault="009722D5" w:rsidP="005411BB">
            <w:pPr>
              <w:rPr>
                <w:lang w:eastAsia="en-GB"/>
              </w:rPr>
            </w:pPr>
          </w:p>
        </w:tc>
      </w:tr>
    </w:tbl>
    <w:p w14:paraId="097637B4" w14:textId="77777777" w:rsidR="004975A6" w:rsidRPr="00146683" w:rsidRDefault="004975A6" w:rsidP="004975A6">
      <w:pPr>
        <w:rPr>
          <w:noProof/>
        </w:rPr>
      </w:pPr>
    </w:p>
    <w:p w14:paraId="1743BB5A" w14:textId="77777777" w:rsidR="004975A6" w:rsidRPr="00146683" w:rsidRDefault="005E0DC5" w:rsidP="004975A6">
      <w:pPr>
        <w:pStyle w:val="4"/>
        <w:ind w:left="0" w:firstLine="0"/>
      </w:pPr>
      <w:bookmarkStart w:id="13551" w:name="_Toc20487702"/>
      <w:bookmarkStart w:id="13552" w:name="_Toc29343009"/>
      <w:bookmarkStart w:id="13553" w:name="_Toc29344148"/>
      <w:bookmarkStart w:id="13554" w:name="_Toc36567414"/>
      <w:bookmarkStart w:id="13555" w:name="_Toc36810878"/>
      <w:bookmarkStart w:id="13556" w:name="_Toc36847242"/>
      <w:bookmarkStart w:id="13557" w:name="_Toc36939895"/>
      <w:bookmarkStart w:id="13558" w:name="_Toc37082875"/>
      <w:bookmarkStart w:id="13559" w:name="_Toc46481517"/>
      <w:bookmarkStart w:id="13560" w:name="_Toc46482751"/>
      <w:bookmarkStart w:id="13561" w:name="_Toc46483985"/>
      <w:bookmarkStart w:id="13562" w:name="_Toc156168687"/>
      <w:r w:rsidRPr="00146683">
        <w:t>9.1.2.3</w:t>
      </w:r>
      <w:r w:rsidR="004975A6" w:rsidRPr="00146683">
        <w:tab/>
        <w:t>SRB4</w:t>
      </w:r>
      <w:bookmarkEnd w:id="13551"/>
      <w:bookmarkEnd w:id="13552"/>
      <w:bookmarkEnd w:id="13553"/>
      <w:bookmarkEnd w:id="13554"/>
      <w:bookmarkEnd w:id="13555"/>
      <w:bookmarkEnd w:id="13556"/>
      <w:bookmarkEnd w:id="13557"/>
      <w:bookmarkEnd w:id="13558"/>
      <w:bookmarkEnd w:id="13559"/>
      <w:bookmarkEnd w:id="13560"/>
      <w:bookmarkEnd w:id="13561"/>
      <w:bookmarkEnd w:id="13562"/>
    </w:p>
    <w:p w14:paraId="1C771FB3" w14:textId="77777777" w:rsidR="004975A6" w:rsidRPr="00146683" w:rsidRDefault="004975A6" w:rsidP="004975A6">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93BF516" w14:textId="77777777" w:rsidTr="00340CA0">
        <w:trPr>
          <w:tblHeader/>
        </w:trPr>
        <w:tc>
          <w:tcPr>
            <w:tcW w:w="3260" w:type="dxa"/>
          </w:tcPr>
          <w:p w14:paraId="2107CBC1" w14:textId="77777777" w:rsidR="004975A6" w:rsidRPr="00146683" w:rsidRDefault="004975A6" w:rsidP="00340CA0">
            <w:pPr>
              <w:pStyle w:val="TAH"/>
              <w:keepNext w:val="0"/>
              <w:keepLines w:val="0"/>
              <w:rPr>
                <w:lang w:eastAsia="en-GB"/>
              </w:rPr>
            </w:pPr>
            <w:r w:rsidRPr="00146683">
              <w:rPr>
                <w:lang w:eastAsia="en-GB"/>
              </w:rPr>
              <w:t>Name</w:t>
            </w:r>
          </w:p>
        </w:tc>
        <w:tc>
          <w:tcPr>
            <w:tcW w:w="1985" w:type="dxa"/>
          </w:tcPr>
          <w:p w14:paraId="432067A8" w14:textId="77777777" w:rsidR="004975A6" w:rsidRPr="00146683" w:rsidRDefault="004975A6" w:rsidP="00340CA0">
            <w:pPr>
              <w:pStyle w:val="TAH"/>
              <w:keepNext w:val="0"/>
              <w:keepLines w:val="0"/>
              <w:rPr>
                <w:lang w:eastAsia="en-GB"/>
              </w:rPr>
            </w:pPr>
            <w:r w:rsidRPr="00146683">
              <w:rPr>
                <w:lang w:eastAsia="en-GB"/>
              </w:rPr>
              <w:t>Value</w:t>
            </w:r>
          </w:p>
        </w:tc>
        <w:tc>
          <w:tcPr>
            <w:tcW w:w="3402" w:type="dxa"/>
          </w:tcPr>
          <w:p w14:paraId="4D3568E1" w14:textId="77777777" w:rsidR="004975A6" w:rsidRPr="00146683" w:rsidRDefault="004975A6" w:rsidP="00340CA0">
            <w:pPr>
              <w:pStyle w:val="TAH"/>
              <w:keepNext w:val="0"/>
              <w:keepLines w:val="0"/>
              <w:rPr>
                <w:lang w:eastAsia="en-GB"/>
              </w:rPr>
            </w:pPr>
            <w:r w:rsidRPr="00146683">
              <w:rPr>
                <w:lang w:eastAsia="en-GB"/>
              </w:rPr>
              <w:t>Semantics description</w:t>
            </w:r>
          </w:p>
        </w:tc>
        <w:tc>
          <w:tcPr>
            <w:tcW w:w="708" w:type="dxa"/>
          </w:tcPr>
          <w:p w14:paraId="15055935" w14:textId="77777777" w:rsidR="004975A6" w:rsidRPr="00146683" w:rsidRDefault="004975A6" w:rsidP="00340CA0">
            <w:pPr>
              <w:pStyle w:val="TAH"/>
              <w:keepNext w:val="0"/>
              <w:keepLines w:val="0"/>
              <w:rPr>
                <w:lang w:eastAsia="en-GB"/>
              </w:rPr>
            </w:pPr>
            <w:r w:rsidRPr="00146683">
              <w:rPr>
                <w:lang w:eastAsia="en-GB"/>
              </w:rPr>
              <w:t>Ver</w:t>
            </w:r>
          </w:p>
        </w:tc>
      </w:tr>
      <w:tr w:rsidR="00146683" w:rsidRPr="00146683" w14:paraId="249D46EE" w14:textId="77777777" w:rsidTr="00340CA0">
        <w:tc>
          <w:tcPr>
            <w:tcW w:w="3260" w:type="dxa"/>
          </w:tcPr>
          <w:p w14:paraId="5C36149F" w14:textId="77777777" w:rsidR="004975A6" w:rsidRPr="00146683" w:rsidRDefault="004975A6" w:rsidP="004A5246">
            <w:pPr>
              <w:pStyle w:val="TAL"/>
            </w:pPr>
            <w:r w:rsidRPr="00146683">
              <w:t>RLC configuration</w:t>
            </w:r>
          </w:p>
        </w:tc>
        <w:tc>
          <w:tcPr>
            <w:tcW w:w="1985" w:type="dxa"/>
          </w:tcPr>
          <w:p w14:paraId="21C20A7B" w14:textId="77777777" w:rsidR="004975A6" w:rsidRPr="00146683" w:rsidRDefault="004975A6" w:rsidP="004A5246">
            <w:pPr>
              <w:pStyle w:val="TAL"/>
            </w:pPr>
          </w:p>
        </w:tc>
        <w:tc>
          <w:tcPr>
            <w:tcW w:w="3402" w:type="dxa"/>
          </w:tcPr>
          <w:p w14:paraId="2C18C7AF" w14:textId="77777777" w:rsidR="004975A6" w:rsidRPr="00146683" w:rsidRDefault="004975A6" w:rsidP="004A5246">
            <w:pPr>
              <w:pStyle w:val="TAL"/>
            </w:pPr>
          </w:p>
        </w:tc>
        <w:tc>
          <w:tcPr>
            <w:tcW w:w="708" w:type="dxa"/>
          </w:tcPr>
          <w:p w14:paraId="4DB1447D" w14:textId="77777777" w:rsidR="004975A6" w:rsidRPr="00146683" w:rsidRDefault="004975A6" w:rsidP="004A5246">
            <w:pPr>
              <w:pStyle w:val="TAL"/>
            </w:pPr>
          </w:p>
        </w:tc>
      </w:tr>
      <w:tr w:rsidR="004975A6" w:rsidRPr="00146683" w14:paraId="09E1AB29" w14:textId="77777777" w:rsidTr="00340CA0">
        <w:tc>
          <w:tcPr>
            <w:tcW w:w="3260" w:type="dxa"/>
          </w:tcPr>
          <w:p w14:paraId="40B6D1EE" w14:textId="77777777" w:rsidR="004975A6" w:rsidRPr="00146683" w:rsidRDefault="004975A6" w:rsidP="004A5246">
            <w:pPr>
              <w:pStyle w:val="TAL"/>
              <w:rPr>
                <w:i/>
              </w:rPr>
            </w:pPr>
            <w:r w:rsidRPr="00146683">
              <w:rPr>
                <w:i/>
              </w:rPr>
              <w:t>logicalChannelIdentity</w:t>
            </w:r>
          </w:p>
        </w:tc>
        <w:tc>
          <w:tcPr>
            <w:tcW w:w="1985" w:type="dxa"/>
          </w:tcPr>
          <w:p w14:paraId="40A07D83" w14:textId="77777777" w:rsidR="004975A6" w:rsidRPr="00146683" w:rsidRDefault="004975A6" w:rsidP="004A5246">
            <w:pPr>
              <w:pStyle w:val="TAL"/>
            </w:pPr>
            <w:r w:rsidRPr="00146683">
              <w:t>4</w:t>
            </w:r>
          </w:p>
        </w:tc>
        <w:tc>
          <w:tcPr>
            <w:tcW w:w="3402" w:type="dxa"/>
          </w:tcPr>
          <w:p w14:paraId="67FBF390" w14:textId="77777777" w:rsidR="004975A6" w:rsidRPr="00146683" w:rsidRDefault="004975A6" w:rsidP="004A5246">
            <w:pPr>
              <w:pStyle w:val="TAL"/>
            </w:pPr>
          </w:p>
        </w:tc>
        <w:tc>
          <w:tcPr>
            <w:tcW w:w="708" w:type="dxa"/>
          </w:tcPr>
          <w:p w14:paraId="47BBC782" w14:textId="77777777" w:rsidR="004975A6" w:rsidRPr="00146683" w:rsidRDefault="004975A6" w:rsidP="004A5246">
            <w:pPr>
              <w:pStyle w:val="TAL"/>
            </w:pPr>
          </w:p>
        </w:tc>
      </w:tr>
    </w:tbl>
    <w:p w14:paraId="316FEAB5" w14:textId="77777777" w:rsidR="004975A6" w:rsidRPr="00146683" w:rsidRDefault="004975A6" w:rsidP="009722D5">
      <w:pPr>
        <w:rPr>
          <w:rFonts w:ascii="Arial" w:eastAsia="宋体" w:hAnsi="Arial" w:cs="Arial"/>
          <w:kern w:val="2"/>
          <w:lang w:eastAsia="ko-KR"/>
        </w:rPr>
      </w:pPr>
    </w:p>
    <w:p w14:paraId="2D8BFF0B" w14:textId="77777777" w:rsidR="009722D5" w:rsidRPr="00146683" w:rsidRDefault="009722D5" w:rsidP="009722D5">
      <w:pPr>
        <w:pStyle w:val="2"/>
      </w:pPr>
      <w:bookmarkStart w:id="13563" w:name="_Toc20487703"/>
      <w:bookmarkStart w:id="13564" w:name="_Toc29343010"/>
      <w:bookmarkStart w:id="13565" w:name="_Toc29344149"/>
      <w:bookmarkStart w:id="13566" w:name="_Toc36567415"/>
      <w:bookmarkStart w:id="13567" w:name="_Toc36810879"/>
      <w:bookmarkStart w:id="13568" w:name="_Toc36847243"/>
      <w:bookmarkStart w:id="13569" w:name="_Toc36939896"/>
      <w:bookmarkStart w:id="13570" w:name="_Toc37082876"/>
      <w:bookmarkStart w:id="13571" w:name="_Toc46481518"/>
      <w:bookmarkStart w:id="13572" w:name="_Toc46482752"/>
      <w:bookmarkStart w:id="13573" w:name="_Toc46483986"/>
      <w:bookmarkStart w:id="13574" w:name="_Toc156168688"/>
      <w:r w:rsidRPr="00146683">
        <w:t>9.2</w:t>
      </w:r>
      <w:r w:rsidRPr="00146683">
        <w:tab/>
        <w:t>Default radio configurations</w:t>
      </w:r>
      <w:bookmarkEnd w:id="13563"/>
      <w:bookmarkEnd w:id="13564"/>
      <w:bookmarkEnd w:id="13565"/>
      <w:bookmarkEnd w:id="13566"/>
      <w:bookmarkEnd w:id="13567"/>
      <w:bookmarkEnd w:id="13568"/>
      <w:bookmarkEnd w:id="13569"/>
      <w:bookmarkEnd w:id="13570"/>
      <w:bookmarkEnd w:id="13571"/>
      <w:bookmarkEnd w:id="13572"/>
      <w:bookmarkEnd w:id="13573"/>
      <w:bookmarkEnd w:id="13574"/>
    </w:p>
    <w:p w14:paraId="6EC401F0" w14:textId="77777777" w:rsidR="009722D5" w:rsidRPr="00146683" w:rsidRDefault="009722D5" w:rsidP="009722D5">
      <w:r w:rsidRPr="00146683">
        <w:t xml:space="preserve">The following </w:t>
      </w:r>
      <w:r w:rsidR="00746471" w:rsidRPr="00146683">
        <w:t>clause</w:t>
      </w:r>
      <w:r w:rsidRPr="00146683">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46683" w:rsidRDefault="009722D5" w:rsidP="009722D5">
      <w:pPr>
        <w:pStyle w:val="B1"/>
      </w:pPr>
      <w:r w:rsidRPr="00146683">
        <w:t>-</w:t>
      </w:r>
      <w:r w:rsidRPr="00146683">
        <w:tab/>
      </w:r>
      <w:r w:rsidRPr="00146683">
        <w:rPr>
          <w:i/>
        </w:rPr>
        <w:t>codeBookSubsetRestriction-v920</w:t>
      </w:r>
      <w:r w:rsidRPr="00146683">
        <w:t>;</w:t>
      </w:r>
    </w:p>
    <w:p w14:paraId="2C764EF9" w14:textId="77777777" w:rsidR="009722D5" w:rsidRPr="00146683" w:rsidRDefault="009722D5" w:rsidP="009722D5">
      <w:pPr>
        <w:pStyle w:val="B1"/>
      </w:pPr>
      <w:r w:rsidRPr="00146683">
        <w:t>-</w:t>
      </w:r>
      <w:r w:rsidRPr="00146683">
        <w:tab/>
      </w:r>
      <w:r w:rsidRPr="00146683">
        <w:rPr>
          <w:i/>
        </w:rPr>
        <w:t>pmi-RI-Report</w:t>
      </w:r>
      <w:r w:rsidRPr="00146683">
        <w:t>;</w:t>
      </w:r>
    </w:p>
    <w:p w14:paraId="51C070B6" w14:textId="77777777" w:rsidR="009722D5" w:rsidRPr="00146683" w:rsidRDefault="009722D5" w:rsidP="009722D5">
      <w:pPr>
        <w:pStyle w:val="NO"/>
      </w:pPr>
      <w:r w:rsidRPr="00146683">
        <w:t>NOTE 1:</w:t>
      </w:r>
      <w:r w:rsidRPr="00146683">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46683" w:rsidRDefault="009722D5" w:rsidP="009722D5">
      <w:pPr>
        <w:pStyle w:val="NO"/>
      </w:pPr>
      <w:bookmarkStart w:id="13575" w:name="OLE_LINK158"/>
      <w:bookmarkStart w:id="13576" w:name="OLE_LINK159"/>
      <w:r w:rsidRPr="00146683">
        <w:t>NOTE 2:</w:t>
      </w:r>
      <w:r w:rsidRPr="00146683">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75"/>
      <w:bookmarkEnd w:id="13576"/>
    </w:p>
    <w:p w14:paraId="402F5B4A" w14:textId="77777777" w:rsidR="009722D5" w:rsidRPr="00146683" w:rsidRDefault="009722D5" w:rsidP="009722D5">
      <w:pPr>
        <w:pStyle w:val="3"/>
        <w:ind w:left="0" w:firstLine="0"/>
      </w:pPr>
      <w:bookmarkStart w:id="13577" w:name="_Toc20487704"/>
      <w:bookmarkStart w:id="13578" w:name="_Toc29343011"/>
      <w:bookmarkStart w:id="13579" w:name="_Toc29344150"/>
      <w:bookmarkStart w:id="13580" w:name="_Toc36567416"/>
      <w:bookmarkStart w:id="13581" w:name="_Toc36810880"/>
      <w:bookmarkStart w:id="13582" w:name="_Toc36847244"/>
      <w:bookmarkStart w:id="13583" w:name="_Toc36939897"/>
      <w:bookmarkStart w:id="13584" w:name="_Toc37082877"/>
      <w:bookmarkStart w:id="13585" w:name="_Toc46481519"/>
      <w:bookmarkStart w:id="13586" w:name="_Toc46482753"/>
      <w:bookmarkStart w:id="13587" w:name="_Toc46483987"/>
      <w:bookmarkStart w:id="13588" w:name="_Toc156168689"/>
      <w:r w:rsidRPr="00146683">
        <w:lastRenderedPageBreak/>
        <w:t>9.2.1</w:t>
      </w:r>
      <w:r w:rsidRPr="00146683">
        <w:tab/>
        <w:t>SRB configurations</w:t>
      </w:r>
      <w:bookmarkEnd w:id="13577"/>
      <w:bookmarkEnd w:id="13578"/>
      <w:bookmarkEnd w:id="13579"/>
      <w:bookmarkEnd w:id="13580"/>
      <w:bookmarkEnd w:id="13581"/>
      <w:bookmarkEnd w:id="13582"/>
      <w:bookmarkEnd w:id="13583"/>
      <w:bookmarkEnd w:id="13584"/>
      <w:bookmarkEnd w:id="13585"/>
      <w:bookmarkEnd w:id="13586"/>
      <w:bookmarkEnd w:id="13587"/>
      <w:bookmarkEnd w:id="13588"/>
    </w:p>
    <w:p w14:paraId="73CDF2E8" w14:textId="77777777" w:rsidR="009722D5" w:rsidRPr="00146683" w:rsidRDefault="009722D5" w:rsidP="009722D5">
      <w:pPr>
        <w:pStyle w:val="4"/>
        <w:ind w:left="0" w:firstLine="0"/>
      </w:pPr>
      <w:bookmarkStart w:id="13589" w:name="OLE_LINK70"/>
      <w:bookmarkStart w:id="13590" w:name="OLE_LINK71"/>
      <w:bookmarkStart w:id="13591" w:name="_Toc20487705"/>
      <w:bookmarkStart w:id="13592" w:name="_Toc29343012"/>
      <w:bookmarkStart w:id="13593" w:name="_Toc29344151"/>
      <w:bookmarkStart w:id="13594" w:name="_Toc36567417"/>
      <w:bookmarkStart w:id="13595" w:name="_Toc36810881"/>
      <w:bookmarkStart w:id="13596" w:name="_Toc36847245"/>
      <w:bookmarkStart w:id="13597" w:name="_Toc36939898"/>
      <w:bookmarkStart w:id="13598" w:name="_Toc37082878"/>
      <w:bookmarkStart w:id="13599" w:name="_Toc46481520"/>
      <w:bookmarkStart w:id="13600" w:name="_Toc46482754"/>
      <w:bookmarkStart w:id="13601" w:name="_Toc46483988"/>
      <w:bookmarkStart w:id="13602" w:name="_Toc156168690"/>
      <w:r w:rsidRPr="00146683">
        <w:t>9.2.1.1</w:t>
      </w:r>
      <w:bookmarkEnd w:id="13589"/>
      <w:bookmarkEnd w:id="13590"/>
      <w:r w:rsidRPr="00146683">
        <w:tab/>
        <w:t>SRB1</w:t>
      </w:r>
      <w:bookmarkEnd w:id="13591"/>
      <w:bookmarkEnd w:id="13592"/>
      <w:bookmarkEnd w:id="13593"/>
      <w:bookmarkEnd w:id="13594"/>
      <w:bookmarkEnd w:id="13595"/>
      <w:bookmarkEnd w:id="13596"/>
      <w:bookmarkEnd w:id="13597"/>
      <w:bookmarkEnd w:id="13598"/>
      <w:bookmarkEnd w:id="13599"/>
      <w:bookmarkEnd w:id="13600"/>
      <w:bookmarkEnd w:id="13601"/>
      <w:bookmarkEnd w:id="13602"/>
    </w:p>
    <w:p w14:paraId="3EECA3FE"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146683" w:rsidRPr="00146683" w14:paraId="0E2DFFA4" w14:textId="77777777" w:rsidTr="005411BB">
        <w:trPr>
          <w:tblHeader/>
        </w:trPr>
        <w:tc>
          <w:tcPr>
            <w:tcW w:w="3260" w:type="dxa"/>
          </w:tcPr>
          <w:p w14:paraId="175C2EE7" w14:textId="77777777" w:rsidR="009722D5" w:rsidRPr="00146683" w:rsidRDefault="009722D5" w:rsidP="005411BB">
            <w:pPr>
              <w:pStyle w:val="TAH"/>
              <w:keepNext w:val="0"/>
              <w:keepLines w:val="0"/>
              <w:rPr>
                <w:lang w:eastAsia="en-GB"/>
              </w:rPr>
            </w:pPr>
            <w:r w:rsidRPr="00146683">
              <w:rPr>
                <w:lang w:eastAsia="en-GB"/>
              </w:rPr>
              <w:t>Name</w:t>
            </w:r>
          </w:p>
        </w:tc>
        <w:tc>
          <w:tcPr>
            <w:tcW w:w="1418" w:type="dxa"/>
          </w:tcPr>
          <w:p w14:paraId="46800F69"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39DC1187" w14:textId="77777777" w:rsidR="009722D5" w:rsidRPr="00146683" w:rsidRDefault="009722D5" w:rsidP="005411BB">
            <w:pPr>
              <w:pStyle w:val="TAH"/>
              <w:keepNext w:val="0"/>
              <w:keepLines w:val="0"/>
              <w:rPr>
                <w:lang w:eastAsia="en-GB"/>
              </w:rPr>
            </w:pPr>
            <w:r w:rsidRPr="00146683">
              <w:rPr>
                <w:lang w:eastAsia="en-GB"/>
              </w:rPr>
              <w:t>NB-IoT</w:t>
            </w:r>
          </w:p>
        </w:tc>
        <w:tc>
          <w:tcPr>
            <w:tcW w:w="2503" w:type="dxa"/>
          </w:tcPr>
          <w:p w14:paraId="4A992E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57" w:type="dxa"/>
          </w:tcPr>
          <w:p w14:paraId="7198CE4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865EBBB" w14:textId="77777777" w:rsidTr="005411BB">
        <w:tc>
          <w:tcPr>
            <w:tcW w:w="3260" w:type="dxa"/>
          </w:tcPr>
          <w:p w14:paraId="15B4F0A7" w14:textId="77777777" w:rsidR="009722D5" w:rsidRPr="00146683" w:rsidRDefault="009722D5" w:rsidP="005411BB">
            <w:pPr>
              <w:rPr>
                <w:lang w:eastAsia="en-GB"/>
              </w:rPr>
            </w:pPr>
            <w:r w:rsidRPr="00146683">
              <w:rPr>
                <w:lang w:eastAsia="en-GB"/>
              </w:rPr>
              <w:t>RLC configuration CHOICE</w:t>
            </w:r>
          </w:p>
        </w:tc>
        <w:tc>
          <w:tcPr>
            <w:tcW w:w="1418" w:type="dxa"/>
          </w:tcPr>
          <w:p w14:paraId="5980E160" w14:textId="77777777" w:rsidR="009722D5" w:rsidRPr="00146683" w:rsidRDefault="009722D5" w:rsidP="005411BB">
            <w:pPr>
              <w:rPr>
                <w:lang w:eastAsia="en-GB"/>
              </w:rPr>
            </w:pPr>
            <w:r w:rsidRPr="00146683">
              <w:rPr>
                <w:lang w:eastAsia="en-GB"/>
              </w:rPr>
              <w:t>am</w:t>
            </w:r>
          </w:p>
        </w:tc>
        <w:tc>
          <w:tcPr>
            <w:tcW w:w="1417" w:type="dxa"/>
          </w:tcPr>
          <w:p w14:paraId="40530E3F" w14:textId="77777777" w:rsidR="009722D5" w:rsidRPr="00146683" w:rsidRDefault="009722D5" w:rsidP="005411BB">
            <w:pPr>
              <w:rPr>
                <w:lang w:eastAsia="en-GB"/>
              </w:rPr>
            </w:pPr>
            <w:r w:rsidRPr="00146683">
              <w:rPr>
                <w:lang w:eastAsia="en-GB"/>
              </w:rPr>
              <w:t>am</w:t>
            </w:r>
          </w:p>
        </w:tc>
        <w:tc>
          <w:tcPr>
            <w:tcW w:w="2503" w:type="dxa"/>
          </w:tcPr>
          <w:p w14:paraId="4D564FB7" w14:textId="77777777" w:rsidR="009722D5" w:rsidRPr="00146683" w:rsidRDefault="009722D5" w:rsidP="005411BB">
            <w:pPr>
              <w:rPr>
                <w:lang w:eastAsia="en-GB"/>
              </w:rPr>
            </w:pPr>
          </w:p>
        </w:tc>
        <w:tc>
          <w:tcPr>
            <w:tcW w:w="757" w:type="dxa"/>
          </w:tcPr>
          <w:p w14:paraId="033D0E9A" w14:textId="77777777" w:rsidR="009722D5" w:rsidRPr="00146683" w:rsidRDefault="009722D5" w:rsidP="005411BB">
            <w:pPr>
              <w:rPr>
                <w:lang w:eastAsia="en-GB"/>
              </w:rPr>
            </w:pPr>
          </w:p>
        </w:tc>
      </w:tr>
      <w:tr w:rsidR="00146683" w:rsidRPr="00146683" w14:paraId="3C04A480" w14:textId="77777777" w:rsidTr="005411BB">
        <w:tc>
          <w:tcPr>
            <w:tcW w:w="3260" w:type="dxa"/>
          </w:tcPr>
          <w:p w14:paraId="59115135" w14:textId="77777777" w:rsidR="009722D5" w:rsidRPr="00830839" w:rsidRDefault="009722D5" w:rsidP="005411BB">
            <w:pPr>
              <w:rPr>
                <w:i/>
                <w:lang w:val="fr-FR" w:eastAsia="en-GB"/>
              </w:rPr>
            </w:pPr>
            <w:r w:rsidRPr="00830839">
              <w:rPr>
                <w:i/>
                <w:lang w:val="fr-FR" w:eastAsia="en-GB"/>
              </w:rPr>
              <w:t>ul-RLC-Config</w:t>
            </w:r>
          </w:p>
          <w:p w14:paraId="08653ACB" w14:textId="77777777" w:rsidR="009722D5" w:rsidRPr="00830839" w:rsidRDefault="009722D5" w:rsidP="005411BB">
            <w:pPr>
              <w:rPr>
                <w:i/>
                <w:lang w:val="fr-FR" w:eastAsia="en-GB"/>
              </w:rPr>
            </w:pPr>
            <w:r w:rsidRPr="00830839">
              <w:rPr>
                <w:i/>
                <w:lang w:val="fr-FR" w:eastAsia="en-GB"/>
              </w:rPr>
              <w:t>&gt;t-PollRetransmit</w:t>
            </w:r>
          </w:p>
          <w:p w14:paraId="2E8D3DBC" w14:textId="77777777" w:rsidR="009722D5" w:rsidRPr="00830839" w:rsidRDefault="009722D5" w:rsidP="005411BB">
            <w:pPr>
              <w:rPr>
                <w:i/>
                <w:lang w:val="fr-FR" w:eastAsia="en-GB"/>
              </w:rPr>
            </w:pPr>
            <w:r w:rsidRPr="00830839">
              <w:rPr>
                <w:i/>
                <w:lang w:val="fr-FR" w:eastAsia="en-GB"/>
              </w:rPr>
              <w:t>&gt;pollPDU</w:t>
            </w:r>
          </w:p>
          <w:p w14:paraId="7B8633C7" w14:textId="77777777" w:rsidR="009722D5" w:rsidRPr="00146683" w:rsidRDefault="009722D5" w:rsidP="005411BB">
            <w:pPr>
              <w:rPr>
                <w:i/>
                <w:lang w:eastAsia="en-GB"/>
              </w:rPr>
            </w:pPr>
            <w:r w:rsidRPr="00146683">
              <w:rPr>
                <w:i/>
                <w:lang w:eastAsia="en-GB"/>
              </w:rPr>
              <w:t>&gt;pollByte</w:t>
            </w:r>
          </w:p>
          <w:p w14:paraId="667D5B5E" w14:textId="77777777" w:rsidR="009722D5" w:rsidRPr="00146683" w:rsidRDefault="009722D5" w:rsidP="005411BB">
            <w:pPr>
              <w:rPr>
                <w:i/>
                <w:lang w:eastAsia="en-GB"/>
              </w:rPr>
            </w:pPr>
            <w:r w:rsidRPr="00146683">
              <w:rPr>
                <w:i/>
                <w:lang w:eastAsia="en-GB"/>
              </w:rPr>
              <w:t>&gt;maxRetxThreshold</w:t>
            </w:r>
          </w:p>
        </w:tc>
        <w:tc>
          <w:tcPr>
            <w:tcW w:w="1418" w:type="dxa"/>
          </w:tcPr>
          <w:p w14:paraId="72270B93" w14:textId="77777777" w:rsidR="009722D5" w:rsidRPr="00146683" w:rsidRDefault="009722D5" w:rsidP="005411BB">
            <w:pPr>
              <w:rPr>
                <w:lang w:eastAsia="en-GB"/>
              </w:rPr>
            </w:pPr>
          </w:p>
          <w:p w14:paraId="5EF3EBDB" w14:textId="77777777" w:rsidR="009722D5" w:rsidRPr="00146683" w:rsidRDefault="009722D5" w:rsidP="005411BB">
            <w:pPr>
              <w:rPr>
                <w:lang w:eastAsia="en-GB"/>
              </w:rPr>
            </w:pPr>
            <w:r w:rsidRPr="00146683">
              <w:rPr>
                <w:lang w:eastAsia="en-GB"/>
              </w:rPr>
              <w:t>ms45</w:t>
            </w:r>
          </w:p>
          <w:p w14:paraId="4EAC084D" w14:textId="77777777" w:rsidR="009722D5" w:rsidRPr="00146683" w:rsidRDefault="009722D5" w:rsidP="005411BB">
            <w:pPr>
              <w:rPr>
                <w:lang w:eastAsia="en-GB"/>
              </w:rPr>
            </w:pPr>
            <w:r w:rsidRPr="00146683">
              <w:rPr>
                <w:lang w:eastAsia="en-GB"/>
              </w:rPr>
              <w:t>infinity</w:t>
            </w:r>
          </w:p>
          <w:p w14:paraId="38C74059" w14:textId="77777777" w:rsidR="009722D5" w:rsidRPr="00146683" w:rsidRDefault="009722D5" w:rsidP="005411BB">
            <w:pPr>
              <w:rPr>
                <w:lang w:eastAsia="en-GB"/>
              </w:rPr>
            </w:pPr>
            <w:r w:rsidRPr="00146683">
              <w:rPr>
                <w:lang w:eastAsia="en-GB"/>
              </w:rPr>
              <w:t>infinity</w:t>
            </w:r>
          </w:p>
          <w:p w14:paraId="4EFC7005" w14:textId="77777777" w:rsidR="009722D5" w:rsidRPr="00146683" w:rsidRDefault="009722D5" w:rsidP="005411BB">
            <w:pPr>
              <w:rPr>
                <w:lang w:eastAsia="en-GB"/>
              </w:rPr>
            </w:pPr>
            <w:r w:rsidRPr="00146683">
              <w:rPr>
                <w:lang w:eastAsia="en-GB"/>
              </w:rPr>
              <w:t>t4</w:t>
            </w:r>
          </w:p>
        </w:tc>
        <w:tc>
          <w:tcPr>
            <w:tcW w:w="1417" w:type="dxa"/>
          </w:tcPr>
          <w:p w14:paraId="456259EA" w14:textId="77777777" w:rsidR="009722D5" w:rsidRPr="00146683" w:rsidRDefault="009722D5" w:rsidP="005411BB">
            <w:pPr>
              <w:rPr>
                <w:lang w:eastAsia="en-GB"/>
              </w:rPr>
            </w:pPr>
          </w:p>
          <w:p w14:paraId="692047A3" w14:textId="77777777" w:rsidR="009722D5" w:rsidRPr="00146683" w:rsidRDefault="009722D5" w:rsidP="005411BB">
            <w:pPr>
              <w:rPr>
                <w:lang w:eastAsia="en-GB"/>
              </w:rPr>
            </w:pPr>
            <w:r w:rsidRPr="00146683">
              <w:rPr>
                <w:lang w:eastAsia="en-GB"/>
              </w:rPr>
              <w:t>ms25000</w:t>
            </w:r>
          </w:p>
          <w:p w14:paraId="16692C0F" w14:textId="77777777" w:rsidR="009722D5" w:rsidRPr="00146683" w:rsidRDefault="009722D5" w:rsidP="005411BB">
            <w:pPr>
              <w:rPr>
                <w:lang w:eastAsia="en-GB"/>
              </w:rPr>
            </w:pPr>
            <w:r w:rsidRPr="00146683">
              <w:rPr>
                <w:lang w:eastAsia="en-GB"/>
              </w:rPr>
              <w:t>N/A</w:t>
            </w:r>
          </w:p>
          <w:p w14:paraId="5BCBE7E1" w14:textId="77777777" w:rsidR="009722D5" w:rsidRPr="00146683" w:rsidRDefault="009722D5" w:rsidP="005411BB">
            <w:pPr>
              <w:rPr>
                <w:lang w:eastAsia="en-GB"/>
              </w:rPr>
            </w:pPr>
            <w:r w:rsidRPr="00146683">
              <w:rPr>
                <w:lang w:eastAsia="en-GB"/>
              </w:rPr>
              <w:t>N/A</w:t>
            </w:r>
          </w:p>
          <w:p w14:paraId="388B97ED" w14:textId="77777777" w:rsidR="009722D5" w:rsidRPr="00146683" w:rsidRDefault="009722D5" w:rsidP="005411BB">
            <w:pPr>
              <w:rPr>
                <w:lang w:eastAsia="en-GB"/>
              </w:rPr>
            </w:pPr>
            <w:r w:rsidRPr="00146683">
              <w:rPr>
                <w:lang w:eastAsia="en-GB"/>
              </w:rPr>
              <w:t>t4</w:t>
            </w:r>
          </w:p>
        </w:tc>
        <w:tc>
          <w:tcPr>
            <w:tcW w:w="2503" w:type="dxa"/>
          </w:tcPr>
          <w:p w14:paraId="5E503C3B" w14:textId="77777777" w:rsidR="009722D5" w:rsidRPr="00146683" w:rsidRDefault="009722D5" w:rsidP="005411BB">
            <w:pPr>
              <w:rPr>
                <w:lang w:eastAsia="en-GB"/>
              </w:rPr>
            </w:pPr>
          </w:p>
        </w:tc>
        <w:tc>
          <w:tcPr>
            <w:tcW w:w="757" w:type="dxa"/>
          </w:tcPr>
          <w:p w14:paraId="47239B2B" w14:textId="77777777" w:rsidR="009722D5" w:rsidRPr="00146683" w:rsidRDefault="009722D5" w:rsidP="005411BB">
            <w:pPr>
              <w:rPr>
                <w:lang w:eastAsia="en-GB"/>
              </w:rPr>
            </w:pPr>
          </w:p>
        </w:tc>
      </w:tr>
      <w:tr w:rsidR="00146683" w:rsidRPr="00146683" w14:paraId="12FEF799" w14:textId="77777777" w:rsidTr="005411BB">
        <w:tc>
          <w:tcPr>
            <w:tcW w:w="3260" w:type="dxa"/>
          </w:tcPr>
          <w:p w14:paraId="1927A136" w14:textId="77777777" w:rsidR="009722D5" w:rsidRPr="00146683" w:rsidRDefault="009722D5" w:rsidP="005411BB">
            <w:pPr>
              <w:rPr>
                <w:i/>
                <w:lang w:eastAsia="en-GB"/>
              </w:rPr>
            </w:pPr>
            <w:r w:rsidRPr="00146683">
              <w:rPr>
                <w:i/>
                <w:lang w:eastAsia="en-GB"/>
              </w:rPr>
              <w:t>dl-RLC-Config</w:t>
            </w:r>
          </w:p>
          <w:p w14:paraId="20605EE0" w14:textId="77777777" w:rsidR="009722D5" w:rsidRPr="00146683" w:rsidRDefault="009722D5" w:rsidP="005411BB">
            <w:pPr>
              <w:rPr>
                <w:i/>
                <w:lang w:eastAsia="en-GB"/>
              </w:rPr>
            </w:pPr>
            <w:r w:rsidRPr="00146683">
              <w:rPr>
                <w:i/>
                <w:lang w:eastAsia="en-GB"/>
              </w:rPr>
              <w:t>&gt;t-Reordering</w:t>
            </w:r>
          </w:p>
          <w:p w14:paraId="2C246B14" w14:textId="77777777" w:rsidR="009722D5" w:rsidRPr="00146683" w:rsidRDefault="009722D5" w:rsidP="005411BB">
            <w:pPr>
              <w:rPr>
                <w:i/>
                <w:lang w:eastAsia="en-GB"/>
              </w:rPr>
            </w:pPr>
            <w:r w:rsidRPr="00146683">
              <w:rPr>
                <w:i/>
                <w:lang w:eastAsia="en-GB"/>
              </w:rPr>
              <w:t>&gt;t-StatusProhibit</w:t>
            </w:r>
          </w:p>
          <w:p w14:paraId="0C2C9E7C" w14:textId="77777777" w:rsidR="009722D5" w:rsidRPr="00146683" w:rsidRDefault="009722D5" w:rsidP="005411BB">
            <w:pPr>
              <w:rPr>
                <w:i/>
                <w:lang w:eastAsia="en-GB"/>
              </w:rPr>
            </w:pPr>
            <w:r w:rsidRPr="00146683">
              <w:rPr>
                <w:i/>
                <w:lang w:eastAsia="en-GB"/>
              </w:rPr>
              <w:t>&gt;</w:t>
            </w:r>
            <w:r w:rsidRPr="00146683">
              <w:rPr>
                <w:i/>
                <w:lang w:eastAsia="zh-TW"/>
              </w:rPr>
              <w:t>enableStatusReportSN-Gap</w:t>
            </w:r>
          </w:p>
        </w:tc>
        <w:tc>
          <w:tcPr>
            <w:tcW w:w="1418" w:type="dxa"/>
          </w:tcPr>
          <w:p w14:paraId="26C8A1B6" w14:textId="77777777" w:rsidR="009722D5" w:rsidRPr="00146683" w:rsidRDefault="009722D5" w:rsidP="005411BB">
            <w:pPr>
              <w:rPr>
                <w:lang w:eastAsia="en-GB"/>
              </w:rPr>
            </w:pPr>
          </w:p>
          <w:p w14:paraId="79F09277" w14:textId="77777777" w:rsidR="009722D5" w:rsidRPr="00146683" w:rsidRDefault="009722D5" w:rsidP="005411BB">
            <w:pPr>
              <w:rPr>
                <w:lang w:eastAsia="en-GB"/>
              </w:rPr>
            </w:pPr>
            <w:r w:rsidRPr="00146683">
              <w:rPr>
                <w:lang w:eastAsia="en-GB"/>
              </w:rPr>
              <w:t>ms35</w:t>
            </w:r>
          </w:p>
          <w:p w14:paraId="1D2FC6C9" w14:textId="77777777" w:rsidR="009722D5" w:rsidRPr="00146683" w:rsidRDefault="009722D5" w:rsidP="005411BB">
            <w:pPr>
              <w:rPr>
                <w:lang w:eastAsia="en-GB"/>
              </w:rPr>
            </w:pPr>
            <w:r w:rsidRPr="00146683">
              <w:rPr>
                <w:lang w:eastAsia="en-GB"/>
              </w:rPr>
              <w:t>ms0</w:t>
            </w:r>
          </w:p>
          <w:p w14:paraId="4CE9C1B2" w14:textId="77777777" w:rsidR="009722D5" w:rsidRPr="00146683" w:rsidRDefault="009722D5" w:rsidP="005411BB">
            <w:pPr>
              <w:rPr>
                <w:lang w:eastAsia="en-GB"/>
              </w:rPr>
            </w:pPr>
            <w:r w:rsidRPr="00146683">
              <w:rPr>
                <w:lang w:eastAsia="en-GB"/>
              </w:rPr>
              <w:t>N/A</w:t>
            </w:r>
          </w:p>
        </w:tc>
        <w:tc>
          <w:tcPr>
            <w:tcW w:w="1417" w:type="dxa"/>
          </w:tcPr>
          <w:p w14:paraId="3EB897BD" w14:textId="77777777" w:rsidR="009722D5" w:rsidRPr="00146683" w:rsidRDefault="009722D5" w:rsidP="005411BB">
            <w:pPr>
              <w:rPr>
                <w:lang w:eastAsia="en-GB"/>
              </w:rPr>
            </w:pPr>
          </w:p>
          <w:p w14:paraId="4AA211D7" w14:textId="77777777" w:rsidR="009722D5" w:rsidRPr="00146683" w:rsidRDefault="00353F91" w:rsidP="005411BB">
            <w:pPr>
              <w:rPr>
                <w:lang w:eastAsia="en-GB"/>
              </w:rPr>
            </w:pPr>
            <w:r w:rsidRPr="00146683">
              <w:rPr>
                <w:lang w:eastAsia="en-GB"/>
              </w:rPr>
              <w:t>released</w:t>
            </w:r>
          </w:p>
          <w:p w14:paraId="46933953" w14:textId="77777777" w:rsidR="009722D5" w:rsidRPr="00146683" w:rsidRDefault="009722D5" w:rsidP="005411BB">
            <w:pPr>
              <w:rPr>
                <w:lang w:eastAsia="en-GB"/>
              </w:rPr>
            </w:pPr>
            <w:r w:rsidRPr="00146683">
              <w:rPr>
                <w:lang w:eastAsia="en-GB"/>
              </w:rPr>
              <w:t>N/A</w:t>
            </w:r>
          </w:p>
          <w:p w14:paraId="190B054A" w14:textId="77777777" w:rsidR="009722D5" w:rsidRPr="00146683" w:rsidRDefault="009722D5" w:rsidP="005411BB">
            <w:pPr>
              <w:rPr>
                <w:lang w:eastAsia="en-GB"/>
              </w:rPr>
            </w:pPr>
            <w:r w:rsidRPr="00146683">
              <w:rPr>
                <w:lang w:eastAsia="en-GB"/>
              </w:rPr>
              <w:t>disabled</w:t>
            </w:r>
          </w:p>
        </w:tc>
        <w:tc>
          <w:tcPr>
            <w:tcW w:w="2503" w:type="dxa"/>
          </w:tcPr>
          <w:p w14:paraId="56D69D15" w14:textId="77777777" w:rsidR="009722D5" w:rsidRPr="00146683" w:rsidRDefault="009722D5" w:rsidP="005411BB">
            <w:pPr>
              <w:rPr>
                <w:lang w:eastAsia="en-GB"/>
              </w:rPr>
            </w:pPr>
          </w:p>
        </w:tc>
        <w:tc>
          <w:tcPr>
            <w:tcW w:w="757" w:type="dxa"/>
          </w:tcPr>
          <w:p w14:paraId="02550720" w14:textId="77777777" w:rsidR="009722D5" w:rsidRPr="00146683" w:rsidRDefault="009722D5" w:rsidP="005411BB">
            <w:pPr>
              <w:rPr>
                <w:lang w:eastAsia="en-GB"/>
              </w:rPr>
            </w:pPr>
          </w:p>
        </w:tc>
      </w:tr>
      <w:tr w:rsidR="00146683" w:rsidRPr="00146683" w14:paraId="684F04EA" w14:textId="77777777" w:rsidTr="005411BB">
        <w:tc>
          <w:tcPr>
            <w:tcW w:w="3260" w:type="dxa"/>
          </w:tcPr>
          <w:p w14:paraId="5A6D5910" w14:textId="77777777" w:rsidR="009722D5" w:rsidRPr="00146683" w:rsidRDefault="009722D5" w:rsidP="005411BB">
            <w:pPr>
              <w:rPr>
                <w:lang w:eastAsia="en-GB"/>
              </w:rPr>
            </w:pPr>
            <w:r w:rsidRPr="00146683">
              <w:rPr>
                <w:lang w:eastAsia="en-GB"/>
              </w:rPr>
              <w:t>Logical channel configuration</w:t>
            </w:r>
          </w:p>
        </w:tc>
        <w:tc>
          <w:tcPr>
            <w:tcW w:w="1418" w:type="dxa"/>
          </w:tcPr>
          <w:p w14:paraId="2FFE994C" w14:textId="77777777" w:rsidR="009722D5" w:rsidRPr="00146683" w:rsidRDefault="009722D5" w:rsidP="005411BB">
            <w:pPr>
              <w:rPr>
                <w:lang w:eastAsia="en-GB"/>
              </w:rPr>
            </w:pPr>
          </w:p>
        </w:tc>
        <w:tc>
          <w:tcPr>
            <w:tcW w:w="1417" w:type="dxa"/>
          </w:tcPr>
          <w:p w14:paraId="554BD452" w14:textId="77777777" w:rsidR="009722D5" w:rsidRPr="00146683" w:rsidRDefault="009722D5" w:rsidP="005411BB">
            <w:pPr>
              <w:rPr>
                <w:lang w:eastAsia="en-GB"/>
              </w:rPr>
            </w:pPr>
          </w:p>
        </w:tc>
        <w:tc>
          <w:tcPr>
            <w:tcW w:w="2503" w:type="dxa"/>
          </w:tcPr>
          <w:p w14:paraId="591D3437" w14:textId="77777777" w:rsidR="009722D5" w:rsidRPr="00146683" w:rsidRDefault="009722D5" w:rsidP="005411BB">
            <w:pPr>
              <w:rPr>
                <w:lang w:eastAsia="en-GB"/>
              </w:rPr>
            </w:pPr>
          </w:p>
        </w:tc>
        <w:tc>
          <w:tcPr>
            <w:tcW w:w="757" w:type="dxa"/>
          </w:tcPr>
          <w:p w14:paraId="5069076F" w14:textId="77777777" w:rsidR="009722D5" w:rsidRPr="00146683" w:rsidRDefault="009722D5" w:rsidP="005411BB">
            <w:pPr>
              <w:rPr>
                <w:lang w:eastAsia="en-GB"/>
              </w:rPr>
            </w:pPr>
          </w:p>
        </w:tc>
      </w:tr>
      <w:tr w:rsidR="00146683" w:rsidRPr="00146683" w14:paraId="55C056B6" w14:textId="77777777" w:rsidTr="005411BB">
        <w:tc>
          <w:tcPr>
            <w:tcW w:w="3260" w:type="dxa"/>
          </w:tcPr>
          <w:p w14:paraId="3A7C6BCF" w14:textId="77777777" w:rsidR="009722D5" w:rsidRPr="00146683" w:rsidRDefault="009722D5" w:rsidP="005411BB">
            <w:pPr>
              <w:rPr>
                <w:i/>
                <w:lang w:eastAsia="en-GB"/>
              </w:rPr>
            </w:pPr>
            <w:r w:rsidRPr="00146683">
              <w:rPr>
                <w:i/>
                <w:lang w:eastAsia="en-GB"/>
              </w:rPr>
              <w:t>priority</w:t>
            </w:r>
          </w:p>
        </w:tc>
        <w:tc>
          <w:tcPr>
            <w:tcW w:w="1418" w:type="dxa"/>
          </w:tcPr>
          <w:p w14:paraId="5240C621" w14:textId="77777777" w:rsidR="009722D5" w:rsidRPr="00146683" w:rsidRDefault="009722D5" w:rsidP="005411BB">
            <w:pPr>
              <w:rPr>
                <w:lang w:eastAsia="en-GB"/>
              </w:rPr>
            </w:pPr>
            <w:r w:rsidRPr="00146683">
              <w:rPr>
                <w:lang w:eastAsia="en-GB"/>
              </w:rPr>
              <w:t>1</w:t>
            </w:r>
          </w:p>
        </w:tc>
        <w:tc>
          <w:tcPr>
            <w:tcW w:w="1417" w:type="dxa"/>
          </w:tcPr>
          <w:p w14:paraId="19FDC957" w14:textId="77777777" w:rsidR="009722D5" w:rsidRPr="00146683" w:rsidRDefault="009722D5" w:rsidP="005411BB">
            <w:pPr>
              <w:rPr>
                <w:lang w:eastAsia="en-GB"/>
              </w:rPr>
            </w:pPr>
            <w:r w:rsidRPr="00146683">
              <w:rPr>
                <w:lang w:eastAsia="en-GB"/>
              </w:rPr>
              <w:t>1</w:t>
            </w:r>
          </w:p>
        </w:tc>
        <w:tc>
          <w:tcPr>
            <w:tcW w:w="2503" w:type="dxa"/>
          </w:tcPr>
          <w:p w14:paraId="3821D0EB" w14:textId="77777777" w:rsidR="009722D5" w:rsidRPr="00146683" w:rsidRDefault="009722D5" w:rsidP="005411BB">
            <w:pPr>
              <w:rPr>
                <w:lang w:eastAsia="en-GB"/>
              </w:rPr>
            </w:pPr>
            <w:r w:rsidRPr="00146683">
              <w:rPr>
                <w:lang w:eastAsia="en-GB"/>
              </w:rPr>
              <w:t>Highest priority</w:t>
            </w:r>
          </w:p>
        </w:tc>
        <w:tc>
          <w:tcPr>
            <w:tcW w:w="757" w:type="dxa"/>
          </w:tcPr>
          <w:p w14:paraId="045897B3" w14:textId="77777777" w:rsidR="009722D5" w:rsidRPr="00146683" w:rsidRDefault="009722D5" w:rsidP="005411BB">
            <w:pPr>
              <w:rPr>
                <w:lang w:eastAsia="en-GB"/>
              </w:rPr>
            </w:pPr>
          </w:p>
        </w:tc>
      </w:tr>
      <w:tr w:rsidR="00146683" w:rsidRPr="00146683" w14:paraId="132E479B" w14:textId="77777777" w:rsidTr="005411BB">
        <w:tc>
          <w:tcPr>
            <w:tcW w:w="3260" w:type="dxa"/>
          </w:tcPr>
          <w:p w14:paraId="4ECB7628" w14:textId="77777777" w:rsidR="009722D5" w:rsidRPr="00146683" w:rsidRDefault="009722D5" w:rsidP="005411BB">
            <w:pPr>
              <w:rPr>
                <w:i/>
                <w:lang w:eastAsia="en-GB"/>
              </w:rPr>
            </w:pPr>
            <w:r w:rsidRPr="00146683">
              <w:rPr>
                <w:i/>
                <w:lang w:eastAsia="en-GB"/>
              </w:rPr>
              <w:t>prioritisedBitRate</w:t>
            </w:r>
          </w:p>
        </w:tc>
        <w:tc>
          <w:tcPr>
            <w:tcW w:w="1418" w:type="dxa"/>
          </w:tcPr>
          <w:p w14:paraId="6E80C7E7" w14:textId="77777777" w:rsidR="009722D5" w:rsidRPr="00146683" w:rsidRDefault="009722D5" w:rsidP="005411BB">
            <w:pPr>
              <w:rPr>
                <w:lang w:eastAsia="en-GB"/>
              </w:rPr>
            </w:pPr>
            <w:r w:rsidRPr="00146683">
              <w:rPr>
                <w:lang w:eastAsia="en-GB"/>
              </w:rPr>
              <w:t>infinity</w:t>
            </w:r>
          </w:p>
        </w:tc>
        <w:tc>
          <w:tcPr>
            <w:tcW w:w="1417" w:type="dxa"/>
          </w:tcPr>
          <w:p w14:paraId="5D81CDEB" w14:textId="77777777" w:rsidR="009722D5" w:rsidRPr="00146683" w:rsidRDefault="009722D5" w:rsidP="005411BB">
            <w:pPr>
              <w:rPr>
                <w:lang w:eastAsia="en-GB"/>
              </w:rPr>
            </w:pPr>
            <w:r w:rsidRPr="00146683">
              <w:rPr>
                <w:lang w:eastAsia="en-GB"/>
              </w:rPr>
              <w:t>N/A</w:t>
            </w:r>
          </w:p>
        </w:tc>
        <w:tc>
          <w:tcPr>
            <w:tcW w:w="2503" w:type="dxa"/>
          </w:tcPr>
          <w:p w14:paraId="57C5AAE1" w14:textId="77777777" w:rsidR="009722D5" w:rsidRPr="00146683" w:rsidRDefault="009722D5" w:rsidP="005411BB">
            <w:pPr>
              <w:rPr>
                <w:lang w:eastAsia="en-GB"/>
              </w:rPr>
            </w:pPr>
          </w:p>
        </w:tc>
        <w:tc>
          <w:tcPr>
            <w:tcW w:w="757" w:type="dxa"/>
          </w:tcPr>
          <w:p w14:paraId="553952E7" w14:textId="77777777" w:rsidR="009722D5" w:rsidRPr="00146683" w:rsidRDefault="009722D5" w:rsidP="005411BB">
            <w:pPr>
              <w:rPr>
                <w:lang w:eastAsia="en-GB"/>
              </w:rPr>
            </w:pPr>
          </w:p>
        </w:tc>
      </w:tr>
      <w:tr w:rsidR="00146683" w:rsidRPr="00146683" w14:paraId="54745A55" w14:textId="77777777" w:rsidTr="005411BB">
        <w:tc>
          <w:tcPr>
            <w:tcW w:w="3260" w:type="dxa"/>
          </w:tcPr>
          <w:p w14:paraId="717DB70F" w14:textId="77777777" w:rsidR="009722D5" w:rsidRPr="00146683" w:rsidRDefault="009722D5" w:rsidP="005411BB">
            <w:pPr>
              <w:rPr>
                <w:i/>
                <w:lang w:eastAsia="en-GB"/>
              </w:rPr>
            </w:pPr>
            <w:r w:rsidRPr="00146683">
              <w:rPr>
                <w:i/>
                <w:lang w:eastAsia="en-GB"/>
              </w:rPr>
              <w:t>bucketSizeDuration</w:t>
            </w:r>
          </w:p>
        </w:tc>
        <w:tc>
          <w:tcPr>
            <w:tcW w:w="1418" w:type="dxa"/>
          </w:tcPr>
          <w:p w14:paraId="7EE4ABAA" w14:textId="77777777" w:rsidR="009722D5" w:rsidRPr="00146683" w:rsidRDefault="009722D5" w:rsidP="005411BB">
            <w:pPr>
              <w:rPr>
                <w:lang w:eastAsia="en-GB"/>
              </w:rPr>
            </w:pPr>
            <w:r w:rsidRPr="00146683">
              <w:rPr>
                <w:lang w:eastAsia="en-GB"/>
              </w:rPr>
              <w:t>N/A</w:t>
            </w:r>
          </w:p>
        </w:tc>
        <w:tc>
          <w:tcPr>
            <w:tcW w:w="1417" w:type="dxa"/>
          </w:tcPr>
          <w:p w14:paraId="259A8448" w14:textId="77777777" w:rsidR="009722D5" w:rsidRPr="00146683" w:rsidRDefault="009722D5" w:rsidP="005411BB">
            <w:pPr>
              <w:rPr>
                <w:lang w:eastAsia="en-GB"/>
              </w:rPr>
            </w:pPr>
            <w:r w:rsidRPr="00146683">
              <w:rPr>
                <w:lang w:eastAsia="en-GB"/>
              </w:rPr>
              <w:t>N/A</w:t>
            </w:r>
          </w:p>
        </w:tc>
        <w:tc>
          <w:tcPr>
            <w:tcW w:w="2503" w:type="dxa"/>
          </w:tcPr>
          <w:p w14:paraId="33D18ACF" w14:textId="77777777" w:rsidR="009722D5" w:rsidRPr="00146683" w:rsidRDefault="009722D5" w:rsidP="005411BB">
            <w:pPr>
              <w:rPr>
                <w:lang w:eastAsia="en-GB"/>
              </w:rPr>
            </w:pPr>
          </w:p>
        </w:tc>
        <w:tc>
          <w:tcPr>
            <w:tcW w:w="757" w:type="dxa"/>
          </w:tcPr>
          <w:p w14:paraId="08C6FA13" w14:textId="77777777" w:rsidR="009722D5" w:rsidRPr="00146683" w:rsidRDefault="009722D5" w:rsidP="005411BB">
            <w:pPr>
              <w:rPr>
                <w:lang w:eastAsia="en-GB"/>
              </w:rPr>
            </w:pPr>
          </w:p>
        </w:tc>
      </w:tr>
      <w:tr w:rsidR="00146683" w:rsidRPr="00146683" w14:paraId="55E38760" w14:textId="77777777" w:rsidTr="005411BB">
        <w:tc>
          <w:tcPr>
            <w:tcW w:w="3260" w:type="dxa"/>
          </w:tcPr>
          <w:p w14:paraId="0EBA47E6" w14:textId="77777777" w:rsidR="009722D5" w:rsidRPr="00146683" w:rsidRDefault="009722D5" w:rsidP="005411BB">
            <w:pPr>
              <w:rPr>
                <w:i/>
                <w:lang w:eastAsia="en-GB"/>
              </w:rPr>
            </w:pPr>
            <w:r w:rsidRPr="00146683">
              <w:rPr>
                <w:i/>
                <w:lang w:eastAsia="en-GB"/>
              </w:rPr>
              <w:t>logicalChannelGroup</w:t>
            </w:r>
          </w:p>
        </w:tc>
        <w:tc>
          <w:tcPr>
            <w:tcW w:w="1418" w:type="dxa"/>
          </w:tcPr>
          <w:p w14:paraId="1B64EDF1" w14:textId="77777777" w:rsidR="009722D5" w:rsidRPr="00146683" w:rsidRDefault="009722D5" w:rsidP="005411BB">
            <w:pPr>
              <w:rPr>
                <w:lang w:eastAsia="en-GB"/>
              </w:rPr>
            </w:pPr>
            <w:r w:rsidRPr="00146683">
              <w:rPr>
                <w:lang w:eastAsia="en-GB"/>
              </w:rPr>
              <w:t>0</w:t>
            </w:r>
          </w:p>
        </w:tc>
        <w:tc>
          <w:tcPr>
            <w:tcW w:w="1417" w:type="dxa"/>
          </w:tcPr>
          <w:p w14:paraId="0A08F08D" w14:textId="77777777" w:rsidR="009722D5" w:rsidRPr="00146683" w:rsidRDefault="009722D5" w:rsidP="005411BB">
            <w:pPr>
              <w:rPr>
                <w:lang w:eastAsia="en-GB"/>
              </w:rPr>
            </w:pPr>
            <w:r w:rsidRPr="00146683">
              <w:rPr>
                <w:lang w:eastAsia="en-GB"/>
              </w:rPr>
              <w:t>N/A</w:t>
            </w:r>
          </w:p>
        </w:tc>
        <w:tc>
          <w:tcPr>
            <w:tcW w:w="2503" w:type="dxa"/>
          </w:tcPr>
          <w:p w14:paraId="1400F4F7" w14:textId="77777777" w:rsidR="009722D5" w:rsidRPr="00146683" w:rsidRDefault="009722D5" w:rsidP="005411BB">
            <w:pPr>
              <w:rPr>
                <w:lang w:eastAsia="en-GB"/>
              </w:rPr>
            </w:pPr>
          </w:p>
        </w:tc>
        <w:tc>
          <w:tcPr>
            <w:tcW w:w="757" w:type="dxa"/>
          </w:tcPr>
          <w:p w14:paraId="03C273DD" w14:textId="77777777" w:rsidR="009722D5" w:rsidRPr="00146683" w:rsidRDefault="009722D5" w:rsidP="005411BB">
            <w:pPr>
              <w:rPr>
                <w:lang w:eastAsia="en-GB"/>
              </w:rPr>
            </w:pPr>
          </w:p>
        </w:tc>
      </w:tr>
      <w:tr w:rsidR="009722D5" w:rsidRPr="00146683" w14:paraId="31AC3F75" w14:textId="77777777" w:rsidTr="005411BB">
        <w:tc>
          <w:tcPr>
            <w:tcW w:w="3260" w:type="dxa"/>
          </w:tcPr>
          <w:p w14:paraId="14CD6085" w14:textId="77777777" w:rsidR="009722D5" w:rsidRPr="00146683" w:rsidRDefault="009722D5" w:rsidP="005411BB">
            <w:pPr>
              <w:rPr>
                <w:i/>
                <w:lang w:eastAsia="en-GB"/>
              </w:rPr>
            </w:pPr>
            <w:r w:rsidRPr="00146683">
              <w:rPr>
                <w:rFonts w:cs="Arial"/>
                <w:i/>
                <w:noProof/>
                <w:szCs w:val="16"/>
              </w:rPr>
              <w:t>logicalChannelSR-Prohibit</w:t>
            </w:r>
          </w:p>
        </w:tc>
        <w:tc>
          <w:tcPr>
            <w:tcW w:w="1418" w:type="dxa"/>
          </w:tcPr>
          <w:p w14:paraId="25FC7E59" w14:textId="77777777" w:rsidR="009722D5" w:rsidRPr="00146683" w:rsidRDefault="009722D5" w:rsidP="005411BB">
            <w:pPr>
              <w:rPr>
                <w:lang w:eastAsia="en-GB"/>
              </w:rPr>
            </w:pPr>
            <w:r w:rsidRPr="00146683">
              <w:rPr>
                <w:lang w:eastAsia="en-GB"/>
              </w:rPr>
              <w:t>N/A</w:t>
            </w:r>
          </w:p>
        </w:tc>
        <w:tc>
          <w:tcPr>
            <w:tcW w:w="1417" w:type="dxa"/>
          </w:tcPr>
          <w:p w14:paraId="6287E05D" w14:textId="77777777" w:rsidR="009722D5" w:rsidRPr="00146683" w:rsidRDefault="009722D5" w:rsidP="005411BB">
            <w:pPr>
              <w:rPr>
                <w:lang w:eastAsia="en-GB"/>
              </w:rPr>
            </w:pPr>
            <w:r w:rsidRPr="00146683">
              <w:rPr>
                <w:lang w:eastAsia="en-GB"/>
              </w:rPr>
              <w:t>TRUE</w:t>
            </w:r>
          </w:p>
        </w:tc>
        <w:tc>
          <w:tcPr>
            <w:tcW w:w="2503" w:type="dxa"/>
          </w:tcPr>
          <w:p w14:paraId="11B74D4B" w14:textId="77777777" w:rsidR="009722D5" w:rsidRPr="00146683" w:rsidRDefault="009722D5" w:rsidP="005411BB">
            <w:pPr>
              <w:rPr>
                <w:lang w:eastAsia="en-GB"/>
              </w:rPr>
            </w:pPr>
          </w:p>
        </w:tc>
        <w:tc>
          <w:tcPr>
            <w:tcW w:w="757" w:type="dxa"/>
          </w:tcPr>
          <w:p w14:paraId="401CF33D" w14:textId="77777777" w:rsidR="009722D5" w:rsidRPr="00146683" w:rsidRDefault="009722D5" w:rsidP="005411BB">
            <w:pPr>
              <w:rPr>
                <w:lang w:eastAsia="en-GB"/>
              </w:rPr>
            </w:pPr>
          </w:p>
        </w:tc>
      </w:tr>
    </w:tbl>
    <w:p w14:paraId="380B2C3E" w14:textId="77777777" w:rsidR="009722D5" w:rsidRPr="00146683" w:rsidRDefault="009722D5" w:rsidP="009722D5">
      <w:pPr>
        <w:rPr>
          <w:rFonts w:ascii="Arial" w:eastAsia="宋体" w:hAnsi="Arial" w:cs="Arial"/>
          <w:kern w:val="2"/>
          <w:lang w:eastAsia="ko-KR"/>
        </w:rPr>
      </w:pPr>
    </w:p>
    <w:p w14:paraId="1FAD1DF8" w14:textId="77777777" w:rsidR="009722D5" w:rsidRPr="00146683" w:rsidRDefault="009722D5" w:rsidP="009722D5">
      <w:pPr>
        <w:pStyle w:val="4"/>
        <w:ind w:left="0" w:firstLine="0"/>
      </w:pPr>
      <w:bookmarkStart w:id="13603" w:name="_Toc20487706"/>
      <w:bookmarkStart w:id="13604" w:name="_Toc29343013"/>
      <w:bookmarkStart w:id="13605" w:name="_Toc29344152"/>
      <w:bookmarkStart w:id="13606" w:name="_Toc36567418"/>
      <w:bookmarkStart w:id="13607" w:name="_Toc36810882"/>
      <w:bookmarkStart w:id="13608" w:name="_Toc36847246"/>
      <w:bookmarkStart w:id="13609" w:name="_Toc36939899"/>
      <w:bookmarkStart w:id="13610" w:name="_Toc37082879"/>
      <w:bookmarkStart w:id="13611" w:name="_Toc46481521"/>
      <w:bookmarkStart w:id="13612" w:name="_Toc46482755"/>
      <w:bookmarkStart w:id="13613" w:name="_Toc46483989"/>
      <w:bookmarkStart w:id="13614" w:name="_Toc156168691"/>
      <w:r w:rsidRPr="00146683">
        <w:t>9.2.1.2</w:t>
      </w:r>
      <w:r w:rsidRPr="00146683">
        <w:tab/>
        <w:t>SRB2</w:t>
      </w:r>
      <w:bookmarkEnd w:id="13603"/>
      <w:bookmarkEnd w:id="13604"/>
      <w:bookmarkEnd w:id="13605"/>
      <w:bookmarkEnd w:id="13606"/>
      <w:bookmarkEnd w:id="13607"/>
      <w:bookmarkEnd w:id="13608"/>
      <w:bookmarkEnd w:id="13609"/>
      <w:bookmarkEnd w:id="13610"/>
      <w:bookmarkEnd w:id="13611"/>
      <w:bookmarkEnd w:id="13612"/>
      <w:bookmarkEnd w:id="13613"/>
      <w:bookmarkEnd w:id="13614"/>
    </w:p>
    <w:p w14:paraId="4F636598"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7BFBC62" w14:textId="77777777" w:rsidTr="005411BB">
        <w:trPr>
          <w:tblHeader/>
        </w:trPr>
        <w:tc>
          <w:tcPr>
            <w:tcW w:w="3260" w:type="dxa"/>
          </w:tcPr>
          <w:p w14:paraId="333D6265"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4F47EED"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2B639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D4DA18"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DD96DA5" w14:textId="77777777" w:rsidTr="005411BB">
        <w:tc>
          <w:tcPr>
            <w:tcW w:w="3260" w:type="dxa"/>
          </w:tcPr>
          <w:p w14:paraId="11AAEA80" w14:textId="77777777" w:rsidR="009722D5" w:rsidRPr="00146683" w:rsidRDefault="009722D5" w:rsidP="005411BB">
            <w:pPr>
              <w:rPr>
                <w:lang w:eastAsia="en-GB"/>
              </w:rPr>
            </w:pPr>
            <w:r w:rsidRPr="00146683">
              <w:rPr>
                <w:lang w:eastAsia="en-GB"/>
              </w:rPr>
              <w:t>RLC configuration CHOICE</w:t>
            </w:r>
          </w:p>
        </w:tc>
        <w:tc>
          <w:tcPr>
            <w:tcW w:w="1985" w:type="dxa"/>
          </w:tcPr>
          <w:p w14:paraId="64F2DD61" w14:textId="77777777" w:rsidR="009722D5" w:rsidRPr="00146683" w:rsidRDefault="009722D5" w:rsidP="005411BB">
            <w:pPr>
              <w:rPr>
                <w:lang w:eastAsia="en-GB"/>
              </w:rPr>
            </w:pPr>
            <w:r w:rsidRPr="00146683">
              <w:rPr>
                <w:lang w:eastAsia="en-GB"/>
              </w:rPr>
              <w:t>am</w:t>
            </w:r>
          </w:p>
        </w:tc>
        <w:tc>
          <w:tcPr>
            <w:tcW w:w="3402" w:type="dxa"/>
          </w:tcPr>
          <w:p w14:paraId="5423CADF" w14:textId="77777777" w:rsidR="009722D5" w:rsidRPr="00146683" w:rsidRDefault="009722D5" w:rsidP="005411BB">
            <w:pPr>
              <w:rPr>
                <w:lang w:eastAsia="en-GB"/>
              </w:rPr>
            </w:pPr>
          </w:p>
        </w:tc>
        <w:tc>
          <w:tcPr>
            <w:tcW w:w="708" w:type="dxa"/>
          </w:tcPr>
          <w:p w14:paraId="7C2AB7C8" w14:textId="77777777" w:rsidR="009722D5" w:rsidRPr="00146683" w:rsidRDefault="009722D5" w:rsidP="005411BB">
            <w:pPr>
              <w:rPr>
                <w:lang w:eastAsia="en-GB"/>
              </w:rPr>
            </w:pPr>
          </w:p>
        </w:tc>
      </w:tr>
      <w:tr w:rsidR="00146683" w:rsidRPr="00146683" w14:paraId="19BD2F9B" w14:textId="77777777" w:rsidTr="005411BB">
        <w:tc>
          <w:tcPr>
            <w:tcW w:w="3260" w:type="dxa"/>
          </w:tcPr>
          <w:p w14:paraId="694FFB53" w14:textId="77777777" w:rsidR="009722D5" w:rsidRPr="00830839" w:rsidRDefault="009722D5" w:rsidP="005411BB">
            <w:pPr>
              <w:rPr>
                <w:i/>
                <w:lang w:val="fr-FR" w:eastAsia="en-GB"/>
              </w:rPr>
            </w:pPr>
            <w:r w:rsidRPr="00830839">
              <w:rPr>
                <w:i/>
                <w:lang w:val="fr-FR" w:eastAsia="en-GB"/>
              </w:rPr>
              <w:t>ul-RLC-Config</w:t>
            </w:r>
          </w:p>
          <w:p w14:paraId="3C699BAF" w14:textId="77777777" w:rsidR="009722D5" w:rsidRPr="00830839" w:rsidRDefault="009722D5" w:rsidP="005411BB">
            <w:pPr>
              <w:rPr>
                <w:i/>
                <w:lang w:val="fr-FR" w:eastAsia="en-GB"/>
              </w:rPr>
            </w:pPr>
            <w:r w:rsidRPr="00830839">
              <w:rPr>
                <w:i/>
                <w:lang w:val="fr-FR" w:eastAsia="en-GB"/>
              </w:rPr>
              <w:t>&gt;t-PollRetransmit</w:t>
            </w:r>
          </w:p>
          <w:p w14:paraId="3A865E11" w14:textId="77777777" w:rsidR="009722D5" w:rsidRPr="00830839" w:rsidRDefault="009722D5" w:rsidP="005411BB">
            <w:pPr>
              <w:rPr>
                <w:i/>
                <w:lang w:val="fr-FR" w:eastAsia="en-GB"/>
              </w:rPr>
            </w:pPr>
            <w:r w:rsidRPr="00830839">
              <w:rPr>
                <w:i/>
                <w:lang w:val="fr-FR" w:eastAsia="en-GB"/>
              </w:rPr>
              <w:t>&gt;pollPDU</w:t>
            </w:r>
          </w:p>
          <w:p w14:paraId="4FD395AE" w14:textId="77777777" w:rsidR="009722D5" w:rsidRPr="00146683" w:rsidRDefault="009722D5" w:rsidP="005411BB">
            <w:pPr>
              <w:rPr>
                <w:i/>
                <w:lang w:eastAsia="en-GB"/>
              </w:rPr>
            </w:pPr>
            <w:r w:rsidRPr="00146683">
              <w:rPr>
                <w:i/>
                <w:lang w:eastAsia="en-GB"/>
              </w:rPr>
              <w:t>&gt;pollByte</w:t>
            </w:r>
          </w:p>
          <w:p w14:paraId="03221672" w14:textId="77777777" w:rsidR="009722D5" w:rsidRPr="00146683" w:rsidRDefault="009722D5" w:rsidP="005411BB">
            <w:pPr>
              <w:rPr>
                <w:i/>
                <w:lang w:eastAsia="en-GB"/>
              </w:rPr>
            </w:pPr>
            <w:r w:rsidRPr="00146683">
              <w:rPr>
                <w:i/>
                <w:lang w:eastAsia="en-GB"/>
              </w:rPr>
              <w:t>&gt;maxRetxThreshold</w:t>
            </w:r>
          </w:p>
        </w:tc>
        <w:tc>
          <w:tcPr>
            <w:tcW w:w="1985" w:type="dxa"/>
          </w:tcPr>
          <w:p w14:paraId="4DC3CBE9" w14:textId="77777777" w:rsidR="009722D5" w:rsidRPr="00146683" w:rsidRDefault="009722D5" w:rsidP="005411BB">
            <w:pPr>
              <w:rPr>
                <w:lang w:eastAsia="en-GB"/>
              </w:rPr>
            </w:pPr>
          </w:p>
          <w:p w14:paraId="6B7281D6" w14:textId="77777777" w:rsidR="009722D5" w:rsidRPr="00146683" w:rsidRDefault="009722D5" w:rsidP="005411BB">
            <w:pPr>
              <w:rPr>
                <w:lang w:eastAsia="en-GB"/>
              </w:rPr>
            </w:pPr>
            <w:r w:rsidRPr="00146683">
              <w:rPr>
                <w:lang w:eastAsia="en-GB"/>
              </w:rPr>
              <w:t>ms45</w:t>
            </w:r>
          </w:p>
          <w:p w14:paraId="22EBD792" w14:textId="77777777" w:rsidR="009722D5" w:rsidRPr="00146683" w:rsidRDefault="009722D5" w:rsidP="005411BB">
            <w:pPr>
              <w:rPr>
                <w:lang w:eastAsia="en-GB"/>
              </w:rPr>
            </w:pPr>
            <w:r w:rsidRPr="00146683">
              <w:rPr>
                <w:lang w:eastAsia="en-GB"/>
              </w:rPr>
              <w:t>infinity</w:t>
            </w:r>
          </w:p>
          <w:p w14:paraId="4CB9B403" w14:textId="77777777" w:rsidR="009722D5" w:rsidRPr="00146683" w:rsidRDefault="009722D5" w:rsidP="005411BB">
            <w:pPr>
              <w:rPr>
                <w:lang w:eastAsia="en-GB"/>
              </w:rPr>
            </w:pPr>
            <w:r w:rsidRPr="00146683">
              <w:rPr>
                <w:lang w:eastAsia="en-GB"/>
              </w:rPr>
              <w:t>infinity</w:t>
            </w:r>
          </w:p>
          <w:p w14:paraId="0B3BA4DE" w14:textId="77777777" w:rsidR="009722D5" w:rsidRPr="00146683" w:rsidRDefault="009722D5" w:rsidP="005411BB">
            <w:pPr>
              <w:rPr>
                <w:lang w:eastAsia="en-GB"/>
              </w:rPr>
            </w:pPr>
            <w:r w:rsidRPr="00146683">
              <w:rPr>
                <w:lang w:eastAsia="en-GB"/>
              </w:rPr>
              <w:t>t4</w:t>
            </w:r>
          </w:p>
        </w:tc>
        <w:tc>
          <w:tcPr>
            <w:tcW w:w="3402" w:type="dxa"/>
          </w:tcPr>
          <w:p w14:paraId="0A30A0F5" w14:textId="77777777" w:rsidR="009722D5" w:rsidRPr="00146683" w:rsidRDefault="009722D5" w:rsidP="005411BB">
            <w:pPr>
              <w:rPr>
                <w:lang w:eastAsia="en-GB"/>
              </w:rPr>
            </w:pPr>
          </w:p>
        </w:tc>
        <w:tc>
          <w:tcPr>
            <w:tcW w:w="708" w:type="dxa"/>
          </w:tcPr>
          <w:p w14:paraId="069B9559" w14:textId="77777777" w:rsidR="009722D5" w:rsidRPr="00146683" w:rsidRDefault="009722D5" w:rsidP="005411BB">
            <w:pPr>
              <w:rPr>
                <w:lang w:eastAsia="en-GB"/>
              </w:rPr>
            </w:pPr>
          </w:p>
        </w:tc>
      </w:tr>
      <w:tr w:rsidR="00146683" w:rsidRPr="00146683" w14:paraId="17A0198C" w14:textId="77777777" w:rsidTr="005411BB">
        <w:tc>
          <w:tcPr>
            <w:tcW w:w="3260" w:type="dxa"/>
          </w:tcPr>
          <w:p w14:paraId="09D81099" w14:textId="77777777" w:rsidR="009722D5" w:rsidRPr="00146683" w:rsidRDefault="009722D5" w:rsidP="005411BB">
            <w:pPr>
              <w:rPr>
                <w:i/>
                <w:lang w:eastAsia="en-GB"/>
              </w:rPr>
            </w:pPr>
            <w:r w:rsidRPr="00146683">
              <w:rPr>
                <w:i/>
                <w:lang w:eastAsia="en-GB"/>
              </w:rPr>
              <w:t>dl-RLC-Config</w:t>
            </w:r>
          </w:p>
          <w:p w14:paraId="41017567" w14:textId="77777777" w:rsidR="009722D5" w:rsidRPr="00146683" w:rsidRDefault="009722D5" w:rsidP="005411BB">
            <w:pPr>
              <w:rPr>
                <w:i/>
                <w:lang w:eastAsia="en-GB"/>
              </w:rPr>
            </w:pPr>
            <w:r w:rsidRPr="00146683">
              <w:rPr>
                <w:i/>
                <w:lang w:eastAsia="en-GB"/>
              </w:rPr>
              <w:t>&gt;t-Reordering</w:t>
            </w:r>
          </w:p>
          <w:p w14:paraId="7001D69E" w14:textId="77777777" w:rsidR="009722D5" w:rsidRPr="00146683" w:rsidRDefault="009722D5" w:rsidP="005411BB">
            <w:pPr>
              <w:rPr>
                <w:i/>
                <w:lang w:eastAsia="en-GB"/>
              </w:rPr>
            </w:pPr>
            <w:r w:rsidRPr="00146683">
              <w:rPr>
                <w:i/>
                <w:lang w:eastAsia="en-GB"/>
              </w:rPr>
              <w:t>&gt;t-StatusProhibit</w:t>
            </w:r>
          </w:p>
        </w:tc>
        <w:tc>
          <w:tcPr>
            <w:tcW w:w="1985" w:type="dxa"/>
          </w:tcPr>
          <w:p w14:paraId="11936250" w14:textId="77777777" w:rsidR="009722D5" w:rsidRPr="00146683" w:rsidRDefault="009722D5" w:rsidP="005411BB">
            <w:pPr>
              <w:rPr>
                <w:lang w:eastAsia="en-GB"/>
              </w:rPr>
            </w:pPr>
          </w:p>
          <w:p w14:paraId="5E2F54BA" w14:textId="77777777" w:rsidR="009722D5" w:rsidRPr="00146683" w:rsidRDefault="009722D5" w:rsidP="005411BB">
            <w:pPr>
              <w:rPr>
                <w:lang w:eastAsia="en-GB"/>
              </w:rPr>
            </w:pPr>
            <w:r w:rsidRPr="00146683">
              <w:rPr>
                <w:lang w:eastAsia="en-GB"/>
              </w:rPr>
              <w:t>ms35</w:t>
            </w:r>
          </w:p>
          <w:p w14:paraId="58D25037" w14:textId="77777777" w:rsidR="009722D5" w:rsidRPr="00146683" w:rsidRDefault="009722D5" w:rsidP="005411BB">
            <w:pPr>
              <w:rPr>
                <w:lang w:eastAsia="en-GB"/>
              </w:rPr>
            </w:pPr>
            <w:r w:rsidRPr="00146683">
              <w:rPr>
                <w:lang w:eastAsia="en-GB"/>
              </w:rPr>
              <w:t>ms0</w:t>
            </w:r>
          </w:p>
        </w:tc>
        <w:tc>
          <w:tcPr>
            <w:tcW w:w="3402" w:type="dxa"/>
          </w:tcPr>
          <w:p w14:paraId="175C365C" w14:textId="77777777" w:rsidR="009722D5" w:rsidRPr="00146683" w:rsidRDefault="009722D5" w:rsidP="005411BB">
            <w:pPr>
              <w:rPr>
                <w:lang w:eastAsia="en-GB"/>
              </w:rPr>
            </w:pPr>
          </w:p>
        </w:tc>
        <w:tc>
          <w:tcPr>
            <w:tcW w:w="708" w:type="dxa"/>
          </w:tcPr>
          <w:p w14:paraId="479E1BDF" w14:textId="77777777" w:rsidR="009722D5" w:rsidRPr="00146683" w:rsidRDefault="009722D5" w:rsidP="005411BB">
            <w:pPr>
              <w:rPr>
                <w:lang w:eastAsia="en-GB"/>
              </w:rPr>
            </w:pPr>
          </w:p>
        </w:tc>
      </w:tr>
      <w:tr w:rsidR="00146683" w:rsidRPr="00146683" w14:paraId="0FF0B49C" w14:textId="77777777" w:rsidTr="005411BB">
        <w:tc>
          <w:tcPr>
            <w:tcW w:w="3260" w:type="dxa"/>
          </w:tcPr>
          <w:p w14:paraId="7400DA09" w14:textId="77777777" w:rsidR="009722D5" w:rsidRPr="00146683" w:rsidRDefault="009722D5" w:rsidP="005411BB">
            <w:pPr>
              <w:rPr>
                <w:lang w:eastAsia="en-GB"/>
              </w:rPr>
            </w:pPr>
            <w:r w:rsidRPr="00146683">
              <w:rPr>
                <w:lang w:eastAsia="en-GB"/>
              </w:rPr>
              <w:t>Logical channel configuration</w:t>
            </w:r>
          </w:p>
        </w:tc>
        <w:tc>
          <w:tcPr>
            <w:tcW w:w="1985" w:type="dxa"/>
          </w:tcPr>
          <w:p w14:paraId="5FB984BA" w14:textId="77777777" w:rsidR="009722D5" w:rsidRPr="00146683" w:rsidRDefault="009722D5" w:rsidP="005411BB">
            <w:pPr>
              <w:rPr>
                <w:lang w:eastAsia="en-GB"/>
              </w:rPr>
            </w:pPr>
          </w:p>
        </w:tc>
        <w:tc>
          <w:tcPr>
            <w:tcW w:w="3402" w:type="dxa"/>
          </w:tcPr>
          <w:p w14:paraId="6B25BE57" w14:textId="77777777" w:rsidR="009722D5" w:rsidRPr="00146683" w:rsidRDefault="009722D5" w:rsidP="005411BB">
            <w:pPr>
              <w:rPr>
                <w:lang w:eastAsia="en-GB"/>
              </w:rPr>
            </w:pPr>
          </w:p>
        </w:tc>
        <w:tc>
          <w:tcPr>
            <w:tcW w:w="708" w:type="dxa"/>
          </w:tcPr>
          <w:p w14:paraId="22040997" w14:textId="77777777" w:rsidR="009722D5" w:rsidRPr="00146683" w:rsidRDefault="009722D5" w:rsidP="005411BB">
            <w:pPr>
              <w:rPr>
                <w:lang w:eastAsia="en-GB"/>
              </w:rPr>
            </w:pPr>
          </w:p>
        </w:tc>
      </w:tr>
      <w:tr w:rsidR="00146683" w:rsidRPr="00146683" w14:paraId="0DE176A5" w14:textId="77777777" w:rsidTr="005411BB">
        <w:tc>
          <w:tcPr>
            <w:tcW w:w="3260" w:type="dxa"/>
          </w:tcPr>
          <w:p w14:paraId="204D747A" w14:textId="77777777" w:rsidR="009722D5" w:rsidRPr="00146683" w:rsidRDefault="009722D5" w:rsidP="005411BB">
            <w:pPr>
              <w:rPr>
                <w:i/>
                <w:lang w:eastAsia="en-GB"/>
              </w:rPr>
            </w:pPr>
            <w:r w:rsidRPr="00146683">
              <w:rPr>
                <w:i/>
                <w:lang w:eastAsia="en-GB"/>
              </w:rPr>
              <w:lastRenderedPageBreak/>
              <w:t>priority</w:t>
            </w:r>
          </w:p>
        </w:tc>
        <w:tc>
          <w:tcPr>
            <w:tcW w:w="1985" w:type="dxa"/>
          </w:tcPr>
          <w:p w14:paraId="567A41D0" w14:textId="77777777" w:rsidR="009722D5" w:rsidRPr="00146683" w:rsidRDefault="009722D5" w:rsidP="005411BB">
            <w:pPr>
              <w:rPr>
                <w:lang w:eastAsia="en-GB"/>
              </w:rPr>
            </w:pPr>
            <w:r w:rsidRPr="00146683">
              <w:rPr>
                <w:lang w:eastAsia="en-GB"/>
              </w:rPr>
              <w:t>3</w:t>
            </w:r>
          </w:p>
        </w:tc>
        <w:tc>
          <w:tcPr>
            <w:tcW w:w="3402" w:type="dxa"/>
          </w:tcPr>
          <w:p w14:paraId="2B3BAC12" w14:textId="77777777" w:rsidR="009722D5" w:rsidRPr="00146683" w:rsidRDefault="009722D5" w:rsidP="005411BB">
            <w:pPr>
              <w:rPr>
                <w:lang w:eastAsia="en-GB"/>
              </w:rPr>
            </w:pPr>
          </w:p>
        </w:tc>
        <w:tc>
          <w:tcPr>
            <w:tcW w:w="708" w:type="dxa"/>
          </w:tcPr>
          <w:p w14:paraId="2B44EA69" w14:textId="77777777" w:rsidR="009722D5" w:rsidRPr="00146683" w:rsidRDefault="009722D5" w:rsidP="005411BB">
            <w:pPr>
              <w:rPr>
                <w:lang w:eastAsia="en-GB"/>
              </w:rPr>
            </w:pPr>
          </w:p>
        </w:tc>
      </w:tr>
      <w:tr w:rsidR="00146683" w:rsidRPr="00146683" w14:paraId="52586BEF" w14:textId="77777777" w:rsidTr="005411BB">
        <w:tc>
          <w:tcPr>
            <w:tcW w:w="3260" w:type="dxa"/>
          </w:tcPr>
          <w:p w14:paraId="1D9149C5" w14:textId="77777777" w:rsidR="009722D5" w:rsidRPr="00146683" w:rsidRDefault="009722D5" w:rsidP="005411BB">
            <w:pPr>
              <w:rPr>
                <w:i/>
                <w:lang w:eastAsia="en-GB"/>
              </w:rPr>
            </w:pPr>
            <w:r w:rsidRPr="00146683">
              <w:rPr>
                <w:i/>
                <w:lang w:eastAsia="en-GB"/>
              </w:rPr>
              <w:t>prioritisedBitRate</w:t>
            </w:r>
          </w:p>
        </w:tc>
        <w:tc>
          <w:tcPr>
            <w:tcW w:w="1985" w:type="dxa"/>
          </w:tcPr>
          <w:p w14:paraId="69C7DC63" w14:textId="77777777" w:rsidR="009722D5" w:rsidRPr="00146683" w:rsidRDefault="009722D5" w:rsidP="005411BB">
            <w:pPr>
              <w:rPr>
                <w:lang w:eastAsia="en-GB"/>
              </w:rPr>
            </w:pPr>
            <w:r w:rsidRPr="00146683">
              <w:rPr>
                <w:lang w:eastAsia="en-GB"/>
              </w:rPr>
              <w:t>infinity</w:t>
            </w:r>
          </w:p>
        </w:tc>
        <w:tc>
          <w:tcPr>
            <w:tcW w:w="3402" w:type="dxa"/>
          </w:tcPr>
          <w:p w14:paraId="335EA94B" w14:textId="77777777" w:rsidR="009722D5" w:rsidRPr="00146683" w:rsidRDefault="009722D5" w:rsidP="005411BB">
            <w:pPr>
              <w:rPr>
                <w:lang w:eastAsia="en-GB"/>
              </w:rPr>
            </w:pPr>
          </w:p>
        </w:tc>
        <w:tc>
          <w:tcPr>
            <w:tcW w:w="708" w:type="dxa"/>
          </w:tcPr>
          <w:p w14:paraId="5191683A" w14:textId="77777777" w:rsidR="009722D5" w:rsidRPr="00146683" w:rsidRDefault="009722D5" w:rsidP="005411BB">
            <w:pPr>
              <w:rPr>
                <w:lang w:eastAsia="en-GB"/>
              </w:rPr>
            </w:pPr>
          </w:p>
        </w:tc>
      </w:tr>
      <w:tr w:rsidR="00146683" w:rsidRPr="00146683" w14:paraId="6ED2DD34" w14:textId="77777777" w:rsidTr="005411BB">
        <w:tc>
          <w:tcPr>
            <w:tcW w:w="3260" w:type="dxa"/>
          </w:tcPr>
          <w:p w14:paraId="25319B20" w14:textId="77777777" w:rsidR="009722D5" w:rsidRPr="00146683" w:rsidRDefault="009722D5" w:rsidP="005411BB">
            <w:pPr>
              <w:rPr>
                <w:i/>
                <w:lang w:eastAsia="en-GB"/>
              </w:rPr>
            </w:pPr>
            <w:r w:rsidRPr="00146683">
              <w:rPr>
                <w:i/>
                <w:lang w:eastAsia="en-GB"/>
              </w:rPr>
              <w:t>bucketSizeDuration</w:t>
            </w:r>
          </w:p>
        </w:tc>
        <w:tc>
          <w:tcPr>
            <w:tcW w:w="1985" w:type="dxa"/>
          </w:tcPr>
          <w:p w14:paraId="7B18D24B" w14:textId="77777777" w:rsidR="009722D5" w:rsidRPr="00146683" w:rsidRDefault="009722D5" w:rsidP="005411BB">
            <w:pPr>
              <w:rPr>
                <w:lang w:eastAsia="en-GB"/>
              </w:rPr>
            </w:pPr>
            <w:r w:rsidRPr="00146683">
              <w:rPr>
                <w:lang w:eastAsia="en-GB"/>
              </w:rPr>
              <w:t>N/A</w:t>
            </w:r>
          </w:p>
        </w:tc>
        <w:tc>
          <w:tcPr>
            <w:tcW w:w="3402" w:type="dxa"/>
          </w:tcPr>
          <w:p w14:paraId="024885E1" w14:textId="77777777" w:rsidR="009722D5" w:rsidRPr="00146683" w:rsidRDefault="009722D5" w:rsidP="005411BB">
            <w:pPr>
              <w:rPr>
                <w:lang w:eastAsia="en-GB"/>
              </w:rPr>
            </w:pPr>
          </w:p>
        </w:tc>
        <w:tc>
          <w:tcPr>
            <w:tcW w:w="708" w:type="dxa"/>
          </w:tcPr>
          <w:p w14:paraId="3344BB51" w14:textId="77777777" w:rsidR="009722D5" w:rsidRPr="00146683" w:rsidRDefault="009722D5" w:rsidP="005411BB">
            <w:pPr>
              <w:rPr>
                <w:lang w:eastAsia="en-GB"/>
              </w:rPr>
            </w:pPr>
          </w:p>
        </w:tc>
      </w:tr>
      <w:tr w:rsidR="009722D5" w:rsidRPr="00146683" w14:paraId="50F25E0B" w14:textId="77777777" w:rsidTr="005411BB">
        <w:tc>
          <w:tcPr>
            <w:tcW w:w="3260" w:type="dxa"/>
          </w:tcPr>
          <w:p w14:paraId="2A7D0F60" w14:textId="77777777" w:rsidR="009722D5" w:rsidRPr="00146683" w:rsidRDefault="009722D5" w:rsidP="005411BB">
            <w:pPr>
              <w:rPr>
                <w:i/>
                <w:lang w:eastAsia="en-GB"/>
              </w:rPr>
            </w:pPr>
            <w:r w:rsidRPr="00146683">
              <w:rPr>
                <w:i/>
                <w:lang w:eastAsia="en-GB"/>
              </w:rPr>
              <w:t>logicalChannelGroup</w:t>
            </w:r>
          </w:p>
        </w:tc>
        <w:tc>
          <w:tcPr>
            <w:tcW w:w="1985" w:type="dxa"/>
          </w:tcPr>
          <w:p w14:paraId="1AC3968A" w14:textId="77777777" w:rsidR="009722D5" w:rsidRPr="00146683" w:rsidRDefault="009722D5" w:rsidP="005411BB">
            <w:pPr>
              <w:rPr>
                <w:lang w:eastAsia="en-GB"/>
              </w:rPr>
            </w:pPr>
            <w:r w:rsidRPr="00146683">
              <w:rPr>
                <w:lang w:eastAsia="en-GB"/>
              </w:rPr>
              <w:t>0</w:t>
            </w:r>
          </w:p>
        </w:tc>
        <w:tc>
          <w:tcPr>
            <w:tcW w:w="3402" w:type="dxa"/>
          </w:tcPr>
          <w:p w14:paraId="5C72FC9B" w14:textId="77777777" w:rsidR="009722D5" w:rsidRPr="00146683" w:rsidRDefault="009722D5" w:rsidP="005411BB">
            <w:pPr>
              <w:rPr>
                <w:lang w:eastAsia="en-GB"/>
              </w:rPr>
            </w:pPr>
          </w:p>
        </w:tc>
        <w:tc>
          <w:tcPr>
            <w:tcW w:w="708" w:type="dxa"/>
          </w:tcPr>
          <w:p w14:paraId="4251A34B" w14:textId="77777777" w:rsidR="009722D5" w:rsidRPr="00146683" w:rsidRDefault="009722D5" w:rsidP="005411BB">
            <w:pPr>
              <w:rPr>
                <w:lang w:eastAsia="en-GB"/>
              </w:rPr>
            </w:pPr>
          </w:p>
        </w:tc>
      </w:tr>
    </w:tbl>
    <w:p w14:paraId="7D0EB81D" w14:textId="77777777" w:rsidR="009722D5" w:rsidRPr="00146683" w:rsidRDefault="009722D5" w:rsidP="009722D5">
      <w:pPr>
        <w:rPr>
          <w:rFonts w:ascii="Arial" w:eastAsia="宋体" w:hAnsi="Arial" w:cs="Arial"/>
          <w:kern w:val="2"/>
          <w:lang w:eastAsia="ko-KR"/>
        </w:rPr>
      </w:pPr>
    </w:p>
    <w:p w14:paraId="38BA34DC" w14:textId="77777777" w:rsidR="009722D5" w:rsidRPr="00146683" w:rsidRDefault="009722D5" w:rsidP="009722D5">
      <w:pPr>
        <w:pStyle w:val="3"/>
        <w:ind w:left="0" w:firstLine="0"/>
      </w:pPr>
      <w:bookmarkStart w:id="13615" w:name="_Toc20487707"/>
      <w:bookmarkStart w:id="13616" w:name="_Toc29343014"/>
      <w:bookmarkStart w:id="13617" w:name="_Toc29344153"/>
      <w:bookmarkStart w:id="13618" w:name="_Toc36567419"/>
      <w:bookmarkStart w:id="13619" w:name="_Toc36810883"/>
      <w:bookmarkStart w:id="13620" w:name="_Toc36847247"/>
      <w:bookmarkStart w:id="13621" w:name="_Toc36939900"/>
      <w:bookmarkStart w:id="13622" w:name="_Toc37082880"/>
      <w:bookmarkStart w:id="13623" w:name="_Toc46481522"/>
      <w:bookmarkStart w:id="13624" w:name="_Toc46482756"/>
      <w:bookmarkStart w:id="13625" w:name="_Toc46483990"/>
      <w:bookmarkStart w:id="13626" w:name="_Toc156168692"/>
      <w:r w:rsidRPr="00146683">
        <w:t>9.2.2</w:t>
      </w:r>
      <w:r w:rsidRPr="00146683">
        <w:tab/>
        <w:t>Default MAC main configuration</w:t>
      </w:r>
      <w:bookmarkEnd w:id="13615"/>
      <w:bookmarkEnd w:id="13616"/>
      <w:bookmarkEnd w:id="13617"/>
      <w:bookmarkEnd w:id="13618"/>
      <w:bookmarkEnd w:id="13619"/>
      <w:bookmarkEnd w:id="13620"/>
      <w:bookmarkEnd w:id="13621"/>
      <w:bookmarkEnd w:id="13622"/>
      <w:bookmarkEnd w:id="13623"/>
      <w:bookmarkEnd w:id="13624"/>
      <w:bookmarkEnd w:id="13625"/>
      <w:bookmarkEnd w:id="13626"/>
    </w:p>
    <w:p w14:paraId="5A8AAD5E"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146683" w:rsidRPr="00146683" w14:paraId="3205B2F2" w14:textId="77777777" w:rsidTr="005411BB">
        <w:trPr>
          <w:tblHeader/>
        </w:trPr>
        <w:tc>
          <w:tcPr>
            <w:tcW w:w="3260" w:type="dxa"/>
          </w:tcPr>
          <w:p w14:paraId="1529DA00" w14:textId="77777777" w:rsidR="009722D5" w:rsidRPr="00146683" w:rsidRDefault="009722D5" w:rsidP="005411BB">
            <w:pPr>
              <w:pStyle w:val="TAH"/>
              <w:keepNext w:val="0"/>
              <w:keepLines w:val="0"/>
              <w:rPr>
                <w:lang w:eastAsia="en-GB"/>
              </w:rPr>
            </w:pPr>
            <w:bookmarkStart w:id="13627" w:name="OLE_LINK84"/>
            <w:bookmarkStart w:id="13628" w:name="OLE_LINK85"/>
            <w:r w:rsidRPr="00146683">
              <w:rPr>
                <w:lang w:eastAsia="en-GB"/>
              </w:rPr>
              <w:t>Name</w:t>
            </w:r>
          </w:p>
        </w:tc>
        <w:tc>
          <w:tcPr>
            <w:tcW w:w="1418" w:type="dxa"/>
          </w:tcPr>
          <w:p w14:paraId="019CE63B"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7B3909B2" w14:textId="77777777" w:rsidR="009722D5" w:rsidRPr="00146683" w:rsidRDefault="009722D5" w:rsidP="005411BB">
            <w:pPr>
              <w:pStyle w:val="TAH"/>
              <w:keepNext w:val="0"/>
              <w:keepLines w:val="0"/>
              <w:rPr>
                <w:lang w:eastAsia="en-GB"/>
              </w:rPr>
            </w:pPr>
            <w:r w:rsidRPr="00146683">
              <w:rPr>
                <w:lang w:eastAsia="en-GB"/>
              </w:rPr>
              <w:t>NB-IoT</w:t>
            </w:r>
          </w:p>
        </w:tc>
        <w:tc>
          <w:tcPr>
            <w:tcW w:w="2552" w:type="dxa"/>
          </w:tcPr>
          <w:p w14:paraId="5635EE9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E0E349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4BF6504" w14:textId="77777777" w:rsidTr="005411BB">
        <w:tc>
          <w:tcPr>
            <w:tcW w:w="3260" w:type="dxa"/>
          </w:tcPr>
          <w:p w14:paraId="1FAEB912" w14:textId="77777777" w:rsidR="009722D5" w:rsidRPr="00146683" w:rsidRDefault="009722D5" w:rsidP="005411BB">
            <w:pPr>
              <w:rPr>
                <w:lang w:eastAsia="en-GB"/>
              </w:rPr>
            </w:pPr>
            <w:r w:rsidRPr="00146683">
              <w:rPr>
                <w:lang w:eastAsia="en-GB"/>
              </w:rPr>
              <w:t>MAC main configuration</w:t>
            </w:r>
          </w:p>
        </w:tc>
        <w:tc>
          <w:tcPr>
            <w:tcW w:w="1418" w:type="dxa"/>
          </w:tcPr>
          <w:p w14:paraId="0CFEA223" w14:textId="77777777" w:rsidR="009722D5" w:rsidRPr="00146683" w:rsidRDefault="009722D5" w:rsidP="005411BB">
            <w:pPr>
              <w:rPr>
                <w:lang w:eastAsia="en-GB"/>
              </w:rPr>
            </w:pPr>
          </w:p>
        </w:tc>
        <w:tc>
          <w:tcPr>
            <w:tcW w:w="1417" w:type="dxa"/>
          </w:tcPr>
          <w:p w14:paraId="1F9ECDD7" w14:textId="77777777" w:rsidR="009722D5" w:rsidRPr="00146683" w:rsidRDefault="009722D5" w:rsidP="005411BB">
            <w:pPr>
              <w:rPr>
                <w:lang w:eastAsia="en-GB"/>
              </w:rPr>
            </w:pPr>
          </w:p>
        </w:tc>
        <w:tc>
          <w:tcPr>
            <w:tcW w:w="2552" w:type="dxa"/>
          </w:tcPr>
          <w:p w14:paraId="2A4B82A1" w14:textId="77777777" w:rsidR="009722D5" w:rsidRPr="00146683" w:rsidRDefault="009722D5" w:rsidP="005411BB">
            <w:pPr>
              <w:rPr>
                <w:lang w:eastAsia="en-GB"/>
              </w:rPr>
            </w:pPr>
          </w:p>
        </w:tc>
        <w:tc>
          <w:tcPr>
            <w:tcW w:w="708" w:type="dxa"/>
          </w:tcPr>
          <w:p w14:paraId="2DDF25F1" w14:textId="77777777" w:rsidR="009722D5" w:rsidRPr="00146683" w:rsidRDefault="009722D5" w:rsidP="005411BB">
            <w:pPr>
              <w:rPr>
                <w:lang w:eastAsia="en-GB"/>
              </w:rPr>
            </w:pPr>
          </w:p>
        </w:tc>
      </w:tr>
      <w:tr w:rsidR="00146683" w:rsidRPr="00146683" w14:paraId="50A972CD" w14:textId="77777777" w:rsidTr="005411BB">
        <w:tc>
          <w:tcPr>
            <w:tcW w:w="3260" w:type="dxa"/>
          </w:tcPr>
          <w:p w14:paraId="1D933BD2" w14:textId="77777777" w:rsidR="009722D5" w:rsidRPr="00146683" w:rsidRDefault="009722D5" w:rsidP="005411BB">
            <w:pPr>
              <w:rPr>
                <w:i/>
                <w:lang w:eastAsia="en-GB"/>
              </w:rPr>
            </w:pPr>
            <w:r w:rsidRPr="00146683">
              <w:rPr>
                <w:i/>
                <w:lang w:eastAsia="en-GB"/>
              </w:rPr>
              <w:t>maxHARQ-tx</w:t>
            </w:r>
          </w:p>
        </w:tc>
        <w:tc>
          <w:tcPr>
            <w:tcW w:w="1418" w:type="dxa"/>
          </w:tcPr>
          <w:p w14:paraId="346ABA50" w14:textId="77777777" w:rsidR="009722D5" w:rsidRPr="00146683" w:rsidRDefault="009722D5" w:rsidP="005411BB">
            <w:pPr>
              <w:rPr>
                <w:lang w:eastAsia="en-GB"/>
              </w:rPr>
            </w:pPr>
            <w:r w:rsidRPr="00146683">
              <w:rPr>
                <w:lang w:eastAsia="en-GB"/>
              </w:rPr>
              <w:t>n5</w:t>
            </w:r>
          </w:p>
        </w:tc>
        <w:tc>
          <w:tcPr>
            <w:tcW w:w="1417" w:type="dxa"/>
          </w:tcPr>
          <w:p w14:paraId="7D7A4C6D" w14:textId="77777777" w:rsidR="009722D5" w:rsidRPr="00146683" w:rsidRDefault="009722D5" w:rsidP="005411BB">
            <w:pPr>
              <w:rPr>
                <w:lang w:eastAsia="en-GB"/>
              </w:rPr>
            </w:pPr>
            <w:r w:rsidRPr="00146683">
              <w:rPr>
                <w:lang w:eastAsia="en-GB"/>
              </w:rPr>
              <w:t>N/A</w:t>
            </w:r>
          </w:p>
        </w:tc>
        <w:tc>
          <w:tcPr>
            <w:tcW w:w="2552" w:type="dxa"/>
          </w:tcPr>
          <w:p w14:paraId="57D2E8BC" w14:textId="77777777" w:rsidR="009722D5" w:rsidRPr="00146683" w:rsidRDefault="009722D5" w:rsidP="005411BB">
            <w:pPr>
              <w:rPr>
                <w:lang w:eastAsia="en-GB"/>
              </w:rPr>
            </w:pPr>
          </w:p>
        </w:tc>
        <w:tc>
          <w:tcPr>
            <w:tcW w:w="708" w:type="dxa"/>
          </w:tcPr>
          <w:p w14:paraId="513746F1" w14:textId="77777777" w:rsidR="009722D5" w:rsidRPr="00146683" w:rsidRDefault="009722D5" w:rsidP="005411BB">
            <w:pPr>
              <w:rPr>
                <w:lang w:eastAsia="en-GB"/>
              </w:rPr>
            </w:pPr>
          </w:p>
        </w:tc>
      </w:tr>
      <w:tr w:rsidR="00146683" w:rsidRPr="00146683" w14:paraId="097BF48E" w14:textId="77777777" w:rsidTr="005411BB">
        <w:tc>
          <w:tcPr>
            <w:tcW w:w="3260" w:type="dxa"/>
          </w:tcPr>
          <w:p w14:paraId="0FA607DB" w14:textId="77777777" w:rsidR="009722D5" w:rsidRPr="00146683" w:rsidRDefault="009722D5" w:rsidP="005411BB">
            <w:pPr>
              <w:rPr>
                <w:i/>
                <w:lang w:eastAsia="en-GB"/>
              </w:rPr>
            </w:pPr>
            <w:r w:rsidRPr="00146683">
              <w:rPr>
                <w:i/>
                <w:lang w:eastAsia="en-GB"/>
              </w:rPr>
              <w:t>periodicBSR-Timer</w:t>
            </w:r>
          </w:p>
        </w:tc>
        <w:tc>
          <w:tcPr>
            <w:tcW w:w="1418" w:type="dxa"/>
          </w:tcPr>
          <w:p w14:paraId="6F8806D1" w14:textId="77777777" w:rsidR="009722D5" w:rsidRPr="00146683" w:rsidRDefault="009722D5" w:rsidP="005411BB">
            <w:pPr>
              <w:rPr>
                <w:lang w:eastAsia="en-GB"/>
              </w:rPr>
            </w:pPr>
            <w:r w:rsidRPr="00146683">
              <w:rPr>
                <w:lang w:eastAsia="en-GB"/>
              </w:rPr>
              <w:t>infinity</w:t>
            </w:r>
          </w:p>
        </w:tc>
        <w:tc>
          <w:tcPr>
            <w:tcW w:w="1417" w:type="dxa"/>
          </w:tcPr>
          <w:p w14:paraId="507A6AD9" w14:textId="77777777" w:rsidR="009722D5" w:rsidRPr="00146683" w:rsidRDefault="009722D5" w:rsidP="005411BB">
            <w:pPr>
              <w:rPr>
                <w:lang w:eastAsia="en-GB"/>
              </w:rPr>
            </w:pPr>
            <w:r w:rsidRPr="00146683">
              <w:rPr>
                <w:lang w:eastAsia="en-GB"/>
              </w:rPr>
              <w:t>pp8</w:t>
            </w:r>
          </w:p>
        </w:tc>
        <w:tc>
          <w:tcPr>
            <w:tcW w:w="2552" w:type="dxa"/>
          </w:tcPr>
          <w:p w14:paraId="0361E878" w14:textId="77777777" w:rsidR="009722D5" w:rsidRPr="00146683" w:rsidRDefault="009722D5" w:rsidP="005411BB">
            <w:pPr>
              <w:rPr>
                <w:lang w:eastAsia="en-GB"/>
              </w:rPr>
            </w:pPr>
          </w:p>
        </w:tc>
        <w:tc>
          <w:tcPr>
            <w:tcW w:w="708" w:type="dxa"/>
          </w:tcPr>
          <w:p w14:paraId="5E1FEAB4" w14:textId="77777777" w:rsidR="009722D5" w:rsidRPr="00146683" w:rsidRDefault="009722D5" w:rsidP="005411BB">
            <w:pPr>
              <w:rPr>
                <w:lang w:eastAsia="en-GB"/>
              </w:rPr>
            </w:pPr>
          </w:p>
        </w:tc>
      </w:tr>
      <w:tr w:rsidR="00146683" w:rsidRPr="00146683" w14:paraId="7EB917F5" w14:textId="77777777" w:rsidTr="005411BB">
        <w:tc>
          <w:tcPr>
            <w:tcW w:w="3260" w:type="dxa"/>
          </w:tcPr>
          <w:p w14:paraId="7361940B" w14:textId="77777777" w:rsidR="009722D5" w:rsidRPr="00146683" w:rsidRDefault="009722D5" w:rsidP="005411BB">
            <w:pPr>
              <w:rPr>
                <w:i/>
                <w:lang w:eastAsia="en-GB"/>
              </w:rPr>
            </w:pPr>
            <w:r w:rsidRPr="00146683">
              <w:rPr>
                <w:i/>
                <w:lang w:eastAsia="en-GB"/>
              </w:rPr>
              <w:t>retxBSR-Timer</w:t>
            </w:r>
          </w:p>
        </w:tc>
        <w:tc>
          <w:tcPr>
            <w:tcW w:w="1418" w:type="dxa"/>
          </w:tcPr>
          <w:p w14:paraId="01796D80" w14:textId="77777777" w:rsidR="009722D5" w:rsidRPr="00146683" w:rsidRDefault="009722D5" w:rsidP="005411BB">
            <w:pPr>
              <w:rPr>
                <w:lang w:eastAsia="en-GB"/>
              </w:rPr>
            </w:pPr>
            <w:r w:rsidRPr="00146683">
              <w:rPr>
                <w:lang w:eastAsia="en-GB"/>
              </w:rPr>
              <w:t>sf2560</w:t>
            </w:r>
          </w:p>
        </w:tc>
        <w:tc>
          <w:tcPr>
            <w:tcW w:w="1417" w:type="dxa"/>
          </w:tcPr>
          <w:p w14:paraId="2A6A7296" w14:textId="77777777" w:rsidR="009722D5" w:rsidRPr="00146683" w:rsidRDefault="009722D5" w:rsidP="005411BB">
            <w:pPr>
              <w:rPr>
                <w:lang w:eastAsia="en-GB"/>
              </w:rPr>
            </w:pPr>
            <w:r w:rsidRPr="00146683">
              <w:rPr>
                <w:lang w:eastAsia="en-GB"/>
              </w:rPr>
              <w:t>infinity</w:t>
            </w:r>
          </w:p>
        </w:tc>
        <w:tc>
          <w:tcPr>
            <w:tcW w:w="2552" w:type="dxa"/>
          </w:tcPr>
          <w:p w14:paraId="50BAA8FA" w14:textId="77777777" w:rsidR="009722D5" w:rsidRPr="00146683" w:rsidRDefault="009722D5" w:rsidP="005411BB">
            <w:pPr>
              <w:rPr>
                <w:lang w:eastAsia="en-GB"/>
              </w:rPr>
            </w:pPr>
          </w:p>
        </w:tc>
        <w:tc>
          <w:tcPr>
            <w:tcW w:w="708" w:type="dxa"/>
          </w:tcPr>
          <w:p w14:paraId="23F164EA" w14:textId="77777777" w:rsidR="009722D5" w:rsidRPr="00146683" w:rsidRDefault="009722D5" w:rsidP="005411BB">
            <w:pPr>
              <w:rPr>
                <w:lang w:eastAsia="en-GB"/>
              </w:rPr>
            </w:pPr>
          </w:p>
        </w:tc>
      </w:tr>
      <w:tr w:rsidR="00146683" w:rsidRPr="00146683" w14:paraId="2146C2A5" w14:textId="77777777" w:rsidTr="005411BB">
        <w:tc>
          <w:tcPr>
            <w:tcW w:w="3260" w:type="dxa"/>
          </w:tcPr>
          <w:p w14:paraId="1DD8FFA0" w14:textId="77777777" w:rsidR="009722D5" w:rsidRPr="00146683" w:rsidRDefault="009722D5" w:rsidP="005411BB">
            <w:pPr>
              <w:rPr>
                <w:i/>
                <w:lang w:eastAsia="en-GB"/>
              </w:rPr>
            </w:pPr>
            <w:r w:rsidRPr="00146683">
              <w:rPr>
                <w:i/>
                <w:lang w:eastAsia="en-GB"/>
              </w:rPr>
              <w:t>ttiBundling</w:t>
            </w:r>
          </w:p>
        </w:tc>
        <w:tc>
          <w:tcPr>
            <w:tcW w:w="1418" w:type="dxa"/>
          </w:tcPr>
          <w:p w14:paraId="28D36D13" w14:textId="77777777" w:rsidR="009722D5" w:rsidRPr="00146683" w:rsidRDefault="009722D5" w:rsidP="005411BB">
            <w:pPr>
              <w:rPr>
                <w:lang w:eastAsia="en-GB"/>
              </w:rPr>
            </w:pPr>
            <w:r w:rsidRPr="00146683">
              <w:rPr>
                <w:lang w:eastAsia="en-GB"/>
              </w:rPr>
              <w:t>FALSE</w:t>
            </w:r>
          </w:p>
        </w:tc>
        <w:tc>
          <w:tcPr>
            <w:tcW w:w="1417" w:type="dxa"/>
          </w:tcPr>
          <w:p w14:paraId="520C4479" w14:textId="77777777" w:rsidR="009722D5" w:rsidRPr="00146683" w:rsidRDefault="009722D5" w:rsidP="005411BB">
            <w:pPr>
              <w:rPr>
                <w:lang w:eastAsia="en-GB"/>
              </w:rPr>
            </w:pPr>
            <w:r w:rsidRPr="00146683">
              <w:rPr>
                <w:lang w:eastAsia="en-GB"/>
              </w:rPr>
              <w:t>N/A</w:t>
            </w:r>
          </w:p>
        </w:tc>
        <w:tc>
          <w:tcPr>
            <w:tcW w:w="2552" w:type="dxa"/>
          </w:tcPr>
          <w:p w14:paraId="3BABB63E" w14:textId="77777777" w:rsidR="009722D5" w:rsidRPr="00146683" w:rsidRDefault="009722D5" w:rsidP="005411BB">
            <w:pPr>
              <w:rPr>
                <w:lang w:eastAsia="en-GB"/>
              </w:rPr>
            </w:pPr>
          </w:p>
        </w:tc>
        <w:tc>
          <w:tcPr>
            <w:tcW w:w="708" w:type="dxa"/>
          </w:tcPr>
          <w:p w14:paraId="457B2BA9" w14:textId="77777777" w:rsidR="009722D5" w:rsidRPr="00146683" w:rsidRDefault="009722D5" w:rsidP="005411BB">
            <w:pPr>
              <w:rPr>
                <w:lang w:eastAsia="en-GB"/>
              </w:rPr>
            </w:pPr>
          </w:p>
        </w:tc>
      </w:tr>
      <w:tr w:rsidR="00146683" w:rsidRPr="00146683" w14:paraId="5279A655" w14:textId="77777777" w:rsidTr="005411BB">
        <w:tc>
          <w:tcPr>
            <w:tcW w:w="3260" w:type="dxa"/>
          </w:tcPr>
          <w:p w14:paraId="32A5FC06" w14:textId="77777777" w:rsidR="009722D5" w:rsidRPr="00146683" w:rsidRDefault="009722D5" w:rsidP="005411BB">
            <w:pPr>
              <w:rPr>
                <w:i/>
                <w:lang w:eastAsia="en-GB"/>
              </w:rPr>
            </w:pPr>
            <w:r w:rsidRPr="00146683">
              <w:rPr>
                <w:i/>
                <w:lang w:eastAsia="en-GB"/>
              </w:rPr>
              <w:t>drx-Config</w:t>
            </w:r>
          </w:p>
        </w:tc>
        <w:tc>
          <w:tcPr>
            <w:tcW w:w="1418" w:type="dxa"/>
          </w:tcPr>
          <w:p w14:paraId="24C241FB" w14:textId="77777777" w:rsidR="009722D5" w:rsidRPr="00146683" w:rsidRDefault="009722D5" w:rsidP="005411BB">
            <w:pPr>
              <w:rPr>
                <w:lang w:eastAsia="en-GB"/>
              </w:rPr>
            </w:pPr>
            <w:bookmarkStart w:id="13629" w:name="OLE_LINK95"/>
            <w:bookmarkStart w:id="13630" w:name="OLE_LINK96"/>
            <w:r w:rsidRPr="00146683">
              <w:rPr>
                <w:lang w:eastAsia="en-GB"/>
              </w:rPr>
              <w:t>release</w:t>
            </w:r>
            <w:bookmarkEnd w:id="13629"/>
            <w:bookmarkEnd w:id="13630"/>
          </w:p>
        </w:tc>
        <w:tc>
          <w:tcPr>
            <w:tcW w:w="1417" w:type="dxa"/>
          </w:tcPr>
          <w:p w14:paraId="4B69FED1" w14:textId="77777777" w:rsidR="009722D5" w:rsidRPr="00146683" w:rsidRDefault="009722D5" w:rsidP="005411BB">
            <w:pPr>
              <w:rPr>
                <w:lang w:eastAsia="en-GB"/>
              </w:rPr>
            </w:pPr>
            <w:r w:rsidRPr="00146683">
              <w:rPr>
                <w:lang w:eastAsia="en-GB"/>
              </w:rPr>
              <w:t>N/A</w:t>
            </w:r>
          </w:p>
        </w:tc>
        <w:tc>
          <w:tcPr>
            <w:tcW w:w="2552" w:type="dxa"/>
          </w:tcPr>
          <w:p w14:paraId="3C618074" w14:textId="77777777" w:rsidR="009722D5" w:rsidRPr="00146683" w:rsidRDefault="009722D5" w:rsidP="005411BB">
            <w:pPr>
              <w:rPr>
                <w:lang w:eastAsia="en-GB"/>
              </w:rPr>
            </w:pPr>
          </w:p>
        </w:tc>
        <w:tc>
          <w:tcPr>
            <w:tcW w:w="708" w:type="dxa"/>
          </w:tcPr>
          <w:p w14:paraId="0389A488" w14:textId="77777777" w:rsidR="009722D5" w:rsidRPr="00146683" w:rsidRDefault="009722D5" w:rsidP="005411BB">
            <w:pPr>
              <w:rPr>
                <w:lang w:eastAsia="en-GB"/>
              </w:rPr>
            </w:pPr>
          </w:p>
        </w:tc>
      </w:tr>
      <w:tr w:rsidR="009722D5" w:rsidRPr="00146683" w14:paraId="0F94A111" w14:textId="77777777" w:rsidTr="005411BB">
        <w:tc>
          <w:tcPr>
            <w:tcW w:w="3260" w:type="dxa"/>
          </w:tcPr>
          <w:p w14:paraId="1FEEFC2C" w14:textId="77777777" w:rsidR="009722D5" w:rsidRPr="00146683" w:rsidRDefault="009722D5" w:rsidP="005411BB">
            <w:pPr>
              <w:rPr>
                <w:i/>
                <w:lang w:eastAsia="en-GB"/>
              </w:rPr>
            </w:pPr>
            <w:r w:rsidRPr="00146683">
              <w:rPr>
                <w:i/>
                <w:lang w:eastAsia="en-GB"/>
              </w:rPr>
              <w:t>phr-Config</w:t>
            </w:r>
          </w:p>
        </w:tc>
        <w:tc>
          <w:tcPr>
            <w:tcW w:w="1418" w:type="dxa"/>
          </w:tcPr>
          <w:p w14:paraId="2E4CF00A" w14:textId="77777777" w:rsidR="009722D5" w:rsidRPr="00146683" w:rsidDel="003E4468" w:rsidRDefault="009722D5" w:rsidP="005411BB">
            <w:pPr>
              <w:rPr>
                <w:lang w:eastAsia="en-GB"/>
              </w:rPr>
            </w:pPr>
            <w:r w:rsidRPr="00146683">
              <w:rPr>
                <w:lang w:eastAsia="en-GB"/>
              </w:rPr>
              <w:t>release</w:t>
            </w:r>
          </w:p>
        </w:tc>
        <w:tc>
          <w:tcPr>
            <w:tcW w:w="1417" w:type="dxa"/>
          </w:tcPr>
          <w:p w14:paraId="58A1711E" w14:textId="77777777" w:rsidR="009722D5" w:rsidRPr="00146683" w:rsidRDefault="009722D5" w:rsidP="005411BB">
            <w:pPr>
              <w:rPr>
                <w:lang w:eastAsia="en-GB"/>
              </w:rPr>
            </w:pPr>
            <w:r w:rsidRPr="00146683">
              <w:rPr>
                <w:lang w:eastAsia="en-GB"/>
              </w:rPr>
              <w:t>N/A</w:t>
            </w:r>
          </w:p>
        </w:tc>
        <w:tc>
          <w:tcPr>
            <w:tcW w:w="2552" w:type="dxa"/>
          </w:tcPr>
          <w:p w14:paraId="447D82A9" w14:textId="77777777" w:rsidR="009722D5" w:rsidRPr="00146683" w:rsidRDefault="009722D5" w:rsidP="005411BB">
            <w:pPr>
              <w:rPr>
                <w:lang w:eastAsia="en-GB"/>
              </w:rPr>
            </w:pPr>
          </w:p>
        </w:tc>
        <w:tc>
          <w:tcPr>
            <w:tcW w:w="708" w:type="dxa"/>
          </w:tcPr>
          <w:p w14:paraId="1E0A636A" w14:textId="77777777" w:rsidR="009722D5" w:rsidRPr="00146683" w:rsidRDefault="009722D5" w:rsidP="005411BB">
            <w:pPr>
              <w:rPr>
                <w:lang w:eastAsia="en-GB"/>
              </w:rPr>
            </w:pPr>
          </w:p>
        </w:tc>
      </w:tr>
    </w:tbl>
    <w:p w14:paraId="53F3CE8F" w14:textId="77777777" w:rsidR="009722D5" w:rsidRPr="00146683" w:rsidRDefault="009722D5" w:rsidP="009722D5">
      <w:pPr>
        <w:rPr>
          <w:rFonts w:ascii="Arial" w:eastAsia="宋体" w:hAnsi="Arial" w:cs="Arial"/>
          <w:kern w:val="2"/>
          <w:lang w:eastAsia="ko-KR"/>
        </w:rPr>
      </w:pPr>
    </w:p>
    <w:p w14:paraId="4B48256E" w14:textId="77777777" w:rsidR="009722D5" w:rsidRPr="00146683" w:rsidRDefault="009722D5" w:rsidP="009722D5">
      <w:pPr>
        <w:pStyle w:val="3"/>
        <w:ind w:left="0" w:firstLine="0"/>
      </w:pPr>
      <w:bookmarkStart w:id="13631" w:name="_Toc20487708"/>
      <w:bookmarkStart w:id="13632" w:name="_Toc29343015"/>
      <w:bookmarkStart w:id="13633" w:name="_Toc29344154"/>
      <w:bookmarkStart w:id="13634" w:name="_Toc36567420"/>
      <w:bookmarkStart w:id="13635" w:name="_Toc36810884"/>
      <w:bookmarkStart w:id="13636" w:name="_Toc36847248"/>
      <w:bookmarkStart w:id="13637" w:name="_Toc36939901"/>
      <w:bookmarkStart w:id="13638" w:name="_Toc37082881"/>
      <w:bookmarkStart w:id="13639" w:name="_Toc46481523"/>
      <w:bookmarkStart w:id="13640" w:name="_Toc46482757"/>
      <w:bookmarkStart w:id="13641" w:name="_Toc46483991"/>
      <w:bookmarkStart w:id="13642" w:name="_Toc156168693"/>
      <w:r w:rsidRPr="00146683">
        <w:t>9.2.3</w:t>
      </w:r>
      <w:r w:rsidRPr="00146683">
        <w:tab/>
        <w:t>Default semi-persistent scheduling configuration</w:t>
      </w:r>
      <w:bookmarkEnd w:id="13631"/>
      <w:bookmarkEnd w:id="13632"/>
      <w:bookmarkEnd w:id="13633"/>
      <w:bookmarkEnd w:id="13634"/>
      <w:bookmarkEnd w:id="13635"/>
      <w:bookmarkEnd w:id="13636"/>
      <w:bookmarkEnd w:id="13637"/>
      <w:bookmarkEnd w:id="13638"/>
      <w:bookmarkEnd w:id="13639"/>
      <w:bookmarkEnd w:id="13640"/>
      <w:bookmarkEnd w:id="13641"/>
      <w:bookmarkEnd w:id="1364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46683" w14:paraId="2B67202C" w14:textId="77777777" w:rsidTr="005411BB">
        <w:tc>
          <w:tcPr>
            <w:tcW w:w="3260" w:type="dxa"/>
          </w:tcPr>
          <w:p w14:paraId="29D0D2DD" w14:textId="77777777" w:rsidR="009722D5" w:rsidRPr="00146683" w:rsidRDefault="009722D5" w:rsidP="005411BB">
            <w:pPr>
              <w:rPr>
                <w:iCs/>
                <w:lang w:eastAsia="en-GB"/>
              </w:rPr>
            </w:pPr>
            <w:r w:rsidRPr="00146683">
              <w:rPr>
                <w:iCs/>
                <w:lang w:eastAsia="en-GB"/>
              </w:rPr>
              <w:t>SPS-Config</w:t>
            </w:r>
          </w:p>
          <w:p w14:paraId="4B364353" w14:textId="77777777" w:rsidR="009722D5" w:rsidRPr="00146683" w:rsidRDefault="009722D5" w:rsidP="005411BB">
            <w:pPr>
              <w:rPr>
                <w:i/>
                <w:lang w:eastAsia="en-GB"/>
              </w:rPr>
            </w:pPr>
            <w:r w:rsidRPr="00146683">
              <w:rPr>
                <w:iCs/>
                <w:lang w:eastAsia="en-GB"/>
              </w:rPr>
              <w:t>&gt;</w:t>
            </w:r>
            <w:r w:rsidRPr="00146683">
              <w:rPr>
                <w:i/>
                <w:lang w:eastAsia="en-GB"/>
              </w:rPr>
              <w:t>sps-ConfigDL</w:t>
            </w:r>
          </w:p>
          <w:p w14:paraId="7BC19539" w14:textId="77777777" w:rsidR="009722D5" w:rsidRPr="00146683" w:rsidRDefault="009722D5" w:rsidP="005411BB">
            <w:pPr>
              <w:rPr>
                <w:iCs/>
                <w:lang w:eastAsia="en-GB"/>
              </w:rPr>
            </w:pPr>
            <w:r w:rsidRPr="00146683">
              <w:rPr>
                <w:i/>
                <w:iCs/>
                <w:lang w:eastAsia="en-GB"/>
              </w:rPr>
              <w:t>&gt;sps-ConfigUL</w:t>
            </w:r>
          </w:p>
        </w:tc>
        <w:tc>
          <w:tcPr>
            <w:tcW w:w="1985" w:type="dxa"/>
          </w:tcPr>
          <w:p w14:paraId="4C86B640" w14:textId="77777777" w:rsidR="009722D5" w:rsidRPr="00146683" w:rsidRDefault="009722D5" w:rsidP="005411BB">
            <w:pPr>
              <w:rPr>
                <w:lang w:eastAsia="en-GB"/>
              </w:rPr>
            </w:pPr>
          </w:p>
          <w:p w14:paraId="670A898B" w14:textId="77777777" w:rsidR="009722D5" w:rsidRPr="00146683" w:rsidRDefault="009722D5" w:rsidP="005411BB">
            <w:pPr>
              <w:rPr>
                <w:lang w:eastAsia="en-GB"/>
              </w:rPr>
            </w:pPr>
            <w:r w:rsidRPr="00146683">
              <w:rPr>
                <w:lang w:eastAsia="en-GB"/>
              </w:rPr>
              <w:t>release</w:t>
            </w:r>
          </w:p>
          <w:p w14:paraId="1A4B809A" w14:textId="77777777" w:rsidR="009722D5" w:rsidRPr="00146683" w:rsidRDefault="009722D5" w:rsidP="005411BB">
            <w:pPr>
              <w:rPr>
                <w:lang w:eastAsia="en-GB"/>
              </w:rPr>
            </w:pPr>
            <w:r w:rsidRPr="00146683">
              <w:rPr>
                <w:lang w:eastAsia="en-GB"/>
              </w:rPr>
              <w:t>release</w:t>
            </w:r>
          </w:p>
        </w:tc>
        <w:tc>
          <w:tcPr>
            <w:tcW w:w="3402" w:type="dxa"/>
          </w:tcPr>
          <w:p w14:paraId="5D914506" w14:textId="77777777" w:rsidR="009722D5" w:rsidRPr="00146683" w:rsidRDefault="009722D5" w:rsidP="005411BB">
            <w:pPr>
              <w:rPr>
                <w:lang w:eastAsia="en-GB"/>
              </w:rPr>
            </w:pPr>
          </w:p>
        </w:tc>
        <w:tc>
          <w:tcPr>
            <w:tcW w:w="708" w:type="dxa"/>
          </w:tcPr>
          <w:p w14:paraId="2911D00C" w14:textId="77777777" w:rsidR="009722D5" w:rsidRPr="00146683" w:rsidRDefault="009722D5" w:rsidP="005411BB">
            <w:pPr>
              <w:rPr>
                <w:lang w:eastAsia="en-GB"/>
              </w:rPr>
            </w:pPr>
          </w:p>
        </w:tc>
      </w:tr>
    </w:tbl>
    <w:p w14:paraId="2E49FA39" w14:textId="77777777" w:rsidR="009722D5" w:rsidRPr="00146683" w:rsidRDefault="009722D5" w:rsidP="009722D5"/>
    <w:p w14:paraId="6711260F" w14:textId="77777777" w:rsidR="009722D5" w:rsidRPr="00146683" w:rsidRDefault="009722D5" w:rsidP="009722D5">
      <w:pPr>
        <w:pStyle w:val="3"/>
      </w:pPr>
      <w:bookmarkStart w:id="13643" w:name="_Toc20487709"/>
      <w:bookmarkStart w:id="13644" w:name="_Toc29343016"/>
      <w:bookmarkStart w:id="13645" w:name="_Toc29344155"/>
      <w:bookmarkStart w:id="13646" w:name="_Toc36567421"/>
      <w:bookmarkStart w:id="13647" w:name="_Toc36810885"/>
      <w:bookmarkStart w:id="13648" w:name="_Toc36847249"/>
      <w:bookmarkStart w:id="13649" w:name="_Toc36939902"/>
      <w:bookmarkStart w:id="13650" w:name="_Toc37082882"/>
      <w:bookmarkStart w:id="13651" w:name="_Toc46481524"/>
      <w:bookmarkStart w:id="13652" w:name="_Toc46482758"/>
      <w:bookmarkStart w:id="13653" w:name="_Toc46483992"/>
      <w:bookmarkStart w:id="13654" w:name="_Toc156168694"/>
      <w:r w:rsidRPr="00146683">
        <w:t>9.2.4</w:t>
      </w:r>
      <w:bookmarkEnd w:id="13627"/>
      <w:bookmarkEnd w:id="13628"/>
      <w:r w:rsidRPr="00146683">
        <w:tab/>
        <w:t>Default physical channel configuration</w:t>
      </w:r>
      <w:bookmarkEnd w:id="13643"/>
      <w:bookmarkEnd w:id="13644"/>
      <w:bookmarkEnd w:id="13645"/>
      <w:bookmarkEnd w:id="13646"/>
      <w:bookmarkEnd w:id="13647"/>
      <w:bookmarkEnd w:id="13648"/>
      <w:bookmarkEnd w:id="13649"/>
      <w:bookmarkEnd w:id="13650"/>
      <w:bookmarkEnd w:id="13651"/>
      <w:bookmarkEnd w:id="13652"/>
      <w:bookmarkEnd w:id="13653"/>
      <w:bookmarkEnd w:id="13654"/>
    </w:p>
    <w:p w14:paraId="17EE06FC"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r w:rsidRPr="00146683">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9BCD9CE" w14:textId="77777777" w:rsidTr="005411BB">
        <w:trPr>
          <w:tblHeader/>
        </w:trPr>
        <w:tc>
          <w:tcPr>
            <w:tcW w:w="3260" w:type="dxa"/>
          </w:tcPr>
          <w:p w14:paraId="218EBCDA"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7BEFBFB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79B15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3A0C545"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ACB27E9" w14:textId="77777777" w:rsidTr="005411BB">
        <w:tc>
          <w:tcPr>
            <w:tcW w:w="3260" w:type="dxa"/>
          </w:tcPr>
          <w:p w14:paraId="3CFCA9B3" w14:textId="77777777" w:rsidR="009722D5" w:rsidRPr="00146683" w:rsidRDefault="009722D5" w:rsidP="005411BB">
            <w:pPr>
              <w:rPr>
                <w:i/>
                <w:iCs/>
                <w:lang w:eastAsia="en-GB"/>
              </w:rPr>
            </w:pPr>
            <w:r w:rsidRPr="00146683">
              <w:rPr>
                <w:i/>
                <w:iCs/>
                <w:lang w:eastAsia="en-GB"/>
              </w:rPr>
              <w:t>PDSCH-ConfigDedicated</w:t>
            </w:r>
          </w:p>
          <w:p w14:paraId="44070727" w14:textId="77777777" w:rsidR="009722D5" w:rsidRPr="00146683" w:rsidRDefault="009722D5" w:rsidP="005411BB">
            <w:pPr>
              <w:rPr>
                <w:i/>
                <w:iCs/>
                <w:lang w:eastAsia="en-GB"/>
              </w:rPr>
            </w:pPr>
            <w:r w:rsidRPr="00146683">
              <w:rPr>
                <w:i/>
                <w:lang w:eastAsia="en-GB"/>
              </w:rPr>
              <w:t>&gt;p-a</w:t>
            </w:r>
          </w:p>
        </w:tc>
        <w:tc>
          <w:tcPr>
            <w:tcW w:w="1985" w:type="dxa"/>
          </w:tcPr>
          <w:p w14:paraId="5CAA35D0" w14:textId="77777777" w:rsidR="009722D5" w:rsidRPr="00146683" w:rsidRDefault="009722D5" w:rsidP="005411BB">
            <w:pPr>
              <w:rPr>
                <w:lang w:eastAsia="en-GB"/>
              </w:rPr>
            </w:pPr>
          </w:p>
          <w:p w14:paraId="08DF53D1" w14:textId="77777777" w:rsidR="009722D5" w:rsidRPr="00146683" w:rsidRDefault="009722D5" w:rsidP="005411BB">
            <w:pPr>
              <w:rPr>
                <w:lang w:eastAsia="en-GB"/>
              </w:rPr>
            </w:pPr>
            <w:r w:rsidRPr="00146683">
              <w:rPr>
                <w:lang w:eastAsia="en-GB"/>
              </w:rPr>
              <w:t>dB0</w:t>
            </w:r>
          </w:p>
        </w:tc>
        <w:tc>
          <w:tcPr>
            <w:tcW w:w="3402" w:type="dxa"/>
          </w:tcPr>
          <w:p w14:paraId="7A9F37F0" w14:textId="77777777" w:rsidR="009722D5" w:rsidRPr="00146683" w:rsidRDefault="009722D5" w:rsidP="005411BB">
            <w:pPr>
              <w:rPr>
                <w:lang w:eastAsia="en-GB"/>
              </w:rPr>
            </w:pPr>
          </w:p>
        </w:tc>
        <w:tc>
          <w:tcPr>
            <w:tcW w:w="708" w:type="dxa"/>
          </w:tcPr>
          <w:p w14:paraId="4931E92C" w14:textId="77777777" w:rsidR="009722D5" w:rsidRPr="00146683" w:rsidRDefault="009722D5" w:rsidP="005411BB">
            <w:pPr>
              <w:rPr>
                <w:lang w:eastAsia="en-GB"/>
              </w:rPr>
            </w:pPr>
          </w:p>
        </w:tc>
      </w:tr>
      <w:tr w:rsidR="00146683" w:rsidRPr="00146683" w14:paraId="25F34C98" w14:textId="77777777" w:rsidTr="005411BB">
        <w:tc>
          <w:tcPr>
            <w:tcW w:w="3260" w:type="dxa"/>
          </w:tcPr>
          <w:p w14:paraId="7EC6D0D6" w14:textId="77777777" w:rsidR="009722D5" w:rsidRPr="00146683" w:rsidRDefault="009722D5" w:rsidP="005411BB">
            <w:pPr>
              <w:rPr>
                <w:i/>
                <w:iCs/>
                <w:lang w:eastAsia="en-GB"/>
              </w:rPr>
            </w:pPr>
            <w:r w:rsidRPr="00146683">
              <w:rPr>
                <w:i/>
                <w:iCs/>
                <w:lang w:eastAsia="en-GB"/>
              </w:rPr>
              <w:t>PUCCH-ConfigDedicated</w:t>
            </w:r>
          </w:p>
          <w:p w14:paraId="2C468E9D" w14:textId="77777777" w:rsidR="009722D5" w:rsidRPr="00146683" w:rsidRDefault="009722D5" w:rsidP="005411BB">
            <w:pPr>
              <w:rPr>
                <w:i/>
                <w:iCs/>
                <w:lang w:eastAsia="en-GB"/>
              </w:rPr>
            </w:pPr>
            <w:r w:rsidRPr="00146683">
              <w:rPr>
                <w:i/>
                <w:iCs/>
                <w:lang w:eastAsia="en-GB"/>
              </w:rPr>
              <w:t>&gt;tdd-AckNackFeedbackMode</w:t>
            </w:r>
          </w:p>
          <w:p w14:paraId="29D9F407" w14:textId="77777777" w:rsidR="009722D5" w:rsidRPr="00146683" w:rsidRDefault="009722D5" w:rsidP="005411BB">
            <w:pPr>
              <w:rPr>
                <w:i/>
                <w:iCs/>
                <w:lang w:eastAsia="en-GB"/>
              </w:rPr>
            </w:pPr>
            <w:r w:rsidRPr="00146683">
              <w:rPr>
                <w:i/>
                <w:iCs/>
                <w:lang w:eastAsia="en-GB"/>
              </w:rPr>
              <w:t>&gt;ackNackRepetition</w:t>
            </w:r>
          </w:p>
        </w:tc>
        <w:tc>
          <w:tcPr>
            <w:tcW w:w="1985" w:type="dxa"/>
          </w:tcPr>
          <w:p w14:paraId="297385F7" w14:textId="77777777" w:rsidR="009722D5" w:rsidRPr="00146683" w:rsidRDefault="009722D5" w:rsidP="005411BB">
            <w:pPr>
              <w:rPr>
                <w:lang w:eastAsia="en-GB"/>
              </w:rPr>
            </w:pPr>
          </w:p>
          <w:p w14:paraId="4FE70AE7" w14:textId="77777777" w:rsidR="009722D5" w:rsidRPr="00146683" w:rsidRDefault="009722D5" w:rsidP="005411BB">
            <w:pPr>
              <w:rPr>
                <w:lang w:eastAsia="en-GB"/>
              </w:rPr>
            </w:pPr>
            <w:r w:rsidRPr="00146683">
              <w:rPr>
                <w:lang w:eastAsia="en-GB"/>
              </w:rPr>
              <w:t>bundling</w:t>
            </w:r>
          </w:p>
          <w:p w14:paraId="6D9A2644" w14:textId="77777777" w:rsidR="009722D5" w:rsidRPr="00146683" w:rsidRDefault="009722D5" w:rsidP="005411BB">
            <w:pPr>
              <w:rPr>
                <w:lang w:eastAsia="en-GB"/>
              </w:rPr>
            </w:pPr>
            <w:r w:rsidRPr="00146683">
              <w:rPr>
                <w:lang w:eastAsia="en-GB"/>
              </w:rPr>
              <w:t>release</w:t>
            </w:r>
          </w:p>
        </w:tc>
        <w:tc>
          <w:tcPr>
            <w:tcW w:w="3402" w:type="dxa"/>
          </w:tcPr>
          <w:p w14:paraId="4DBB038D" w14:textId="77777777" w:rsidR="009722D5" w:rsidRPr="00146683" w:rsidRDefault="009722D5" w:rsidP="005411BB">
            <w:pPr>
              <w:rPr>
                <w:lang w:eastAsia="en-GB"/>
              </w:rPr>
            </w:pPr>
          </w:p>
          <w:p w14:paraId="1A841403" w14:textId="77777777" w:rsidR="009722D5" w:rsidRPr="00146683" w:rsidRDefault="009722D5" w:rsidP="005411BB">
            <w:pPr>
              <w:rPr>
                <w:lang w:eastAsia="en-GB"/>
              </w:rPr>
            </w:pPr>
            <w:r w:rsidRPr="00146683">
              <w:rPr>
                <w:lang w:eastAsia="en-GB"/>
              </w:rPr>
              <w:t>Only valid for TDD mode</w:t>
            </w:r>
          </w:p>
        </w:tc>
        <w:tc>
          <w:tcPr>
            <w:tcW w:w="708" w:type="dxa"/>
          </w:tcPr>
          <w:p w14:paraId="58007E1F" w14:textId="77777777" w:rsidR="009722D5" w:rsidRPr="00146683" w:rsidRDefault="009722D5" w:rsidP="005411BB">
            <w:pPr>
              <w:rPr>
                <w:lang w:eastAsia="en-GB"/>
              </w:rPr>
            </w:pPr>
          </w:p>
        </w:tc>
      </w:tr>
      <w:tr w:rsidR="00146683" w:rsidRPr="00146683" w14:paraId="0B2C916F" w14:textId="77777777" w:rsidTr="005411BB">
        <w:tc>
          <w:tcPr>
            <w:tcW w:w="3260" w:type="dxa"/>
          </w:tcPr>
          <w:p w14:paraId="01CE3B30" w14:textId="77777777" w:rsidR="009722D5" w:rsidRPr="00146683" w:rsidRDefault="009722D5" w:rsidP="005411BB">
            <w:pPr>
              <w:rPr>
                <w:i/>
                <w:iCs/>
                <w:lang w:eastAsia="en-GB"/>
              </w:rPr>
            </w:pPr>
            <w:r w:rsidRPr="00146683">
              <w:rPr>
                <w:i/>
                <w:iCs/>
                <w:lang w:eastAsia="en-GB"/>
              </w:rPr>
              <w:t>PUSCH-ConfigDedicated</w:t>
            </w:r>
          </w:p>
          <w:p w14:paraId="5FC15D5A" w14:textId="77777777" w:rsidR="009722D5" w:rsidRPr="00146683" w:rsidRDefault="009722D5" w:rsidP="005411BB">
            <w:pPr>
              <w:rPr>
                <w:i/>
                <w:lang w:eastAsia="en-GB"/>
              </w:rPr>
            </w:pPr>
            <w:r w:rsidRPr="00146683">
              <w:rPr>
                <w:i/>
                <w:lang w:eastAsia="en-GB"/>
              </w:rPr>
              <w:t>&gt;betaOffset-ACK-Index</w:t>
            </w:r>
          </w:p>
          <w:p w14:paraId="18273964" w14:textId="77777777" w:rsidR="009722D5" w:rsidRPr="00146683" w:rsidRDefault="009722D5" w:rsidP="005411BB">
            <w:pPr>
              <w:rPr>
                <w:i/>
                <w:lang w:eastAsia="en-GB"/>
              </w:rPr>
            </w:pPr>
            <w:r w:rsidRPr="00146683">
              <w:rPr>
                <w:i/>
                <w:lang w:eastAsia="en-GB"/>
              </w:rPr>
              <w:t>&gt;betaOffset-RI-Index</w:t>
            </w:r>
          </w:p>
          <w:p w14:paraId="33D166D4" w14:textId="77777777" w:rsidR="009722D5" w:rsidRPr="00146683" w:rsidRDefault="009722D5" w:rsidP="005411BB">
            <w:pPr>
              <w:rPr>
                <w:i/>
                <w:iCs/>
                <w:lang w:eastAsia="en-GB"/>
              </w:rPr>
            </w:pPr>
            <w:r w:rsidRPr="00146683">
              <w:rPr>
                <w:i/>
                <w:lang w:eastAsia="en-GB"/>
              </w:rPr>
              <w:t>&gt;betaOffset-CQI-Index</w:t>
            </w:r>
          </w:p>
        </w:tc>
        <w:tc>
          <w:tcPr>
            <w:tcW w:w="1985" w:type="dxa"/>
          </w:tcPr>
          <w:p w14:paraId="0362A105" w14:textId="77777777" w:rsidR="009722D5" w:rsidRPr="00146683" w:rsidRDefault="009722D5" w:rsidP="005411BB">
            <w:pPr>
              <w:rPr>
                <w:lang w:eastAsia="en-GB"/>
              </w:rPr>
            </w:pPr>
          </w:p>
          <w:p w14:paraId="79C7F3A9" w14:textId="77777777" w:rsidR="009722D5" w:rsidRPr="00146683" w:rsidRDefault="009722D5" w:rsidP="005411BB">
            <w:pPr>
              <w:rPr>
                <w:lang w:eastAsia="en-GB"/>
              </w:rPr>
            </w:pPr>
            <w:r w:rsidRPr="00146683">
              <w:rPr>
                <w:lang w:eastAsia="en-GB"/>
              </w:rPr>
              <w:t>10</w:t>
            </w:r>
          </w:p>
          <w:p w14:paraId="06DB991A" w14:textId="77777777" w:rsidR="009722D5" w:rsidRPr="00146683" w:rsidRDefault="009722D5" w:rsidP="005411BB">
            <w:pPr>
              <w:rPr>
                <w:lang w:eastAsia="en-GB"/>
              </w:rPr>
            </w:pPr>
            <w:r w:rsidRPr="00146683">
              <w:rPr>
                <w:lang w:eastAsia="en-GB"/>
              </w:rPr>
              <w:t>12</w:t>
            </w:r>
          </w:p>
          <w:p w14:paraId="318D33EB" w14:textId="77777777" w:rsidR="009722D5" w:rsidRPr="00146683" w:rsidRDefault="009722D5" w:rsidP="005411BB">
            <w:pPr>
              <w:rPr>
                <w:lang w:eastAsia="en-GB"/>
              </w:rPr>
            </w:pPr>
            <w:r w:rsidRPr="00146683">
              <w:rPr>
                <w:lang w:eastAsia="en-GB"/>
              </w:rPr>
              <w:t>15</w:t>
            </w:r>
          </w:p>
        </w:tc>
        <w:tc>
          <w:tcPr>
            <w:tcW w:w="3402" w:type="dxa"/>
          </w:tcPr>
          <w:p w14:paraId="110D7E10" w14:textId="77777777" w:rsidR="009722D5" w:rsidRPr="00146683" w:rsidRDefault="009722D5" w:rsidP="005411BB">
            <w:pPr>
              <w:rPr>
                <w:lang w:eastAsia="en-GB"/>
              </w:rPr>
            </w:pPr>
          </w:p>
        </w:tc>
        <w:tc>
          <w:tcPr>
            <w:tcW w:w="708" w:type="dxa"/>
          </w:tcPr>
          <w:p w14:paraId="4DA9EE6C" w14:textId="77777777" w:rsidR="009722D5" w:rsidRPr="00146683" w:rsidRDefault="009722D5" w:rsidP="005411BB">
            <w:pPr>
              <w:rPr>
                <w:lang w:eastAsia="en-GB"/>
              </w:rPr>
            </w:pPr>
          </w:p>
        </w:tc>
      </w:tr>
      <w:tr w:rsidR="00146683" w:rsidRPr="00146683" w14:paraId="3ED35024" w14:textId="77777777" w:rsidTr="005411BB">
        <w:tc>
          <w:tcPr>
            <w:tcW w:w="3260" w:type="dxa"/>
          </w:tcPr>
          <w:p w14:paraId="47D40DE4" w14:textId="77777777" w:rsidR="009722D5" w:rsidRPr="00146683" w:rsidRDefault="009722D5" w:rsidP="005411BB">
            <w:pPr>
              <w:rPr>
                <w:i/>
                <w:iCs/>
                <w:lang w:eastAsia="en-GB"/>
              </w:rPr>
            </w:pPr>
            <w:r w:rsidRPr="00146683">
              <w:rPr>
                <w:i/>
                <w:iCs/>
                <w:lang w:eastAsia="en-GB"/>
              </w:rPr>
              <w:lastRenderedPageBreak/>
              <w:t>UplinkPowerControlDedicated</w:t>
            </w:r>
          </w:p>
          <w:p w14:paraId="2D25B101" w14:textId="77777777" w:rsidR="009722D5" w:rsidRPr="00146683" w:rsidRDefault="009722D5" w:rsidP="005411BB">
            <w:pPr>
              <w:rPr>
                <w:i/>
                <w:lang w:eastAsia="en-GB"/>
              </w:rPr>
            </w:pPr>
            <w:r w:rsidRPr="00146683">
              <w:rPr>
                <w:lang w:eastAsia="en-GB"/>
              </w:rPr>
              <w:t>&gt;</w:t>
            </w:r>
            <w:r w:rsidRPr="00146683">
              <w:rPr>
                <w:i/>
                <w:lang w:eastAsia="en-GB"/>
              </w:rPr>
              <w:t>p0-UE-PUSCH</w:t>
            </w:r>
          </w:p>
          <w:p w14:paraId="1A0450A7" w14:textId="77777777" w:rsidR="009722D5" w:rsidRPr="00146683" w:rsidRDefault="009722D5" w:rsidP="005411BB">
            <w:pPr>
              <w:rPr>
                <w:i/>
                <w:lang w:eastAsia="en-GB"/>
              </w:rPr>
            </w:pPr>
            <w:r w:rsidRPr="00146683">
              <w:rPr>
                <w:i/>
                <w:lang w:eastAsia="en-GB"/>
              </w:rPr>
              <w:t>&gt;deltaMCS-Enabled</w:t>
            </w:r>
          </w:p>
          <w:p w14:paraId="3296CF9D" w14:textId="77777777" w:rsidR="009722D5" w:rsidRPr="00146683" w:rsidRDefault="009722D5" w:rsidP="005411BB">
            <w:pPr>
              <w:rPr>
                <w:i/>
                <w:lang w:eastAsia="en-GB"/>
              </w:rPr>
            </w:pPr>
            <w:r w:rsidRPr="00146683">
              <w:rPr>
                <w:i/>
                <w:lang w:eastAsia="en-GB"/>
              </w:rPr>
              <w:t>&gt;accumulationEnabled</w:t>
            </w:r>
          </w:p>
          <w:p w14:paraId="5EA795AC" w14:textId="77777777" w:rsidR="009722D5" w:rsidRPr="00146683" w:rsidRDefault="009722D5" w:rsidP="005411BB">
            <w:pPr>
              <w:rPr>
                <w:i/>
                <w:lang w:eastAsia="en-GB"/>
              </w:rPr>
            </w:pPr>
            <w:r w:rsidRPr="00146683">
              <w:rPr>
                <w:i/>
                <w:lang w:eastAsia="en-GB"/>
              </w:rPr>
              <w:t>&gt;p0-UE-PUCCH</w:t>
            </w:r>
          </w:p>
          <w:p w14:paraId="5E25C6F1" w14:textId="77777777" w:rsidR="009722D5" w:rsidRPr="00146683" w:rsidRDefault="009722D5" w:rsidP="005411BB">
            <w:pPr>
              <w:rPr>
                <w:i/>
                <w:lang w:eastAsia="en-GB"/>
              </w:rPr>
            </w:pPr>
            <w:r w:rsidRPr="00146683">
              <w:rPr>
                <w:i/>
                <w:lang w:eastAsia="en-GB"/>
              </w:rPr>
              <w:t>&gt;pSRS-Offset</w:t>
            </w:r>
          </w:p>
          <w:p w14:paraId="6A4DF51F" w14:textId="77777777" w:rsidR="009722D5" w:rsidRPr="00146683" w:rsidRDefault="009722D5" w:rsidP="005411BB">
            <w:pPr>
              <w:rPr>
                <w:i/>
                <w:lang w:eastAsia="en-GB"/>
              </w:rPr>
            </w:pPr>
            <w:r w:rsidRPr="00146683">
              <w:rPr>
                <w:i/>
                <w:lang w:eastAsia="en-GB"/>
              </w:rPr>
              <w:t>&gt;filterCoefficient</w:t>
            </w:r>
          </w:p>
        </w:tc>
        <w:tc>
          <w:tcPr>
            <w:tcW w:w="1985" w:type="dxa"/>
          </w:tcPr>
          <w:p w14:paraId="4BC1A3D7" w14:textId="77777777" w:rsidR="009722D5" w:rsidRPr="00146683" w:rsidRDefault="009722D5" w:rsidP="005411BB">
            <w:pPr>
              <w:rPr>
                <w:lang w:eastAsia="en-GB"/>
              </w:rPr>
            </w:pPr>
          </w:p>
          <w:p w14:paraId="5EB7596D" w14:textId="77777777" w:rsidR="009722D5" w:rsidRPr="00146683" w:rsidRDefault="009722D5" w:rsidP="005411BB">
            <w:pPr>
              <w:rPr>
                <w:lang w:eastAsia="en-GB"/>
              </w:rPr>
            </w:pPr>
            <w:r w:rsidRPr="00146683">
              <w:rPr>
                <w:lang w:eastAsia="en-GB"/>
              </w:rPr>
              <w:t>0</w:t>
            </w:r>
          </w:p>
          <w:p w14:paraId="3AEEA123" w14:textId="77777777" w:rsidR="009722D5" w:rsidRPr="00146683" w:rsidRDefault="009722D5" w:rsidP="005411BB">
            <w:pPr>
              <w:rPr>
                <w:lang w:eastAsia="en-GB"/>
              </w:rPr>
            </w:pPr>
            <w:r w:rsidRPr="00146683">
              <w:rPr>
                <w:lang w:eastAsia="en-GB"/>
              </w:rPr>
              <w:t>en0 (disabled)</w:t>
            </w:r>
          </w:p>
          <w:p w14:paraId="6FA87CD3" w14:textId="77777777" w:rsidR="009722D5" w:rsidRPr="00146683" w:rsidRDefault="009722D5" w:rsidP="005411BB">
            <w:pPr>
              <w:rPr>
                <w:lang w:eastAsia="en-GB"/>
              </w:rPr>
            </w:pPr>
            <w:r w:rsidRPr="00146683">
              <w:rPr>
                <w:lang w:eastAsia="en-GB"/>
              </w:rPr>
              <w:t>TRUE</w:t>
            </w:r>
          </w:p>
          <w:p w14:paraId="2DC9A4F0" w14:textId="77777777" w:rsidR="009722D5" w:rsidRPr="00146683" w:rsidRDefault="009722D5" w:rsidP="005411BB">
            <w:pPr>
              <w:rPr>
                <w:lang w:eastAsia="en-GB"/>
              </w:rPr>
            </w:pPr>
            <w:r w:rsidRPr="00146683">
              <w:rPr>
                <w:lang w:eastAsia="en-GB"/>
              </w:rPr>
              <w:t>0</w:t>
            </w:r>
          </w:p>
          <w:p w14:paraId="2BC94F73" w14:textId="77777777" w:rsidR="009722D5" w:rsidRPr="00146683" w:rsidRDefault="009722D5" w:rsidP="005411BB">
            <w:pPr>
              <w:rPr>
                <w:lang w:eastAsia="en-GB"/>
              </w:rPr>
            </w:pPr>
            <w:r w:rsidRPr="00146683">
              <w:rPr>
                <w:lang w:eastAsia="en-GB"/>
              </w:rPr>
              <w:t>7</w:t>
            </w:r>
          </w:p>
          <w:p w14:paraId="64F9B475" w14:textId="77777777" w:rsidR="009722D5" w:rsidRPr="00146683" w:rsidRDefault="009722D5" w:rsidP="005411BB">
            <w:pPr>
              <w:rPr>
                <w:lang w:eastAsia="en-GB"/>
              </w:rPr>
            </w:pPr>
            <w:r w:rsidRPr="00146683">
              <w:rPr>
                <w:lang w:eastAsia="en-GB"/>
              </w:rPr>
              <w:t>fc4</w:t>
            </w:r>
          </w:p>
        </w:tc>
        <w:tc>
          <w:tcPr>
            <w:tcW w:w="3402" w:type="dxa"/>
          </w:tcPr>
          <w:p w14:paraId="5A8CE9DC" w14:textId="77777777" w:rsidR="009722D5" w:rsidRPr="00146683" w:rsidRDefault="009722D5" w:rsidP="005411BB">
            <w:pPr>
              <w:rPr>
                <w:lang w:eastAsia="en-GB"/>
              </w:rPr>
            </w:pPr>
          </w:p>
        </w:tc>
        <w:tc>
          <w:tcPr>
            <w:tcW w:w="708" w:type="dxa"/>
          </w:tcPr>
          <w:p w14:paraId="6AF47256" w14:textId="77777777" w:rsidR="009722D5" w:rsidRPr="00146683" w:rsidRDefault="009722D5" w:rsidP="005411BB">
            <w:pPr>
              <w:rPr>
                <w:lang w:eastAsia="en-GB"/>
              </w:rPr>
            </w:pPr>
          </w:p>
        </w:tc>
      </w:tr>
      <w:tr w:rsidR="00146683" w:rsidRPr="00146683" w14:paraId="7E589F8B" w14:textId="77777777" w:rsidTr="005411BB">
        <w:tc>
          <w:tcPr>
            <w:tcW w:w="3260" w:type="dxa"/>
          </w:tcPr>
          <w:p w14:paraId="4BB65B81" w14:textId="77777777" w:rsidR="009722D5" w:rsidRPr="00146683" w:rsidRDefault="009722D5" w:rsidP="005411BB">
            <w:pPr>
              <w:rPr>
                <w:i/>
                <w:lang w:eastAsia="en-GB"/>
              </w:rPr>
            </w:pPr>
            <w:r w:rsidRPr="00146683">
              <w:rPr>
                <w:i/>
                <w:iCs/>
                <w:lang w:eastAsia="en-GB"/>
              </w:rPr>
              <w:t>tpc-pdcch-ConfigPUCCH</w:t>
            </w:r>
          </w:p>
        </w:tc>
        <w:tc>
          <w:tcPr>
            <w:tcW w:w="1985" w:type="dxa"/>
          </w:tcPr>
          <w:p w14:paraId="2DE14951" w14:textId="77777777" w:rsidR="009722D5" w:rsidRPr="00146683" w:rsidRDefault="009722D5" w:rsidP="005411BB">
            <w:pPr>
              <w:rPr>
                <w:lang w:eastAsia="en-GB"/>
              </w:rPr>
            </w:pPr>
            <w:r w:rsidRPr="00146683">
              <w:rPr>
                <w:lang w:eastAsia="en-GB"/>
              </w:rPr>
              <w:t>release</w:t>
            </w:r>
          </w:p>
        </w:tc>
        <w:tc>
          <w:tcPr>
            <w:tcW w:w="3402" w:type="dxa"/>
          </w:tcPr>
          <w:p w14:paraId="36C68005" w14:textId="77777777" w:rsidR="009722D5" w:rsidRPr="00146683" w:rsidRDefault="009722D5" w:rsidP="005411BB">
            <w:pPr>
              <w:rPr>
                <w:lang w:eastAsia="en-GB"/>
              </w:rPr>
            </w:pPr>
          </w:p>
        </w:tc>
        <w:tc>
          <w:tcPr>
            <w:tcW w:w="708" w:type="dxa"/>
          </w:tcPr>
          <w:p w14:paraId="782A0040" w14:textId="77777777" w:rsidR="009722D5" w:rsidRPr="00146683" w:rsidRDefault="009722D5" w:rsidP="005411BB">
            <w:pPr>
              <w:rPr>
                <w:lang w:eastAsia="en-GB"/>
              </w:rPr>
            </w:pPr>
          </w:p>
        </w:tc>
      </w:tr>
      <w:tr w:rsidR="00146683" w:rsidRPr="00146683" w14:paraId="5E82BCDC" w14:textId="77777777" w:rsidTr="005411BB">
        <w:tc>
          <w:tcPr>
            <w:tcW w:w="3260" w:type="dxa"/>
          </w:tcPr>
          <w:p w14:paraId="28ED80EC" w14:textId="77777777" w:rsidR="009722D5" w:rsidRPr="00146683" w:rsidRDefault="009722D5" w:rsidP="005411BB">
            <w:pPr>
              <w:rPr>
                <w:i/>
                <w:lang w:eastAsia="en-GB"/>
              </w:rPr>
            </w:pPr>
            <w:r w:rsidRPr="00146683">
              <w:rPr>
                <w:i/>
                <w:iCs/>
                <w:lang w:eastAsia="en-GB"/>
              </w:rPr>
              <w:t>tpc-pdcch-ConfigPUSCH</w:t>
            </w:r>
          </w:p>
        </w:tc>
        <w:tc>
          <w:tcPr>
            <w:tcW w:w="1985" w:type="dxa"/>
          </w:tcPr>
          <w:p w14:paraId="3A77A717" w14:textId="77777777" w:rsidR="009722D5" w:rsidRPr="00146683" w:rsidRDefault="009722D5" w:rsidP="005411BB">
            <w:pPr>
              <w:rPr>
                <w:lang w:eastAsia="en-GB"/>
              </w:rPr>
            </w:pPr>
            <w:r w:rsidRPr="00146683">
              <w:rPr>
                <w:lang w:eastAsia="en-GB"/>
              </w:rPr>
              <w:t>release</w:t>
            </w:r>
          </w:p>
        </w:tc>
        <w:tc>
          <w:tcPr>
            <w:tcW w:w="3402" w:type="dxa"/>
          </w:tcPr>
          <w:p w14:paraId="1B51F087" w14:textId="77777777" w:rsidR="009722D5" w:rsidRPr="00146683" w:rsidRDefault="009722D5" w:rsidP="005411BB">
            <w:pPr>
              <w:rPr>
                <w:lang w:eastAsia="en-GB"/>
              </w:rPr>
            </w:pPr>
          </w:p>
        </w:tc>
        <w:tc>
          <w:tcPr>
            <w:tcW w:w="708" w:type="dxa"/>
          </w:tcPr>
          <w:p w14:paraId="31853659" w14:textId="77777777" w:rsidR="009722D5" w:rsidRPr="00146683" w:rsidRDefault="009722D5" w:rsidP="005411BB">
            <w:pPr>
              <w:rPr>
                <w:lang w:eastAsia="en-GB"/>
              </w:rPr>
            </w:pPr>
          </w:p>
        </w:tc>
      </w:tr>
      <w:tr w:rsidR="00146683" w:rsidRPr="00146683" w14:paraId="47770392" w14:textId="77777777" w:rsidTr="005411BB">
        <w:tc>
          <w:tcPr>
            <w:tcW w:w="3260" w:type="dxa"/>
          </w:tcPr>
          <w:p w14:paraId="58943D88" w14:textId="77777777" w:rsidR="009722D5" w:rsidRPr="00146683" w:rsidRDefault="009722D5" w:rsidP="005411BB">
            <w:pPr>
              <w:rPr>
                <w:i/>
                <w:lang w:eastAsia="en-GB"/>
              </w:rPr>
            </w:pPr>
            <w:r w:rsidRPr="00146683">
              <w:rPr>
                <w:i/>
                <w:lang w:eastAsia="en-GB"/>
              </w:rPr>
              <w:t>CQI-ReportConfig</w:t>
            </w:r>
          </w:p>
          <w:p w14:paraId="4A095CAD" w14:textId="77777777" w:rsidR="009722D5" w:rsidRPr="00146683" w:rsidRDefault="009722D5" w:rsidP="005411BB">
            <w:pPr>
              <w:rPr>
                <w:i/>
                <w:lang w:eastAsia="en-GB"/>
              </w:rPr>
            </w:pPr>
            <w:r w:rsidRPr="00146683">
              <w:rPr>
                <w:i/>
                <w:lang w:eastAsia="en-GB"/>
              </w:rPr>
              <w:t>&gt;CQI-ReportPeriodic</w:t>
            </w:r>
          </w:p>
          <w:p w14:paraId="6435439E" w14:textId="77777777" w:rsidR="009722D5" w:rsidRPr="00146683" w:rsidRDefault="009722D5" w:rsidP="005411BB">
            <w:pPr>
              <w:rPr>
                <w:i/>
                <w:lang w:eastAsia="zh-CN"/>
              </w:rPr>
            </w:pPr>
            <w:r w:rsidRPr="00146683">
              <w:rPr>
                <w:i/>
                <w:lang w:eastAsia="zh-CN"/>
              </w:rPr>
              <w:t>&gt;</w:t>
            </w:r>
            <w:r w:rsidRPr="00146683">
              <w:rPr>
                <w:i/>
                <w:lang w:eastAsia="en-GB"/>
              </w:rPr>
              <w:t>cqi-ReportModeAperiodic</w:t>
            </w:r>
          </w:p>
          <w:p w14:paraId="6A6FFE61" w14:textId="77777777" w:rsidR="009722D5" w:rsidRPr="00146683" w:rsidRDefault="009722D5" w:rsidP="005411BB">
            <w:pPr>
              <w:rPr>
                <w:i/>
                <w:lang w:eastAsia="en-GB"/>
              </w:rPr>
            </w:pPr>
            <w:r w:rsidRPr="00146683">
              <w:rPr>
                <w:i/>
                <w:lang w:eastAsia="zh-CN"/>
              </w:rPr>
              <w:t>&gt;</w:t>
            </w:r>
            <w:r w:rsidRPr="00146683">
              <w:rPr>
                <w:i/>
                <w:lang w:eastAsia="en-GB"/>
              </w:rPr>
              <w:t>nomPDSCH-RS-EPRE-Offset</w:t>
            </w:r>
          </w:p>
        </w:tc>
        <w:tc>
          <w:tcPr>
            <w:tcW w:w="1985" w:type="dxa"/>
          </w:tcPr>
          <w:p w14:paraId="657EC459" w14:textId="77777777" w:rsidR="009722D5" w:rsidRPr="00146683" w:rsidRDefault="009722D5" w:rsidP="005411BB">
            <w:pPr>
              <w:rPr>
                <w:lang w:eastAsia="en-GB"/>
              </w:rPr>
            </w:pPr>
          </w:p>
          <w:p w14:paraId="4B3F86DD" w14:textId="77777777" w:rsidR="009722D5" w:rsidRPr="00146683" w:rsidRDefault="009722D5" w:rsidP="005411BB">
            <w:pPr>
              <w:rPr>
                <w:lang w:eastAsia="en-GB"/>
              </w:rPr>
            </w:pPr>
            <w:r w:rsidRPr="00146683">
              <w:rPr>
                <w:lang w:eastAsia="en-GB"/>
              </w:rPr>
              <w:t>release</w:t>
            </w:r>
          </w:p>
          <w:p w14:paraId="5F25A1C7" w14:textId="77777777" w:rsidR="009722D5" w:rsidRPr="00146683" w:rsidRDefault="009722D5" w:rsidP="005411BB">
            <w:pPr>
              <w:rPr>
                <w:lang w:eastAsia="zh-CN"/>
              </w:rPr>
            </w:pPr>
            <w:r w:rsidRPr="00146683">
              <w:rPr>
                <w:lang w:eastAsia="zh-CN"/>
              </w:rPr>
              <w:t>N/A</w:t>
            </w:r>
          </w:p>
          <w:p w14:paraId="41BC32CC" w14:textId="77777777" w:rsidR="009722D5" w:rsidRPr="00146683" w:rsidRDefault="009722D5" w:rsidP="005411BB">
            <w:pPr>
              <w:rPr>
                <w:lang w:eastAsia="en-GB"/>
              </w:rPr>
            </w:pPr>
            <w:r w:rsidRPr="00146683">
              <w:rPr>
                <w:lang w:eastAsia="zh-CN"/>
              </w:rPr>
              <w:t>N/A</w:t>
            </w:r>
          </w:p>
        </w:tc>
        <w:tc>
          <w:tcPr>
            <w:tcW w:w="3402" w:type="dxa"/>
          </w:tcPr>
          <w:p w14:paraId="6BF59E57" w14:textId="77777777" w:rsidR="009722D5" w:rsidRPr="00146683" w:rsidRDefault="009722D5" w:rsidP="005411BB">
            <w:pPr>
              <w:rPr>
                <w:lang w:eastAsia="en-GB"/>
              </w:rPr>
            </w:pPr>
          </w:p>
        </w:tc>
        <w:tc>
          <w:tcPr>
            <w:tcW w:w="708" w:type="dxa"/>
          </w:tcPr>
          <w:p w14:paraId="48C84E77" w14:textId="77777777" w:rsidR="009722D5" w:rsidRPr="00146683" w:rsidRDefault="009722D5" w:rsidP="005411BB">
            <w:pPr>
              <w:rPr>
                <w:lang w:eastAsia="en-GB"/>
              </w:rPr>
            </w:pPr>
          </w:p>
        </w:tc>
      </w:tr>
      <w:tr w:rsidR="00146683" w:rsidRPr="00146683" w14:paraId="4A83A49D" w14:textId="77777777" w:rsidTr="005411BB">
        <w:tc>
          <w:tcPr>
            <w:tcW w:w="3260" w:type="dxa"/>
          </w:tcPr>
          <w:p w14:paraId="3BD0D7CC" w14:textId="77777777" w:rsidR="009722D5" w:rsidRPr="00146683" w:rsidRDefault="009722D5" w:rsidP="005411BB">
            <w:pPr>
              <w:rPr>
                <w:i/>
                <w:iCs/>
                <w:lang w:eastAsia="en-GB"/>
              </w:rPr>
            </w:pPr>
            <w:r w:rsidRPr="00146683">
              <w:rPr>
                <w:i/>
                <w:iCs/>
                <w:lang w:eastAsia="en-GB"/>
              </w:rPr>
              <w:t>SoundingRS-UL-ConfigDedicated</w:t>
            </w:r>
          </w:p>
        </w:tc>
        <w:tc>
          <w:tcPr>
            <w:tcW w:w="1985" w:type="dxa"/>
          </w:tcPr>
          <w:p w14:paraId="55F38C31" w14:textId="77777777" w:rsidR="009722D5" w:rsidRPr="00146683" w:rsidRDefault="009722D5" w:rsidP="005411BB">
            <w:pPr>
              <w:rPr>
                <w:lang w:eastAsia="en-GB"/>
              </w:rPr>
            </w:pPr>
            <w:r w:rsidRPr="00146683">
              <w:rPr>
                <w:lang w:eastAsia="en-GB"/>
              </w:rPr>
              <w:t>release</w:t>
            </w:r>
          </w:p>
        </w:tc>
        <w:tc>
          <w:tcPr>
            <w:tcW w:w="3402" w:type="dxa"/>
          </w:tcPr>
          <w:p w14:paraId="7B5620E5" w14:textId="77777777" w:rsidR="009722D5" w:rsidRPr="00146683" w:rsidRDefault="009722D5" w:rsidP="005411BB">
            <w:pPr>
              <w:rPr>
                <w:lang w:eastAsia="en-GB"/>
              </w:rPr>
            </w:pPr>
          </w:p>
        </w:tc>
        <w:tc>
          <w:tcPr>
            <w:tcW w:w="708" w:type="dxa"/>
          </w:tcPr>
          <w:p w14:paraId="3238DD04" w14:textId="77777777" w:rsidR="009722D5" w:rsidRPr="00146683" w:rsidRDefault="009722D5" w:rsidP="005411BB">
            <w:pPr>
              <w:rPr>
                <w:lang w:eastAsia="en-GB"/>
              </w:rPr>
            </w:pPr>
          </w:p>
        </w:tc>
      </w:tr>
      <w:tr w:rsidR="00146683" w:rsidRPr="00146683" w14:paraId="4D09ACE2" w14:textId="77777777" w:rsidTr="005411BB">
        <w:tc>
          <w:tcPr>
            <w:tcW w:w="3260" w:type="dxa"/>
          </w:tcPr>
          <w:p w14:paraId="374F03C9" w14:textId="77777777" w:rsidR="009722D5" w:rsidRPr="00146683" w:rsidRDefault="009722D5" w:rsidP="005411BB">
            <w:pPr>
              <w:rPr>
                <w:i/>
                <w:iCs/>
                <w:lang w:eastAsia="en-GB"/>
              </w:rPr>
            </w:pPr>
            <w:r w:rsidRPr="00146683">
              <w:rPr>
                <w:i/>
                <w:iCs/>
                <w:lang w:eastAsia="en-GB"/>
              </w:rPr>
              <w:t>AntennaInfoDedicated</w:t>
            </w:r>
          </w:p>
          <w:p w14:paraId="6D510D4F" w14:textId="77777777" w:rsidR="009722D5" w:rsidRPr="00146683" w:rsidRDefault="009722D5" w:rsidP="005411BB">
            <w:pPr>
              <w:rPr>
                <w:i/>
                <w:lang w:eastAsia="en-GB"/>
              </w:rPr>
            </w:pPr>
            <w:r w:rsidRPr="00146683">
              <w:rPr>
                <w:i/>
                <w:lang w:eastAsia="en-GB"/>
              </w:rPr>
              <w:t>&gt;transmissionMode</w:t>
            </w:r>
          </w:p>
          <w:p w14:paraId="597880FD" w14:textId="77777777" w:rsidR="009722D5" w:rsidRPr="00146683" w:rsidRDefault="009722D5" w:rsidP="005411BB">
            <w:pPr>
              <w:rPr>
                <w:i/>
                <w:lang w:eastAsia="en-GB"/>
              </w:rPr>
            </w:pPr>
          </w:p>
          <w:p w14:paraId="7EF95C52" w14:textId="77777777" w:rsidR="009722D5" w:rsidRPr="00146683" w:rsidRDefault="009722D5" w:rsidP="005411BB">
            <w:pPr>
              <w:rPr>
                <w:i/>
                <w:lang w:eastAsia="en-GB"/>
              </w:rPr>
            </w:pPr>
          </w:p>
          <w:p w14:paraId="3F57C401" w14:textId="77777777" w:rsidR="009722D5" w:rsidRPr="00146683" w:rsidRDefault="009722D5" w:rsidP="005411BB">
            <w:pPr>
              <w:rPr>
                <w:i/>
                <w:lang w:eastAsia="en-GB"/>
              </w:rPr>
            </w:pPr>
          </w:p>
          <w:p w14:paraId="25072AEA" w14:textId="77777777" w:rsidR="009722D5" w:rsidRPr="00146683" w:rsidRDefault="009722D5" w:rsidP="005411BB">
            <w:pPr>
              <w:rPr>
                <w:i/>
                <w:lang w:eastAsia="en-GB"/>
              </w:rPr>
            </w:pPr>
            <w:r w:rsidRPr="00146683">
              <w:rPr>
                <w:i/>
                <w:lang w:eastAsia="en-GB"/>
              </w:rPr>
              <w:t>&gt;codebookSubsetRestriction</w:t>
            </w:r>
          </w:p>
          <w:p w14:paraId="1F06109A" w14:textId="77777777" w:rsidR="009722D5" w:rsidRPr="00146683" w:rsidRDefault="009722D5" w:rsidP="005411BB">
            <w:pPr>
              <w:rPr>
                <w:i/>
                <w:lang w:eastAsia="en-GB"/>
              </w:rPr>
            </w:pPr>
            <w:r w:rsidRPr="00146683">
              <w:rPr>
                <w:i/>
                <w:lang w:eastAsia="en-GB"/>
              </w:rPr>
              <w:t>&gt;ue-TransmitAntennaSelection</w:t>
            </w:r>
          </w:p>
        </w:tc>
        <w:tc>
          <w:tcPr>
            <w:tcW w:w="1985" w:type="dxa"/>
          </w:tcPr>
          <w:p w14:paraId="46B7A342" w14:textId="77777777" w:rsidR="009722D5" w:rsidRPr="00146683" w:rsidRDefault="009722D5" w:rsidP="005411BB">
            <w:pPr>
              <w:rPr>
                <w:lang w:eastAsia="en-GB"/>
              </w:rPr>
            </w:pPr>
          </w:p>
          <w:p w14:paraId="0DFF077A" w14:textId="77777777" w:rsidR="009722D5" w:rsidRPr="00146683" w:rsidRDefault="009722D5" w:rsidP="005411BB">
            <w:pPr>
              <w:rPr>
                <w:lang w:eastAsia="en-GB"/>
              </w:rPr>
            </w:pPr>
            <w:r w:rsidRPr="00146683">
              <w:rPr>
                <w:lang w:eastAsia="en-GB"/>
              </w:rPr>
              <w:t>tm1, tm2</w:t>
            </w:r>
          </w:p>
          <w:p w14:paraId="0BCE8766" w14:textId="77777777" w:rsidR="009722D5" w:rsidRPr="00146683" w:rsidRDefault="009722D5" w:rsidP="005411BB">
            <w:pPr>
              <w:rPr>
                <w:lang w:eastAsia="en-GB"/>
              </w:rPr>
            </w:pPr>
          </w:p>
          <w:p w14:paraId="0D2D10C0" w14:textId="77777777" w:rsidR="009722D5" w:rsidRPr="00146683" w:rsidRDefault="009722D5" w:rsidP="005411BB">
            <w:pPr>
              <w:rPr>
                <w:lang w:eastAsia="en-GB"/>
              </w:rPr>
            </w:pPr>
          </w:p>
          <w:p w14:paraId="14E84E2D" w14:textId="77777777" w:rsidR="009722D5" w:rsidRPr="00146683" w:rsidRDefault="009722D5" w:rsidP="005411BB">
            <w:pPr>
              <w:rPr>
                <w:lang w:eastAsia="en-GB"/>
              </w:rPr>
            </w:pPr>
          </w:p>
          <w:p w14:paraId="2F0BBF35" w14:textId="77777777" w:rsidR="009722D5" w:rsidRPr="00146683" w:rsidRDefault="009722D5" w:rsidP="005411BB">
            <w:pPr>
              <w:rPr>
                <w:lang w:eastAsia="en-GB"/>
              </w:rPr>
            </w:pPr>
            <w:r w:rsidRPr="00146683">
              <w:rPr>
                <w:lang w:eastAsia="en-GB"/>
              </w:rPr>
              <w:t>N/A</w:t>
            </w:r>
          </w:p>
          <w:p w14:paraId="70B32A32" w14:textId="77777777" w:rsidR="009722D5" w:rsidRPr="00146683" w:rsidRDefault="009722D5" w:rsidP="005411BB">
            <w:pPr>
              <w:rPr>
                <w:lang w:eastAsia="en-GB"/>
              </w:rPr>
            </w:pPr>
            <w:r w:rsidRPr="00146683">
              <w:rPr>
                <w:lang w:eastAsia="en-GB"/>
              </w:rPr>
              <w:t>release</w:t>
            </w:r>
          </w:p>
        </w:tc>
        <w:tc>
          <w:tcPr>
            <w:tcW w:w="3402" w:type="dxa"/>
          </w:tcPr>
          <w:p w14:paraId="2466A71E" w14:textId="77777777" w:rsidR="009722D5" w:rsidRPr="00146683" w:rsidRDefault="009722D5" w:rsidP="005411BB">
            <w:pPr>
              <w:rPr>
                <w:lang w:eastAsia="en-GB"/>
              </w:rPr>
            </w:pPr>
          </w:p>
          <w:p w14:paraId="1125F38E" w14:textId="77777777" w:rsidR="009722D5" w:rsidRPr="00146683" w:rsidRDefault="009722D5" w:rsidP="005411BB">
            <w:pPr>
              <w:rPr>
                <w:lang w:eastAsia="en-GB"/>
              </w:rPr>
            </w:pPr>
            <w:r w:rsidRPr="00146683">
              <w:rPr>
                <w:lang w:eastAsia="en-GB"/>
              </w:rPr>
              <w:t>If the number of PBCH antenna ports is one, tm1 is used as default; otherwise tm2 is used as default</w:t>
            </w:r>
          </w:p>
        </w:tc>
        <w:tc>
          <w:tcPr>
            <w:tcW w:w="708" w:type="dxa"/>
          </w:tcPr>
          <w:p w14:paraId="77FD5743" w14:textId="77777777" w:rsidR="009722D5" w:rsidRPr="00146683" w:rsidRDefault="009722D5" w:rsidP="005411BB">
            <w:pPr>
              <w:rPr>
                <w:lang w:eastAsia="en-GB"/>
              </w:rPr>
            </w:pPr>
          </w:p>
        </w:tc>
      </w:tr>
      <w:tr w:rsidR="009722D5" w:rsidRPr="00146683" w14:paraId="521CBEE3" w14:textId="77777777" w:rsidTr="005411BB">
        <w:tc>
          <w:tcPr>
            <w:tcW w:w="3260" w:type="dxa"/>
          </w:tcPr>
          <w:p w14:paraId="073A4A93" w14:textId="77777777" w:rsidR="009722D5" w:rsidRPr="00146683" w:rsidRDefault="009722D5" w:rsidP="005411BB">
            <w:pPr>
              <w:rPr>
                <w:i/>
                <w:iCs/>
                <w:lang w:eastAsia="en-GB"/>
              </w:rPr>
            </w:pPr>
            <w:r w:rsidRPr="00146683">
              <w:rPr>
                <w:i/>
                <w:iCs/>
                <w:lang w:eastAsia="en-GB"/>
              </w:rPr>
              <w:t>SchedulingRequestConfig</w:t>
            </w:r>
          </w:p>
        </w:tc>
        <w:tc>
          <w:tcPr>
            <w:tcW w:w="1985" w:type="dxa"/>
          </w:tcPr>
          <w:p w14:paraId="624B8F2A" w14:textId="77777777" w:rsidR="009722D5" w:rsidRPr="00146683" w:rsidRDefault="009722D5" w:rsidP="005411BB">
            <w:pPr>
              <w:rPr>
                <w:lang w:eastAsia="en-GB"/>
              </w:rPr>
            </w:pPr>
            <w:r w:rsidRPr="00146683">
              <w:rPr>
                <w:lang w:eastAsia="en-GB"/>
              </w:rPr>
              <w:t>release</w:t>
            </w:r>
          </w:p>
        </w:tc>
        <w:tc>
          <w:tcPr>
            <w:tcW w:w="3402" w:type="dxa"/>
          </w:tcPr>
          <w:p w14:paraId="07C02D15" w14:textId="77777777" w:rsidR="009722D5" w:rsidRPr="00146683" w:rsidRDefault="009722D5" w:rsidP="005411BB">
            <w:pPr>
              <w:rPr>
                <w:lang w:eastAsia="en-GB"/>
              </w:rPr>
            </w:pPr>
          </w:p>
        </w:tc>
        <w:tc>
          <w:tcPr>
            <w:tcW w:w="708" w:type="dxa"/>
          </w:tcPr>
          <w:p w14:paraId="728E248A" w14:textId="77777777" w:rsidR="009722D5" w:rsidRPr="00146683" w:rsidRDefault="009722D5" w:rsidP="005411BB">
            <w:pPr>
              <w:rPr>
                <w:lang w:eastAsia="en-GB"/>
              </w:rPr>
            </w:pPr>
          </w:p>
        </w:tc>
      </w:tr>
    </w:tbl>
    <w:p w14:paraId="33D3F4F0" w14:textId="77777777" w:rsidR="009722D5" w:rsidRPr="00146683" w:rsidRDefault="009722D5" w:rsidP="009722D5">
      <w:pPr>
        <w:rPr>
          <w:rFonts w:ascii="Arial" w:hAnsi="Arial" w:cs="Arial"/>
          <w:kern w:val="2"/>
          <w:lang w:eastAsia="ko-KR"/>
        </w:rPr>
      </w:pPr>
    </w:p>
    <w:p w14:paraId="6568794C" w14:textId="77777777" w:rsidR="009722D5" w:rsidRPr="00146683" w:rsidRDefault="009722D5" w:rsidP="009722D5">
      <w:pPr>
        <w:rPr>
          <w:rFonts w:ascii="Arial" w:hAnsi="Arial" w:cs="Arial"/>
          <w:kern w:val="2"/>
          <w:lang w:eastAsia="ko-KR"/>
        </w:rPr>
      </w:pPr>
      <w:r w:rsidRPr="00146683">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42152A15" w14:textId="77777777" w:rsidTr="005411BB">
        <w:trPr>
          <w:tblHeader/>
        </w:trPr>
        <w:tc>
          <w:tcPr>
            <w:tcW w:w="3260" w:type="dxa"/>
          </w:tcPr>
          <w:p w14:paraId="740237D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4252E24"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7167D87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7E75E30"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5E04898" w14:textId="77777777" w:rsidTr="005411BB">
        <w:tc>
          <w:tcPr>
            <w:tcW w:w="3260" w:type="dxa"/>
          </w:tcPr>
          <w:p w14:paraId="40FC4EE1" w14:textId="77777777" w:rsidR="009722D5" w:rsidRPr="00146683" w:rsidRDefault="009722D5" w:rsidP="005411BB">
            <w:pPr>
              <w:rPr>
                <w:i/>
                <w:lang w:eastAsia="zh-CN"/>
              </w:rPr>
            </w:pPr>
            <w:r w:rsidRPr="00146683">
              <w:rPr>
                <w:i/>
              </w:rPr>
              <w:t>NPUSCH-ConfigDedicated-NB</w:t>
            </w:r>
          </w:p>
          <w:p w14:paraId="2A6AF31E" w14:textId="77777777" w:rsidR="009722D5" w:rsidRPr="00146683" w:rsidRDefault="009722D5" w:rsidP="005411BB">
            <w:pPr>
              <w:rPr>
                <w:i/>
                <w:lang w:eastAsia="en-GB"/>
              </w:rPr>
            </w:pPr>
            <w:r w:rsidRPr="00146683">
              <w:rPr>
                <w:i/>
                <w:lang w:eastAsia="en-GB"/>
              </w:rPr>
              <w:t>&gt;</w:t>
            </w:r>
            <w:r w:rsidRPr="00146683">
              <w:rPr>
                <w:i/>
              </w:rPr>
              <w:t>ack-NACK-NumRepetitions</w:t>
            </w:r>
          </w:p>
          <w:p w14:paraId="63FD9685" w14:textId="77777777" w:rsidR="009722D5" w:rsidRPr="00146683" w:rsidRDefault="009722D5" w:rsidP="005411BB">
            <w:pPr>
              <w:rPr>
                <w:i/>
                <w:iCs/>
                <w:lang w:eastAsia="en-GB"/>
              </w:rPr>
            </w:pPr>
            <w:r w:rsidRPr="00146683">
              <w:rPr>
                <w:i/>
                <w:lang w:eastAsia="en-GB"/>
              </w:rPr>
              <w:t>&gt;</w:t>
            </w:r>
            <w:r w:rsidRPr="00146683">
              <w:rPr>
                <w:i/>
                <w:szCs w:val="16"/>
              </w:rPr>
              <w:t>npusch-AllSymbols</w:t>
            </w:r>
          </w:p>
        </w:tc>
        <w:tc>
          <w:tcPr>
            <w:tcW w:w="1985" w:type="dxa"/>
          </w:tcPr>
          <w:p w14:paraId="1284573E" w14:textId="77777777" w:rsidR="009722D5" w:rsidRPr="00146683" w:rsidRDefault="009722D5" w:rsidP="005411BB">
            <w:pPr>
              <w:rPr>
                <w:lang w:eastAsia="en-GB"/>
              </w:rPr>
            </w:pPr>
          </w:p>
          <w:p w14:paraId="7A13A0B7" w14:textId="77777777" w:rsidR="009722D5" w:rsidRPr="00146683" w:rsidRDefault="009722D5" w:rsidP="005411BB">
            <w:pPr>
              <w:rPr>
                <w:lang w:eastAsia="en-GB"/>
              </w:rPr>
            </w:pPr>
            <w:r w:rsidRPr="00146683">
              <w:rPr>
                <w:lang w:eastAsia="en-GB"/>
              </w:rPr>
              <w:t>N/A</w:t>
            </w:r>
          </w:p>
          <w:p w14:paraId="5E09795A" w14:textId="77777777" w:rsidR="009722D5" w:rsidRPr="00146683" w:rsidRDefault="009722D5" w:rsidP="005411BB">
            <w:pPr>
              <w:rPr>
                <w:lang w:eastAsia="en-GB"/>
              </w:rPr>
            </w:pPr>
            <w:r w:rsidRPr="00146683">
              <w:rPr>
                <w:lang w:eastAsia="en-GB"/>
              </w:rPr>
              <w:t>TRUE</w:t>
            </w:r>
          </w:p>
        </w:tc>
        <w:tc>
          <w:tcPr>
            <w:tcW w:w="3402" w:type="dxa"/>
          </w:tcPr>
          <w:p w14:paraId="2C8148B0" w14:textId="77777777" w:rsidR="009722D5" w:rsidRPr="00146683" w:rsidRDefault="009722D5" w:rsidP="005411BB">
            <w:pPr>
              <w:rPr>
                <w:lang w:eastAsia="en-GB"/>
              </w:rPr>
            </w:pPr>
          </w:p>
        </w:tc>
        <w:tc>
          <w:tcPr>
            <w:tcW w:w="708" w:type="dxa"/>
          </w:tcPr>
          <w:p w14:paraId="76CE5D5A" w14:textId="77777777" w:rsidR="009722D5" w:rsidRPr="00146683" w:rsidRDefault="009722D5" w:rsidP="005411BB">
            <w:pPr>
              <w:rPr>
                <w:lang w:eastAsia="en-GB"/>
              </w:rPr>
            </w:pPr>
          </w:p>
        </w:tc>
      </w:tr>
      <w:tr w:rsidR="009722D5" w:rsidRPr="00146683" w14:paraId="3D30F4CF" w14:textId="77777777" w:rsidTr="005411BB">
        <w:tc>
          <w:tcPr>
            <w:tcW w:w="3260" w:type="dxa"/>
          </w:tcPr>
          <w:p w14:paraId="684DD5A5" w14:textId="77777777" w:rsidR="009722D5" w:rsidRPr="00146683" w:rsidRDefault="009722D5" w:rsidP="005411BB">
            <w:pPr>
              <w:rPr>
                <w:i/>
                <w:iCs/>
                <w:lang w:eastAsia="en-GB"/>
              </w:rPr>
            </w:pPr>
            <w:r w:rsidRPr="00146683">
              <w:rPr>
                <w:i/>
                <w:iCs/>
                <w:lang w:eastAsia="en-GB"/>
              </w:rPr>
              <w:t>UplinkPowerControlDedicated</w:t>
            </w:r>
          </w:p>
          <w:p w14:paraId="0D0A0066" w14:textId="77777777" w:rsidR="009722D5" w:rsidRPr="00146683" w:rsidRDefault="009722D5" w:rsidP="005411BB">
            <w:pPr>
              <w:rPr>
                <w:i/>
                <w:lang w:eastAsia="en-GB"/>
              </w:rPr>
            </w:pPr>
            <w:r w:rsidRPr="00146683">
              <w:rPr>
                <w:lang w:eastAsia="en-GB"/>
              </w:rPr>
              <w:t>&gt;</w:t>
            </w:r>
            <w:r w:rsidRPr="00146683">
              <w:rPr>
                <w:i/>
                <w:lang w:eastAsia="en-GB"/>
              </w:rPr>
              <w:t>p0-UE-NPUSCH</w:t>
            </w:r>
          </w:p>
        </w:tc>
        <w:tc>
          <w:tcPr>
            <w:tcW w:w="1985" w:type="dxa"/>
          </w:tcPr>
          <w:p w14:paraId="53BDFA48" w14:textId="77777777" w:rsidR="009722D5" w:rsidRPr="00146683" w:rsidRDefault="009722D5" w:rsidP="005411BB">
            <w:pPr>
              <w:rPr>
                <w:lang w:eastAsia="en-GB"/>
              </w:rPr>
            </w:pPr>
          </w:p>
          <w:p w14:paraId="3A3782F5" w14:textId="77777777" w:rsidR="009722D5" w:rsidRPr="00146683" w:rsidRDefault="009722D5" w:rsidP="005411BB">
            <w:pPr>
              <w:rPr>
                <w:lang w:eastAsia="en-GB"/>
              </w:rPr>
            </w:pPr>
            <w:r w:rsidRPr="00146683">
              <w:rPr>
                <w:lang w:eastAsia="en-GB"/>
              </w:rPr>
              <w:t>0</w:t>
            </w:r>
          </w:p>
        </w:tc>
        <w:tc>
          <w:tcPr>
            <w:tcW w:w="3402" w:type="dxa"/>
          </w:tcPr>
          <w:p w14:paraId="7EA7D2EF" w14:textId="77777777" w:rsidR="009722D5" w:rsidRPr="00146683" w:rsidRDefault="009722D5" w:rsidP="005411BB">
            <w:pPr>
              <w:rPr>
                <w:lang w:eastAsia="en-GB"/>
              </w:rPr>
            </w:pPr>
          </w:p>
        </w:tc>
        <w:tc>
          <w:tcPr>
            <w:tcW w:w="708" w:type="dxa"/>
          </w:tcPr>
          <w:p w14:paraId="0754042D" w14:textId="77777777" w:rsidR="009722D5" w:rsidRPr="00146683" w:rsidRDefault="009722D5" w:rsidP="005411BB">
            <w:pPr>
              <w:rPr>
                <w:lang w:eastAsia="en-GB"/>
              </w:rPr>
            </w:pPr>
          </w:p>
        </w:tc>
      </w:tr>
    </w:tbl>
    <w:p w14:paraId="1A2C8776" w14:textId="77777777" w:rsidR="009722D5" w:rsidRPr="00146683" w:rsidRDefault="009722D5" w:rsidP="009722D5">
      <w:pPr>
        <w:rPr>
          <w:rFonts w:ascii="Arial" w:eastAsia="宋体" w:hAnsi="Arial" w:cs="Arial"/>
          <w:kern w:val="2"/>
          <w:lang w:eastAsia="ko-KR"/>
        </w:rPr>
      </w:pPr>
    </w:p>
    <w:p w14:paraId="395580AD" w14:textId="77777777" w:rsidR="009722D5" w:rsidRPr="00146683" w:rsidRDefault="009722D5" w:rsidP="009722D5">
      <w:pPr>
        <w:pStyle w:val="3"/>
        <w:ind w:left="0" w:firstLine="0"/>
      </w:pPr>
      <w:bookmarkStart w:id="13655" w:name="_Toc20487710"/>
      <w:bookmarkStart w:id="13656" w:name="_Toc29343017"/>
      <w:bookmarkStart w:id="13657" w:name="_Toc29344156"/>
      <w:bookmarkStart w:id="13658" w:name="_Toc36567422"/>
      <w:bookmarkStart w:id="13659" w:name="_Toc36810886"/>
      <w:bookmarkStart w:id="13660" w:name="_Toc36847250"/>
      <w:bookmarkStart w:id="13661" w:name="_Toc36939903"/>
      <w:bookmarkStart w:id="13662" w:name="_Toc37082883"/>
      <w:bookmarkStart w:id="13663" w:name="_Toc46481525"/>
      <w:bookmarkStart w:id="13664" w:name="_Toc46482759"/>
      <w:bookmarkStart w:id="13665" w:name="_Toc46483993"/>
      <w:bookmarkStart w:id="13666" w:name="_Toc156168695"/>
      <w:r w:rsidRPr="00146683">
        <w:t>9.2.5</w:t>
      </w:r>
      <w:r w:rsidRPr="00146683">
        <w:tab/>
        <w:t>Default values timers and constants</w:t>
      </w:r>
      <w:bookmarkEnd w:id="13655"/>
      <w:bookmarkEnd w:id="13656"/>
      <w:bookmarkEnd w:id="13657"/>
      <w:bookmarkEnd w:id="13658"/>
      <w:bookmarkEnd w:id="13659"/>
      <w:bookmarkEnd w:id="13660"/>
      <w:bookmarkEnd w:id="13661"/>
      <w:bookmarkEnd w:id="13662"/>
      <w:bookmarkEnd w:id="13663"/>
      <w:bookmarkEnd w:id="13664"/>
      <w:bookmarkEnd w:id="13665"/>
      <w:bookmarkEnd w:id="13666"/>
    </w:p>
    <w:p w14:paraId="20363947"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7A3DDB1" w14:textId="77777777" w:rsidTr="005411BB">
        <w:trPr>
          <w:tblHeader/>
        </w:trPr>
        <w:tc>
          <w:tcPr>
            <w:tcW w:w="3260" w:type="dxa"/>
          </w:tcPr>
          <w:p w14:paraId="5B4016C2" w14:textId="77777777" w:rsidR="009722D5" w:rsidRPr="00146683" w:rsidRDefault="009722D5" w:rsidP="005411BB">
            <w:pPr>
              <w:pStyle w:val="TAH"/>
              <w:keepNext w:val="0"/>
              <w:keepLines w:val="0"/>
              <w:rPr>
                <w:lang w:eastAsia="en-GB"/>
              </w:rPr>
            </w:pPr>
            <w:r w:rsidRPr="00146683">
              <w:rPr>
                <w:lang w:eastAsia="en-GB"/>
              </w:rPr>
              <w:lastRenderedPageBreak/>
              <w:t>Name</w:t>
            </w:r>
          </w:p>
        </w:tc>
        <w:tc>
          <w:tcPr>
            <w:tcW w:w="1985" w:type="dxa"/>
          </w:tcPr>
          <w:p w14:paraId="44B5F2A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132A08BF"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4E9E3D56"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7981CEC" w14:textId="77777777" w:rsidTr="005411BB">
        <w:tc>
          <w:tcPr>
            <w:tcW w:w="3260" w:type="dxa"/>
          </w:tcPr>
          <w:p w14:paraId="547C93C9" w14:textId="77777777" w:rsidR="009722D5" w:rsidRPr="00146683" w:rsidRDefault="009722D5" w:rsidP="005411BB">
            <w:pPr>
              <w:rPr>
                <w:iCs/>
                <w:lang w:eastAsia="en-GB"/>
              </w:rPr>
            </w:pPr>
            <w:r w:rsidRPr="00146683">
              <w:rPr>
                <w:iCs/>
                <w:lang w:eastAsia="en-GB"/>
              </w:rPr>
              <w:t>t310</w:t>
            </w:r>
          </w:p>
        </w:tc>
        <w:tc>
          <w:tcPr>
            <w:tcW w:w="1985" w:type="dxa"/>
          </w:tcPr>
          <w:p w14:paraId="4A3E609C" w14:textId="77777777" w:rsidR="009722D5" w:rsidRPr="00146683" w:rsidRDefault="009722D5" w:rsidP="005411BB">
            <w:pPr>
              <w:rPr>
                <w:lang w:eastAsia="en-GB"/>
              </w:rPr>
            </w:pPr>
            <w:r w:rsidRPr="00146683">
              <w:rPr>
                <w:lang w:eastAsia="en-GB"/>
              </w:rPr>
              <w:t>ms1000</w:t>
            </w:r>
          </w:p>
        </w:tc>
        <w:tc>
          <w:tcPr>
            <w:tcW w:w="3402" w:type="dxa"/>
          </w:tcPr>
          <w:p w14:paraId="560D0B4D" w14:textId="77777777" w:rsidR="009722D5" w:rsidRPr="00146683" w:rsidRDefault="009722D5" w:rsidP="005411BB">
            <w:pPr>
              <w:rPr>
                <w:lang w:eastAsia="en-GB"/>
              </w:rPr>
            </w:pPr>
          </w:p>
        </w:tc>
        <w:tc>
          <w:tcPr>
            <w:tcW w:w="708" w:type="dxa"/>
          </w:tcPr>
          <w:p w14:paraId="4D775F84" w14:textId="77777777" w:rsidR="009722D5" w:rsidRPr="00146683" w:rsidRDefault="009722D5" w:rsidP="005411BB">
            <w:pPr>
              <w:rPr>
                <w:lang w:eastAsia="en-GB"/>
              </w:rPr>
            </w:pPr>
          </w:p>
        </w:tc>
      </w:tr>
      <w:tr w:rsidR="00146683" w:rsidRPr="00146683" w14:paraId="2E8FF7F7" w14:textId="77777777" w:rsidTr="005411BB">
        <w:tc>
          <w:tcPr>
            <w:tcW w:w="3260" w:type="dxa"/>
          </w:tcPr>
          <w:p w14:paraId="219A7F00" w14:textId="77777777" w:rsidR="009722D5" w:rsidRPr="00146683" w:rsidRDefault="009722D5" w:rsidP="005411BB">
            <w:pPr>
              <w:rPr>
                <w:iCs/>
                <w:lang w:eastAsia="en-GB"/>
              </w:rPr>
            </w:pPr>
            <w:r w:rsidRPr="00146683">
              <w:rPr>
                <w:iCs/>
                <w:lang w:eastAsia="en-GB"/>
              </w:rPr>
              <w:t>n310</w:t>
            </w:r>
          </w:p>
        </w:tc>
        <w:tc>
          <w:tcPr>
            <w:tcW w:w="1985" w:type="dxa"/>
          </w:tcPr>
          <w:p w14:paraId="3F06E0D1" w14:textId="77777777" w:rsidR="009722D5" w:rsidRPr="00146683" w:rsidRDefault="009722D5" w:rsidP="005411BB">
            <w:pPr>
              <w:rPr>
                <w:lang w:eastAsia="en-GB"/>
              </w:rPr>
            </w:pPr>
            <w:r w:rsidRPr="00146683">
              <w:rPr>
                <w:lang w:eastAsia="en-GB"/>
              </w:rPr>
              <w:t>n1</w:t>
            </w:r>
          </w:p>
        </w:tc>
        <w:tc>
          <w:tcPr>
            <w:tcW w:w="3402" w:type="dxa"/>
          </w:tcPr>
          <w:p w14:paraId="05EB8626" w14:textId="77777777" w:rsidR="009722D5" w:rsidRPr="00146683" w:rsidRDefault="009722D5" w:rsidP="005411BB">
            <w:pPr>
              <w:rPr>
                <w:lang w:eastAsia="en-GB"/>
              </w:rPr>
            </w:pPr>
          </w:p>
        </w:tc>
        <w:tc>
          <w:tcPr>
            <w:tcW w:w="708" w:type="dxa"/>
          </w:tcPr>
          <w:p w14:paraId="37861993" w14:textId="77777777" w:rsidR="009722D5" w:rsidRPr="00146683" w:rsidRDefault="009722D5" w:rsidP="005411BB">
            <w:pPr>
              <w:rPr>
                <w:lang w:eastAsia="en-GB"/>
              </w:rPr>
            </w:pPr>
          </w:p>
        </w:tc>
      </w:tr>
      <w:tr w:rsidR="00146683" w:rsidRPr="00146683" w14:paraId="4ECC7740" w14:textId="77777777" w:rsidTr="005411BB">
        <w:tc>
          <w:tcPr>
            <w:tcW w:w="3260" w:type="dxa"/>
          </w:tcPr>
          <w:p w14:paraId="64289738" w14:textId="77777777" w:rsidR="009722D5" w:rsidRPr="00146683" w:rsidRDefault="009722D5" w:rsidP="005411BB">
            <w:pPr>
              <w:rPr>
                <w:iCs/>
                <w:lang w:eastAsia="en-GB"/>
              </w:rPr>
            </w:pPr>
            <w:r w:rsidRPr="00146683">
              <w:rPr>
                <w:iCs/>
                <w:lang w:eastAsia="en-GB"/>
              </w:rPr>
              <w:t>t311</w:t>
            </w:r>
          </w:p>
        </w:tc>
        <w:tc>
          <w:tcPr>
            <w:tcW w:w="1985" w:type="dxa"/>
          </w:tcPr>
          <w:p w14:paraId="043E2D0B" w14:textId="77777777" w:rsidR="009722D5" w:rsidRPr="00146683" w:rsidRDefault="009722D5" w:rsidP="005411BB">
            <w:pPr>
              <w:rPr>
                <w:lang w:eastAsia="en-GB"/>
              </w:rPr>
            </w:pPr>
            <w:r w:rsidRPr="00146683">
              <w:rPr>
                <w:lang w:eastAsia="en-GB"/>
              </w:rPr>
              <w:t>ms1000</w:t>
            </w:r>
          </w:p>
        </w:tc>
        <w:tc>
          <w:tcPr>
            <w:tcW w:w="3402" w:type="dxa"/>
          </w:tcPr>
          <w:p w14:paraId="6052AF79" w14:textId="77777777" w:rsidR="009722D5" w:rsidRPr="00146683" w:rsidRDefault="009722D5" w:rsidP="005411BB">
            <w:pPr>
              <w:rPr>
                <w:lang w:eastAsia="en-GB"/>
              </w:rPr>
            </w:pPr>
          </w:p>
        </w:tc>
        <w:tc>
          <w:tcPr>
            <w:tcW w:w="708" w:type="dxa"/>
          </w:tcPr>
          <w:p w14:paraId="5F22A2CD" w14:textId="77777777" w:rsidR="009722D5" w:rsidRPr="00146683" w:rsidRDefault="009722D5" w:rsidP="005411BB">
            <w:pPr>
              <w:rPr>
                <w:lang w:eastAsia="en-GB"/>
              </w:rPr>
            </w:pPr>
          </w:p>
        </w:tc>
      </w:tr>
      <w:tr w:rsidR="009722D5" w:rsidRPr="00146683" w14:paraId="28D9237C" w14:textId="77777777" w:rsidTr="005411BB">
        <w:tc>
          <w:tcPr>
            <w:tcW w:w="3260" w:type="dxa"/>
          </w:tcPr>
          <w:p w14:paraId="1507B7DB" w14:textId="77777777" w:rsidR="009722D5" w:rsidRPr="00146683" w:rsidRDefault="009722D5" w:rsidP="005411BB">
            <w:pPr>
              <w:rPr>
                <w:iCs/>
                <w:lang w:eastAsia="en-GB"/>
              </w:rPr>
            </w:pPr>
            <w:r w:rsidRPr="00146683">
              <w:rPr>
                <w:iCs/>
                <w:lang w:eastAsia="en-GB"/>
              </w:rPr>
              <w:t>n311</w:t>
            </w:r>
          </w:p>
        </w:tc>
        <w:tc>
          <w:tcPr>
            <w:tcW w:w="1985" w:type="dxa"/>
          </w:tcPr>
          <w:p w14:paraId="64250BB9" w14:textId="77777777" w:rsidR="009722D5" w:rsidRPr="00146683" w:rsidRDefault="009722D5" w:rsidP="005411BB">
            <w:pPr>
              <w:rPr>
                <w:lang w:eastAsia="en-GB"/>
              </w:rPr>
            </w:pPr>
            <w:r w:rsidRPr="00146683">
              <w:rPr>
                <w:lang w:eastAsia="en-GB"/>
              </w:rPr>
              <w:t>n1</w:t>
            </w:r>
          </w:p>
        </w:tc>
        <w:tc>
          <w:tcPr>
            <w:tcW w:w="3402" w:type="dxa"/>
          </w:tcPr>
          <w:p w14:paraId="7C3F96C3" w14:textId="77777777" w:rsidR="009722D5" w:rsidRPr="00146683" w:rsidRDefault="009722D5" w:rsidP="005411BB">
            <w:pPr>
              <w:rPr>
                <w:lang w:eastAsia="en-GB"/>
              </w:rPr>
            </w:pPr>
          </w:p>
        </w:tc>
        <w:tc>
          <w:tcPr>
            <w:tcW w:w="708" w:type="dxa"/>
          </w:tcPr>
          <w:p w14:paraId="2E87BFE3" w14:textId="77777777" w:rsidR="009722D5" w:rsidRPr="00146683" w:rsidRDefault="009722D5" w:rsidP="005411BB">
            <w:pPr>
              <w:rPr>
                <w:lang w:eastAsia="en-GB"/>
              </w:rPr>
            </w:pPr>
          </w:p>
        </w:tc>
      </w:tr>
    </w:tbl>
    <w:p w14:paraId="2D33127B" w14:textId="77777777" w:rsidR="009722D5" w:rsidRPr="00146683" w:rsidRDefault="009722D5" w:rsidP="009722D5"/>
    <w:p w14:paraId="1B58C8A2" w14:textId="77777777" w:rsidR="009722D5" w:rsidRPr="00146683" w:rsidRDefault="009722D5" w:rsidP="009722D5">
      <w:pPr>
        <w:pStyle w:val="2"/>
      </w:pPr>
      <w:bookmarkStart w:id="13667" w:name="_Toc20487711"/>
      <w:bookmarkStart w:id="13668" w:name="_Toc29343018"/>
      <w:bookmarkStart w:id="13669" w:name="_Toc29344157"/>
      <w:bookmarkStart w:id="13670" w:name="_Toc36567423"/>
      <w:bookmarkStart w:id="13671" w:name="_Toc36810887"/>
      <w:bookmarkStart w:id="13672" w:name="_Toc36847251"/>
      <w:bookmarkStart w:id="13673" w:name="_Toc36939904"/>
      <w:bookmarkStart w:id="13674" w:name="_Toc37082884"/>
      <w:bookmarkStart w:id="13675" w:name="_Toc46481526"/>
      <w:bookmarkStart w:id="13676" w:name="_Toc46482760"/>
      <w:bookmarkStart w:id="13677" w:name="_Toc46483994"/>
      <w:bookmarkStart w:id="13678" w:name="_Toc156168696"/>
      <w:r w:rsidRPr="00146683">
        <w:t>9.3</w:t>
      </w:r>
      <w:r w:rsidRPr="00146683">
        <w:tab/>
        <w:t>Sidelink pre-configured parameters</w:t>
      </w:r>
      <w:bookmarkEnd w:id="13667"/>
      <w:bookmarkEnd w:id="13668"/>
      <w:bookmarkEnd w:id="13669"/>
      <w:bookmarkEnd w:id="13670"/>
      <w:bookmarkEnd w:id="13671"/>
      <w:bookmarkEnd w:id="13672"/>
      <w:bookmarkEnd w:id="13673"/>
      <w:bookmarkEnd w:id="13674"/>
      <w:bookmarkEnd w:id="13675"/>
      <w:bookmarkEnd w:id="13676"/>
      <w:bookmarkEnd w:id="13677"/>
      <w:bookmarkEnd w:id="13678"/>
    </w:p>
    <w:p w14:paraId="3815C16C" w14:textId="77777777" w:rsidR="009722D5" w:rsidRPr="00146683" w:rsidRDefault="009722D5" w:rsidP="009722D5">
      <w:pPr>
        <w:pStyle w:val="3"/>
        <w:ind w:left="0" w:firstLine="0"/>
      </w:pPr>
      <w:bookmarkStart w:id="13679" w:name="_Toc20487712"/>
      <w:bookmarkStart w:id="13680" w:name="_Toc29343019"/>
      <w:bookmarkStart w:id="13681" w:name="_Toc29344158"/>
      <w:bookmarkStart w:id="13682" w:name="_Toc36567424"/>
      <w:bookmarkStart w:id="13683" w:name="_Toc36810888"/>
      <w:bookmarkStart w:id="13684" w:name="_Toc36847252"/>
      <w:bookmarkStart w:id="13685" w:name="_Toc36939905"/>
      <w:bookmarkStart w:id="13686" w:name="_Toc37082885"/>
      <w:bookmarkStart w:id="13687" w:name="_Toc46481527"/>
      <w:bookmarkStart w:id="13688" w:name="_Toc46482761"/>
      <w:bookmarkStart w:id="13689" w:name="_Toc46483995"/>
      <w:bookmarkStart w:id="13690" w:name="_Toc156168697"/>
      <w:r w:rsidRPr="00146683">
        <w:t>9.3.1</w:t>
      </w:r>
      <w:r w:rsidRPr="00146683">
        <w:tab/>
        <w:t>Specified parameters</w:t>
      </w:r>
      <w:bookmarkEnd w:id="13679"/>
      <w:bookmarkEnd w:id="13680"/>
      <w:bookmarkEnd w:id="13681"/>
      <w:bookmarkEnd w:id="13682"/>
      <w:bookmarkEnd w:id="13683"/>
      <w:bookmarkEnd w:id="13684"/>
      <w:bookmarkEnd w:id="13685"/>
      <w:bookmarkEnd w:id="13686"/>
      <w:bookmarkEnd w:id="13687"/>
      <w:bookmarkEnd w:id="13688"/>
      <w:bookmarkEnd w:id="13689"/>
      <w:bookmarkEnd w:id="13690"/>
    </w:p>
    <w:p w14:paraId="35AA2C85" w14:textId="77777777" w:rsidR="009722D5" w:rsidRPr="00146683" w:rsidRDefault="009722D5" w:rsidP="009722D5">
      <w:r w:rsidRPr="00146683">
        <w:t xml:space="preserve">This </w:t>
      </w:r>
      <w:r w:rsidR="00746471" w:rsidRPr="00146683">
        <w:t>clause</w:t>
      </w:r>
      <w:r w:rsidRPr="00146683">
        <w:t xml:space="preserve"> only list parameters which value is specified in the standard.</w:t>
      </w:r>
    </w:p>
    <w:p w14:paraId="5C7AAD73"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6D37BD62" w14:textId="77777777" w:rsidTr="005411BB">
        <w:trPr>
          <w:tblHeader/>
        </w:trPr>
        <w:tc>
          <w:tcPr>
            <w:tcW w:w="3260" w:type="dxa"/>
          </w:tcPr>
          <w:p w14:paraId="695D0B6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18AC36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37762F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61BA28D"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31836134" w14:textId="77777777" w:rsidTr="005411BB">
        <w:tc>
          <w:tcPr>
            <w:tcW w:w="3260" w:type="dxa"/>
          </w:tcPr>
          <w:p w14:paraId="0E69415B" w14:textId="77777777" w:rsidR="009722D5" w:rsidRPr="00146683" w:rsidRDefault="009722D5" w:rsidP="0088173F">
            <w:pPr>
              <w:pStyle w:val="TAL"/>
              <w:rPr>
                <w:i/>
              </w:rPr>
            </w:pPr>
            <w:r w:rsidRPr="00146683">
              <w:rPr>
                <w:i/>
              </w:rPr>
              <w:t>preconfigSync</w:t>
            </w:r>
          </w:p>
          <w:p w14:paraId="76FCF122" w14:textId="77777777" w:rsidR="009722D5" w:rsidRPr="00146683" w:rsidRDefault="009722D5" w:rsidP="0088173F">
            <w:pPr>
              <w:pStyle w:val="TAL"/>
              <w:rPr>
                <w:i/>
              </w:rPr>
            </w:pPr>
            <w:r w:rsidRPr="00146683">
              <w:rPr>
                <w:i/>
              </w:rPr>
              <w:t>&gt;syncTxParameters</w:t>
            </w:r>
          </w:p>
          <w:p w14:paraId="60BBA494" w14:textId="77777777" w:rsidR="009722D5" w:rsidRPr="00146683" w:rsidRDefault="009722D5" w:rsidP="0088173F">
            <w:pPr>
              <w:pStyle w:val="TAL"/>
              <w:rPr>
                <w:i/>
              </w:rPr>
            </w:pPr>
            <w:r w:rsidRPr="00146683">
              <w:rPr>
                <w:i/>
              </w:rPr>
              <w:t>&gt;&gt;alpha</w:t>
            </w:r>
          </w:p>
        </w:tc>
        <w:tc>
          <w:tcPr>
            <w:tcW w:w="1985" w:type="dxa"/>
          </w:tcPr>
          <w:p w14:paraId="19A5AC17" w14:textId="77777777" w:rsidR="009722D5" w:rsidRPr="00146683" w:rsidRDefault="009722D5" w:rsidP="0088173F">
            <w:pPr>
              <w:pStyle w:val="TAL"/>
            </w:pPr>
          </w:p>
          <w:p w14:paraId="03C7BE88" w14:textId="77777777" w:rsidR="009722D5" w:rsidRPr="00146683" w:rsidRDefault="009722D5" w:rsidP="0088173F">
            <w:pPr>
              <w:pStyle w:val="TAL"/>
            </w:pPr>
          </w:p>
          <w:p w14:paraId="20E52885" w14:textId="77777777" w:rsidR="009722D5" w:rsidRPr="00146683" w:rsidRDefault="009722D5" w:rsidP="0088173F">
            <w:pPr>
              <w:pStyle w:val="TAL"/>
            </w:pPr>
            <w:r w:rsidRPr="00146683">
              <w:t>0</w:t>
            </w:r>
          </w:p>
        </w:tc>
        <w:tc>
          <w:tcPr>
            <w:tcW w:w="3402" w:type="dxa"/>
          </w:tcPr>
          <w:p w14:paraId="12504A3D" w14:textId="77777777" w:rsidR="009722D5" w:rsidRPr="00146683" w:rsidRDefault="009722D5" w:rsidP="0088173F">
            <w:pPr>
              <w:pStyle w:val="TAL"/>
            </w:pPr>
          </w:p>
          <w:p w14:paraId="2D3CCA6C" w14:textId="77777777" w:rsidR="009722D5" w:rsidRPr="00146683" w:rsidRDefault="009722D5" w:rsidP="0088173F">
            <w:pPr>
              <w:pStyle w:val="TAL"/>
            </w:pPr>
          </w:p>
          <w:p w14:paraId="102E56EC" w14:textId="77777777" w:rsidR="009722D5" w:rsidRPr="00146683" w:rsidRDefault="009722D5" w:rsidP="0088173F">
            <w:pPr>
              <w:pStyle w:val="TAL"/>
            </w:pPr>
          </w:p>
        </w:tc>
        <w:tc>
          <w:tcPr>
            <w:tcW w:w="708" w:type="dxa"/>
          </w:tcPr>
          <w:p w14:paraId="5CC94C5D" w14:textId="77777777" w:rsidR="009722D5" w:rsidRPr="00146683" w:rsidRDefault="009722D5" w:rsidP="0088173F">
            <w:pPr>
              <w:pStyle w:val="TAL"/>
            </w:pPr>
          </w:p>
        </w:tc>
      </w:tr>
      <w:tr w:rsidR="00146683" w:rsidRPr="00146683"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46683" w:rsidRDefault="009722D5" w:rsidP="0088173F">
            <w:pPr>
              <w:pStyle w:val="TAL"/>
              <w:rPr>
                <w:i/>
              </w:rPr>
            </w:pPr>
            <w:r w:rsidRPr="00146683">
              <w:rPr>
                <w:i/>
              </w:rPr>
              <w:t>preconfigComm</w:t>
            </w:r>
          </w:p>
          <w:p w14:paraId="402C0FF3" w14:textId="77777777" w:rsidR="009722D5" w:rsidRPr="00146683" w:rsidRDefault="009722D5" w:rsidP="0088173F">
            <w:pPr>
              <w:pStyle w:val="TAL"/>
              <w:rPr>
                <w:i/>
              </w:rPr>
            </w:pPr>
            <w:r w:rsidRPr="00146683">
              <w:rPr>
                <w:i/>
              </w:rPr>
              <w:t>&gt;sc-TxParameters</w:t>
            </w:r>
          </w:p>
          <w:p w14:paraId="756CBBC2" w14:textId="77777777" w:rsidR="009722D5" w:rsidRPr="00146683" w:rsidRDefault="009722D5" w:rsidP="0088173F">
            <w:pPr>
              <w:pStyle w:val="TAL"/>
              <w:rPr>
                <w:i/>
              </w:rPr>
            </w:pPr>
            <w:r w:rsidRPr="00146683">
              <w:rPr>
                <w:i/>
              </w:rPr>
              <w:t>&gt;&gt;alpha</w:t>
            </w:r>
          </w:p>
          <w:p w14:paraId="676C038D" w14:textId="77777777" w:rsidR="009722D5" w:rsidRPr="00146683" w:rsidRDefault="009722D5" w:rsidP="0088173F">
            <w:pPr>
              <w:pStyle w:val="TAL"/>
              <w:rPr>
                <w:i/>
              </w:rPr>
            </w:pPr>
            <w:r w:rsidRPr="00146683">
              <w:rPr>
                <w:i/>
              </w:rPr>
              <w:t>&gt;dataTxParameters</w:t>
            </w:r>
          </w:p>
          <w:p w14:paraId="35D11EA7" w14:textId="77777777" w:rsidR="009722D5" w:rsidRPr="00146683" w:rsidRDefault="009722D5"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46683" w:rsidRDefault="009722D5" w:rsidP="0088173F">
            <w:pPr>
              <w:pStyle w:val="TAL"/>
            </w:pPr>
          </w:p>
          <w:p w14:paraId="19770912" w14:textId="77777777" w:rsidR="009722D5" w:rsidRPr="00146683" w:rsidRDefault="009722D5" w:rsidP="0088173F">
            <w:pPr>
              <w:pStyle w:val="TAL"/>
            </w:pPr>
          </w:p>
          <w:p w14:paraId="06A3B7FB" w14:textId="77777777" w:rsidR="009722D5" w:rsidRPr="00146683" w:rsidRDefault="009722D5" w:rsidP="0088173F">
            <w:pPr>
              <w:pStyle w:val="TAL"/>
            </w:pPr>
            <w:r w:rsidRPr="00146683">
              <w:t>0</w:t>
            </w:r>
          </w:p>
          <w:p w14:paraId="51D5D3C0" w14:textId="77777777" w:rsidR="009722D5" w:rsidRPr="00146683" w:rsidRDefault="009722D5" w:rsidP="0088173F">
            <w:pPr>
              <w:pStyle w:val="TAL"/>
            </w:pPr>
          </w:p>
          <w:p w14:paraId="1329561A" w14:textId="77777777" w:rsidR="009722D5" w:rsidRPr="00146683" w:rsidRDefault="009722D5"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46683" w:rsidRDefault="009722D5" w:rsidP="0088173F">
            <w:pPr>
              <w:pStyle w:val="TAL"/>
            </w:pPr>
          </w:p>
          <w:p w14:paraId="22F313CD" w14:textId="77777777" w:rsidR="009722D5" w:rsidRPr="00146683" w:rsidRDefault="009722D5" w:rsidP="0088173F">
            <w:pPr>
              <w:pStyle w:val="TAL"/>
            </w:pPr>
          </w:p>
          <w:p w14:paraId="624B6E85" w14:textId="77777777" w:rsidR="009722D5" w:rsidRPr="00146683" w:rsidRDefault="009722D5" w:rsidP="0088173F">
            <w:pPr>
              <w:pStyle w:val="TAL"/>
            </w:pPr>
          </w:p>
          <w:p w14:paraId="02DBD65C" w14:textId="77777777" w:rsidR="009722D5" w:rsidRPr="00146683" w:rsidRDefault="009722D5" w:rsidP="0088173F">
            <w:pPr>
              <w:pStyle w:val="TAL"/>
            </w:pPr>
          </w:p>
          <w:p w14:paraId="46BB4C6E" w14:textId="77777777" w:rsidR="009722D5" w:rsidRPr="00146683"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46683" w:rsidRDefault="009722D5" w:rsidP="0088173F">
            <w:pPr>
              <w:pStyle w:val="TAL"/>
            </w:pPr>
          </w:p>
        </w:tc>
      </w:tr>
      <w:tr w:rsidR="00146683" w:rsidRPr="00146683"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46683" w:rsidRDefault="0088173F" w:rsidP="0088173F">
            <w:pPr>
              <w:pStyle w:val="TAL"/>
              <w:rPr>
                <w:i/>
              </w:rPr>
            </w:pPr>
            <w:r w:rsidRPr="00146683">
              <w:rPr>
                <w:i/>
              </w:rPr>
              <w:t>v2x-CommPreconfigSync</w:t>
            </w:r>
          </w:p>
          <w:p w14:paraId="6117C740" w14:textId="77777777" w:rsidR="0088173F" w:rsidRPr="00146683" w:rsidRDefault="0088173F" w:rsidP="0088173F">
            <w:pPr>
              <w:pStyle w:val="TAL"/>
              <w:rPr>
                <w:i/>
              </w:rPr>
            </w:pPr>
            <w:r w:rsidRPr="00146683">
              <w:rPr>
                <w:i/>
              </w:rPr>
              <w:t>&gt;syncTxParameters</w:t>
            </w:r>
          </w:p>
          <w:p w14:paraId="6843BA4A"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46683" w:rsidRDefault="0088173F" w:rsidP="0088173F">
            <w:pPr>
              <w:pStyle w:val="TAL"/>
            </w:pPr>
          </w:p>
          <w:p w14:paraId="266F488F" w14:textId="77777777" w:rsidR="0088173F" w:rsidRPr="00146683" w:rsidRDefault="0088173F" w:rsidP="0088173F">
            <w:pPr>
              <w:pStyle w:val="TAL"/>
            </w:pPr>
          </w:p>
          <w:p w14:paraId="163F5B30"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46683" w:rsidRDefault="0088173F" w:rsidP="0088173F">
            <w:pPr>
              <w:pStyle w:val="TAL"/>
            </w:pPr>
          </w:p>
        </w:tc>
      </w:tr>
      <w:tr w:rsidR="00146683" w:rsidRPr="00146683"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46683" w:rsidRDefault="0088173F" w:rsidP="0088173F">
            <w:pPr>
              <w:pStyle w:val="TAL"/>
              <w:rPr>
                <w:i/>
              </w:rPr>
            </w:pPr>
            <w:r w:rsidRPr="00146683">
              <w:rPr>
                <w:i/>
              </w:rPr>
              <w:t>v2x-CommTxPoolList, p2x-CommTxPoolList</w:t>
            </w:r>
          </w:p>
          <w:p w14:paraId="0BA0EBBF" w14:textId="77777777" w:rsidR="0088173F" w:rsidRPr="00146683" w:rsidRDefault="0088173F" w:rsidP="0088173F">
            <w:pPr>
              <w:pStyle w:val="TAL"/>
              <w:rPr>
                <w:i/>
              </w:rPr>
            </w:pPr>
            <w:r w:rsidRPr="00146683">
              <w:rPr>
                <w:i/>
              </w:rPr>
              <w:t>&gt;dataTxParameters</w:t>
            </w:r>
          </w:p>
          <w:p w14:paraId="3780A892"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46683" w:rsidRDefault="0088173F" w:rsidP="0088173F">
            <w:pPr>
              <w:pStyle w:val="TAL"/>
            </w:pPr>
          </w:p>
          <w:p w14:paraId="07F811F4" w14:textId="77777777" w:rsidR="0088173F" w:rsidRPr="00146683" w:rsidRDefault="0088173F" w:rsidP="0088173F">
            <w:pPr>
              <w:pStyle w:val="TAL"/>
            </w:pPr>
          </w:p>
          <w:p w14:paraId="52D583C6" w14:textId="77777777" w:rsidR="0088173F" w:rsidRPr="00146683" w:rsidRDefault="0088173F" w:rsidP="0088173F">
            <w:pPr>
              <w:pStyle w:val="TAL"/>
            </w:pPr>
          </w:p>
          <w:p w14:paraId="642D1D5E"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46683" w:rsidRDefault="0088173F" w:rsidP="0088173F">
            <w:pPr>
              <w:pStyle w:val="TAL"/>
            </w:pPr>
          </w:p>
        </w:tc>
      </w:tr>
    </w:tbl>
    <w:p w14:paraId="37E2C97C" w14:textId="77777777" w:rsidR="009722D5" w:rsidRPr="00146683" w:rsidRDefault="009722D5" w:rsidP="009722D5"/>
    <w:p w14:paraId="12585AA3" w14:textId="77777777" w:rsidR="009722D5" w:rsidRPr="00146683" w:rsidRDefault="009722D5" w:rsidP="009722D5">
      <w:pPr>
        <w:pStyle w:val="3"/>
        <w:ind w:left="0" w:firstLine="0"/>
      </w:pPr>
      <w:bookmarkStart w:id="13691" w:name="_Toc20487713"/>
      <w:bookmarkStart w:id="13692" w:name="_Toc29343020"/>
      <w:bookmarkStart w:id="13693" w:name="_Toc29344159"/>
      <w:bookmarkStart w:id="13694" w:name="_Toc36567425"/>
      <w:bookmarkStart w:id="13695" w:name="_Toc36810889"/>
      <w:bookmarkStart w:id="13696" w:name="_Toc36847253"/>
      <w:bookmarkStart w:id="13697" w:name="_Toc36939906"/>
      <w:bookmarkStart w:id="13698" w:name="_Toc37082886"/>
      <w:bookmarkStart w:id="13699" w:name="_Toc46481528"/>
      <w:bookmarkStart w:id="13700" w:name="_Toc46482762"/>
      <w:bookmarkStart w:id="13701" w:name="_Toc46483996"/>
      <w:bookmarkStart w:id="13702" w:name="_Toc156168698"/>
      <w:r w:rsidRPr="00146683">
        <w:t>9.3.2</w:t>
      </w:r>
      <w:r w:rsidRPr="00146683">
        <w:tab/>
        <w:t>Pre-configurable parameters</w:t>
      </w:r>
      <w:bookmarkEnd w:id="13691"/>
      <w:bookmarkEnd w:id="13692"/>
      <w:bookmarkEnd w:id="13693"/>
      <w:bookmarkEnd w:id="13694"/>
      <w:bookmarkEnd w:id="13695"/>
      <w:bookmarkEnd w:id="13696"/>
      <w:bookmarkEnd w:id="13697"/>
      <w:bookmarkEnd w:id="13698"/>
      <w:bookmarkEnd w:id="13699"/>
      <w:bookmarkEnd w:id="13700"/>
      <w:bookmarkEnd w:id="13701"/>
      <w:bookmarkEnd w:id="13702"/>
    </w:p>
    <w:p w14:paraId="6299E8B8" w14:textId="77777777" w:rsidR="009722D5" w:rsidRPr="00146683" w:rsidRDefault="009722D5" w:rsidP="009722D5">
      <w:r w:rsidRPr="00146683">
        <w:t>This ASN.1 segment is the start of the E</w:t>
      </w:r>
      <w:r w:rsidRPr="00146683">
        <w:noBreakHyphen/>
        <w:t>UTRA definitions of pre-configured sidelink parameters.</w:t>
      </w:r>
    </w:p>
    <w:p w14:paraId="4581BBF3" w14:textId="77777777" w:rsidR="009722D5" w:rsidRPr="00146683" w:rsidRDefault="009722D5" w:rsidP="009722D5">
      <w:pPr>
        <w:pStyle w:val="NO"/>
      </w:pPr>
      <w:r w:rsidRPr="00146683">
        <w:t>NOTE 1:</w:t>
      </w:r>
      <w:r w:rsidRPr="00146683">
        <w:tab/>
        <w:t>Upper layers are assumed to provide a set of pre-configured parameters that are valid at the current UE location if any, see TS 24.334 [69</w:t>
      </w:r>
      <w:r w:rsidR="004C7B53" w:rsidRPr="00146683">
        <w:t>]</w:t>
      </w:r>
      <w:r w:rsidRPr="00146683">
        <w:t xml:space="preserve">, </w:t>
      </w:r>
      <w:r w:rsidR="004C7B53" w:rsidRPr="00146683">
        <w:t xml:space="preserve">clause </w:t>
      </w:r>
      <w:r w:rsidRPr="00146683">
        <w:t>10.2.</w:t>
      </w:r>
    </w:p>
    <w:p w14:paraId="1D1442B4" w14:textId="77777777" w:rsidR="009722D5" w:rsidRPr="00146683" w:rsidRDefault="009722D5" w:rsidP="009722D5">
      <w:pPr>
        <w:pStyle w:val="PL"/>
        <w:shd w:val="clear" w:color="auto" w:fill="E6E6E6"/>
      </w:pPr>
      <w:r w:rsidRPr="00146683">
        <w:t>-- ASN1START</w:t>
      </w:r>
    </w:p>
    <w:p w14:paraId="2D4FBCAC" w14:textId="77777777" w:rsidR="009722D5" w:rsidRPr="00146683" w:rsidRDefault="009722D5" w:rsidP="009722D5">
      <w:pPr>
        <w:pStyle w:val="PL"/>
        <w:shd w:val="clear" w:color="auto" w:fill="E6E6E6"/>
      </w:pPr>
    </w:p>
    <w:p w14:paraId="6705DEAF" w14:textId="77777777" w:rsidR="009722D5" w:rsidRPr="00146683" w:rsidRDefault="009722D5" w:rsidP="009722D5">
      <w:pPr>
        <w:pStyle w:val="PL"/>
        <w:shd w:val="clear" w:color="auto" w:fill="E6E6E6"/>
      </w:pPr>
      <w:r w:rsidRPr="00146683">
        <w:t>EUTRA-Sidelink-Preconf DEFINITIONS AUTOMATIC TAGS ::=</w:t>
      </w:r>
    </w:p>
    <w:p w14:paraId="673CD55C" w14:textId="77777777" w:rsidR="009722D5" w:rsidRPr="00146683" w:rsidRDefault="009722D5" w:rsidP="009722D5">
      <w:pPr>
        <w:pStyle w:val="PL"/>
        <w:shd w:val="clear" w:color="auto" w:fill="E6E6E6"/>
      </w:pPr>
    </w:p>
    <w:p w14:paraId="23D218F1" w14:textId="77777777" w:rsidR="009722D5" w:rsidRPr="00146683" w:rsidRDefault="009722D5" w:rsidP="009722D5">
      <w:pPr>
        <w:pStyle w:val="PL"/>
        <w:shd w:val="clear" w:color="auto" w:fill="E6E6E6"/>
      </w:pPr>
      <w:r w:rsidRPr="00146683">
        <w:t>BEGIN</w:t>
      </w:r>
    </w:p>
    <w:p w14:paraId="4E13AC51" w14:textId="77777777" w:rsidR="009722D5" w:rsidRPr="00146683" w:rsidRDefault="009722D5" w:rsidP="009722D5">
      <w:pPr>
        <w:pStyle w:val="PL"/>
        <w:shd w:val="clear" w:color="auto" w:fill="E6E6E6"/>
      </w:pPr>
    </w:p>
    <w:p w14:paraId="63C6864D" w14:textId="77777777" w:rsidR="009722D5" w:rsidRPr="00146683" w:rsidRDefault="009722D5" w:rsidP="009722D5">
      <w:pPr>
        <w:pStyle w:val="PL"/>
        <w:shd w:val="clear" w:color="auto" w:fill="E6E6E6"/>
      </w:pPr>
      <w:r w:rsidRPr="00146683">
        <w:t>IMPORTS</w:t>
      </w:r>
    </w:p>
    <w:p w14:paraId="521B20DF" w14:textId="77777777" w:rsidR="009722D5" w:rsidRPr="00146683" w:rsidRDefault="009722D5" w:rsidP="009722D5">
      <w:pPr>
        <w:pStyle w:val="PL"/>
        <w:shd w:val="clear" w:color="auto" w:fill="E6E6E6"/>
      </w:pPr>
      <w:r w:rsidRPr="00146683">
        <w:tab/>
        <w:t>AdditionalSpectrumEmission,</w:t>
      </w:r>
    </w:p>
    <w:p w14:paraId="75C8F03D" w14:textId="77777777" w:rsidR="002C11D6" w:rsidRPr="00146683" w:rsidRDefault="002C11D6" w:rsidP="009722D5">
      <w:pPr>
        <w:pStyle w:val="PL"/>
        <w:shd w:val="clear" w:color="auto" w:fill="E6E6E6"/>
      </w:pPr>
      <w:r w:rsidRPr="00146683">
        <w:tab/>
        <w:t>AdditionalSpectrumEmission-v10l0,</w:t>
      </w:r>
    </w:p>
    <w:p w14:paraId="38B53D36" w14:textId="77777777" w:rsidR="009722D5" w:rsidRPr="00146683" w:rsidRDefault="009722D5" w:rsidP="009722D5">
      <w:pPr>
        <w:pStyle w:val="PL"/>
        <w:shd w:val="clear" w:color="auto" w:fill="E6E6E6"/>
      </w:pPr>
      <w:r w:rsidRPr="00146683">
        <w:tab/>
        <w:t>ARFCN-ValueEUTRA-r9,</w:t>
      </w:r>
    </w:p>
    <w:p w14:paraId="1BFA0D92" w14:textId="77777777" w:rsidR="003C67FE" w:rsidRPr="00146683" w:rsidRDefault="009722D5" w:rsidP="003C67FE">
      <w:pPr>
        <w:pStyle w:val="PL"/>
        <w:shd w:val="clear" w:color="auto" w:fill="E6E6E6"/>
      </w:pPr>
      <w:r w:rsidRPr="00146683">
        <w:tab/>
        <w:t>FilterCoefficient,</w:t>
      </w:r>
    </w:p>
    <w:p w14:paraId="62E7626B" w14:textId="77777777" w:rsidR="003C67FE" w:rsidRPr="00146683" w:rsidRDefault="003C67FE" w:rsidP="003C67FE">
      <w:pPr>
        <w:pStyle w:val="PL"/>
        <w:shd w:val="clear" w:color="auto" w:fill="E6E6E6"/>
      </w:pPr>
      <w:r w:rsidRPr="00146683">
        <w:tab/>
        <w:t>maxCBR-Level-r14,</w:t>
      </w:r>
    </w:p>
    <w:p w14:paraId="61B78E8B" w14:textId="77777777" w:rsidR="009722D5" w:rsidRPr="00146683" w:rsidRDefault="003C67FE" w:rsidP="003C67FE">
      <w:pPr>
        <w:pStyle w:val="PL"/>
        <w:shd w:val="clear" w:color="auto" w:fill="E6E6E6"/>
      </w:pPr>
      <w:r w:rsidRPr="00146683">
        <w:tab/>
        <w:t>maxCBR-Level-1-r14,</w:t>
      </w:r>
    </w:p>
    <w:p w14:paraId="59E44502" w14:textId="77777777" w:rsidR="009722D5" w:rsidRPr="00146683" w:rsidRDefault="009722D5" w:rsidP="009722D5">
      <w:pPr>
        <w:pStyle w:val="PL"/>
        <w:shd w:val="clear" w:color="auto" w:fill="E6E6E6"/>
      </w:pPr>
      <w:r w:rsidRPr="00146683">
        <w:tab/>
        <w:t>maxFreq,</w:t>
      </w:r>
    </w:p>
    <w:p w14:paraId="253847C1" w14:textId="77777777" w:rsidR="00627D68" w:rsidRPr="00146683" w:rsidRDefault="00627D68" w:rsidP="009722D5">
      <w:pPr>
        <w:pStyle w:val="PL"/>
        <w:shd w:val="clear" w:color="auto" w:fill="E6E6E6"/>
      </w:pPr>
      <w:r w:rsidRPr="00146683">
        <w:tab/>
        <w:t>maxFreqV2X-r14,</w:t>
      </w:r>
    </w:p>
    <w:p w14:paraId="7B256B69" w14:textId="77777777" w:rsidR="009722D5" w:rsidRPr="00146683" w:rsidRDefault="009722D5" w:rsidP="009722D5">
      <w:pPr>
        <w:pStyle w:val="PL"/>
        <w:shd w:val="clear" w:color="auto" w:fill="E6E6E6"/>
      </w:pPr>
      <w:r w:rsidRPr="00146683">
        <w:tab/>
        <w:t>maxSL-TxPool-r12,</w:t>
      </w:r>
    </w:p>
    <w:p w14:paraId="6596931A" w14:textId="77777777" w:rsidR="009722D5" w:rsidRPr="00146683" w:rsidRDefault="009722D5" w:rsidP="009722D5">
      <w:pPr>
        <w:pStyle w:val="PL"/>
        <w:shd w:val="clear" w:color="auto" w:fill="E6E6E6"/>
      </w:pPr>
      <w:r w:rsidRPr="00146683">
        <w:tab/>
        <w:t>maxSL-CommRxPoolPreconf-v1310,</w:t>
      </w:r>
    </w:p>
    <w:p w14:paraId="5C96454E" w14:textId="77777777" w:rsidR="009722D5" w:rsidRPr="00146683" w:rsidRDefault="009722D5" w:rsidP="009722D5">
      <w:pPr>
        <w:pStyle w:val="PL"/>
        <w:shd w:val="clear" w:color="auto" w:fill="E6E6E6"/>
      </w:pPr>
      <w:r w:rsidRPr="00146683">
        <w:tab/>
        <w:t>maxSL-CommTxPoolPreconf-v1310,</w:t>
      </w:r>
    </w:p>
    <w:p w14:paraId="0BED9AA7" w14:textId="77777777" w:rsidR="009722D5" w:rsidRPr="00146683" w:rsidRDefault="009722D5" w:rsidP="009722D5">
      <w:pPr>
        <w:pStyle w:val="PL"/>
        <w:shd w:val="clear" w:color="auto" w:fill="E6E6E6"/>
      </w:pPr>
      <w:r w:rsidRPr="00146683">
        <w:tab/>
        <w:t>maxSL-DiscRxPoolPreconf-r13,</w:t>
      </w:r>
    </w:p>
    <w:p w14:paraId="3552BFED" w14:textId="77777777" w:rsidR="003C67FE" w:rsidRPr="00146683" w:rsidRDefault="009722D5" w:rsidP="003C67FE">
      <w:pPr>
        <w:pStyle w:val="PL"/>
        <w:shd w:val="clear" w:color="auto" w:fill="E6E6E6"/>
      </w:pPr>
      <w:r w:rsidRPr="00146683">
        <w:tab/>
        <w:t>maxSL-DiscTxPoolPreconf-r13,</w:t>
      </w:r>
    </w:p>
    <w:p w14:paraId="4299B6F9" w14:textId="77777777" w:rsidR="003C67FE" w:rsidRPr="00146683" w:rsidRDefault="003C67FE" w:rsidP="003C67FE">
      <w:pPr>
        <w:pStyle w:val="PL"/>
        <w:shd w:val="clear" w:color="auto" w:fill="E6E6E6"/>
      </w:pPr>
      <w:r w:rsidRPr="00146683">
        <w:tab/>
        <w:t>maxSL-V2X-CBRConfig2-r14,</w:t>
      </w:r>
    </w:p>
    <w:p w14:paraId="1E0D3A10" w14:textId="77777777" w:rsidR="009722D5" w:rsidRPr="00146683" w:rsidRDefault="003C67FE" w:rsidP="003C67FE">
      <w:pPr>
        <w:pStyle w:val="PL"/>
        <w:shd w:val="clear" w:color="auto" w:fill="E6E6E6"/>
      </w:pPr>
      <w:r w:rsidRPr="00146683">
        <w:tab/>
        <w:t>maxSL-V2X-CBRConfig2-1-r14,</w:t>
      </w:r>
    </w:p>
    <w:p w14:paraId="7C7935DA" w14:textId="77777777" w:rsidR="003C67FE" w:rsidRPr="00146683" w:rsidRDefault="009722D5" w:rsidP="003C67FE">
      <w:pPr>
        <w:pStyle w:val="PL"/>
        <w:shd w:val="clear" w:color="auto" w:fill="E6E6E6"/>
      </w:pPr>
      <w:r w:rsidRPr="00146683">
        <w:tab/>
        <w:t>maxSL-V2X-RxPoolPreconf-r14,</w:t>
      </w:r>
    </w:p>
    <w:p w14:paraId="5113D552" w14:textId="77777777" w:rsidR="003C67FE" w:rsidRPr="00146683" w:rsidRDefault="003C67FE" w:rsidP="003C67FE">
      <w:pPr>
        <w:pStyle w:val="PL"/>
        <w:shd w:val="clear" w:color="auto" w:fill="E6E6E6"/>
      </w:pPr>
      <w:r w:rsidRPr="00146683">
        <w:tab/>
        <w:t>maxSL-V2X-TxConfig2-r14,</w:t>
      </w:r>
    </w:p>
    <w:p w14:paraId="00EB7EA3" w14:textId="77777777" w:rsidR="009722D5" w:rsidRPr="00146683" w:rsidRDefault="003C67FE" w:rsidP="003C67FE">
      <w:pPr>
        <w:pStyle w:val="PL"/>
        <w:shd w:val="clear" w:color="auto" w:fill="E6E6E6"/>
      </w:pPr>
      <w:r w:rsidRPr="00146683">
        <w:lastRenderedPageBreak/>
        <w:tab/>
        <w:t>maxSL-V2X-TxConfig2-1-r14,</w:t>
      </w:r>
    </w:p>
    <w:p w14:paraId="6565F081" w14:textId="77777777" w:rsidR="009722D5" w:rsidRPr="00146683" w:rsidRDefault="009722D5" w:rsidP="009722D5">
      <w:pPr>
        <w:pStyle w:val="PL"/>
        <w:shd w:val="clear" w:color="auto" w:fill="E6E6E6"/>
      </w:pPr>
      <w:r w:rsidRPr="00146683">
        <w:tab/>
        <w:t>maxSL-V2X-TxPoolPreconf-r14,</w:t>
      </w:r>
    </w:p>
    <w:p w14:paraId="12C87509" w14:textId="77777777" w:rsidR="003567DF" w:rsidRPr="00146683" w:rsidRDefault="003567DF" w:rsidP="003567DF">
      <w:pPr>
        <w:pStyle w:val="PL"/>
        <w:shd w:val="clear" w:color="auto" w:fill="E6E6E6"/>
      </w:pPr>
      <w:r w:rsidRPr="00146683">
        <w:tab/>
        <w:t>MCS-PSSCH-Range-r15,</w:t>
      </w:r>
    </w:p>
    <w:p w14:paraId="2F3E95FD" w14:textId="77777777" w:rsidR="009722D5" w:rsidRPr="00146683" w:rsidRDefault="009722D5" w:rsidP="003567DF">
      <w:pPr>
        <w:pStyle w:val="PL"/>
        <w:shd w:val="clear" w:color="auto" w:fill="E6E6E6"/>
      </w:pPr>
      <w:r w:rsidRPr="00146683">
        <w:tab/>
        <w:t>P-Max,</w:t>
      </w:r>
    </w:p>
    <w:p w14:paraId="0F0CDBD6" w14:textId="77777777" w:rsidR="003C67FE" w:rsidRPr="00146683" w:rsidRDefault="009722D5" w:rsidP="003C67FE">
      <w:pPr>
        <w:pStyle w:val="PL"/>
        <w:shd w:val="clear" w:color="auto" w:fill="E6E6E6"/>
      </w:pPr>
      <w:r w:rsidRPr="00146683">
        <w:tab/>
        <w:t>ReselectionInfoRelay-r13,</w:t>
      </w:r>
    </w:p>
    <w:p w14:paraId="7B5A5ACF" w14:textId="77777777" w:rsidR="00AF3D0E" w:rsidRPr="00146683" w:rsidRDefault="00AF3D0E" w:rsidP="003C67FE">
      <w:pPr>
        <w:pStyle w:val="PL"/>
        <w:shd w:val="clear" w:color="auto" w:fill="E6E6E6"/>
      </w:pPr>
      <w:r w:rsidRPr="00146683">
        <w:tab/>
        <w:t>SL-AnchorCarrierFreqList-V2X-r14,</w:t>
      </w:r>
    </w:p>
    <w:p w14:paraId="545AAEA2" w14:textId="77777777" w:rsidR="003C67FE" w:rsidRPr="00146683" w:rsidRDefault="003C67FE" w:rsidP="003C67FE">
      <w:pPr>
        <w:pStyle w:val="PL"/>
        <w:shd w:val="clear" w:color="auto" w:fill="E6E6E6"/>
      </w:pPr>
      <w:r w:rsidRPr="00146683">
        <w:tab/>
        <w:t>SL-CBR-Levels-Config-r14,</w:t>
      </w:r>
    </w:p>
    <w:p w14:paraId="35EA6B5F" w14:textId="77777777" w:rsidR="009722D5" w:rsidRPr="00146683" w:rsidRDefault="003C67FE" w:rsidP="003C67FE">
      <w:pPr>
        <w:pStyle w:val="PL"/>
        <w:shd w:val="clear" w:color="auto" w:fill="E6E6E6"/>
      </w:pPr>
      <w:r w:rsidRPr="00146683">
        <w:tab/>
        <w:t>SL-CBR-PSSCH-TxConfig-r14,</w:t>
      </w:r>
    </w:p>
    <w:p w14:paraId="7D25F246" w14:textId="77777777" w:rsidR="009722D5" w:rsidRPr="00146683" w:rsidRDefault="009722D5" w:rsidP="009722D5">
      <w:pPr>
        <w:pStyle w:val="PL"/>
        <w:shd w:val="clear" w:color="auto" w:fill="E6E6E6"/>
      </w:pPr>
      <w:r w:rsidRPr="00146683">
        <w:tab/>
        <w:t>SL-CommTxPoolSensingConfig-r14,</w:t>
      </w:r>
    </w:p>
    <w:p w14:paraId="33CC74AC" w14:textId="77777777" w:rsidR="009722D5" w:rsidRPr="00146683" w:rsidRDefault="009722D5" w:rsidP="009722D5">
      <w:pPr>
        <w:pStyle w:val="PL"/>
        <w:shd w:val="clear" w:color="auto" w:fill="E6E6E6"/>
      </w:pPr>
      <w:r w:rsidRPr="00146683">
        <w:tab/>
        <w:t>SL-CP-Len-r12,</w:t>
      </w:r>
    </w:p>
    <w:p w14:paraId="45A4AD18" w14:textId="77777777" w:rsidR="009722D5" w:rsidRPr="00146683" w:rsidRDefault="009722D5" w:rsidP="009722D5">
      <w:pPr>
        <w:pStyle w:val="PL"/>
        <w:shd w:val="clear" w:color="auto" w:fill="E6E6E6"/>
      </w:pPr>
      <w:r w:rsidRPr="00146683">
        <w:tab/>
        <w:t>SL-HoppingConfigComm-r12,</w:t>
      </w:r>
    </w:p>
    <w:p w14:paraId="59915DEA" w14:textId="77777777" w:rsidR="00840CFD" w:rsidRPr="00146683" w:rsidRDefault="00840CFD" w:rsidP="009722D5">
      <w:pPr>
        <w:pStyle w:val="PL"/>
        <w:shd w:val="clear" w:color="auto" w:fill="E6E6E6"/>
      </w:pPr>
      <w:r w:rsidRPr="00146683">
        <w:tab/>
        <w:t>SL-NR-AnchorCarrierFreqList-r16,</w:t>
      </w:r>
    </w:p>
    <w:p w14:paraId="38CCBEF0" w14:textId="77777777" w:rsidR="009722D5" w:rsidRPr="00146683" w:rsidRDefault="009722D5" w:rsidP="009722D5">
      <w:pPr>
        <w:pStyle w:val="PL"/>
        <w:shd w:val="clear" w:color="auto" w:fill="E6E6E6"/>
      </w:pPr>
      <w:r w:rsidRPr="00146683">
        <w:tab/>
        <w:t>SL-OffsetIndicator-r12,</w:t>
      </w:r>
    </w:p>
    <w:p w14:paraId="21C5CA5E" w14:textId="77777777" w:rsidR="009722D5" w:rsidRPr="00146683" w:rsidRDefault="009722D5" w:rsidP="009722D5">
      <w:pPr>
        <w:pStyle w:val="PL"/>
        <w:shd w:val="clear" w:color="auto" w:fill="E6E6E6"/>
      </w:pPr>
      <w:r w:rsidRPr="00146683">
        <w:tab/>
        <w:t>SL-OffsetIndicatorSync-r12,</w:t>
      </w:r>
    </w:p>
    <w:p w14:paraId="3BF12F12" w14:textId="77777777" w:rsidR="009722D5" w:rsidRPr="00146683" w:rsidRDefault="009722D5" w:rsidP="009722D5">
      <w:pPr>
        <w:pStyle w:val="PL"/>
        <w:shd w:val="clear" w:color="auto" w:fill="E6E6E6"/>
      </w:pPr>
      <w:r w:rsidRPr="00146683">
        <w:tab/>
        <w:t>SL-OffsetIndicatorSync-v</w:t>
      </w:r>
      <w:r w:rsidR="002C275A" w:rsidRPr="00146683">
        <w:t>1430</w:t>
      </w:r>
      <w:r w:rsidRPr="00146683">
        <w:t>,</w:t>
      </w:r>
    </w:p>
    <w:p w14:paraId="2EA7A4D9" w14:textId="77777777" w:rsidR="009722D5" w:rsidRPr="00146683" w:rsidRDefault="009722D5" w:rsidP="009722D5">
      <w:pPr>
        <w:pStyle w:val="PL"/>
        <w:shd w:val="clear" w:color="auto" w:fill="E6E6E6"/>
      </w:pPr>
      <w:r w:rsidRPr="00146683">
        <w:tab/>
        <w:t>SL-PeriodComm-r12,</w:t>
      </w:r>
    </w:p>
    <w:p w14:paraId="706BF477" w14:textId="77777777" w:rsidR="00767A26" w:rsidRPr="00146683" w:rsidRDefault="009722D5" w:rsidP="00767A26">
      <w:pPr>
        <w:pStyle w:val="PL"/>
        <w:shd w:val="clear" w:color="auto" w:fill="E6E6E6"/>
      </w:pPr>
      <w:r w:rsidRPr="00146683">
        <w:tab/>
        <w:t>RSRP-RangeSL3-r12,</w:t>
      </w:r>
    </w:p>
    <w:p w14:paraId="788E7F0D" w14:textId="77777777" w:rsidR="009722D5" w:rsidRPr="00146683" w:rsidRDefault="00767A26" w:rsidP="00767A26">
      <w:pPr>
        <w:pStyle w:val="PL"/>
        <w:shd w:val="clear" w:color="auto" w:fill="E6E6E6"/>
      </w:pPr>
      <w:r w:rsidRPr="00146683">
        <w:tab/>
        <w:t>SL-MinT2ValueList-r15,</w:t>
      </w:r>
    </w:p>
    <w:p w14:paraId="0DACFF73" w14:textId="77777777" w:rsidR="009722D5" w:rsidRPr="00146683" w:rsidRDefault="009722D5" w:rsidP="009722D5">
      <w:pPr>
        <w:pStyle w:val="PL"/>
        <w:shd w:val="clear" w:color="auto" w:fill="E6E6E6"/>
      </w:pPr>
      <w:r w:rsidRPr="00146683">
        <w:tab/>
        <w:t>SL-PriorityList-r13,</w:t>
      </w:r>
    </w:p>
    <w:p w14:paraId="40D09DA4" w14:textId="77777777" w:rsidR="009722D5" w:rsidRPr="00146683" w:rsidRDefault="009722D5" w:rsidP="009722D5">
      <w:pPr>
        <w:pStyle w:val="PL"/>
        <w:shd w:val="clear" w:color="auto" w:fill="E6E6E6"/>
      </w:pPr>
      <w:r w:rsidRPr="00146683">
        <w:tab/>
        <w:t>SL-TF-ResourceConfig-r12,</w:t>
      </w:r>
    </w:p>
    <w:p w14:paraId="1E3C85A1" w14:textId="77777777" w:rsidR="009722D5" w:rsidRPr="00146683" w:rsidRDefault="009722D5" w:rsidP="009722D5">
      <w:pPr>
        <w:pStyle w:val="PL"/>
        <w:shd w:val="clear" w:color="auto" w:fill="E6E6E6"/>
      </w:pPr>
      <w:r w:rsidRPr="00146683">
        <w:tab/>
        <w:t>SL-TRPT-Subset-r12,</w:t>
      </w:r>
    </w:p>
    <w:p w14:paraId="12DF3E4B" w14:textId="77777777" w:rsidR="009722D5" w:rsidRPr="00146683" w:rsidRDefault="009722D5" w:rsidP="009722D5">
      <w:pPr>
        <w:pStyle w:val="PL"/>
        <w:shd w:val="clear" w:color="auto" w:fill="E6E6E6"/>
      </w:pPr>
      <w:r w:rsidRPr="00146683">
        <w:tab/>
        <w:t>SL-TxParameters-r12,</w:t>
      </w:r>
    </w:p>
    <w:p w14:paraId="19657DB1" w14:textId="77777777" w:rsidR="009722D5" w:rsidRPr="00146683" w:rsidRDefault="009722D5" w:rsidP="009722D5">
      <w:pPr>
        <w:pStyle w:val="PL"/>
        <w:shd w:val="clear" w:color="auto" w:fill="E6E6E6"/>
      </w:pPr>
      <w:r w:rsidRPr="00146683">
        <w:tab/>
        <w:t>SL-ZoneConfig-r14,</w:t>
      </w:r>
    </w:p>
    <w:p w14:paraId="6593BCD9" w14:textId="77777777" w:rsidR="009722D5" w:rsidRPr="00146683" w:rsidRDefault="009722D5" w:rsidP="009722D5">
      <w:pPr>
        <w:pStyle w:val="PL"/>
        <w:shd w:val="clear" w:color="auto" w:fill="E6E6E6"/>
      </w:pPr>
      <w:r w:rsidRPr="00146683">
        <w:tab/>
        <w:t>P0-SL-r12,</w:t>
      </w:r>
    </w:p>
    <w:p w14:paraId="6FC0D0F5" w14:textId="77777777" w:rsidR="009722D5" w:rsidRPr="00146683" w:rsidRDefault="009722D5" w:rsidP="009722D5">
      <w:pPr>
        <w:pStyle w:val="PL"/>
        <w:shd w:val="clear" w:color="auto" w:fill="E6E6E6"/>
      </w:pPr>
      <w:r w:rsidRPr="00146683">
        <w:tab/>
        <w:t>TDD-ConfigSL-r12,</w:t>
      </w:r>
    </w:p>
    <w:p w14:paraId="531D3812" w14:textId="77777777" w:rsidR="009722D5" w:rsidRPr="00146683" w:rsidRDefault="009722D5" w:rsidP="009722D5">
      <w:pPr>
        <w:pStyle w:val="PL"/>
        <w:shd w:val="clear" w:color="auto" w:fill="E6E6E6"/>
      </w:pPr>
      <w:r w:rsidRPr="00146683">
        <w:tab/>
        <w:t>SubframeBitmapSL-r14,</w:t>
      </w:r>
    </w:p>
    <w:p w14:paraId="22FCE820" w14:textId="77777777" w:rsidR="009722D5" w:rsidRPr="00146683" w:rsidRDefault="009722D5" w:rsidP="009722D5">
      <w:pPr>
        <w:pStyle w:val="PL"/>
        <w:shd w:val="clear" w:color="auto" w:fill="E6E6E6"/>
      </w:pPr>
      <w:r w:rsidRPr="00146683">
        <w:tab/>
        <w:t>SL-P2X-ResourceSelectionConfig-r14,</w:t>
      </w:r>
    </w:p>
    <w:p w14:paraId="5B61E871" w14:textId="77777777" w:rsidR="009722D5" w:rsidRPr="00146683" w:rsidRDefault="009722D5" w:rsidP="009722D5">
      <w:pPr>
        <w:pStyle w:val="PL"/>
        <w:shd w:val="clear" w:color="auto" w:fill="E6E6E6"/>
        <w:rPr>
          <w:snapToGrid w:val="0"/>
        </w:rPr>
      </w:pPr>
      <w:r w:rsidRPr="00146683">
        <w:rPr>
          <w:snapToGrid w:val="0"/>
        </w:rPr>
        <w:tab/>
        <w:t>SL-</w:t>
      </w:r>
      <w:r w:rsidRPr="00146683">
        <w:t>Restrict</w:t>
      </w:r>
      <w:r w:rsidRPr="00146683">
        <w:rPr>
          <w:snapToGrid w:val="0"/>
        </w:rPr>
        <w:t>ResourceReservationPeriodList-r14,</w:t>
      </w:r>
    </w:p>
    <w:p w14:paraId="561F2891" w14:textId="77777777" w:rsidR="009722D5" w:rsidRPr="00146683" w:rsidRDefault="009722D5" w:rsidP="009722D5">
      <w:pPr>
        <w:pStyle w:val="PL"/>
        <w:shd w:val="clear" w:color="auto" w:fill="E6E6E6"/>
      </w:pPr>
      <w:r w:rsidRPr="00146683">
        <w:tab/>
        <w:t>SL-SyncAllowed</w:t>
      </w:r>
      <w:r w:rsidRPr="00146683">
        <w:rPr>
          <w:rFonts w:cs="Courier New"/>
        </w:rPr>
        <w:t>-r14,</w:t>
      </w:r>
    </w:p>
    <w:p w14:paraId="046423A3" w14:textId="77777777" w:rsidR="003C67FE" w:rsidRPr="00146683" w:rsidRDefault="009722D5" w:rsidP="003C67FE">
      <w:pPr>
        <w:pStyle w:val="PL"/>
        <w:shd w:val="clear" w:color="auto" w:fill="E6E6E6"/>
      </w:pPr>
      <w:r w:rsidRPr="00146683">
        <w:tab/>
        <w:t>SL-OffsetIndicatorSync-r14</w:t>
      </w:r>
      <w:r w:rsidR="003C67FE" w:rsidRPr="00146683">
        <w:t>,</w:t>
      </w:r>
    </w:p>
    <w:p w14:paraId="10B7D958" w14:textId="77777777" w:rsidR="00767A26" w:rsidRPr="00146683" w:rsidRDefault="003C67FE" w:rsidP="00767A26">
      <w:pPr>
        <w:pStyle w:val="PL"/>
        <w:shd w:val="clear" w:color="auto" w:fill="E6E6E6"/>
      </w:pPr>
      <w:r w:rsidRPr="00146683">
        <w:tab/>
        <w:t>SL-Priority-r13</w:t>
      </w:r>
      <w:r w:rsidR="00767A26" w:rsidRPr="00146683">
        <w:t>,</w:t>
      </w:r>
    </w:p>
    <w:p w14:paraId="7819B020" w14:textId="77777777" w:rsidR="00767A26" w:rsidRPr="00146683" w:rsidRDefault="00767A26" w:rsidP="00767A26">
      <w:pPr>
        <w:pStyle w:val="PL"/>
        <w:shd w:val="clear" w:color="auto" w:fill="E6E6E6"/>
      </w:pPr>
      <w:r w:rsidRPr="00146683">
        <w:tab/>
        <w:t>SL-V2X-FreqSelectionConfigList-r15,</w:t>
      </w:r>
    </w:p>
    <w:p w14:paraId="0C86AD72" w14:textId="77777777" w:rsidR="00767A26" w:rsidRPr="00146683" w:rsidRDefault="00767A26" w:rsidP="00767A26">
      <w:pPr>
        <w:pStyle w:val="PL"/>
        <w:shd w:val="clear" w:color="auto" w:fill="E6E6E6"/>
      </w:pPr>
      <w:r w:rsidRPr="00146683">
        <w:tab/>
        <w:t>SL-V2X-PacketDuplicationConfig-r15,</w:t>
      </w:r>
    </w:p>
    <w:p w14:paraId="25B89E98" w14:textId="77777777" w:rsidR="009722D5" w:rsidRPr="00146683" w:rsidRDefault="00767A26" w:rsidP="00767A26">
      <w:pPr>
        <w:pStyle w:val="PL"/>
        <w:shd w:val="clear" w:color="auto" w:fill="E6E6E6"/>
      </w:pPr>
      <w:r w:rsidRPr="00146683">
        <w:tab/>
        <w:t>SL-V2X-SyncFreqList-r15</w:t>
      </w:r>
    </w:p>
    <w:p w14:paraId="36A8FF31" w14:textId="77777777" w:rsidR="009722D5" w:rsidRPr="00146683" w:rsidRDefault="009722D5" w:rsidP="009722D5">
      <w:pPr>
        <w:pStyle w:val="PL"/>
        <w:shd w:val="clear" w:color="auto" w:fill="E6E6E6"/>
      </w:pPr>
      <w:r w:rsidRPr="00146683">
        <w:t>FROM EUTRA-RRC-Definitions;</w:t>
      </w:r>
    </w:p>
    <w:p w14:paraId="0C52C9B4" w14:textId="77777777" w:rsidR="009722D5" w:rsidRPr="00146683" w:rsidRDefault="009722D5" w:rsidP="009722D5">
      <w:pPr>
        <w:pStyle w:val="PL"/>
        <w:shd w:val="clear" w:color="auto" w:fill="E6E6E6"/>
      </w:pPr>
    </w:p>
    <w:p w14:paraId="5F10BC21" w14:textId="77777777" w:rsidR="009722D5" w:rsidRPr="00146683" w:rsidRDefault="009722D5" w:rsidP="009722D5">
      <w:pPr>
        <w:pStyle w:val="PL"/>
        <w:shd w:val="clear" w:color="auto" w:fill="E6E6E6"/>
      </w:pPr>
      <w:r w:rsidRPr="00146683">
        <w:t>-- ASN1STOP</w:t>
      </w:r>
    </w:p>
    <w:p w14:paraId="200E319B" w14:textId="77777777" w:rsidR="009722D5" w:rsidRPr="00146683" w:rsidRDefault="009722D5" w:rsidP="009722D5">
      <w:pPr>
        <w:pStyle w:val="PL"/>
        <w:shd w:val="clear" w:color="auto" w:fill="E6E6E6"/>
      </w:pPr>
    </w:p>
    <w:p w14:paraId="5B91C533" w14:textId="77777777" w:rsidR="009722D5" w:rsidRPr="00146683" w:rsidRDefault="009722D5" w:rsidP="009722D5"/>
    <w:p w14:paraId="024710B8" w14:textId="77777777" w:rsidR="009722D5" w:rsidRPr="00146683" w:rsidRDefault="009722D5" w:rsidP="009722D5">
      <w:pPr>
        <w:pStyle w:val="4"/>
      </w:pPr>
      <w:bookmarkStart w:id="13703" w:name="_Toc20487714"/>
      <w:bookmarkStart w:id="13704" w:name="_Toc29343021"/>
      <w:bookmarkStart w:id="13705" w:name="_Toc29344160"/>
      <w:bookmarkStart w:id="13706" w:name="_Toc36567426"/>
      <w:bookmarkStart w:id="13707" w:name="_Toc36810890"/>
      <w:bookmarkStart w:id="13708" w:name="_Toc36847254"/>
      <w:bookmarkStart w:id="13709" w:name="_Toc36939907"/>
      <w:bookmarkStart w:id="13710" w:name="_Toc37082887"/>
      <w:bookmarkStart w:id="13711" w:name="_Toc46481529"/>
      <w:bookmarkStart w:id="13712" w:name="_Toc46482763"/>
      <w:bookmarkStart w:id="13713" w:name="_Toc46483997"/>
      <w:bookmarkStart w:id="13714" w:name="_Toc156168699"/>
      <w:r w:rsidRPr="00146683">
        <w:t>–</w:t>
      </w:r>
      <w:r w:rsidRPr="00146683">
        <w:tab/>
      </w:r>
      <w:r w:rsidRPr="00146683">
        <w:rPr>
          <w:i/>
        </w:rPr>
        <w:t>SL-Preconfiguration</w:t>
      </w:r>
      <w:bookmarkEnd w:id="13703"/>
      <w:bookmarkEnd w:id="13704"/>
      <w:bookmarkEnd w:id="13705"/>
      <w:bookmarkEnd w:id="13706"/>
      <w:bookmarkEnd w:id="13707"/>
      <w:bookmarkEnd w:id="13708"/>
      <w:bookmarkEnd w:id="13709"/>
      <w:bookmarkEnd w:id="13710"/>
      <w:bookmarkEnd w:id="13711"/>
      <w:bookmarkEnd w:id="13712"/>
      <w:bookmarkEnd w:id="13713"/>
      <w:bookmarkEnd w:id="13714"/>
    </w:p>
    <w:p w14:paraId="7B59187D" w14:textId="77777777" w:rsidR="009722D5" w:rsidRPr="00146683" w:rsidRDefault="009722D5" w:rsidP="009722D5">
      <w:r w:rsidRPr="00146683">
        <w:t xml:space="preserve">The IE </w:t>
      </w:r>
      <w:r w:rsidRPr="00146683">
        <w:rPr>
          <w:i/>
          <w:noProof/>
        </w:rPr>
        <w:t>SL-Preconfiguration</w:t>
      </w:r>
      <w:r w:rsidRPr="00146683">
        <w:rPr>
          <w:iCs/>
        </w:rPr>
        <w:t xml:space="preserve"> includes the sidelink pre-configured parameters</w:t>
      </w:r>
      <w:r w:rsidRPr="00146683">
        <w:t>.</w:t>
      </w:r>
    </w:p>
    <w:p w14:paraId="240D75B7" w14:textId="77777777" w:rsidR="009722D5" w:rsidRPr="00146683" w:rsidRDefault="009722D5" w:rsidP="009722D5">
      <w:pPr>
        <w:pStyle w:val="TH"/>
      </w:pPr>
      <w:r w:rsidRPr="00146683">
        <w:rPr>
          <w:bCs/>
          <w:i/>
          <w:iCs/>
        </w:rPr>
        <w:t>SL-Preconfiguration</w:t>
      </w:r>
      <w:r w:rsidRPr="00146683">
        <w:t xml:space="preserve"> information elements</w:t>
      </w:r>
    </w:p>
    <w:p w14:paraId="3369B317" w14:textId="77777777" w:rsidR="009722D5" w:rsidRPr="00146683" w:rsidRDefault="009722D5" w:rsidP="009722D5">
      <w:pPr>
        <w:pStyle w:val="PL"/>
        <w:shd w:val="clear" w:color="auto" w:fill="E6E6E6"/>
      </w:pPr>
      <w:r w:rsidRPr="00146683">
        <w:t>-- ASN1START</w:t>
      </w:r>
    </w:p>
    <w:p w14:paraId="79084960" w14:textId="77777777" w:rsidR="009722D5" w:rsidRPr="00146683" w:rsidRDefault="009722D5" w:rsidP="009722D5">
      <w:pPr>
        <w:pStyle w:val="PL"/>
        <w:shd w:val="clear" w:color="auto" w:fill="E6E6E6"/>
      </w:pPr>
    </w:p>
    <w:p w14:paraId="4DF3E7C7" w14:textId="77777777" w:rsidR="009722D5" w:rsidRPr="00146683" w:rsidRDefault="009722D5" w:rsidP="009722D5">
      <w:pPr>
        <w:pStyle w:val="PL"/>
        <w:shd w:val="clear" w:color="auto" w:fill="E6E6E6"/>
      </w:pPr>
      <w:r w:rsidRPr="00146683">
        <w:t>SL-Preconfiguration-r12 ::=</w:t>
      </w:r>
      <w:r w:rsidRPr="00146683">
        <w:tab/>
      </w:r>
      <w:r w:rsidRPr="00146683">
        <w:tab/>
        <w:t>SEQUENCE {</w:t>
      </w:r>
    </w:p>
    <w:p w14:paraId="210F9988" w14:textId="77777777" w:rsidR="009722D5" w:rsidRPr="00146683" w:rsidRDefault="009722D5" w:rsidP="009722D5">
      <w:pPr>
        <w:pStyle w:val="PL"/>
        <w:shd w:val="clear" w:color="auto" w:fill="E6E6E6"/>
      </w:pPr>
      <w:r w:rsidRPr="00146683">
        <w:tab/>
        <w:t>preconfigGeneral-r12</w:t>
      </w:r>
      <w:r w:rsidRPr="00146683">
        <w:tab/>
      </w:r>
      <w:r w:rsidRPr="00146683">
        <w:tab/>
      </w:r>
      <w:r w:rsidRPr="00146683">
        <w:tab/>
      </w:r>
      <w:r w:rsidRPr="00146683">
        <w:tab/>
        <w:t>SL-PreconfigGeneral-r12,</w:t>
      </w:r>
    </w:p>
    <w:p w14:paraId="6E81C0E2" w14:textId="77777777" w:rsidR="009722D5" w:rsidRPr="00146683" w:rsidRDefault="009722D5" w:rsidP="009722D5">
      <w:pPr>
        <w:pStyle w:val="PL"/>
        <w:shd w:val="clear" w:color="auto" w:fill="E6E6E6"/>
      </w:pPr>
      <w:r w:rsidRPr="00146683">
        <w:tab/>
        <w:t>preconfigSync-r12</w:t>
      </w:r>
      <w:r w:rsidRPr="00146683">
        <w:tab/>
      </w:r>
      <w:r w:rsidRPr="00146683">
        <w:tab/>
      </w:r>
      <w:r w:rsidRPr="00146683">
        <w:tab/>
      </w:r>
      <w:r w:rsidRPr="00146683">
        <w:tab/>
      </w:r>
      <w:r w:rsidRPr="00146683">
        <w:tab/>
        <w:t>SL-PreconfigSync-r12,</w:t>
      </w:r>
    </w:p>
    <w:p w14:paraId="02D18D13" w14:textId="77777777" w:rsidR="009722D5" w:rsidRPr="00146683" w:rsidRDefault="009722D5" w:rsidP="009722D5">
      <w:pPr>
        <w:pStyle w:val="PL"/>
        <w:shd w:val="clear" w:color="auto" w:fill="E6E6E6"/>
      </w:pPr>
      <w:r w:rsidRPr="00146683">
        <w:tab/>
        <w:t>preconfigComm-r12</w:t>
      </w:r>
      <w:r w:rsidRPr="00146683">
        <w:tab/>
      </w:r>
      <w:r w:rsidRPr="00146683">
        <w:tab/>
      </w:r>
      <w:r w:rsidRPr="00146683">
        <w:tab/>
      </w:r>
      <w:r w:rsidRPr="00146683">
        <w:tab/>
      </w:r>
      <w:r w:rsidRPr="00146683">
        <w:tab/>
        <w:t>SL-PreconfigCommPoolList4-r12,</w:t>
      </w:r>
    </w:p>
    <w:p w14:paraId="3C1DC5D4" w14:textId="77777777" w:rsidR="009722D5" w:rsidRPr="00146683" w:rsidRDefault="009722D5" w:rsidP="009722D5">
      <w:pPr>
        <w:pStyle w:val="PL"/>
        <w:shd w:val="clear" w:color="auto" w:fill="E6E6E6"/>
      </w:pPr>
      <w:r w:rsidRPr="00146683">
        <w:tab/>
        <w:t>...,</w:t>
      </w:r>
    </w:p>
    <w:p w14:paraId="5D3B2B23" w14:textId="77777777" w:rsidR="009722D5" w:rsidRPr="00146683" w:rsidRDefault="009722D5" w:rsidP="009722D5">
      <w:pPr>
        <w:pStyle w:val="PL"/>
        <w:shd w:val="clear" w:color="auto" w:fill="E6E6E6"/>
      </w:pPr>
      <w:r w:rsidRPr="00146683">
        <w:tab/>
        <w:t>[[</w:t>
      </w:r>
      <w:r w:rsidRPr="00146683">
        <w:tab/>
        <w:t>preconfigComm-v1310</w:t>
      </w:r>
      <w:r w:rsidRPr="00146683">
        <w:tab/>
      </w:r>
      <w:r w:rsidRPr="00146683">
        <w:tab/>
      </w:r>
      <w:r w:rsidRPr="00146683">
        <w:tab/>
      </w:r>
      <w:r w:rsidRPr="00146683">
        <w:tab/>
        <w:t>SEQUENCE {</w:t>
      </w:r>
    </w:p>
    <w:p w14:paraId="41F2B562" w14:textId="77777777" w:rsidR="009722D5" w:rsidRPr="00146683" w:rsidRDefault="009722D5" w:rsidP="009722D5">
      <w:pPr>
        <w:pStyle w:val="PL"/>
        <w:shd w:val="clear" w:color="auto" w:fill="E6E6E6"/>
      </w:pPr>
      <w:r w:rsidRPr="00146683">
        <w:tab/>
      </w:r>
      <w:r w:rsidRPr="00146683">
        <w:tab/>
      </w:r>
      <w:r w:rsidRPr="00146683">
        <w:tab/>
        <w:t>commRxPoolList-r13</w:t>
      </w:r>
      <w:r w:rsidRPr="00146683">
        <w:tab/>
      </w:r>
      <w:r w:rsidRPr="00146683">
        <w:tab/>
      </w:r>
      <w:r w:rsidRPr="00146683">
        <w:tab/>
        <w:t>SL-PreconfigCommRxPoolList-r13,</w:t>
      </w:r>
    </w:p>
    <w:p w14:paraId="17253803" w14:textId="77777777" w:rsidR="009722D5" w:rsidRPr="00146683" w:rsidRDefault="009722D5" w:rsidP="009722D5">
      <w:pPr>
        <w:pStyle w:val="PL"/>
        <w:shd w:val="clear" w:color="auto" w:fill="E6E6E6"/>
      </w:pPr>
      <w:r w:rsidRPr="00146683">
        <w:tab/>
      </w:r>
      <w:r w:rsidRPr="00146683">
        <w:tab/>
      </w:r>
      <w:r w:rsidRPr="00146683">
        <w:tab/>
        <w:t>commTxPoolList-r13</w:t>
      </w:r>
      <w:r w:rsidRPr="00146683">
        <w:tab/>
      </w:r>
      <w:r w:rsidRPr="00146683">
        <w:tab/>
      </w:r>
      <w:r w:rsidRPr="00146683">
        <w:tab/>
        <w:t>SL-PreconfigCommTxPoolList-r13</w:t>
      </w:r>
      <w:r w:rsidRPr="00146683">
        <w:tab/>
      </w:r>
      <w:r w:rsidRPr="00146683">
        <w:tab/>
        <w:t>OPTIONAL</w:t>
      </w:r>
    </w:p>
    <w:p w14:paraId="09E282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1B6AB7E" w14:textId="77777777" w:rsidR="009722D5" w:rsidRPr="00146683" w:rsidRDefault="009722D5" w:rsidP="009722D5">
      <w:pPr>
        <w:pStyle w:val="PL"/>
        <w:shd w:val="clear" w:color="auto" w:fill="E6E6E6"/>
      </w:pPr>
      <w:r w:rsidRPr="00146683">
        <w:tab/>
      </w:r>
      <w:r w:rsidRPr="00146683">
        <w:tab/>
        <w:t>preconfigDisc-r13</w:t>
      </w:r>
      <w:r w:rsidRPr="00146683">
        <w:tab/>
      </w:r>
      <w:r w:rsidRPr="00146683">
        <w:tab/>
      </w:r>
      <w:r w:rsidRPr="00146683">
        <w:tab/>
      </w:r>
      <w:r w:rsidRPr="00146683">
        <w:tab/>
        <w:t>SEQUENCE {</w:t>
      </w:r>
    </w:p>
    <w:p w14:paraId="67DDE5ED" w14:textId="77777777" w:rsidR="009722D5" w:rsidRPr="00146683" w:rsidRDefault="009722D5" w:rsidP="009722D5">
      <w:pPr>
        <w:pStyle w:val="PL"/>
        <w:shd w:val="clear" w:color="auto" w:fill="E6E6E6"/>
      </w:pPr>
      <w:r w:rsidRPr="00146683">
        <w:tab/>
      </w:r>
      <w:r w:rsidRPr="00146683">
        <w:tab/>
      </w:r>
      <w:r w:rsidRPr="00146683">
        <w:tab/>
        <w:t>discRxPoolList-r13</w:t>
      </w:r>
      <w:r w:rsidRPr="00146683">
        <w:tab/>
      </w:r>
      <w:r w:rsidRPr="00146683">
        <w:tab/>
      </w:r>
      <w:r w:rsidRPr="00146683">
        <w:tab/>
      </w:r>
      <w:r w:rsidRPr="00146683">
        <w:tab/>
        <w:t>SL-PreconfigDiscRxPoolList-r13,</w:t>
      </w:r>
    </w:p>
    <w:p w14:paraId="46CA972E" w14:textId="77777777" w:rsidR="009722D5" w:rsidRPr="00146683" w:rsidRDefault="009722D5" w:rsidP="009722D5">
      <w:pPr>
        <w:pStyle w:val="PL"/>
        <w:shd w:val="clear" w:color="auto" w:fill="E6E6E6"/>
      </w:pPr>
      <w:r w:rsidRPr="00146683">
        <w:tab/>
      </w:r>
      <w:r w:rsidRPr="00146683">
        <w:tab/>
      </w:r>
      <w:r w:rsidRPr="00146683">
        <w:tab/>
        <w:t>discTxPoolList-r13</w:t>
      </w:r>
      <w:r w:rsidRPr="00146683">
        <w:tab/>
      </w:r>
      <w:r w:rsidRPr="00146683">
        <w:tab/>
      </w:r>
      <w:r w:rsidRPr="00146683">
        <w:tab/>
      </w:r>
      <w:r w:rsidRPr="00146683">
        <w:tab/>
        <w:t>SL-PreconfigDiscTxPoolList-r13</w:t>
      </w:r>
      <w:r w:rsidRPr="00146683">
        <w:tab/>
      </w:r>
      <w:r w:rsidRPr="00146683">
        <w:tab/>
        <w:t>OPTIONAL</w:t>
      </w:r>
    </w:p>
    <w:p w14:paraId="651690A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DB77749" w14:textId="77777777" w:rsidR="009722D5" w:rsidRPr="00146683" w:rsidRDefault="009722D5" w:rsidP="009722D5">
      <w:pPr>
        <w:pStyle w:val="PL"/>
        <w:shd w:val="clear" w:color="auto" w:fill="E6E6E6"/>
      </w:pPr>
      <w:r w:rsidRPr="00146683">
        <w:tab/>
      </w:r>
      <w:r w:rsidRPr="00146683">
        <w:tab/>
        <w:t>preconfigRelay-r13</w:t>
      </w:r>
      <w:r w:rsidRPr="00146683">
        <w:tab/>
      </w:r>
      <w:r w:rsidRPr="00146683">
        <w:tab/>
      </w:r>
      <w:r w:rsidRPr="00146683">
        <w:tab/>
      </w:r>
      <w:r w:rsidRPr="00146683">
        <w:tab/>
        <w:t>SL-PreconfigRelay-r13</w:t>
      </w:r>
      <w:r w:rsidRPr="00146683">
        <w:tab/>
      </w:r>
      <w:r w:rsidRPr="00146683">
        <w:tab/>
      </w:r>
      <w:r w:rsidRPr="00146683">
        <w:tab/>
      </w:r>
      <w:r w:rsidRPr="00146683">
        <w:tab/>
        <w:t>OPTIONAL</w:t>
      </w:r>
    </w:p>
    <w:p w14:paraId="7267FC97" w14:textId="77777777" w:rsidR="009722D5" w:rsidRPr="00146683" w:rsidRDefault="009722D5" w:rsidP="009722D5">
      <w:pPr>
        <w:pStyle w:val="PL"/>
        <w:shd w:val="clear" w:color="auto" w:fill="E6E6E6"/>
      </w:pPr>
      <w:r w:rsidRPr="00146683">
        <w:tab/>
        <w:t>]]</w:t>
      </w:r>
    </w:p>
    <w:p w14:paraId="1A521B3A" w14:textId="77777777" w:rsidR="009722D5" w:rsidRPr="00146683" w:rsidRDefault="009722D5" w:rsidP="009722D5">
      <w:pPr>
        <w:pStyle w:val="PL"/>
        <w:shd w:val="clear" w:color="auto" w:fill="E6E6E6"/>
      </w:pPr>
    </w:p>
    <w:p w14:paraId="5AEB48F9" w14:textId="77777777" w:rsidR="009722D5" w:rsidRPr="00146683" w:rsidRDefault="009722D5" w:rsidP="009722D5">
      <w:pPr>
        <w:pStyle w:val="PL"/>
        <w:shd w:val="clear" w:color="auto" w:fill="E6E6E6"/>
      </w:pPr>
      <w:r w:rsidRPr="00146683">
        <w:t>}</w:t>
      </w:r>
    </w:p>
    <w:p w14:paraId="0F5B6E8C" w14:textId="77777777" w:rsidR="009722D5" w:rsidRPr="00146683" w:rsidRDefault="009722D5" w:rsidP="009722D5">
      <w:pPr>
        <w:pStyle w:val="PL"/>
        <w:shd w:val="clear" w:color="auto" w:fill="E6E6E6"/>
      </w:pPr>
    </w:p>
    <w:p w14:paraId="41ACAE87" w14:textId="77777777" w:rsidR="009722D5" w:rsidRPr="00146683" w:rsidRDefault="009722D5" w:rsidP="009722D5">
      <w:pPr>
        <w:pStyle w:val="PL"/>
        <w:shd w:val="clear" w:color="auto" w:fill="E6E6E6"/>
      </w:pPr>
      <w:r w:rsidRPr="00146683">
        <w:t>SL-PreconfigGeneral-r12 ::=</w:t>
      </w:r>
      <w:r w:rsidRPr="00146683">
        <w:tab/>
      </w:r>
      <w:r w:rsidRPr="00146683">
        <w:tab/>
        <w:t>SEQUENCE {</w:t>
      </w:r>
    </w:p>
    <w:p w14:paraId="18B03754" w14:textId="77777777" w:rsidR="009722D5" w:rsidRPr="00146683" w:rsidRDefault="009722D5" w:rsidP="009722D5">
      <w:pPr>
        <w:pStyle w:val="PL"/>
        <w:shd w:val="clear" w:color="auto" w:fill="E6E6E6"/>
      </w:pPr>
      <w:r w:rsidRPr="00146683">
        <w:tab/>
        <w:t>-- PDCP configuration</w:t>
      </w:r>
    </w:p>
    <w:p w14:paraId="3B475387" w14:textId="77777777" w:rsidR="009722D5" w:rsidRPr="00146683" w:rsidRDefault="009722D5" w:rsidP="009722D5">
      <w:pPr>
        <w:pStyle w:val="PL"/>
        <w:shd w:val="clear" w:color="auto" w:fill="E6E6E6"/>
      </w:pPr>
      <w:r w:rsidRPr="00146683">
        <w:tab/>
        <w:t>rohc-Profiles-r12</w:t>
      </w:r>
      <w:r w:rsidRPr="00146683">
        <w:tab/>
      </w:r>
      <w:r w:rsidRPr="00146683">
        <w:tab/>
      </w:r>
      <w:r w:rsidRPr="00146683">
        <w:tab/>
      </w:r>
      <w:r w:rsidRPr="00146683">
        <w:tab/>
      </w:r>
      <w:r w:rsidRPr="00146683">
        <w:tab/>
        <w:t>SEQUENCE {</w:t>
      </w:r>
    </w:p>
    <w:p w14:paraId="3A5C3CDB" w14:textId="77777777" w:rsidR="009722D5" w:rsidRPr="00146683" w:rsidRDefault="009722D5" w:rsidP="009722D5">
      <w:pPr>
        <w:pStyle w:val="PL"/>
        <w:shd w:val="clear" w:color="auto" w:fill="E6E6E6"/>
      </w:pPr>
      <w:r w:rsidRPr="00146683">
        <w:tab/>
      </w:r>
      <w:r w:rsidRPr="00146683">
        <w:tab/>
        <w:t>profile0x0001-r12</w:t>
      </w:r>
      <w:r w:rsidRPr="00146683">
        <w:tab/>
      </w:r>
      <w:r w:rsidRPr="00146683">
        <w:tab/>
      </w:r>
      <w:r w:rsidRPr="00146683">
        <w:tab/>
      </w:r>
      <w:r w:rsidRPr="00146683">
        <w:tab/>
      </w:r>
      <w:r w:rsidRPr="00146683">
        <w:tab/>
      </w:r>
      <w:r w:rsidRPr="00146683">
        <w:tab/>
        <w:t>BOOLEAN,</w:t>
      </w:r>
    </w:p>
    <w:p w14:paraId="7F977D17" w14:textId="77777777" w:rsidR="009722D5" w:rsidRPr="00146683" w:rsidRDefault="009722D5" w:rsidP="009722D5">
      <w:pPr>
        <w:pStyle w:val="PL"/>
        <w:shd w:val="clear" w:color="auto" w:fill="E6E6E6"/>
      </w:pPr>
      <w:r w:rsidRPr="00146683">
        <w:tab/>
      </w:r>
      <w:r w:rsidRPr="00146683">
        <w:tab/>
        <w:t>profile0x0002-r12</w:t>
      </w:r>
      <w:r w:rsidRPr="00146683">
        <w:tab/>
      </w:r>
      <w:r w:rsidRPr="00146683">
        <w:tab/>
      </w:r>
      <w:r w:rsidRPr="00146683">
        <w:tab/>
      </w:r>
      <w:r w:rsidRPr="00146683">
        <w:tab/>
      </w:r>
      <w:r w:rsidRPr="00146683">
        <w:tab/>
      </w:r>
      <w:r w:rsidRPr="00146683">
        <w:tab/>
        <w:t>BOOLEAN,</w:t>
      </w:r>
    </w:p>
    <w:p w14:paraId="71A6CBE5" w14:textId="77777777" w:rsidR="009722D5" w:rsidRPr="00146683" w:rsidRDefault="009722D5" w:rsidP="009722D5">
      <w:pPr>
        <w:pStyle w:val="PL"/>
        <w:shd w:val="clear" w:color="auto" w:fill="E6E6E6"/>
      </w:pPr>
      <w:r w:rsidRPr="00146683">
        <w:tab/>
      </w:r>
      <w:r w:rsidRPr="00146683">
        <w:tab/>
        <w:t>profile0x0004-r12</w:t>
      </w:r>
      <w:r w:rsidRPr="00146683">
        <w:tab/>
      </w:r>
      <w:r w:rsidRPr="00146683">
        <w:tab/>
      </w:r>
      <w:r w:rsidRPr="00146683">
        <w:tab/>
      </w:r>
      <w:r w:rsidRPr="00146683">
        <w:tab/>
      </w:r>
      <w:r w:rsidRPr="00146683">
        <w:tab/>
      </w:r>
      <w:r w:rsidRPr="00146683">
        <w:tab/>
        <w:t>BOOLEAN,</w:t>
      </w:r>
    </w:p>
    <w:p w14:paraId="26E909CD" w14:textId="77777777" w:rsidR="009722D5" w:rsidRPr="00146683" w:rsidRDefault="009722D5" w:rsidP="009722D5">
      <w:pPr>
        <w:pStyle w:val="PL"/>
        <w:shd w:val="clear" w:color="auto" w:fill="E6E6E6"/>
      </w:pPr>
      <w:r w:rsidRPr="00146683">
        <w:tab/>
      </w:r>
      <w:r w:rsidRPr="00146683">
        <w:tab/>
        <w:t>profile0x0006-r12</w:t>
      </w:r>
      <w:r w:rsidRPr="00146683">
        <w:tab/>
      </w:r>
      <w:r w:rsidRPr="00146683">
        <w:tab/>
      </w:r>
      <w:r w:rsidRPr="00146683">
        <w:tab/>
      </w:r>
      <w:r w:rsidRPr="00146683">
        <w:tab/>
      </w:r>
      <w:r w:rsidRPr="00146683">
        <w:tab/>
      </w:r>
      <w:r w:rsidRPr="00146683">
        <w:tab/>
        <w:t>BOOLEAN,</w:t>
      </w:r>
    </w:p>
    <w:p w14:paraId="5529CFD1" w14:textId="77777777" w:rsidR="009722D5" w:rsidRPr="00146683" w:rsidRDefault="009722D5" w:rsidP="009722D5">
      <w:pPr>
        <w:pStyle w:val="PL"/>
        <w:shd w:val="clear" w:color="auto" w:fill="E6E6E6"/>
      </w:pPr>
      <w:r w:rsidRPr="00146683">
        <w:tab/>
      </w:r>
      <w:r w:rsidRPr="00146683">
        <w:tab/>
        <w:t>profile0x0101-r12</w:t>
      </w:r>
      <w:r w:rsidRPr="00146683">
        <w:tab/>
      </w:r>
      <w:r w:rsidRPr="00146683">
        <w:tab/>
      </w:r>
      <w:r w:rsidRPr="00146683">
        <w:tab/>
      </w:r>
      <w:r w:rsidRPr="00146683">
        <w:tab/>
      </w:r>
      <w:r w:rsidRPr="00146683">
        <w:tab/>
      </w:r>
      <w:r w:rsidRPr="00146683">
        <w:tab/>
        <w:t>BOOLEAN,</w:t>
      </w:r>
    </w:p>
    <w:p w14:paraId="401676AB" w14:textId="77777777" w:rsidR="009722D5" w:rsidRPr="00146683" w:rsidRDefault="009722D5" w:rsidP="009722D5">
      <w:pPr>
        <w:pStyle w:val="PL"/>
        <w:shd w:val="clear" w:color="auto" w:fill="E6E6E6"/>
      </w:pPr>
      <w:r w:rsidRPr="00146683">
        <w:tab/>
      </w:r>
      <w:r w:rsidRPr="00146683">
        <w:tab/>
        <w:t>profile0x0102-r12</w:t>
      </w:r>
      <w:r w:rsidRPr="00146683">
        <w:tab/>
      </w:r>
      <w:r w:rsidRPr="00146683">
        <w:tab/>
      </w:r>
      <w:r w:rsidRPr="00146683">
        <w:tab/>
      </w:r>
      <w:r w:rsidRPr="00146683">
        <w:tab/>
      </w:r>
      <w:r w:rsidRPr="00146683">
        <w:tab/>
      </w:r>
      <w:r w:rsidRPr="00146683">
        <w:tab/>
        <w:t>BOOLEAN,</w:t>
      </w:r>
    </w:p>
    <w:p w14:paraId="38D34D9F" w14:textId="77777777" w:rsidR="009722D5" w:rsidRPr="00146683" w:rsidRDefault="009722D5" w:rsidP="009722D5">
      <w:pPr>
        <w:pStyle w:val="PL"/>
        <w:shd w:val="clear" w:color="auto" w:fill="E6E6E6"/>
      </w:pPr>
      <w:r w:rsidRPr="00146683">
        <w:tab/>
      </w:r>
      <w:r w:rsidRPr="00146683">
        <w:tab/>
        <w:t>profile0x0104-r12</w:t>
      </w:r>
      <w:r w:rsidRPr="00146683">
        <w:tab/>
      </w:r>
      <w:r w:rsidRPr="00146683">
        <w:tab/>
      </w:r>
      <w:r w:rsidRPr="00146683">
        <w:tab/>
      </w:r>
      <w:r w:rsidRPr="00146683">
        <w:tab/>
      </w:r>
      <w:r w:rsidRPr="00146683">
        <w:tab/>
      </w:r>
      <w:r w:rsidRPr="00146683">
        <w:tab/>
        <w:t>BOOLEAN</w:t>
      </w:r>
    </w:p>
    <w:p w14:paraId="1D559BE3" w14:textId="77777777" w:rsidR="009722D5" w:rsidRPr="00146683" w:rsidRDefault="009722D5" w:rsidP="009722D5">
      <w:pPr>
        <w:pStyle w:val="PL"/>
        <w:shd w:val="clear" w:color="auto" w:fill="E6E6E6"/>
      </w:pPr>
      <w:r w:rsidRPr="00146683">
        <w:lastRenderedPageBreak/>
        <w:tab/>
        <w:t>},</w:t>
      </w:r>
    </w:p>
    <w:p w14:paraId="784A261C" w14:textId="77777777" w:rsidR="009722D5" w:rsidRPr="00146683" w:rsidRDefault="009722D5" w:rsidP="009722D5">
      <w:pPr>
        <w:pStyle w:val="PL"/>
        <w:shd w:val="clear" w:color="auto" w:fill="E6E6E6"/>
      </w:pPr>
      <w:r w:rsidRPr="00146683">
        <w:tab/>
        <w:t>-- Physical configuration</w:t>
      </w:r>
    </w:p>
    <w:p w14:paraId="4FA4E76C" w14:textId="77777777" w:rsidR="009722D5" w:rsidRPr="00146683" w:rsidRDefault="009722D5" w:rsidP="009722D5">
      <w:pPr>
        <w:pStyle w:val="PL"/>
        <w:shd w:val="clear" w:color="auto" w:fill="E6E6E6"/>
      </w:pPr>
      <w:r w:rsidRPr="00146683">
        <w:tab/>
        <w:t>carrierFreq-r12</w:t>
      </w:r>
      <w:r w:rsidRPr="00146683">
        <w:tab/>
      </w:r>
      <w:r w:rsidRPr="00146683">
        <w:tab/>
      </w:r>
      <w:r w:rsidRPr="00146683">
        <w:tab/>
      </w:r>
      <w:r w:rsidRPr="00146683">
        <w:tab/>
      </w:r>
      <w:r w:rsidRPr="00146683">
        <w:tab/>
      </w:r>
      <w:r w:rsidRPr="00146683">
        <w:tab/>
        <w:t>ARFCN-ValueEUTRA-r9,</w:t>
      </w:r>
    </w:p>
    <w:p w14:paraId="044EFFC4" w14:textId="77777777" w:rsidR="009722D5" w:rsidRPr="00146683" w:rsidRDefault="009722D5" w:rsidP="009722D5">
      <w:pPr>
        <w:pStyle w:val="PL"/>
        <w:shd w:val="clear" w:color="auto" w:fill="E6E6E6"/>
      </w:pPr>
      <w:r w:rsidRPr="00146683">
        <w:tab/>
        <w:t>maxTxPower-r12</w:t>
      </w:r>
      <w:r w:rsidRPr="00146683">
        <w:tab/>
      </w:r>
      <w:r w:rsidRPr="00146683">
        <w:tab/>
      </w:r>
      <w:r w:rsidRPr="00146683">
        <w:tab/>
      </w:r>
      <w:r w:rsidRPr="00146683">
        <w:tab/>
      </w:r>
      <w:r w:rsidRPr="00146683">
        <w:tab/>
      </w:r>
      <w:r w:rsidRPr="00146683">
        <w:tab/>
        <w:t>P-Max,</w:t>
      </w:r>
    </w:p>
    <w:p w14:paraId="65B6BA66" w14:textId="77777777" w:rsidR="009722D5" w:rsidRPr="00146683" w:rsidRDefault="009722D5" w:rsidP="009722D5">
      <w:pPr>
        <w:pStyle w:val="PL"/>
        <w:shd w:val="clear" w:color="auto" w:fill="E6E6E6"/>
      </w:pPr>
      <w:r w:rsidRPr="00146683">
        <w:tab/>
        <w:t>additionalSpectrumEmission-r12</w:t>
      </w:r>
      <w:r w:rsidRPr="00146683">
        <w:tab/>
      </w:r>
      <w:r w:rsidRPr="00146683">
        <w:tab/>
        <w:t>AdditionalSpectrumEmission,</w:t>
      </w:r>
    </w:p>
    <w:p w14:paraId="2E19BDBD" w14:textId="77777777" w:rsidR="009722D5" w:rsidRPr="00146683" w:rsidRDefault="009722D5" w:rsidP="009722D5">
      <w:pPr>
        <w:pStyle w:val="PL"/>
        <w:shd w:val="clear" w:color="auto" w:fill="E6E6E6"/>
      </w:pPr>
      <w:r w:rsidRPr="00146683">
        <w:tab/>
        <w:t>sl-bandwidth-r12</w:t>
      </w:r>
      <w:r w:rsidRPr="00146683">
        <w:tab/>
      </w:r>
      <w:r w:rsidRPr="00146683">
        <w:tab/>
      </w:r>
      <w:r w:rsidRPr="00146683">
        <w:tab/>
      </w:r>
      <w:r w:rsidRPr="00146683">
        <w:tab/>
      </w:r>
      <w:r w:rsidRPr="00146683">
        <w:tab/>
        <w:t>ENUMERATED {n6, n15, n25, n50, n75, n100},</w:t>
      </w:r>
    </w:p>
    <w:p w14:paraId="2C90B79B" w14:textId="77777777" w:rsidR="009722D5" w:rsidRPr="00146683" w:rsidRDefault="009722D5" w:rsidP="009722D5">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46E074C6" w14:textId="77777777" w:rsidR="009722D5" w:rsidRPr="00146683" w:rsidRDefault="009722D5" w:rsidP="009722D5">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2BECA400" w14:textId="77777777" w:rsidR="00D051CA" w:rsidRPr="00146683" w:rsidRDefault="009722D5" w:rsidP="00D051CA">
      <w:pPr>
        <w:pStyle w:val="PL"/>
        <w:shd w:val="clear" w:color="auto" w:fill="E6E6E6"/>
      </w:pPr>
      <w:r w:rsidRPr="00146683">
        <w:tab/>
        <w:t>...</w:t>
      </w:r>
      <w:r w:rsidR="00D051CA" w:rsidRPr="00146683">
        <w:t>,</w:t>
      </w:r>
    </w:p>
    <w:p w14:paraId="305C6633" w14:textId="77777777" w:rsidR="00D051CA" w:rsidRPr="00146683" w:rsidRDefault="00D051CA" w:rsidP="00D051CA">
      <w:pPr>
        <w:pStyle w:val="PL"/>
        <w:shd w:val="clear" w:color="auto" w:fill="E6E6E6"/>
      </w:pPr>
      <w:r w:rsidRPr="00146683">
        <w:tab/>
        <w:t>[[</w:t>
      </w:r>
      <w:r w:rsidRPr="00146683">
        <w:tab/>
        <w:t>additionalSpectrumEmission-</w:t>
      </w:r>
      <w:r w:rsidR="002F6C79" w:rsidRPr="00146683">
        <w:t>v1440</w:t>
      </w:r>
      <w:r w:rsidRPr="00146683">
        <w:tab/>
      </w:r>
      <w:r w:rsidRPr="00146683">
        <w:tab/>
        <w:t>AdditionalSpectrumEmission-</w:t>
      </w:r>
      <w:r w:rsidR="002F6C79" w:rsidRPr="00146683">
        <w:t>v10l0</w:t>
      </w:r>
      <w:r w:rsidRPr="00146683">
        <w:tab/>
      </w:r>
      <w:r w:rsidRPr="00146683">
        <w:tab/>
        <w:t>OPTIONAL</w:t>
      </w:r>
    </w:p>
    <w:p w14:paraId="63C96FF7" w14:textId="77777777" w:rsidR="009722D5" w:rsidRPr="00146683" w:rsidRDefault="00D051CA" w:rsidP="00D051CA">
      <w:pPr>
        <w:pStyle w:val="PL"/>
        <w:shd w:val="clear" w:color="auto" w:fill="E6E6E6"/>
      </w:pPr>
      <w:r w:rsidRPr="00146683">
        <w:tab/>
        <w:t>]]</w:t>
      </w:r>
    </w:p>
    <w:p w14:paraId="41D954D6" w14:textId="77777777" w:rsidR="009722D5" w:rsidRPr="00146683" w:rsidRDefault="009722D5" w:rsidP="009722D5">
      <w:pPr>
        <w:pStyle w:val="PL"/>
        <w:shd w:val="clear" w:color="auto" w:fill="E6E6E6"/>
      </w:pPr>
      <w:r w:rsidRPr="00146683">
        <w:t>}</w:t>
      </w:r>
    </w:p>
    <w:p w14:paraId="4998641E" w14:textId="77777777" w:rsidR="009722D5" w:rsidRPr="00146683" w:rsidRDefault="009722D5" w:rsidP="009722D5">
      <w:pPr>
        <w:pStyle w:val="PL"/>
        <w:shd w:val="clear" w:color="auto" w:fill="E6E6E6"/>
      </w:pPr>
    </w:p>
    <w:p w14:paraId="7645AC96" w14:textId="77777777" w:rsidR="009722D5" w:rsidRPr="00146683" w:rsidRDefault="009722D5" w:rsidP="009722D5">
      <w:pPr>
        <w:pStyle w:val="PL"/>
        <w:shd w:val="clear" w:color="auto" w:fill="E6E6E6"/>
      </w:pPr>
      <w:r w:rsidRPr="00146683">
        <w:t>SL-PreconfigSync-r12 ::=</w:t>
      </w:r>
      <w:r w:rsidRPr="00146683">
        <w:tab/>
        <w:t>SEQUENCE {</w:t>
      </w:r>
    </w:p>
    <w:p w14:paraId="69FAE09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t>SL-CP-Len-r12,</w:t>
      </w:r>
    </w:p>
    <w:p w14:paraId="5886E27C" w14:textId="77777777" w:rsidR="009722D5" w:rsidRPr="00146683" w:rsidRDefault="009722D5" w:rsidP="009722D5">
      <w:pPr>
        <w:pStyle w:val="PL"/>
        <w:shd w:val="clear" w:color="auto" w:fill="E6E6E6"/>
      </w:pPr>
      <w:r w:rsidRPr="00146683">
        <w:tab/>
        <w:t>syncOffsetIndicator1-r12</w:t>
      </w:r>
      <w:r w:rsidRPr="00146683">
        <w:tab/>
      </w:r>
      <w:r w:rsidRPr="00146683">
        <w:tab/>
      </w:r>
      <w:r w:rsidRPr="00146683">
        <w:tab/>
        <w:t>SL-OffsetIndicatorSync-r12,</w:t>
      </w:r>
    </w:p>
    <w:p w14:paraId="49ABA2E3" w14:textId="77777777" w:rsidR="009722D5" w:rsidRPr="00146683" w:rsidRDefault="009722D5" w:rsidP="009722D5">
      <w:pPr>
        <w:pStyle w:val="PL"/>
        <w:shd w:val="clear" w:color="auto" w:fill="E6E6E6"/>
      </w:pPr>
      <w:r w:rsidRPr="00146683">
        <w:tab/>
        <w:t>syncOffsetIndicator2-r12</w:t>
      </w:r>
      <w:r w:rsidRPr="00146683">
        <w:tab/>
      </w:r>
      <w:r w:rsidRPr="00146683">
        <w:tab/>
      </w:r>
      <w:r w:rsidRPr="00146683">
        <w:tab/>
        <w:t>SL-OffsetIndicatorSync-r12,</w:t>
      </w:r>
    </w:p>
    <w:p w14:paraId="5894B142" w14:textId="77777777" w:rsidR="009722D5" w:rsidRPr="00146683" w:rsidRDefault="009722D5" w:rsidP="009722D5">
      <w:pPr>
        <w:pStyle w:val="PL"/>
        <w:shd w:val="clear" w:color="auto" w:fill="E6E6E6"/>
      </w:pPr>
      <w:r w:rsidRPr="00146683">
        <w:tab/>
        <w:t>syncTxParameters-r12</w:t>
      </w:r>
      <w:r w:rsidRPr="00146683">
        <w:tab/>
      </w:r>
      <w:r w:rsidRPr="00146683">
        <w:tab/>
      </w:r>
      <w:r w:rsidRPr="00146683">
        <w:tab/>
      </w:r>
      <w:r w:rsidRPr="00146683">
        <w:tab/>
        <w:t>P0-SL-r12,</w:t>
      </w:r>
    </w:p>
    <w:p w14:paraId="5B61262A" w14:textId="77777777" w:rsidR="009722D5" w:rsidRPr="00146683" w:rsidRDefault="009722D5" w:rsidP="009722D5">
      <w:pPr>
        <w:pStyle w:val="PL"/>
        <w:shd w:val="clear" w:color="auto" w:fill="E6E6E6"/>
      </w:pPr>
      <w:r w:rsidRPr="00146683">
        <w:tab/>
        <w:t>syncTxThreshOoC-r12</w:t>
      </w:r>
      <w:r w:rsidRPr="00146683">
        <w:tab/>
      </w:r>
      <w:r w:rsidRPr="00146683">
        <w:tab/>
      </w:r>
      <w:r w:rsidRPr="00146683">
        <w:tab/>
      </w:r>
      <w:r w:rsidRPr="00146683">
        <w:tab/>
      </w:r>
      <w:r w:rsidRPr="00146683">
        <w:tab/>
        <w:t>RSRP-RangeSL3-r12,</w:t>
      </w:r>
    </w:p>
    <w:p w14:paraId="3901F665" w14:textId="77777777" w:rsidR="009722D5" w:rsidRPr="00146683" w:rsidRDefault="009722D5" w:rsidP="009722D5">
      <w:pPr>
        <w:pStyle w:val="PL"/>
        <w:shd w:val="clear" w:color="auto" w:fill="E6E6E6"/>
      </w:pPr>
      <w:r w:rsidRPr="00146683">
        <w:tab/>
        <w:t>filterCoefficient-r12</w:t>
      </w:r>
      <w:r w:rsidRPr="00146683">
        <w:tab/>
      </w:r>
      <w:r w:rsidRPr="00146683">
        <w:tab/>
      </w:r>
      <w:r w:rsidRPr="00146683">
        <w:tab/>
      </w:r>
      <w:r w:rsidRPr="00146683">
        <w:tab/>
        <w:t>FilterCoefficient,</w:t>
      </w:r>
    </w:p>
    <w:p w14:paraId="1B565211" w14:textId="77777777" w:rsidR="009722D5" w:rsidRPr="00146683" w:rsidRDefault="009722D5" w:rsidP="009722D5">
      <w:pPr>
        <w:pStyle w:val="PL"/>
        <w:shd w:val="clear" w:color="auto" w:fill="E6E6E6"/>
      </w:pPr>
      <w:r w:rsidRPr="00146683">
        <w:tab/>
        <w:t>syncRefMinHyst-r12</w:t>
      </w:r>
      <w:r w:rsidRPr="00146683">
        <w:tab/>
      </w:r>
      <w:r w:rsidRPr="00146683">
        <w:tab/>
      </w:r>
      <w:r w:rsidRPr="00146683">
        <w:tab/>
      </w:r>
      <w:r w:rsidRPr="00146683">
        <w:tab/>
      </w:r>
      <w:r w:rsidRPr="00146683">
        <w:tab/>
        <w:t>ENUMERATED {dB0, dB3, dB6, dB9, dB12},</w:t>
      </w:r>
    </w:p>
    <w:p w14:paraId="599713B1" w14:textId="77777777" w:rsidR="009722D5" w:rsidRPr="00146683" w:rsidRDefault="009722D5" w:rsidP="009722D5">
      <w:pPr>
        <w:pStyle w:val="PL"/>
        <w:shd w:val="clear" w:color="auto" w:fill="E6E6E6"/>
      </w:pPr>
      <w:r w:rsidRPr="00146683">
        <w:tab/>
        <w:t>syncRefDiffHyst-r12</w:t>
      </w:r>
      <w:r w:rsidRPr="00146683">
        <w:tab/>
      </w:r>
      <w:r w:rsidRPr="00146683">
        <w:tab/>
      </w:r>
      <w:r w:rsidRPr="00146683">
        <w:tab/>
      </w:r>
      <w:r w:rsidRPr="00146683">
        <w:tab/>
      </w:r>
      <w:r w:rsidRPr="00146683">
        <w:tab/>
        <w:t>ENUMERATED {dB0, dB3, dB6, dB9, dB12, dBinf},</w:t>
      </w:r>
    </w:p>
    <w:p w14:paraId="13DB4C03" w14:textId="77777777" w:rsidR="009722D5" w:rsidRPr="00146683" w:rsidRDefault="009722D5" w:rsidP="009722D5">
      <w:pPr>
        <w:pStyle w:val="PL"/>
        <w:shd w:val="clear" w:color="auto" w:fill="E6E6E6"/>
      </w:pPr>
      <w:r w:rsidRPr="00146683">
        <w:tab/>
        <w:t>...,</w:t>
      </w:r>
    </w:p>
    <w:p w14:paraId="5EFFD958"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p>
    <w:p w14:paraId="1841DF09" w14:textId="77777777" w:rsidR="009722D5" w:rsidRPr="00146683" w:rsidRDefault="009722D5" w:rsidP="009722D5">
      <w:pPr>
        <w:pStyle w:val="PL"/>
        <w:shd w:val="clear" w:color="auto" w:fill="E6E6E6"/>
      </w:pPr>
      <w:r w:rsidRPr="00146683">
        <w:tab/>
        <w:t>]]</w:t>
      </w:r>
    </w:p>
    <w:p w14:paraId="32161C7C" w14:textId="77777777" w:rsidR="009722D5" w:rsidRPr="00146683" w:rsidRDefault="009722D5" w:rsidP="009722D5">
      <w:pPr>
        <w:pStyle w:val="PL"/>
        <w:shd w:val="clear" w:color="auto" w:fill="E6E6E6"/>
      </w:pPr>
      <w:r w:rsidRPr="00146683">
        <w:t>}</w:t>
      </w:r>
    </w:p>
    <w:p w14:paraId="154F8E13" w14:textId="77777777" w:rsidR="009722D5" w:rsidRPr="00146683" w:rsidRDefault="009722D5" w:rsidP="009722D5">
      <w:pPr>
        <w:pStyle w:val="PL"/>
        <w:shd w:val="clear" w:color="auto" w:fill="E6E6E6"/>
      </w:pPr>
    </w:p>
    <w:p w14:paraId="280A3E41" w14:textId="77777777" w:rsidR="009722D5" w:rsidRPr="00146683" w:rsidRDefault="009722D5" w:rsidP="009722D5">
      <w:pPr>
        <w:pStyle w:val="PL"/>
        <w:shd w:val="clear" w:color="auto" w:fill="E6E6E6"/>
      </w:pPr>
      <w:r w:rsidRPr="00146683">
        <w:t>SL-PreconfigCommPoolList4-r12 ::=</w:t>
      </w:r>
      <w:r w:rsidRPr="00146683">
        <w:tab/>
        <w:t>SEQUENCE (SIZE (1..maxSL-TxPool-r12)) OF SL-PreconfigCommPool-r12</w:t>
      </w:r>
    </w:p>
    <w:p w14:paraId="2C0304CD" w14:textId="77777777" w:rsidR="009722D5" w:rsidRPr="00146683" w:rsidRDefault="009722D5" w:rsidP="009722D5">
      <w:pPr>
        <w:pStyle w:val="PL"/>
        <w:shd w:val="clear" w:color="auto" w:fill="E6E6E6"/>
      </w:pPr>
    </w:p>
    <w:p w14:paraId="0ADC075D" w14:textId="77777777" w:rsidR="009722D5" w:rsidRPr="00146683" w:rsidRDefault="009722D5" w:rsidP="009722D5">
      <w:pPr>
        <w:pStyle w:val="PL"/>
        <w:shd w:val="clear" w:color="auto" w:fill="E6E6E6"/>
      </w:pPr>
      <w:r w:rsidRPr="00146683">
        <w:t>SL-PreconfigCommRxPoolList-r13 ::=</w:t>
      </w:r>
      <w:r w:rsidRPr="00146683">
        <w:tab/>
        <w:t>SEQUENCE (SIZE (1..maxSL-CommRxPoolPreconf-v1310)) OF SL-PreconfigCommPool-r12</w:t>
      </w:r>
    </w:p>
    <w:p w14:paraId="36133AED" w14:textId="77777777" w:rsidR="009722D5" w:rsidRPr="00146683" w:rsidRDefault="009722D5" w:rsidP="009722D5">
      <w:pPr>
        <w:pStyle w:val="PL"/>
        <w:shd w:val="clear" w:color="auto" w:fill="E6E6E6"/>
      </w:pPr>
    </w:p>
    <w:p w14:paraId="1AC85C29" w14:textId="77777777" w:rsidR="009722D5" w:rsidRPr="00146683" w:rsidRDefault="009722D5" w:rsidP="009722D5">
      <w:pPr>
        <w:pStyle w:val="PL"/>
        <w:shd w:val="clear" w:color="auto" w:fill="E6E6E6"/>
      </w:pPr>
      <w:r w:rsidRPr="00146683">
        <w:t>SL-PreconfigCommTxPoolList-r13 ::=</w:t>
      </w:r>
      <w:r w:rsidRPr="00146683">
        <w:tab/>
        <w:t>SEQUENCE (SIZE (1..maxSL-CommTxPoolPreconf-v1310)) OF SL-PreconfigCommPool-r12</w:t>
      </w:r>
    </w:p>
    <w:p w14:paraId="13843E01" w14:textId="77777777" w:rsidR="009722D5" w:rsidRPr="00146683" w:rsidRDefault="009722D5" w:rsidP="009722D5">
      <w:pPr>
        <w:pStyle w:val="PL"/>
        <w:shd w:val="clear" w:color="auto" w:fill="E6E6E6"/>
      </w:pPr>
    </w:p>
    <w:p w14:paraId="534B6D2D" w14:textId="77777777" w:rsidR="009722D5" w:rsidRPr="00146683" w:rsidRDefault="009722D5" w:rsidP="009722D5">
      <w:pPr>
        <w:pStyle w:val="PL"/>
        <w:shd w:val="clear" w:color="auto" w:fill="E6E6E6"/>
      </w:pPr>
      <w:r w:rsidRPr="00146683">
        <w:t>SL-PreconfigCommPool-r12 ::=</w:t>
      </w:r>
      <w:r w:rsidRPr="00146683">
        <w:tab/>
      </w:r>
      <w:r w:rsidRPr="00146683">
        <w:tab/>
        <w:t>SEQUENCE {</w:t>
      </w:r>
    </w:p>
    <w:p w14:paraId="0FA835C3" w14:textId="77777777" w:rsidR="009722D5" w:rsidRPr="00146683" w:rsidRDefault="009722D5" w:rsidP="009722D5">
      <w:pPr>
        <w:pStyle w:val="PL"/>
        <w:shd w:val="clear" w:color="auto" w:fill="E6E6E6"/>
      </w:pPr>
      <w:r w:rsidRPr="00146683">
        <w:t>-- This IE is same as SL-CommResourcePool with rxParametersNCell absent</w:t>
      </w:r>
    </w:p>
    <w:p w14:paraId="43232838"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36CAD6E5"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1EA2CDE9"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66C21864" w14:textId="77777777" w:rsidR="009722D5" w:rsidRPr="00146683" w:rsidRDefault="009722D5" w:rsidP="009722D5">
      <w:pPr>
        <w:pStyle w:val="PL"/>
        <w:shd w:val="clear" w:color="auto" w:fill="E6E6E6"/>
      </w:pPr>
      <w:r w:rsidRPr="00146683">
        <w:tab/>
        <w:t>sc-TxParameters-r12</w:t>
      </w:r>
      <w:r w:rsidRPr="00146683">
        <w:tab/>
      </w:r>
      <w:r w:rsidRPr="00146683">
        <w:tab/>
      </w:r>
      <w:r w:rsidRPr="00146683">
        <w:tab/>
      </w:r>
      <w:r w:rsidRPr="00146683">
        <w:tab/>
      </w:r>
      <w:r w:rsidRPr="00146683">
        <w:tab/>
        <w:t>P0-SL-r12,</w:t>
      </w:r>
    </w:p>
    <w:p w14:paraId="3F2EAFBC"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D189F5A" w14:textId="77777777" w:rsidR="009722D5" w:rsidRPr="00146683" w:rsidRDefault="009722D5" w:rsidP="009722D5">
      <w:pPr>
        <w:pStyle w:val="PL"/>
        <w:shd w:val="clear" w:color="auto" w:fill="E6E6E6"/>
      </w:pPr>
      <w:r w:rsidRPr="00146683">
        <w:tab/>
        <w:t>data-TF-ResourceConfig-r12</w:t>
      </w:r>
      <w:r w:rsidRPr="00146683">
        <w:tab/>
      </w:r>
      <w:r w:rsidRPr="00146683">
        <w:tab/>
      </w:r>
      <w:r w:rsidRPr="00146683">
        <w:tab/>
        <w:t>SL-TF-ResourceConfig-r12,</w:t>
      </w:r>
    </w:p>
    <w:p w14:paraId="34A63AA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6824F55A" w14:textId="77777777" w:rsidR="009722D5" w:rsidRPr="00146683" w:rsidRDefault="009722D5" w:rsidP="009722D5">
      <w:pPr>
        <w:pStyle w:val="PL"/>
        <w:shd w:val="clear" w:color="auto" w:fill="E6E6E6"/>
      </w:pPr>
      <w:r w:rsidRPr="00146683">
        <w:tab/>
        <w:t>dataTxParameters-r12</w:t>
      </w:r>
      <w:r w:rsidRPr="00146683">
        <w:tab/>
      </w:r>
      <w:r w:rsidRPr="00146683">
        <w:tab/>
      </w:r>
      <w:r w:rsidRPr="00146683">
        <w:tab/>
      </w:r>
      <w:r w:rsidRPr="00146683">
        <w:tab/>
        <w:t>P0-SL-r12,</w:t>
      </w:r>
    </w:p>
    <w:p w14:paraId="6CE571FB" w14:textId="77777777" w:rsidR="009722D5" w:rsidRPr="00146683" w:rsidRDefault="009722D5" w:rsidP="009722D5">
      <w:pPr>
        <w:pStyle w:val="PL"/>
        <w:shd w:val="clear" w:color="auto" w:fill="E6E6E6"/>
      </w:pPr>
      <w:r w:rsidRPr="00146683">
        <w:tab/>
        <w:t>trpt-Subset-r12</w:t>
      </w:r>
      <w:r w:rsidRPr="00146683">
        <w:tab/>
      </w:r>
      <w:r w:rsidRPr="00146683">
        <w:tab/>
      </w:r>
      <w:r w:rsidRPr="00146683">
        <w:tab/>
      </w:r>
      <w:r w:rsidRPr="00146683">
        <w:tab/>
      </w:r>
      <w:r w:rsidRPr="00146683">
        <w:tab/>
      </w:r>
      <w:r w:rsidRPr="00146683">
        <w:tab/>
        <w:t>SL-TRPT-Subset-r12,</w:t>
      </w:r>
    </w:p>
    <w:p w14:paraId="3952A6CA" w14:textId="77777777" w:rsidR="009722D5" w:rsidRPr="00146683" w:rsidRDefault="009722D5" w:rsidP="009722D5">
      <w:pPr>
        <w:pStyle w:val="PL"/>
        <w:shd w:val="clear" w:color="auto" w:fill="E6E6E6"/>
      </w:pPr>
      <w:r w:rsidRPr="00146683">
        <w:tab/>
        <w:t>...,</w:t>
      </w:r>
    </w:p>
    <w:p w14:paraId="32D56FEC"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Pr="00146683">
        <w:tab/>
        <w:t>-- For Tx</w:t>
      </w:r>
    </w:p>
    <w:p w14:paraId="413370B9" w14:textId="77777777" w:rsidR="009722D5" w:rsidRPr="00146683" w:rsidRDefault="009722D5" w:rsidP="009722D5">
      <w:pPr>
        <w:pStyle w:val="PL"/>
        <w:shd w:val="clear" w:color="auto" w:fill="E6E6E6"/>
      </w:pPr>
      <w:r w:rsidRPr="00146683">
        <w:tab/>
        <w:t>]]</w:t>
      </w:r>
    </w:p>
    <w:p w14:paraId="6D7847B0" w14:textId="77777777" w:rsidR="009722D5" w:rsidRPr="00146683" w:rsidRDefault="009722D5" w:rsidP="009722D5">
      <w:pPr>
        <w:pStyle w:val="PL"/>
        <w:shd w:val="clear" w:color="auto" w:fill="E6E6E6"/>
      </w:pPr>
      <w:r w:rsidRPr="00146683">
        <w:t>}</w:t>
      </w:r>
    </w:p>
    <w:p w14:paraId="3A632D04" w14:textId="77777777" w:rsidR="009722D5" w:rsidRPr="00146683" w:rsidRDefault="009722D5" w:rsidP="009722D5">
      <w:pPr>
        <w:pStyle w:val="PL"/>
        <w:shd w:val="clear" w:color="auto" w:fill="E6E6E6"/>
      </w:pPr>
    </w:p>
    <w:p w14:paraId="09C2B285" w14:textId="77777777" w:rsidR="009722D5" w:rsidRPr="00146683" w:rsidRDefault="009722D5" w:rsidP="009722D5">
      <w:pPr>
        <w:pStyle w:val="PL"/>
        <w:shd w:val="clear" w:color="auto" w:fill="E6E6E6"/>
      </w:pPr>
      <w:r w:rsidRPr="00146683">
        <w:t>SL-PreconfigDiscRxPoolList-r13 ::=</w:t>
      </w:r>
      <w:r w:rsidRPr="00146683">
        <w:tab/>
        <w:t>SEQUENCE (SIZE (1..maxSL-DiscRxPoolPreconf-r13)) OF SL-PreconfigDiscPool-r13</w:t>
      </w:r>
    </w:p>
    <w:p w14:paraId="0D475769" w14:textId="77777777" w:rsidR="009722D5" w:rsidRPr="00146683" w:rsidRDefault="009722D5" w:rsidP="009722D5">
      <w:pPr>
        <w:pStyle w:val="PL"/>
        <w:shd w:val="clear" w:color="auto" w:fill="E6E6E6"/>
      </w:pPr>
    </w:p>
    <w:p w14:paraId="04F10860" w14:textId="77777777" w:rsidR="009722D5" w:rsidRPr="00146683" w:rsidRDefault="009722D5" w:rsidP="009722D5">
      <w:pPr>
        <w:pStyle w:val="PL"/>
        <w:shd w:val="clear" w:color="auto" w:fill="E6E6E6"/>
      </w:pPr>
      <w:r w:rsidRPr="00146683">
        <w:t>SL-PreconfigDiscTxPoolList-r13 ::=</w:t>
      </w:r>
      <w:r w:rsidRPr="00146683">
        <w:tab/>
        <w:t>SEQUENCE (SIZE (1..maxSL-DiscTxPoolPreconf-r13)) OF SL-PreconfigDiscPool-r13</w:t>
      </w:r>
    </w:p>
    <w:p w14:paraId="2DDB0B51" w14:textId="77777777" w:rsidR="009722D5" w:rsidRPr="00146683" w:rsidRDefault="009722D5" w:rsidP="009722D5">
      <w:pPr>
        <w:pStyle w:val="PL"/>
        <w:shd w:val="clear" w:color="auto" w:fill="E6E6E6"/>
      </w:pPr>
    </w:p>
    <w:p w14:paraId="474DDDFE" w14:textId="77777777" w:rsidR="009722D5" w:rsidRPr="00146683" w:rsidRDefault="009722D5" w:rsidP="009722D5">
      <w:pPr>
        <w:pStyle w:val="PL"/>
        <w:shd w:val="clear" w:color="auto" w:fill="E6E6E6"/>
      </w:pPr>
      <w:r w:rsidRPr="00146683">
        <w:t>SL-PreconfigDiscPool-r13 ::=</w:t>
      </w:r>
      <w:r w:rsidRPr="00146683">
        <w:tab/>
      </w:r>
      <w:r w:rsidRPr="00146683">
        <w:tab/>
        <w:t>SEQUENCE {</w:t>
      </w:r>
    </w:p>
    <w:p w14:paraId="114A42A0" w14:textId="77777777" w:rsidR="009722D5" w:rsidRPr="00146683" w:rsidRDefault="009722D5" w:rsidP="009722D5">
      <w:pPr>
        <w:pStyle w:val="PL"/>
        <w:shd w:val="clear" w:color="auto" w:fill="E6E6E6"/>
      </w:pPr>
      <w:r w:rsidRPr="00146683">
        <w:t>-- This IE is same as SL-DiscResourcePool with rxParameters absent</w:t>
      </w:r>
    </w:p>
    <w:p w14:paraId="68EAB66F" w14:textId="77777777" w:rsidR="009722D5" w:rsidRPr="00146683" w:rsidRDefault="009722D5" w:rsidP="009722D5">
      <w:pPr>
        <w:pStyle w:val="PL"/>
        <w:shd w:val="clear" w:color="auto" w:fill="E6E6E6"/>
      </w:pPr>
      <w:r w:rsidRPr="00146683">
        <w:tab/>
        <w:t>cp-Len-r13</w:t>
      </w:r>
      <w:r w:rsidRPr="00146683">
        <w:tab/>
      </w:r>
      <w:r w:rsidRPr="00146683">
        <w:tab/>
      </w:r>
      <w:r w:rsidRPr="00146683">
        <w:tab/>
      </w:r>
      <w:r w:rsidRPr="00146683">
        <w:tab/>
      </w:r>
      <w:r w:rsidRPr="00146683">
        <w:tab/>
      </w:r>
      <w:r w:rsidRPr="00146683">
        <w:tab/>
        <w:t>SL-CP-Len-r12,</w:t>
      </w:r>
    </w:p>
    <w:p w14:paraId="0F65B704" w14:textId="77777777" w:rsidR="009722D5" w:rsidRPr="00146683" w:rsidRDefault="009722D5" w:rsidP="009722D5">
      <w:pPr>
        <w:pStyle w:val="PL"/>
        <w:shd w:val="clear" w:color="auto" w:fill="E6E6E6"/>
      </w:pPr>
      <w:r w:rsidRPr="00146683">
        <w:tab/>
        <w:t>discPeriod-r13</w:t>
      </w:r>
      <w:r w:rsidRPr="00146683">
        <w:tab/>
      </w:r>
      <w:r w:rsidRPr="00146683">
        <w:tab/>
      </w:r>
      <w:r w:rsidRPr="00146683">
        <w:tab/>
      </w:r>
      <w:r w:rsidRPr="00146683">
        <w:tab/>
        <w:t>ENUMERATED {rf4, rf6, rf7, rf8, rf12, rf14, rf16, rf24, rf28,</w:t>
      </w:r>
    </w:p>
    <w:p w14:paraId="4C2ABD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32, rf64, rf128, rf256, rf512, rf1024, spare},</w:t>
      </w:r>
    </w:p>
    <w:p w14:paraId="1EA6D9C2" w14:textId="77777777" w:rsidR="009722D5" w:rsidRPr="00146683" w:rsidRDefault="009722D5" w:rsidP="009722D5">
      <w:pPr>
        <w:pStyle w:val="PL"/>
        <w:shd w:val="clear" w:color="auto" w:fill="E6E6E6"/>
      </w:pPr>
      <w:r w:rsidRPr="00146683">
        <w:tab/>
        <w:t>numRetx-r13</w:t>
      </w:r>
      <w:r w:rsidRPr="00146683">
        <w:tab/>
      </w:r>
      <w:r w:rsidRPr="00146683">
        <w:tab/>
      </w:r>
      <w:r w:rsidRPr="00146683">
        <w:tab/>
      </w:r>
      <w:r w:rsidRPr="00146683">
        <w:tab/>
      </w:r>
      <w:r w:rsidRPr="00146683">
        <w:tab/>
        <w:t>INTEGER (0..3),</w:t>
      </w:r>
    </w:p>
    <w:p w14:paraId="01FCAC7D" w14:textId="77777777" w:rsidR="009722D5" w:rsidRPr="00146683" w:rsidRDefault="009722D5" w:rsidP="009722D5">
      <w:pPr>
        <w:pStyle w:val="PL"/>
        <w:shd w:val="clear" w:color="auto" w:fill="E6E6E6"/>
      </w:pPr>
      <w:r w:rsidRPr="00146683">
        <w:tab/>
        <w:t>numRepetition-r13</w:t>
      </w:r>
      <w:r w:rsidRPr="00146683">
        <w:tab/>
      </w:r>
      <w:r w:rsidRPr="00146683">
        <w:tab/>
      </w:r>
      <w:r w:rsidRPr="00146683">
        <w:tab/>
      </w:r>
      <w:r w:rsidRPr="00146683">
        <w:tab/>
        <w:t>INTEGER (1..50),</w:t>
      </w:r>
    </w:p>
    <w:p w14:paraId="5571F60D" w14:textId="77777777" w:rsidR="009722D5" w:rsidRPr="00146683" w:rsidRDefault="009722D5" w:rsidP="009722D5">
      <w:pPr>
        <w:pStyle w:val="PL"/>
        <w:shd w:val="clear" w:color="auto" w:fill="E6E6E6"/>
      </w:pPr>
      <w:r w:rsidRPr="00146683">
        <w:tab/>
        <w:t>tf-ResourceConfig-r13</w:t>
      </w:r>
      <w:r w:rsidRPr="00146683">
        <w:tab/>
      </w:r>
      <w:r w:rsidRPr="00146683">
        <w:tab/>
      </w:r>
      <w:r w:rsidRPr="00146683">
        <w:tab/>
        <w:t>SL-TF-ResourceConfig-r12,</w:t>
      </w:r>
    </w:p>
    <w:p w14:paraId="0FF924DF"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t>SEQUENCE {</w:t>
      </w:r>
    </w:p>
    <w:p w14:paraId="640848D0" w14:textId="77777777" w:rsidR="009722D5" w:rsidRPr="00146683" w:rsidRDefault="009722D5" w:rsidP="009722D5">
      <w:pPr>
        <w:pStyle w:val="PL"/>
        <w:shd w:val="clear" w:color="auto" w:fill="E6E6E6"/>
      </w:pPr>
      <w:r w:rsidRPr="00146683">
        <w:tab/>
      </w:r>
      <w:r w:rsidRPr="00146683">
        <w:tab/>
        <w:t>txParametersGeneral-r13</w:t>
      </w:r>
      <w:r w:rsidRPr="00146683">
        <w:tab/>
      </w:r>
      <w:r w:rsidRPr="00146683">
        <w:tab/>
        <w:t>P0-SL-r12,</w:t>
      </w:r>
    </w:p>
    <w:p w14:paraId="2CDE508B" w14:textId="77777777" w:rsidR="009722D5" w:rsidRPr="00146683" w:rsidRDefault="009722D5" w:rsidP="009722D5">
      <w:pPr>
        <w:pStyle w:val="PL"/>
        <w:shd w:val="clear" w:color="auto" w:fill="E6E6E6"/>
      </w:pPr>
      <w:r w:rsidRPr="00146683">
        <w:tab/>
      </w:r>
      <w:r w:rsidRPr="00146683">
        <w:tab/>
        <w:t>txProbability-r13</w:t>
      </w:r>
      <w:r w:rsidRPr="00146683">
        <w:tab/>
      </w:r>
      <w:r w:rsidRPr="00146683">
        <w:tab/>
      </w:r>
      <w:r w:rsidRPr="00146683">
        <w:tab/>
        <w:t>ENUMERATED {p25, p50, p75, p100}</w:t>
      </w:r>
    </w:p>
    <w:p w14:paraId="67C4BD6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1A43C78" w14:textId="77777777" w:rsidR="009722D5" w:rsidRPr="00146683" w:rsidRDefault="009722D5" w:rsidP="009722D5">
      <w:pPr>
        <w:pStyle w:val="PL"/>
        <w:shd w:val="clear" w:color="auto" w:fill="E6E6E6"/>
      </w:pPr>
      <w:r w:rsidRPr="00146683">
        <w:tab/>
        <w:t>...</w:t>
      </w:r>
    </w:p>
    <w:p w14:paraId="14B085B6" w14:textId="77777777" w:rsidR="009722D5" w:rsidRPr="00146683" w:rsidRDefault="009722D5" w:rsidP="009722D5">
      <w:pPr>
        <w:pStyle w:val="PL"/>
        <w:shd w:val="clear" w:color="auto" w:fill="E6E6E6"/>
      </w:pPr>
      <w:r w:rsidRPr="00146683">
        <w:t>}</w:t>
      </w:r>
    </w:p>
    <w:p w14:paraId="530660D9" w14:textId="77777777" w:rsidR="009722D5" w:rsidRPr="00146683" w:rsidRDefault="009722D5" w:rsidP="009722D5">
      <w:pPr>
        <w:pStyle w:val="PL"/>
        <w:shd w:val="clear" w:color="auto" w:fill="E6E6E6"/>
      </w:pPr>
    </w:p>
    <w:p w14:paraId="36BE3FFC" w14:textId="77777777" w:rsidR="009722D5" w:rsidRPr="00146683" w:rsidRDefault="009722D5" w:rsidP="009722D5">
      <w:pPr>
        <w:pStyle w:val="PL"/>
        <w:shd w:val="clear" w:color="auto" w:fill="E6E6E6"/>
      </w:pPr>
      <w:r w:rsidRPr="00146683">
        <w:t>SL-PreconfigRelay-r13 ::=</w:t>
      </w:r>
      <w:r w:rsidRPr="00146683">
        <w:tab/>
        <w:t>SEQUENCE {</w:t>
      </w:r>
    </w:p>
    <w:p w14:paraId="3BA96BEE" w14:textId="77777777" w:rsidR="009722D5" w:rsidRPr="00146683" w:rsidRDefault="009722D5" w:rsidP="009722D5">
      <w:pPr>
        <w:pStyle w:val="PL"/>
        <w:shd w:val="clear" w:color="auto" w:fill="E6E6E6"/>
      </w:pPr>
      <w:r w:rsidRPr="00146683">
        <w:tab/>
        <w:t>reselectionInfoOoC-r13</w:t>
      </w:r>
      <w:r w:rsidRPr="00146683">
        <w:tab/>
      </w:r>
      <w:r w:rsidRPr="00146683">
        <w:tab/>
      </w:r>
      <w:r w:rsidRPr="00146683">
        <w:tab/>
        <w:t>ReselectionInfoRelay-r13</w:t>
      </w:r>
    </w:p>
    <w:p w14:paraId="6D9E6AF1" w14:textId="77777777" w:rsidR="009722D5" w:rsidRPr="00146683" w:rsidRDefault="009722D5" w:rsidP="009722D5">
      <w:pPr>
        <w:pStyle w:val="PL"/>
        <w:shd w:val="clear" w:color="auto" w:fill="E6E6E6"/>
      </w:pPr>
      <w:r w:rsidRPr="00146683">
        <w:t>}</w:t>
      </w:r>
    </w:p>
    <w:p w14:paraId="71798573" w14:textId="77777777" w:rsidR="009722D5" w:rsidRPr="00146683" w:rsidRDefault="009722D5" w:rsidP="009722D5">
      <w:pPr>
        <w:pStyle w:val="PL"/>
        <w:shd w:val="clear" w:color="auto" w:fill="E6E6E6"/>
      </w:pPr>
    </w:p>
    <w:p w14:paraId="5E018E2D" w14:textId="77777777" w:rsidR="009722D5" w:rsidRPr="00146683" w:rsidRDefault="009722D5" w:rsidP="009722D5">
      <w:pPr>
        <w:pStyle w:val="PL"/>
        <w:shd w:val="clear" w:color="auto" w:fill="E6E6E6"/>
      </w:pPr>
      <w:r w:rsidRPr="00146683">
        <w:t>-- ASN1STOP</w:t>
      </w:r>
    </w:p>
    <w:p w14:paraId="7CB848DC" w14:textId="77777777" w:rsidR="009722D5" w:rsidRPr="00146683"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4581C9" w14:textId="77777777" w:rsidTr="005411BB">
        <w:trPr>
          <w:cantSplit/>
          <w:tblHeader/>
        </w:trPr>
        <w:tc>
          <w:tcPr>
            <w:tcW w:w="9639" w:type="dxa"/>
          </w:tcPr>
          <w:p w14:paraId="44D00B12" w14:textId="77777777" w:rsidR="009722D5" w:rsidRPr="00146683" w:rsidRDefault="009722D5" w:rsidP="005411BB">
            <w:pPr>
              <w:pStyle w:val="TAH"/>
              <w:tabs>
                <w:tab w:val="num" w:pos="851"/>
              </w:tabs>
              <w:spacing w:before="60"/>
              <w:ind w:left="851" w:hanging="851"/>
              <w:rPr>
                <w:rFonts w:eastAsia="宋体"/>
                <w:kern w:val="2"/>
                <w:lang w:eastAsia="en-GB"/>
              </w:rPr>
            </w:pPr>
            <w:r w:rsidRPr="00146683">
              <w:rPr>
                <w:rFonts w:eastAsia="宋体"/>
                <w:i/>
                <w:noProof/>
                <w:kern w:val="2"/>
                <w:lang w:eastAsia="en-GB"/>
              </w:rPr>
              <w:t xml:space="preserve">SL-Preconfiguration </w:t>
            </w:r>
            <w:r w:rsidRPr="00146683">
              <w:rPr>
                <w:rFonts w:eastAsia="宋体"/>
                <w:iCs/>
                <w:noProof/>
                <w:kern w:val="2"/>
                <w:lang w:eastAsia="en-GB"/>
              </w:rPr>
              <w:t>field descriptions</w:t>
            </w:r>
          </w:p>
        </w:tc>
      </w:tr>
      <w:tr w:rsidR="00146683" w:rsidRPr="00146683" w14:paraId="5F3D6248" w14:textId="77777777" w:rsidTr="005411BB">
        <w:trPr>
          <w:cantSplit/>
        </w:trPr>
        <w:tc>
          <w:tcPr>
            <w:tcW w:w="9639" w:type="dxa"/>
          </w:tcPr>
          <w:p w14:paraId="1190EA78"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carrierFreq</w:t>
            </w:r>
          </w:p>
          <w:p w14:paraId="7F7FA72D" w14:textId="77777777" w:rsidR="009722D5" w:rsidRPr="00146683" w:rsidRDefault="009722D5" w:rsidP="005411BB">
            <w:pPr>
              <w:pStyle w:val="TAL"/>
              <w:rPr>
                <w:rFonts w:eastAsia="宋体"/>
                <w:b/>
                <w:bCs/>
                <w:i/>
                <w:iCs/>
                <w:kern w:val="2"/>
                <w:lang w:eastAsia="en-GB"/>
              </w:rPr>
            </w:pPr>
            <w:r w:rsidRPr="00146683">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46683">
              <w:rPr>
                <w:lang w:eastAsia="en-GB"/>
              </w:rPr>
              <w:t>]</w:t>
            </w:r>
            <w:r w:rsidRPr="00146683">
              <w:rPr>
                <w:lang w:eastAsia="en-GB"/>
              </w:rPr>
              <w:t>, table 5.7.3-1.</w:t>
            </w:r>
          </w:p>
        </w:tc>
      </w:tr>
      <w:tr w:rsidR="00146683" w:rsidRPr="00146683" w14:paraId="64AFE377" w14:textId="77777777" w:rsidTr="00A12611">
        <w:trPr>
          <w:cantSplit/>
        </w:trPr>
        <w:tc>
          <w:tcPr>
            <w:tcW w:w="9639" w:type="dxa"/>
          </w:tcPr>
          <w:p w14:paraId="50F04497" w14:textId="77777777" w:rsidR="00D051CA" w:rsidRPr="00146683" w:rsidRDefault="00D051CA" w:rsidP="00A12611">
            <w:pPr>
              <w:pStyle w:val="TAL"/>
              <w:rPr>
                <w:b/>
                <w:i/>
                <w:lang w:eastAsia="zh-CN"/>
              </w:rPr>
            </w:pPr>
            <w:r w:rsidRPr="00146683">
              <w:rPr>
                <w:b/>
                <w:i/>
              </w:rPr>
              <w:t>additionalSpectrumEmission</w:t>
            </w:r>
          </w:p>
          <w:p w14:paraId="2C8425EE" w14:textId="77777777" w:rsidR="00D051CA" w:rsidRPr="00146683" w:rsidRDefault="00D051CA" w:rsidP="00A12611">
            <w:pPr>
              <w:pStyle w:val="TAL"/>
              <w:rPr>
                <w:b/>
                <w:bCs/>
                <w:i/>
                <w:iCs/>
                <w:kern w:val="2"/>
                <w:lang w:eastAsia="zh-CN"/>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w:t>
            </w:r>
            <w:r w:rsidR="004C7B53" w:rsidRPr="00146683">
              <w:rPr>
                <w:lang w:eastAsia="en-GB"/>
              </w:rPr>
              <w:t>]</w:t>
            </w:r>
            <w:r w:rsidRPr="00146683">
              <w:rPr>
                <w:lang w:eastAsia="en-GB"/>
              </w:rPr>
              <w:t xml:space="preserve">, </w:t>
            </w:r>
            <w:r w:rsidR="004C7B53" w:rsidRPr="00146683">
              <w:rPr>
                <w:lang w:eastAsia="en-GB"/>
              </w:rPr>
              <w:t xml:space="preserve">clause </w:t>
            </w:r>
            <w:r w:rsidRPr="00146683">
              <w:rPr>
                <w:lang w:eastAsia="en-GB"/>
              </w:rPr>
              <w:t>6.2.4</w:t>
            </w:r>
            <w:r w:rsidRPr="00146683">
              <w:rPr>
                <w:bCs/>
                <w:iCs/>
                <w:noProof/>
              </w:rPr>
              <w:t>.</w:t>
            </w:r>
            <w:r w:rsidRPr="00146683">
              <w:rPr>
                <w:bCs/>
                <w:iCs/>
                <w:noProof/>
                <w:lang w:eastAsia="zh-CN"/>
              </w:rPr>
              <w:t xml:space="preserve"> </w:t>
            </w:r>
            <w:r w:rsidRPr="00146683">
              <w:t xml:space="preserve">If </w:t>
            </w:r>
            <w:r w:rsidRPr="00146683">
              <w:rPr>
                <w:i/>
                <w:lang w:eastAsia="zh-CN"/>
              </w:rPr>
              <w:t xml:space="preserve">additionalSpectrumEmissionExt-r14 </w:t>
            </w:r>
            <w:r w:rsidRPr="00146683">
              <w:t xml:space="preserve">is configured, the UE only considers </w:t>
            </w:r>
            <w:r w:rsidRPr="00146683">
              <w:rPr>
                <w:i/>
                <w:lang w:eastAsia="zh-CN"/>
              </w:rPr>
              <w:t>additionalSpectrumEmissionExt-r14</w:t>
            </w:r>
            <w:r w:rsidRPr="00146683">
              <w:t xml:space="preserve"> (and ignore</w:t>
            </w:r>
            <w:r w:rsidRPr="00146683">
              <w:rPr>
                <w:i/>
              </w:rPr>
              <w:t xml:space="preserve">s </w:t>
            </w:r>
            <w:r w:rsidRPr="00146683">
              <w:rPr>
                <w:i/>
                <w:lang w:eastAsia="zh-CN"/>
              </w:rPr>
              <w:t>additionalSpectrumEmission-r12</w:t>
            </w:r>
            <w:r w:rsidRPr="00146683">
              <w:rPr>
                <w:i/>
              </w:rPr>
              <w:t>)</w:t>
            </w:r>
            <w:r w:rsidRPr="00146683">
              <w:rPr>
                <w:i/>
                <w:lang w:eastAsia="zh-CN"/>
              </w:rPr>
              <w:t>.</w:t>
            </w:r>
          </w:p>
        </w:tc>
      </w:tr>
      <w:tr w:rsidR="00146683" w:rsidRPr="00146683" w14:paraId="7EC59DD8" w14:textId="77777777" w:rsidTr="005411BB">
        <w:trPr>
          <w:cantSplit/>
        </w:trPr>
        <w:tc>
          <w:tcPr>
            <w:tcW w:w="9639" w:type="dxa"/>
          </w:tcPr>
          <w:p w14:paraId="4AB63B6C"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commRxPoolList</w:t>
            </w:r>
          </w:p>
          <w:p w14:paraId="4C128D5A"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 xml:space="preserve">Indicates a list of reception pools for sidelink communication in addition to the resource pools indicated by </w:t>
            </w:r>
            <w:r w:rsidRPr="00146683">
              <w:rPr>
                <w:rFonts w:eastAsia="宋体"/>
                <w:bCs/>
                <w:i/>
                <w:noProof/>
                <w:kern w:val="2"/>
                <w:lang w:eastAsia="en-GB"/>
              </w:rPr>
              <w:t>preconfigComm</w:t>
            </w:r>
            <w:r w:rsidRPr="00146683">
              <w:rPr>
                <w:rFonts w:eastAsia="宋体"/>
                <w:bCs/>
                <w:noProof/>
                <w:kern w:val="2"/>
                <w:lang w:eastAsia="en-GB"/>
              </w:rPr>
              <w:t>.</w:t>
            </w:r>
          </w:p>
        </w:tc>
      </w:tr>
      <w:tr w:rsidR="00146683" w:rsidRPr="00146683" w14:paraId="5809C7F3" w14:textId="77777777" w:rsidTr="005411BB">
        <w:trPr>
          <w:cantSplit/>
        </w:trPr>
        <w:tc>
          <w:tcPr>
            <w:tcW w:w="9639" w:type="dxa"/>
          </w:tcPr>
          <w:p w14:paraId="7E4553BD"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commTxPoolList</w:t>
            </w:r>
          </w:p>
          <w:p w14:paraId="44AA65A2"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 xml:space="preserve">Indicates a list of transmission pools for sidelink communication in addition to the first resource pool within </w:t>
            </w:r>
            <w:r w:rsidRPr="00146683">
              <w:rPr>
                <w:rFonts w:eastAsia="宋体"/>
                <w:bCs/>
                <w:i/>
                <w:noProof/>
                <w:kern w:val="2"/>
                <w:lang w:eastAsia="en-GB"/>
              </w:rPr>
              <w:t>preconfigComm</w:t>
            </w:r>
            <w:r w:rsidRPr="00146683">
              <w:rPr>
                <w:rFonts w:eastAsia="宋体"/>
                <w:bCs/>
                <w:noProof/>
                <w:kern w:val="2"/>
                <w:lang w:eastAsia="en-GB"/>
              </w:rPr>
              <w:t>.</w:t>
            </w:r>
          </w:p>
        </w:tc>
      </w:tr>
      <w:tr w:rsidR="00146683" w:rsidRPr="00146683" w14:paraId="2E52E1B3" w14:textId="77777777" w:rsidTr="005411BB">
        <w:trPr>
          <w:cantSplit/>
        </w:trPr>
        <w:tc>
          <w:tcPr>
            <w:tcW w:w="9639" w:type="dxa"/>
          </w:tcPr>
          <w:p w14:paraId="0A4895CA"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preconfigComm</w:t>
            </w:r>
          </w:p>
          <w:p w14:paraId="1DA71810"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 xml:space="preserve">Indicates a list of resource pools. The first resource pool in the list is used for both reception and transmission of </w:t>
            </w:r>
            <w:r w:rsidRPr="00146683">
              <w:rPr>
                <w:lang w:eastAsia="en-GB"/>
              </w:rPr>
              <w:t xml:space="preserve">sidelink </w:t>
            </w:r>
            <w:r w:rsidRPr="00146683">
              <w:rPr>
                <w:rFonts w:eastAsia="宋体"/>
                <w:bCs/>
                <w:noProof/>
                <w:kern w:val="2"/>
                <w:lang w:eastAsia="en-GB"/>
              </w:rPr>
              <w:t xml:space="preserve">communication. The other resource pools, if present, are only used for reception of </w:t>
            </w:r>
            <w:r w:rsidRPr="00146683">
              <w:rPr>
                <w:lang w:eastAsia="en-GB"/>
              </w:rPr>
              <w:t xml:space="preserve">sidelink </w:t>
            </w:r>
            <w:r w:rsidRPr="00146683">
              <w:rPr>
                <w:rFonts w:eastAsia="宋体"/>
                <w:bCs/>
                <w:noProof/>
                <w:kern w:val="2"/>
                <w:lang w:eastAsia="en-GB"/>
              </w:rPr>
              <w:t>communication.</w:t>
            </w:r>
          </w:p>
        </w:tc>
      </w:tr>
      <w:tr w:rsidR="00146683" w:rsidRPr="00146683" w14:paraId="3B93BE74" w14:textId="77777777" w:rsidTr="005411BB">
        <w:trPr>
          <w:cantSplit/>
        </w:trPr>
        <w:tc>
          <w:tcPr>
            <w:tcW w:w="9639" w:type="dxa"/>
          </w:tcPr>
          <w:p w14:paraId="3CA9593C"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yncRefDiffHyst</w:t>
            </w:r>
          </w:p>
          <w:p w14:paraId="47D11808" w14:textId="77777777" w:rsidR="009722D5" w:rsidRPr="00146683" w:rsidRDefault="009722D5" w:rsidP="005411BB">
            <w:pPr>
              <w:pStyle w:val="TAL"/>
              <w:rPr>
                <w:rFonts w:eastAsia="宋体"/>
                <w:bCs/>
                <w:iCs/>
                <w:kern w:val="2"/>
                <w:lang w:eastAsia="en-GB"/>
              </w:rPr>
            </w:pPr>
            <w:r w:rsidRPr="00146683">
              <w:rPr>
                <w:rFonts w:eastAsia="宋体"/>
                <w:bCs/>
                <w:iCs/>
                <w:kern w:val="2"/>
                <w:lang w:eastAsia="en-GB"/>
              </w:rPr>
              <w:t xml:space="preserve">Hysteresis when evaluating a SyncRef UE using relative comparison. Value </w:t>
            </w:r>
            <w:r w:rsidRPr="00146683">
              <w:rPr>
                <w:rFonts w:eastAsia="宋体"/>
                <w:bCs/>
                <w:i/>
                <w:iCs/>
                <w:kern w:val="2"/>
                <w:lang w:eastAsia="en-GB"/>
              </w:rPr>
              <w:t>dB0</w:t>
            </w:r>
            <w:r w:rsidRPr="00146683">
              <w:rPr>
                <w:rFonts w:eastAsia="宋体"/>
                <w:bCs/>
                <w:iCs/>
                <w:kern w:val="2"/>
                <w:lang w:eastAsia="en-GB"/>
              </w:rPr>
              <w:t xml:space="preserve"> corresponds to 0 dB, </w:t>
            </w:r>
            <w:r w:rsidRPr="00146683">
              <w:rPr>
                <w:rFonts w:eastAsia="宋体"/>
                <w:bCs/>
                <w:i/>
                <w:iCs/>
                <w:kern w:val="2"/>
                <w:lang w:eastAsia="en-GB"/>
              </w:rPr>
              <w:t>dB3</w:t>
            </w:r>
            <w:r w:rsidRPr="00146683">
              <w:rPr>
                <w:rFonts w:eastAsia="宋体"/>
                <w:bCs/>
                <w:iCs/>
                <w:kern w:val="2"/>
                <w:lang w:eastAsia="en-GB"/>
              </w:rPr>
              <w:t xml:space="preserve"> to 3 dB and so on, value </w:t>
            </w:r>
            <w:r w:rsidRPr="00146683">
              <w:rPr>
                <w:rFonts w:eastAsia="宋体"/>
                <w:bCs/>
                <w:i/>
                <w:iCs/>
                <w:kern w:val="2"/>
                <w:lang w:eastAsia="en-GB"/>
              </w:rPr>
              <w:t>dBinf</w:t>
            </w:r>
            <w:r w:rsidRPr="00146683">
              <w:rPr>
                <w:rFonts w:eastAsia="宋体"/>
                <w:bCs/>
                <w:iCs/>
                <w:kern w:val="2"/>
                <w:lang w:eastAsia="en-GB"/>
              </w:rPr>
              <w:t xml:space="preserve"> corresponds to infinite dB.</w:t>
            </w:r>
          </w:p>
        </w:tc>
      </w:tr>
      <w:tr w:rsidR="009722D5" w:rsidRPr="00146683" w14:paraId="7A27FA4C" w14:textId="77777777" w:rsidTr="005411BB">
        <w:trPr>
          <w:cantSplit/>
        </w:trPr>
        <w:tc>
          <w:tcPr>
            <w:tcW w:w="9639" w:type="dxa"/>
          </w:tcPr>
          <w:p w14:paraId="2DFE2FEC"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yncRefMinHyst</w:t>
            </w:r>
          </w:p>
          <w:p w14:paraId="0B814B07" w14:textId="77777777" w:rsidR="009722D5" w:rsidRPr="00146683" w:rsidRDefault="009722D5" w:rsidP="005411BB">
            <w:pPr>
              <w:pStyle w:val="TAL"/>
              <w:rPr>
                <w:rFonts w:eastAsia="宋体"/>
                <w:bCs/>
                <w:iCs/>
                <w:kern w:val="2"/>
                <w:lang w:eastAsia="en-GB"/>
              </w:rPr>
            </w:pPr>
            <w:r w:rsidRPr="00146683">
              <w:rPr>
                <w:rFonts w:eastAsia="宋体"/>
                <w:bCs/>
                <w:iCs/>
                <w:kern w:val="2"/>
                <w:lang w:eastAsia="en-GB"/>
              </w:rPr>
              <w:t xml:space="preserve">Hysteresis when evaluating a SyncRef UE using absolute comparison. Value </w:t>
            </w:r>
            <w:r w:rsidRPr="00146683">
              <w:rPr>
                <w:rFonts w:eastAsia="宋体"/>
                <w:bCs/>
                <w:i/>
                <w:iCs/>
                <w:kern w:val="2"/>
                <w:lang w:eastAsia="en-GB"/>
              </w:rPr>
              <w:t>dB0</w:t>
            </w:r>
            <w:r w:rsidRPr="00146683">
              <w:rPr>
                <w:rFonts w:eastAsia="宋体"/>
                <w:bCs/>
                <w:iCs/>
                <w:kern w:val="2"/>
                <w:lang w:eastAsia="en-GB"/>
              </w:rPr>
              <w:t xml:space="preserve"> corresponds to 0 dB, </w:t>
            </w:r>
            <w:r w:rsidRPr="00146683">
              <w:rPr>
                <w:rFonts w:eastAsia="宋体"/>
                <w:bCs/>
                <w:i/>
                <w:iCs/>
                <w:kern w:val="2"/>
                <w:lang w:eastAsia="en-GB"/>
              </w:rPr>
              <w:t>dB3</w:t>
            </w:r>
            <w:r w:rsidRPr="00146683">
              <w:rPr>
                <w:rFonts w:eastAsia="宋体"/>
                <w:bCs/>
                <w:iCs/>
                <w:kern w:val="2"/>
                <w:lang w:eastAsia="en-GB"/>
              </w:rPr>
              <w:t xml:space="preserve"> to 3 dB and so on.</w:t>
            </w:r>
          </w:p>
        </w:tc>
      </w:tr>
    </w:tbl>
    <w:p w14:paraId="6ABA1CA2" w14:textId="77777777" w:rsidR="009722D5" w:rsidRPr="00146683" w:rsidRDefault="009722D5" w:rsidP="009722D5"/>
    <w:p w14:paraId="00E969C4" w14:textId="77777777" w:rsidR="009722D5" w:rsidRPr="00146683" w:rsidRDefault="009722D5" w:rsidP="009722D5">
      <w:pPr>
        <w:pStyle w:val="NO"/>
        <w:rPr>
          <w:rFonts w:eastAsia="宋体"/>
          <w:bCs/>
          <w:noProof/>
          <w:kern w:val="2"/>
        </w:rPr>
      </w:pPr>
      <w:r w:rsidRPr="00146683">
        <w:t>NOTE 1:</w:t>
      </w:r>
      <w:r w:rsidRPr="00146683">
        <w:tab/>
      </w:r>
      <w:r w:rsidRPr="00146683">
        <w:rPr>
          <w:rFonts w:eastAsia="宋体"/>
          <w:bCs/>
          <w:noProof/>
          <w:kern w:val="2"/>
        </w:rPr>
        <w:t xml:space="preserve">The network may configure one or more of the reception only resource pools in </w:t>
      </w:r>
      <w:r w:rsidRPr="00146683">
        <w:rPr>
          <w:rFonts w:eastAsia="宋体"/>
          <w:bCs/>
          <w:i/>
          <w:noProof/>
          <w:kern w:val="2"/>
        </w:rPr>
        <w:t>preconfigComm</w:t>
      </w:r>
      <w:r w:rsidRPr="00146683">
        <w:rPr>
          <w:rFonts w:eastAsia="宋体"/>
          <w:bCs/>
          <w:noProof/>
          <w:kern w:val="2"/>
        </w:rPr>
        <w:t xml:space="preserve"> to cover reception from in coverage UEs using scheduled resource allocation. For such a resource pool the network should set all bits of </w:t>
      </w:r>
      <w:r w:rsidRPr="00146683">
        <w:rPr>
          <w:rFonts w:eastAsia="宋体"/>
          <w:bCs/>
          <w:i/>
          <w:noProof/>
          <w:kern w:val="2"/>
        </w:rPr>
        <w:t>subframeBitmap</w:t>
      </w:r>
      <w:r w:rsidRPr="00146683">
        <w:rPr>
          <w:rFonts w:eastAsia="宋体"/>
          <w:bCs/>
          <w:noProof/>
          <w:kern w:val="2"/>
        </w:rPr>
        <w:t xml:space="preserve"> to 1 and </w:t>
      </w:r>
      <w:r w:rsidRPr="00146683">
        <w:rPr>
          <w:rFonts w:eastAsia="宋体"/>
          <w:bCs/>
          <w:i/>
          <w:noProof/>
          <w:kern w:val="2"/>
        </w:rPr>
        <w:t>offsetIndicator</w:t>
      </w:r>
      <w:r w:rsidRPr="00146683">
        <w:rPr>
          <w:rFonts w:eastAsia="宋体"/>
          <w:bCs/>
          <w:noProof/>
          <w:kern w:val="2"/>
        </w:rPr>
        <w:t xml:space="preserve"> to indicate the subframe immediately following the sidelink control information.</w:t>
      </w:r>
    </w:p>
    <w:p w14:paraId="158B41CC" w14:textId="77777777" w:rsidR="009722D5" w:rsidRPr="00146683" w:rsidRDefault="009722D5" w:rsidP="009722D5">
      <w:pPr>
        <w:pStyle w:val="NO"/>
      </w:pPr>
      <w:r w:rsidRPr="00146683">
        <w:t>NOTE 2:</w:t>
      </w:r>
      <w:r w:rsidRPr="00146683">
        <w:tab/>
      </w:r>
      <w:r w:rsidRPr="00146683">
        <w:rPr>
          <w:lang w:eastAsia="it-IT"/>
        </w:rPr>
        <w:t xml:space="preserve">The network should ensure that the resources defined by the first entry in </w:t>
      </w:r>
      <w:r w:rsidRPr="00146683">
        <w:rPr>
          <w:i/>
          <w:iCs/>
          <w:lang w:eastAsia="it-IT"/>
        </w:rPr>
        <w:t>preconfigComm</w:t>
      </w:r>
      <w:r w:rsidRPr="00146683">
        <w:rPr>
          <w:lang w:eastAsia="it-IT"/>
        </w:rPr>
        <w:t xml:space="preserve"> (used for transmission by an out of coverage UE) do not overlap with those of the pool(s) covering scheduled transmissions by in coverage UEs. Furthermore, the network should ensure that for none of the entries in </w:t>
      </w:r>
      <w:r w:rsidRPr="00146683">
        <w:rPr>
          <w:i/>
          <w:iCs/>
          <w:lang w:eastAsia="it-IT"/>
        </w:rPr>
        <w:t>preconfigComm</w:t>
      </w:r>
      <w:r w:rsidRPr="00146683">
        <w:rPr>
          <w:lang w:eastAsia="it-IT"/>
        </w:rPr>
        <w:t xml:space="preserve"> the resources defined by </w:t>
      </w:r>
      <w:r w:rsidRPr="00146683">
        <w:rPr>
          <w:i/>
          <w:iCs/>
          <w:lang w:eastAsia="it-IT"/>
        </w:rPr>
        <w:t>sc-TF-ResourceConfig</w:t>
      </w:r>
      <w:r w:rsidRPr="00146683">
        <w:rPr>
          <w:lang w:eastAsia="it-IT"/>
        </w:rPr>
        <w:t xml:space="preserve"> overlap.</w:t>
      </w:r>
    </w:p>
    <w:p w14:paraId="1A67EE6D" w14:textId="77777777" w:rsidR="009722D5" w:rsidRPr="00146683" w:rsidRDefault="009722D5" w:rsidP="009722D5">
      <w:pPr>
        <w:pStyle w:val="4"/>
      </w:pPr>
      <w:bookmarkStart w:id="13715" w:name="_Toc20487715"/>
      <w:bookmarkStart w:id="13716" w:name="_Toc29343022"/>
      <w:bookmarkStart w:id="13717" w:name="_Toc29344161"/>
      <w:bookmarkStart w:id="13718" w:name="_Toc36567427"/>
      <w:bookmarkStart w:id="13719" w:name="_Toc36810891"/>
      <w:bookmarkStart w:id="13720" w:name="_Toc36847255"/>
      <w:bookmarkStart w:id="13721" w:name="_Toc36939908"/>
      <w:bookmarkStart w:id="13722" w:name="_Toc37082888"/>
      <w:bookmarkStart w:id="13723" w:name="_Toc46481530"/>
      <w:bookmarkStart w:id="13724" w:name="_Toc46482764"/>
      <w:bookmarkStart w:id="13725" w:name="_Toc46483998"/>
      <w:bookmarkStart w:id="13726" w:name="_Toc156168700"/>
      <w:r w:rsidRPr="00146683">
        <w:t>–</w:t>
      </w:r>
      <w:r w:rsidRPr="00146683">
        <w:tab/>
      </w:r>
      <w:r w:rsidRPr="00146683">
        <w:rPr>
          <w:i/>
        </w:rPr>
        <w:t>SL-</w:t>
      </w:r>
      <w:r w:rsidRPr="00146683">
        <w:rPr>
          <w:i/>
          <w:lang w:eastAsia="zh-CN"/>
        </w:rPr>
        <w:t>V2X-</w:t>
      </w:r>
      <w:r w:rsidRPr="00146683">
        <w:rPr>
          <w:i/>
        </w:rPr>
        <w:t>Preconfiguration</w:t>
      </w:r>
      <w:bookmarkEnd w:id="13715"/>
      <w:bookmarkEnd w:id="13716"/>
      <w:bookmarkEnd w:id="13717"/>
      <w:bookmarkEnd w:id="13718"/>
      <w:bookmarkEnd w:id="13719"/>
      <w:bookmarkEnd w:id="13720"/>
      <w:bookmarkEnd w:id="13721"/>
      <w:bookmarkEnd w:id="13722"/>
      <w:bookmarkEnd w:id="13723"/>
      <w:bookmarkEnd w:id="13724"/>
      <w:bookmarkEnd w:id="13725"/>
      <w:bookmarkEnd w:id="13726"/>
    </w:p>
    <w:p w14:paraId="20329D3C" w14:textId="77777777" w:rsidR="009722D5" w:rsidRPr="00146683" w:rsidRDefault="009722D5" w:rsidP="009722D5">
      <w:pPr>
        <w:rPr>
          <w:lang w:eastAsia="zh-CN"/>
        </w:rPr>
      </w:pPr>
      <w:r w:rsidRPr="00146683">
        <w:t xml:space="preserve">The IE </w:t>
      </w:r>
      <w:r w:rsidRPr="00146683">
        <w:rPr>
          <w:i/>
          <w:noProof/>
        </w:rPr>
        <w:t>SL-</w:t>
      </w:r>
      <w:r w:rsidRPr="00146683">
        <w:rPr>
          <w:i/>
          <w:noProof/>
          <w:lang w:eastAsia="zh-CN"/>
        </w:rPr>
        <w:t>V2X-</w:t>
      </w:r>
      <w:r w:rsidRPr="00146683">
        <w:rPr>
          <w:i/>
          <w:noProof/>
        </w:rPr>
        <w:t>Preconfiguration</w:t>
      </w:r>
      <w:r w:rsidRPr="00146683">
        <w:rPr>
          <w:iCs/>
        </w:rPr>
        <w:t xml:space="preserve"> includes the sidelink pre-configured parameters</w:t>
      </w:r>
      <w:r w:rsidRPr="00146683">
        <w:rPr>
          <w:iCs/>
          <w:lang w:eastAsia="zh-CN"/>
        </w:rPr>
        <w:t xml:space="preserve"> used for V2X sidelink communication</w:t>
      </w:r>
      <w:r w:rsidRPr="00146683">
        <w:rPr>
          <w:lang w:eastAsia="zh-CN"/>
        </w:rPr>
        <w:t>.</w:t>
      </w:r>
    </w:p>
    <w:p w14:paraId="50C6C985" w14:textId="77777777" w:rsidR="009722D5" w:rsidRPr="00146683" w:rsidRDefault="009722D5" w:rsidP="009722D5">
      <w:pPr>
        <w:pStyle w:val="TH"/>
      </w:pPr>
      <w:r w:rsidRPr="00146683">
        <w:rPr>
          <w:bCs/>
          <w:i/>
          <w:iCs/>
        </w:rPr>
        <w:t>SL-</w:t>
      </w:r>
      <w:r w:rsidRPr="00146683">
        <w:rPr>
          <w:bCs/>
          <w:i/>
          <w:iCs/>
          <w:lang w:eastAsia="zh-CN"/>
        </w:rPr>
        <w:t>V2X-</w:t>
      </w:r>
      <w:r w:rsidRPr="00146683">
        <w:rPr>
          <w:bCs/>
          <w:i/>
          <w:iCs/>
        </w:rPr>
        <w:t>Preconfiguration</w:t>
      </w:r>
      <w:r w:rsidRPr="00146683">
        <w:t xml:space="preserve"> information elements</w:t>
      </w:r>
    </w:p>
    <w:p w14:paraId="752DD6C8" w14:textId="77777777" w:rsidR="009722D5" w:rsidRPr="00146683" w:rsidRDefault="009722D5" w:rsidP="009722D5">
      <w:pPr>
        <w:pStyle w:val="PL"/>
        <w:shd w:val="clear" w:color="auto" w:fill="E6E6E6"/>
      </w:pPr>
      <w:r w:rsidRPr="00146683">
        <w:t>-- ASN1START</w:t>
      </w:r>
    </w:p>
    <w:p w14:paraId="7A95A88B" w14:textId="77777777" w:rsidR="009722D5" w:rsidRPr="00146683" w:rsidRDefault="009722D5" w:rsidP="009722D5">
      <w:pPr>
        <w:pStyle w:val="PL"/>
        <w:shd w:val="clear" w:color="auto" w:fill="E6E6E6"/>
      </w:pPr>
    </w:p>
    <w:p w14:paraId="5A6FE04B" w14:textId="77777777" w:rsidR="009722D5" w:rsidRPr="00146683" w:rsidRDefault="009722D5" w:rsidP="009722D5">
      <w:pPr>
        <w:pStyle w:val="PL"/>
        <w:shd w:val="clear" w:color="auto" w:fill="E6E6E6"/>
      </w:pPr>
      <w:r w:rsidRPr="00146683">
        <w:t>SL-V2X-Preconfiguration-r14 ::=</w:t>
      </w:r>
      <w:r w:rsidRPr="00146683">
        <w:tab/>
        <w:t>SEQUENCE {</w:t>
      </w:r>
    </w:p>
    <w:p w14:paraId="10FC8A92" w14:textId="77777777" w:rsidR="009722D5" w:rsidRPr="00146683" w:rsidRDefault="009722D5" w:rsidP="009722D5">
      <w:pPr>
        <w:pStyle w:val="PL"/>
        <w:shd w:val="clear" w:color="auto" w:fill="E6E6E6"/>
      </w:pPr>
      <w:r w:rsidRPr="00146683">
        <w:tab/>
        <w:t>v2x-PreconfigFreqList-r14</w:t>
      </w:r>
      <w:r w:rsidRPr="00146683">
        <w:tab/>
      </w:r>
      <w:r w:rsidRPr="00146683">
        <w:tab/>
        <w:t>SL-V2X-PreconfigFreqList-r14,</w:t>
      </w:r>
    </w:p>
    <w:p w14:paraId="435CB70A" w14:textId="77777777" w:rsidR="003C67FE" w:rsidRPr="00146683" w:rsidRDefault="009722D5" w:rsidP="003C67FE">
      <w:pPr>
        <w:pStyle w:val="PL"/>
        <w:shd w:val="clear" w:color="auto" w:fill="E6E6E6"/>
      </w:pPr>
      <w:r w:rsidRPr="00146683">
        <w:tab/>
        <w:t>anchorCarrierFreqList-r14</w:t>
      </w:r>
      <w:r w:rsidRPr="00146683">
        <w:tab/>
      </w:r>
      <w:r w:rsidRPr="00146683">
        <w:tab/>
        <w:t>SL-AnchorCarrierFreqList</w:t>
      </w:r>
      <w:r w:rsidR="00AF3D0E" w:rsidRPr="00146683">
        <w:t>-V2X</w:t>
      </w:r>
      <w:r w:rsidRPr="00146683">
        <w:t>-r14</w:t>
      </w:r>
      <w:r w:rsidRPr="00146683">
        <w:tab/>
      </w:r>
      <w:r w:rsidRPr="00146683">
        <w:tab/>
      </w:r>
      <w:r w:rsidRPr="00146683">
        <w:tab/>
      </w:r>
      <w:r w:rsidRPr="00146683">
        <w:tab/>
        <w:t>OPTIONAL,</w:t>
      </w:r>
    </w:p>
    <w:p w14:paraId="56E6D6B8" w14:textId="77777777" w:rsidR="009722D5" w:rsidRPr="00146683" w:rsidRDefault="003C67FE" w:rsidP="003C67FE">
      <w:pPr>
        <w:pStyle w:val="PL"/>
        <w:shd w:val="clear" w:color="auto" w:fill="E6E6E6"/>
      </w:pPr>
      <w:r w:rsidRPr="00146683">
        <w:tab/>
        <w:t>cbr-PreconfigList-r14</w:t>
      </w:r>
      <w:r w:rsidRPr="00146683">
        <w:tab/>
      </w:r>
      <w:r w:rsidRPr="00146683">
        <w:tab/>
      </w:r>
      <w:r w:rsidRPr="00146683">
        <w:tab/>
        <w:t>SL-CBR-PreconfigTxConfigList-r14</w:t>
      </w:r>
      <w:r w:rsidRPr="00146683">
        <w:tab/>
      </w:r>
      <w:r w:rsidRPr="00146683">
        <w:tab/>
      </w:r>
      <w:r w:rsidRPr="00146683">
        <w:tab/>
      </w:r>
      <w:r w:rsidRPr="00146683">
        <w:tab/>
        <w:t>OPTIONAL,</w:t>
      </w:r>
    </w:p>
    <w:p w14:paraId="70C833BF" w14:textId="77777777" w:rsidR="00767A26" w:rsidRPr="00146683" w:rsidRDefault="009722D5" w:rsidP="00767A26">
      <w:pPr>
        <w:pStyle w:val="PL"/>
        <w:shd w:val="clear" w:color="auto" w:fill="E6E6E6"/>
        <w:rPr>
          <w:lang w:eastAsia="zh-CN"/>
        </w:rPr>
      </w:pPr>
      <w:r w:rsidRPr="00146683">
        <w:tab/>
        <w:t>...</w:t>
      </w:r>
      <w:r w:rsidR="00767A26" w:rsidRPr="00146683">
        <w:rPr>
          <w:lang w:eastAsia="zh-CN"/>
        </w:rPr>
        <w:t>,</w:t>
      </w:r>
    </w:p>
    <w:p w14:paraId="4B761D99" w14:textId="77777777" w:rsidR="00767A26" w:rsidRPr="00146683" w:rsidRDefault="00767A26" w:rsidP="00767A26">
      <w:pPr>
        <w:pStyle w:val="PL"/>
        <w:shd w:val="clear" w:color="auto" w:fill="E6E6E6"/>
        <w:rPr>
          <w:lang w:eastAsia="zh-CN"/>
        </w:rPr>
      </w:pPr>
      <w:r w:rsidRPr="00146683">
        <w:rPr>
          <w:lang w:eastAsia="zh-CN"/>
        </w:rPr>
        <w:tab/>
        <w:t>[[</w:t>
      </w:r>
      <w:r w:rsidRPr="00146683">
        <w:rPr>
          <w:lang w:eastAsia="zh-CN"/>
        </w:rPr>
        <w:tab/>
      </w:r>
      <w:r w:rsidRPr="00146683">
        <w:rPr>
          <w:rFonts w:cs="Courier New"/>
          <w:lang w:eastAsia="zh-CN"/>
        </w:rPr>
        <w:t>v2x-PacketDuplicationConfig-r15</w:t>
      </w:r>
      <w:r w:rsidRPr="00146683">
        <w:rPr>
          <w:rFonts w:cs="Courier New"/>
          <w:lang w:eastAsia="zh-CN"/>
        </w:rPr>
        <w:tab/>
        <w:t>SL-V2X-PacketDuplicationConfig-r15</w:t>
      </w:r>
      <w:r w:rsidRPr="00146683">
        <w:rPr>
          <w:rFonts w:cs="Courier New"/>
          <w:lang w:eastAsia="zh-CN"/>
        </w:rPr>
        <w:tab/>
      </w:r>
      <w:r w:rsidRPr="00146683">
        <w:rPr>
          <w:rFonts w:cs="Courier New"/>
          <w:lang w:eastAsia="zh-CN"/>
        </w:rPr>
        <w:tab/>
      </w:r>
      <w:r w:rsidRPr="00146683">
        <w:rPr>
          <w:rFonts w:cs="Courier New"/>
          <w:lang w:eastAsia="zh-CN"/>
        </w:rPr>
        <w:tab/>
      </w:r>
      <w:r w:rsidRPr="00146683">
        <w:t>OPTIONAL</w:t>
      </w:r>
      <w:r w:rsidRPr="00146683">
        <w:rPr>
          <w:lang w:eastAsia="zh-CN"/>
        </w:rPr>
        <w:t>,</w:t>
      </w:r>
    </w:p>
    <w:p w14:paraId="0D5A5020" w14:textId="77777777" w:rsidR="00767A26" w:rsidRPr="00146683" w:rsidRDefault="00767A26" w:rsidP="00767A26">
      <w:pPr>
        <w:pStyle w:val="PL"/>
        <w:shd w:val="clear" w:color="auto" w:fill="E6E6E6"/>
        <w:rPr>
          <w:lang w:eastAsia="zh-CN"/>
        </w:rPr>
      </w:pPr>
      <w:r w:rsidRPr="00146683">
        <w:rPr>
          <w:lang w:eastAsia="zh-CN"/>
        </w:rPr>
        <w:tab/>
      </w:r>
      <w:r w:rsidRPr="00146683">
        <w:rPr>
          <w:lang w:eastAsia="zh-CN"/>
        </w:rPr>
        <w:tab/>
        <w:t>syncFreqList-r15</w:t>
      </w:r>
      <w:r w:rsidRPr="00146683">
        <w:rPr>
          <w:lang w:eastAsia="zh-CN"/>
        </w:rPr>
        <w:tab/>
      </w:r>
      <w:r w:rsidRPr="00146683">
        <w:rPr>
          <w:lang w:eastAsia="zh-CN"/>
        </w:rPr>
        <w:tab/>
      </w:r>
      <w:r w:rsidRPr="00146683">
        <w:rPr>
          <w:lang w:eastAsia="zh-CN"/>
        </w:rPr>
        <w:tab/>
        <w:t>SL-V2X-SyncFreqLis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OPTIONAL,</w:t>
      </w:r>
    </w:p>
    <w:p w14:paraId="5CC0916C" w14:textId="77777777" w:rsidR="00767A26" w:rsidRPr="00146683" w:rsidRDefault="00767A26" w:rsidP="00767A26">
      <w:pPr>
        <w:pStyle w:val="PL"/>
        <w:shd w:val="clear" w:color="auto" w:fill="E6E6E6"/>
      </w:pPr>
      <w:r w:rsidRPr="00146683">
        <w:rPr>
          <w:lang w:eastAsia="zh-CN"/>
        </w:rPr>
        <w:tab/>
      </w:r>
      <w:r w:rsidRPr="00146683">
        <w:rPr>
          <w:lang w:eastAsia="zh-CN"/>
        </w:rPr>
        <w:tab/>
        <w:t>slss-TxMultiFreq-r15</w:t>
      </w:r>
      <w:r w:rsidRPr="00146683">
        <w:rPr>
          <w:lang w:eastAsia="zh-CN"/>
        </w:rPr>
        <w:tab/>
      </w:r>
      <w:r w:rsidRPr="00146683">
        <w:rPr>
          <w:lang w:eastAsia="zh-CN"/>
        </w:rPr>
        <w:tab/>
        <w:t>ENUMERATED {true}</w:t>
      </w:r>
      <w:r w:rsidRPr="00146683">
        <w:tab/>
      </w:r>
      <w:r w:rsidRPr="00146683">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OPTIONAL,</w:t>
      </w:r>
    </w:p>
    <w:p w14:paraId="6297C61B" w14:textId="77777777" w:rsidR="00767A26" w:rsidRPr="00146683" w:rsidRDefault="00767A26" w:rsidP="00767A26">
      <w:pPr>
        <w:pStyle w:val="PL"/>
        <w:shd w:val="clear" w:color="auto" w:fill="E6E6E6"/>
        <w:rPr>
          <w:lang w:eastAsia="zh-CN"/>
        </w:rPr>
      </w:pPr>
      <w:r w:rsidRPr="00146683">
        <w:tab/>
      </w:r>
      <w:r w:rsidRPr="00146683">
        <w:tab/>
        <w:t>v2x-TxProfileList-r15</w:t>
      </w:r>
      <w:r w:rsidRPr="00146683">
        <w:tab/>
      </w:r>
      <w:r w:rsidRPr="00146683">
        <w:tab/>
        <w:t>SL-V2X-TxProfileList-r15</w:t>
      </w:r>
      <w:r w:rsidRPr="00146683">
        <w:tab/>
      </w:r>
      <w:r w:rsidRPr="00146683">
        <w:tab/>
      </w:r>
      <w:r w:rsidRPr="00146683">
        <w:tab/>
      </w:r>
      <w:r w:rsidRPr="00146683">
        <w:tab/>
      </w:r>
      <w:r w:rsidRPr="00146683">
        <w:tab/>
        <w:t>OPTIONAL</w:t>
      </w:r>
    </w:p>
    <w:p w14:paraId="7397ECE5" w14:textId="77777777" w:rsidR="00840CFD" w:rsidRPr="00146683" w:rsidRDefault="00767A26" w:rsidP="00840CFD">
      <w:pPr>
        <w:pStyle w:val="PL"/>
        <w:shd w:val="clear" w:color="auto" w:fill="E6E6E6"/>
        <w:rPr>
          <w:lang w:eastAsia="zh-CN"/>
        </w:rPr>
      </w:pPr>
      <w:r w:rsidRPr="00146683">
        <w:rPr>
          <w:lang w:eastAsia="zh-CN"/>
        </w:rPr>
        <w:tab/>
        <w:t>]]</w:t>
      </w:r>
      <w:r w:rsidR="00840CFD" w:rsidRPr="00146683">
        <w:rPr>
          <w:lang w:eastAsia="zh-CN"/>
        </w:rPr>
        <w:t>,</w:t>
      </w:r>
    </w:p>
    <w:p w14:paraId="26680D65" w14:textId="77777777" w:rsidR="00840CFD" w:rsidRPr="00146683" w:rsidRDefault="00840CFD" w:rsidP="00840CFD">
      <w:pPr>
        <w:pStyle w:val="PL"/>
        <w:shd w:val="clear" w:color="auto" w:fill="E6E6E6"/>
        <w:rPr>
          <w:lang w:eastAsia="zh-CN"/>
        </w:rPr>
      </w:pPr>
      <w:r w:rsidRPr="00146683">
        <w:rPr>
          <w:lang w:eastAsia="zh-CN"/>
        </w:rPr>
        <w:tab/>
        <w:t>[[</w:t>
      </w:r>
      <w:r w:rsidRPr="00146683">
        <w:rPr>
          <w:lang w:eastAsia="zh-CN"/>
        </w:rPr>
        <w:tab/>
        <w:t>anchorCarrierFreqListNR-r16</w:t>
      </w:r>
      <w:r w:rsidRPr="00146683">
        <w:rPr>
          <w:lang w:eastAsia="zh-CN"/>
        </w:rPr>
        <w:tab/>
      </w:r>
      <w:r w:rsidRPr="00146683">
        <w:rPr>
          <w:lang w:eastAsia="zh-CN"/>
        </w:rPr>
        <w:tab/>
        <w:t>SL-NR-AnchorCarrierFreqList-r16</w:t>
      </w:r>
      <w:r w:rsidRPr="00146683">
        <w:rPr>
          <w:lang w:eastAsia="zh-CN"/>
        </w:rPr>
        <w:tab/>
      </w:r>
      <w:r w:rsidRPr="00146683">
        <w:rPr>
          <w:lang w:eastAsia="zh-CN"/>
        </w:rPr>
        <w:tab/>
      </w:r>
      <w:r w:rsidRPr="00146683">
        <w:rPr>
          <w:lang w:eastAsia="zh-CN"/>
        </w:rPr>
        <w:tab/>
        <w:t>OPTIONAL</w:t>
      </w:r>
    </w:p>
    <w:p w14:paraId="00D6AD71" w14:textId="77777777" w:rsidR="009722D5" w:rsidRPr="00146683" w:rsidRDefault="00840CFD" w:rsidP="00840CFD">
      <w:pPr>
        <w:pStyle w:val="PL"/>
        <w:shd w:val="clear" w:color="auto" w:fill="E6E6E6"/>
      </w:pPr>
      <w:r w:rsidRPr="00146683">
        <w:rPr>
          <w:lang w:eastAsia="zh-CN"/>
        </w:rPr>
        <w:tab/>
        <w:t>]]</w:t>
      </w:r>
    </w:p>
    <w:p w14:paraId="46C8820C" w14:textId="77777777" w:rsidR="009722D5" w:rsidRPr="00146683" w:rsidRDefault="009722D5" w:rsidP="009722D5">
      <w:pPr>
        <w:pStyle w:val="PL"/>
        <w:shd w:val="clear" w:color="auto" w:fill="E6E6E6"/>
      </w:pPr>
      <w:r w:rsidRPr="00146683">
        <w:t>}</w:t>
      </w:r>
    </w:p>
    <w:p w14:paraId="1531D078" w14:textId="77777777" w:rsidR="003C67FE" w:rsidRPr="00146683" w:rsidRDefault="003C67FE" w:rsidP="003C67FE">
      <w:pPr>
        <w:pStyle w:val="PL"/>
        <w:shd w:val="clear" w:color="auto" w:fill="E6E6E6"/>
      </w:pPr>
    </w:p>
    <w:p w14:paraId="33173CD3" w14:textId="77777777" w:rsidR="003C67FE" w:rsidRPr="00146683" w:rsidRDefault="003C67FE" w:rsidP="003C67FE">
      <w:pPr>
        <w:pStyle w:val="PL"/>
        <w:shd w:val="clear" w:color="auto" w:fill="E6E6E6"/>
      </w:pPr>
      <w:r w:rsidRPr="00146683">
        <w:t>SL-CBR-PreconfigTxConfigList-r14 ::=</w:t>
      </w:r>
      <w:r w:rsidRPr="00146683">
        <w:tab/>
        <w:t>SEQUENCE {</w:t>
      </w:r>
    </w:p>
    <w:p w14:paraId="1D852B18" w14:textId="77777777" w:rsidR="003C67FE" w:rsidRPr="00146683" w:rsidRDefault="003C67FE" w:rsidP="003C67FE">
      <w:pPr>
        <w:pStyle w:val="PL"/>
        <w:shd w:val="clear" w:color="auto" w:fill="E6E6E6"/>
      </w:pPr>
      <w:r w:rsidRPr="00146683">
        <w:tab/>
        <w:t>cbr-RangeCommonConfigList-r14</w:t>
      </w:r>
      <w:r w:rsidRPr="00146683">
        <w:tab/>
        <w:t>SEQUENCE (SIZE (1..maxSL-V2X-CBRConfig2-r14)) OF SL-CBR-Levels-Config-r14,</w:t>
      </w:r>
    </w:p>
    <w:p w14:paraId="18D2F34A" w14:textId="77777777" w:rsidR="003C67FE" w:rsidRPr="00146683" w:rsidRDefault="003C67FE" w:rsidP="003C67FE">
      <w:pPr>
        <w:pStyle w:val="PL"/>
        <w:shd w:val="clear" w:color="auto" w:fill="E6E6E6"/>
      </w:pPr>
      <w:r w:rsidRPr="00146683">
        <w:tab/>
        <w:t>sl-CBR-PSSCH-TxConfigList-r14</w:t>
      </w:r>
      <w:r w:rsidRPr="00146683">
        <w:tab/>
        <w:t>SEQUENCE (SIZE (1..maxSL-V2X-TxConfig2-r14)) OF SL-CBR-PSSCH-TxConfig-r14</w:t>
      </w:r>
    </w:p>
    <w:p w14:paraId="6FCC20DE" w14:textId="77777777" w:rsidR="009722D5" w:rsidRPr="00146683" w:rsidRDefault="003C67FE" w:rsidP="003C67FE">
      <w:pPr>
        <w:pStyle w:val="PL"/>
        <w:shd w:val="clear" w:color="auto" w:fill="E6E6E6"/>
      </w:pPr>
      <w:r w:rsidRPr="00146683">
        <w:t>}</w:t>
      </w:r>
    </w:p>
    <w:p w14:paraId="0515CD54" w14:textId="77777777" w:rsidR="003C67FE" w:rsidRPr="00146683" w:rsidRDefault="003C67FE" w:rsidP="003C67FE">
      <w:pPr>
        <w:pStyle w:val="PL"/>
        <w:shd w:val="clear" w:color="auto" w:fill="E6E6E6"/>
      </w:pPr>
    </w:p>
    <w:p w14:paraId="3072B98D" w14:textId="77777777" w:rsidR="009722D5" w:rsidRPr="00146683" w:rsidRDefault="009722D5" w:rsidP="009722D5">
      <w:pPr>
        <w:pStyle w:val="PL"/>
        <w:shd w:val="clear" w:color="auto" w:fill="E6E6E6"/>
      </w:pPr>
      <w:r w:rsidRPr="00146683">
        <w:lastRenderedPageBreak/>
        <w:t>SL-V2X-PreconfigFreqList-r14 ::=</w:t>
      </w:r>
      <w:r w:rsidRPr="00146683">
        <w:tab/>
        <w:t>SEQUENCE (SIZE (1..maxFreq</w:t>
      </w:r>
      <w:r w:rsidR="00F72017" w:rsidRPr="00146683">
        <w:t>V2X</w:t>
      </w:r>
      <w:r w:rsidR="00AF3D0E" w:rsidRPr="00146683">
        <w:t>-r14</w:t>
      </w:r>
      <w:r w:rsidRPr="00146683">
        <w:t>)) OF SL-V2X-PreconfigFreqInfo-r14</w:t>
      </w:r>
    </w:p>
    <w:p w14:paraId="3C452C3E" w14:textId="77777777" w:rsidR="009722D5" w:rsidRPr="00146683" w:rsidRDefault="009722D5" w:rsidP="009722D5">
      <w:pPr>
        <w:pStyle w:val="PL"/>
        <w:shd w:val="clear" w:color="auto" w:fill="E6E6E6"/>
      </w:pPr>
    </w:p>
    <w:p w14:paraId="44BF0E14" w14:textId="77777777" w:rsidR="009722D5" w:rsidRPr="00146683" w:rsidRDefault="009722D5" w:rsidP="009722D5">
      <w:pPr>
        <w:pStyle w:val="PL"/>
        <w:shd w:val="clear" w:color="auto" w:fill="E6E6E6"/>
      </w:pPr>
      <w:r w:rsidRPr="00146683">
        <w:t>SL-V2X-PreconfigFreqInfo-r14 ::=</w:t>
      </w:r>
      <w:r w:rsidRPr="00146683">
        <w:tab/>
      </w:r>
      <w:r w:rsidRPr="00146683">
        <w:tab/>
        <w:t>SEQUENCE {</w:t>
      </w:r>
    </w:p>
    <w:p w14:paraId="708C0103" w14:textId="77777777" w:rsidR="009722D5" w:rsidRPr="00146683" w:rsidRDefault="009722D5" w:rsidP="009722D5">
      <w:pPr>
        <w:pStyle w:val="PL"/>
        <w:shd w:val="clear" w:color="auto" w:fill="E6E6E6"/>
      </w:pPr>
      <w:r w:rsidRPr="00146683">
        <w:tab/>
        <w:t>v2x-CommPreconfigGeneral-r14</w:t>
      </w:r>
      <w:r w:rsidRPr="00146683">
        <w:tab/>
      </w:r>
      <w:r w:rsidRPr="00146683">
        <w:tab/>
        <w:t>SL-PreconfigGeneral-r12,</w:t>
      </w:r>
    </w:p>
    <w:p w14:paraId="460FB192" w14:textId="77777777" w:rsidR="009722D5" w:rsidRPr="00146683" w:rsidRDefault="009722D5" w:rsidP="009722D5">
      <w:pPr>
        <w:pStyle w:val="PL"/>
        <w:shd w:val="clear" w:color="auto" w:fill="E6E6E6"/>
      </w:pPr>
      <w:r w:rsidRPr="00146683">
        <w:tab/>
        <w:t>v2x-CommPreconfigSync-r14</w:t>
      </w:r>
      <w:r w:rsidRPr="00146683">
        <w:tab/>
      </w:r>
      <w:r w:rsidRPr="00146683">
        <w:tab/>
      </w:r>
      <w:r w:rsidRPr="00146683">
        <w:tab/>
        <w:t>SL-PreconfigV2X-Sync-r14</w:t>
      </w:r>
      <w:r w:rsidR="00F72017" w:rsidRPr="00146683">
        <w:tab/>
      </w:r>
      <w:r w:rsidR="00F72017" w:rsidRPr="00146683">
        <w:tab/>
      </w:r>
      <w:r w:rsidR="00F72017" w:rsidRPr="00146683">
        <w:tab/>
      </w:r>
      <w:r w:rsidR="00F72017" w:rsidRPr="00146683">
        <w:tab/>
        <w:t>OPTIONAL</w:t>
      </w:r>
      <w:r w:rsidRPr="00146683">
        <w:t>,</w:t>
      </w:r>
    </w:p>
    <w:p w14:paraId="631C1404" w14:textId="77777777" w:rsidR="009722D5" w:rsidRPr="00146683" w:rsidRDefault="009722D5" w:rsidP="009722D5">
      <w:pPr>
        <w:pStyle w:val="PL"/>
        <w:shd w:val="clear" w:color="auto" w:fill="E6E6E6"/>
      </w:pPr>
      <w:r w:rsidRPr="00146683">
        <w:tab/>
        <w:t>v2x-CommRxPoolList-r14</w:t>
      </w:r>
      <w:r w:rsidRPr="00146683">
        <w:tab/>
      </w:r>
      <w:r w:rsidRPr="00146683">
        <w:tab/>
      </w:r>
      <w:r w:rsidRPr="00146683">
        <w:tab/>
      </w:r>
      <w:r w:rsidRPr="00146683">
        <w:tab/>
        <w:t>SL-PreconfigV2X-RxPoolList-r14,</w:t>
      </w:r>
    </w:p>
    <w:p w14:paraId="4738BF76" w14:textId="77777777" w:rsidR="009722D5" w:rsidRPr="00146683" w:rsidRDefault="009722D5" w:rsidP="009722D5">
      <w:pPr>
        <w:pStyle w:val="PL"/>
        <w:shd w:val="clear" w:color="auto" w:fill="E6E6E6"/>
      </w:pPr>
      <w:r w:rsidRPr="00146683">
        <w:tab/>
        <w:t>v2x-CommTxPoolList-r14</w:t>
      </w:r>
      <w:r w:rsidRPr="00146683">
        <w:tab/>
      </w:r>
      <w:r w:rsidRPr="00146683">
        <w:tab/>
      </w:r>
      <w:r w:rsidRPr="00146683">
        <w:tab/>
      </w:r>
      <w:r w:rsidRPr="00146683">
        <w:tab/>
        <w:t>SL-PreconfigV2X-TxPoolList-r14,</w:t>
      </w:r>
    </w:p>
    <w:p w14:paraId="6715DBD2" w14:textId="77777777" w:rsidR="009722D5" w:rsidRPr="00146683" w:rsidRDefault="009722D5" w:rsidP="009722D5">
      <w:pPr>
        <w:pStyle w:val="PL"/>
        <w:shd w:val="clear" w:color="auto" w:fill="E6E6E6"/>
      </w:pPr>
      <w:r w:rsidRPr="00146683">
        <w:tab/>
        <w:t>p2x-CommTxPoolList-r14</w:t>
      </w:r>
      <w:r w:rsidRPr="00146683">
        <w:tab/>
      </w:r>
      <w:r w:rsidRPr="00146683">
        <w:tab/>
      </w:r>
      <w:r w:rsidRPr="00146683">
        <w:tab/>
      </w:r>
      <w:r w:rsidRPr="00146683">
        <w:tab/>
        <w:t>SL-PreconfigV2X-TxPoolList-r14,</w:t>
      </w:r>
    </w:p>
    <w:p w14:paraId="4C9EEBD8" w14:textId="77777777" w:rsidR="009722D5" w:rsidRPr="00146683" w:rsidRDefault="009722D5" w:rsidP="009722D5">
      <w:pPr>
        <w:pStyle w:val="PL"/>
        <w:shd w:val="clear" w:color="auto" w:fill="E6E6E6"/>
      </w:pPr>
      <w:r w:rsidRPr="00146683">
        <w:tab/>
        <w:t>v2x-ResourceSelectionConfig-r14</w:t>
      </w:r>
      <w:r w:rsidRPr="00146683">
        <w:tab/>
      </w:r>
      <w:r w:rsidRPr="00146683">
        <w:tab/>
      </w:r>
      <w:r w:rsidRPr="00146683">
        <w:tab/>
        <w:t>SL-CommTxPoolSensingConfig-r14</w:t>
      </w:r>
      <w:r w:rsidRPr="00146683">
        <w:tab/>
      </w:r>
      <w:r w:rsidRPr="00146683">
        <w:tab/>
      </w:r>
      <w:r w:rsidRPr="00146683">
        <w:tab/>
        <w:t>OPTIONAL,</w:t>
      </w:r>
    </w:p>
    <w:p w14:paraId="07CA8E2C" w14:textId="77777777" w:rsidR="009722D5" w:rsidRPr="00146683" w:rsidRDefault="009722D5" w:rsidP="009722D5">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r>
      <w:r w:rsidRPr="00146683">
        <w:tab/>
        <w:t>OPTIONAL,</w:t>
      </w:r>
    </w:p>
    <w:p w14:paraId="00BCD327" w14:textId="77777777" w:rsidR="009722D5" w:rsidRPr="00146683" w:rsidRDefault="009722D5" w:rsidP="009722D5">
      <w:pPr>
        <w:pStyle w:val="PL"/>
        <w:shd w:val="clear" w:color="auto" w:fill="E6E6E6"/>
      </w:pPr>
      <w:r w:rsidRPr="00146683">
        <w:tab/>
        <w:t>syncPriority-r14</w:t>
      </w:r>
      <w:r w:rsidRPr="00146683">
        <w:tab/>
      </w:r>
      <w:r w:rsidRPr="00146683">
        <w:tab/>
      </w:r>
      <w:r w:rsidRPr="00146683">
        <w:tab/>
      </w:r>
      <w:r w:rsidRPr="00146683">
        <w:tab/>
      </w:r>
      <w:r w:rsidRPr="00146683">
        <w:tab/>
        <w:t>ENUMERATED {gnss, enb},</w:t>
      </w:r>
    </w:p>
    <w:p w14:paraId="66FD363D"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SL-Priority-r13</w:t>
      </w:r>
      <w:r w:rsidR="00497FBE" w:rsidRPr="00146683">
        <w:tab/>
      </w:r>
      <w:r w:rsidRPr="00146683">
        <w:tab/>
      </w:r>
      <w:r w:rsidRPr="00146683">
        <w:tab/>
      </w:r>
      <w:r w:rsidRPr="00146683">
        <w:tab/>
      </w:r>
      <w:r w:rsidRPr="00146683">
        <w:tab/>
      </w:r>
      <w:r w:rsidRPr="00146683">
        <w:tab/>
        <w:t>OPTIONAL,</w:t>
      </w:r>
    </w:p>
    <w:p w14:paraId="1B16AF69" w14:textId="77777777" w:rsidR="009722D5" w:rsidRPr="00146683" w:rsidRDefault="009722D5" w:rsidP="009722D5">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p>
    <w:p w14:paraId="505407A4" w14:textId="77777777" w:rsidR="00767A26" w:rsidRPr="00146683" w:rsidRDefault="009722D5" w:rsidP="00767A26">
      <w:pPr>
        <w:pStyle w:val="PL"/>
        <w:shd w:val="clear" w:color="auto" w:fill="E6E6E6"/>
      </w:pPr>
      <w:r w:rsidRPr="00146683">
        <w:tab/>
        <w:t>...</w:t>
      </w:r>
      <w:r w:rsidR="00767A26" w:rsidRPr="00146683">
        <w:t>,</w:t>
      </w:r>
    </w:p>
    <w:p w14:paraId="42B5F6C5" w14:textId="77777777" w:rsidR="00767A26" w:rsidRPr="00146683" w:rsidRDefault="00767A26" w:rsidP="00767A26">
      <w:pPr>
        <w:pStyle w:val="PL"/>
        <w:shd w:val="clear" w:color="auto" w:fill="E6E6E6"/>
      </w:pPr>
      <w:r w:rsidRPr="00146683">
        <w:tab/>
        <w:t>[[</w:t>
      </w:r>
      <w:r w:rsidRPr="00146683">
        <w:tab/>
        <w:t>v2x-FreqSelectionConfigList-r15</w:t>
      </w:r>
      <w:r w:rsidRPr="00146683">
        <w:tab/>
        <w:t>SL-V2X-FreqSelectionConfigList-r15</w:t>
      </w:r>
      <w:r w:rsidRPr="00146683">
        <w:tab/>
        <w:t>OPTIONAL</w:t>
      </w:r>
    </w:p>
    <w:p w14:paraId="59C8B563" w14:textId="77777777" w:rsidR="009722D5" w:rsidRPr="00146683" w:rsidRDefault="00767A26" w:rsidP="00767A26">
      <w:pPr>
        <w:pStyle w:val="PL"/>
        <w:shd w:val="clear" w:color="auto" w:fill="E6E6E6"/>
      </w:pPr>
      <w:r w:rsidRPr="00146683">
        <w:tab/>
        <w:t>]]</w:t>
      </w:r>
    </w:p>
    <w:p w14:paraId="03E37E4C" w14:textId="77777777" w:rsidR="009722D5" w:rsidRPr="00146683" w:rsidRDefault="009722D5" w:rsidP="009722D5">
      <w:pPr>
        <w:pStyle w:val="PL"/>
        <w:shd w:val="clear" w:color="auto" w:fill="E6E6E6"/>
      </w:pPr>
      <w:r w:rsidRPr="00146683">
        <w:t>}</w:t>
      </w:r>
    </w:p>
    <w:p w14:paraId="4970C93B" w14:textId="77777777" w:rsidR="009722D5" w:rsidRPr="00146683" w:rsidRDefault="009722D5" w:rsidP="009722D5">
      <w:pPr>
        <w:pStyle w:val="PL"/>
        <w:shd w:val="clear" w:color="auto" w:fill="E6E6E6"/>
      </w:pPr>
    </w:p>
    <w:p w14:paraId="06E4A8F0" w14:textId="77777777" w:rsidR="009722D5" w:rsidRPr="00146683" w:rsidRDefault="009722D5" w:rsidP="009722D5">
      <w:pPr>
        <w:pStyle w:val="PL"/>
        <w:shd w:val="clear" w:color="auto" w:fill="E6E6E6"/>
      </w:pPr>
      <w:r w:rsidRPr="00146683">
        <w:t>SL-PreconfigV2X-RxPoolList-r14 ::=</w:t>
      </w:r>
      <w:r w:rsidRPr="00146683">
        <w:tab/>
        <w:t>SEQUENCE (SIZE (1..maxSL-V2X-RxPoolPreconf-r14)) OF SL-V2X-PreconfigCommPool-r14</w:t>
      </w:r>
    </w:p>
    <w:p w14:paraId="0D31C420" w14:textId="77777777" w:rsidR="009722D5" w:rsidRPr="00146683" w:rsidRDefault="009722D5" w:rsidP="009722D5">
      <w:pPr>
        <w:pStyle w:val="PL"/>
        <w:shd w:val="clear" w:color="auto" w:fill="E6E6E6"/>
      </w:pPr>
    </w:p>
    <w:p w14:paraId="493DB74C" w14:textId="77777777" w:rsidR="009722D5" w:rsidRPr="00146683" w:rsidRDefault="009722D5" w:rsidP="009722D5">
      <w:pPr>
        <w:pStyle w:val="PL"/>
        <w:shd w:val="clear" w:color="auto" w:fill="E6E6E6"/>
      </w:pPr>
      <w:r w:rsidRPr="00146683">
        <w:t>SL-PreconfigV2X-TxPoolList-r14 ::=</w:t>
      </w:r>
      <w:r w:rsidRPr="00146683">
        <w:tab/>
        <w:t>SEQUENCE (SIZE (1..maxSL-V2X-TxPoolPreconf-r14)) OF SL-V2X-PreconfigCommPool-r14</w:t>
      </w:r>
    </w:p>
    <w:p w14:paraId="5FADB6E0" w14:textId="77777777" w:rsidR="009722D5" w:rsidRPr="00146683" w:rsidRDefault="009722D5" w:rsidP="009722D5">
      <w:pPr>
        <w:pStyle w:val="PL"/>
        <w:shd w:val="clear" w:color="auto" w:fill="E6E6E6"/>
      </w:pPr>
    </w:p>
    <w:p w14:paraId="264D882B" w14:textId="77777777" w:rsidR="009722D5" w:rsidRPr="00146683" w:rsidRDefault="009722D5" w:rsidP="009722D5">
      <w:pPr>
        <w:pStyle w:val="PL"/>
        <w:shd w:val="clear" w:color="auto" w:fill="E6E6E6"/>
      </w:pPr>
      <w:r w:rsidRPr="00146683">
        <w:t>SL-V2X-PreconfigCommPool-r14 ::=</w:t>
      </w:r>
      <w:r w:rsidRPr="00146683">
        <w:tab/>
      </w:r>
      <w:r w:rsidRPr="00146683">
        <w:tab/>
        <w:t>SEQUENCE {</w:t>
      </w:r>
    </w:p>
    <w:p w14:paraId="076D9677" w14:textId="77777777" w:rsidR="009722D5" w:rsidRPr="00146683" w:rsidRDefault="009722D5" w:rsidP="009722D5">
      <w:pPr>
        <w:pStyle w:val="PL"/>
        <w:shd w:val="clear" w:color="auto" w:fill="E6E6E6"/>
      </w:pPr>
      <w:r w:rsidRPr="00146683">
        <w:t>-- This IE is same as SL-CommResourcePool</w:t>
      </w:r>
      <w:r w:rsidR="00F72017" w:rsidRPr="00146683">
        <w:t>V2X</w:t>
      </w:r>
      <w:r w:rsidRPr="00146683">
        <w:t xml:space="preserve"> with rxParametersNCell absent</w:t>
      </w:r>
    </w:p>
    <w:p w14:paraId="12321997"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p>
    <w:p w14:paraId="270C7ED6"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256AAE70"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08B2B83C"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4B529C7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B48F2F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789EE6D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030ACD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5088E94F"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2F6B5ADD"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44898EA0" w14:textId="77777777" w:rsidR="009722D5" w:rsidRPr="00146683" w:rsidRDefault="009722D5" w:rsidP="009722D5">
      <w:pPr>
        <w:pStyle w:val="PL"/>
        <w:shd w:val="clear" w:color="auto" w:fill="E6E6E6"/>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p>
    <w:p w14:paraId="6C316EC2"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P0-SL-r12,</w:t>
      </w:r>
    </w:p>
    <w:p w14:paraId="3F72F220"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p>
    <w:p w14:paraId="37BF93F6" w14:textId="77777777" w:rsidR="00F72017" w:rsidRPr="00146683" w:rsidRDefault="00F72017"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p>
    <w:p w14:paraId="4B9C1224"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3C67FE" w:rsidRPr="00146683">
        <w:t>PPPP</w:t>
      </w:r>
      <w:r w:rsidRPr="00146683">
        <w:t>-Tx</w:t>
      </w:r>
      <w:r w:rsidR="003C67FE" w:rsidRPr="00146683">
        <w:t>Prec</w:t>
      </w:r>
      <w:r w:rsidRPr="00146683">
        <w:t>onfigList-r14</w:t>
      </w:r>
      <w:r w:rsidRPr="00146683">
        <w:tab/>
        <w:t>OPTIONAL,</w:t>
      </w:r>
    </w:p>
    <w:p w14:paraId="3D70DDBF"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p>
    <w:p w14:paraId="2DF7CD17"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p>
    <w:p w14:paraId="1683C9FE"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p>
    <w:p w14:paraId="58E8D88F" w14:textId="77777777" w:rsidR="00767A26" w:rsidRPr="00146683" w:rsidRDefault="009722D5" w:rsidP="00767A26">
      <w:pPr>
        <w:pStyle w:val="PL"/>
        <w:shd w:val="clear" w:color="auto" w:fill="E6E6E6"/>
      </w:pPr>
      <w:r w:rsidRPr="00146683">
        <w:tab/>
        <w:t>...</w:t>
      </w:r>
      <w:r w:rsidR="00767A26" w:rsidRPr="00146683">
        <w:t>,</w:t>
      </w:r>
    </w:p>
    <w:p w14:paraId="77C8C422"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r>
      <w:r w:rsidRPr="00146683">
        <w:tab/>
        <w:t>SL-MinT2ValueList-r15</w:t>
      </w:r>
      <w:r w:rsidRPr="00146683">
        <w:tab/>
      </w:r>
      <w:r w:rsidRPr="00146683">
        <w:tab/>
      </w:r>
      <w:r w:rsidRPr="00146683">
        <w:tab/>
        <w:t>OPTIONAL,</w:t>
      </w:r>
    </w:p>
    <w:p w14:paraId="6C19328D"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PreconfigList-v</w:t>
      </w:r>
      <w:r w:rsidR="00CA5579" w:rsidRPr="00146683">
        <w:t>1530</w:t>
      </w:r>
      <w:r w:rsidRPr="00146683">
        <w:tab/>
        <w:t>OPTIONAL</w:t>
      </w:r>
    </w:p>
    <w:p w14:paraId="1DB54223" w14:textId="77777777" w:rsidR="009722D5" w:rsidRPr="00146683" w:rsidRDefault="00767A26" w:rsidP="00767A26">
      <w:pPr>
        <w:pStyle w:val="PL"/>
        <w:shd w:val="clear" w:color="auto" w:fill="E6E6E6"/>
      </w:pPr>
      <w:r w:rsidRPr="00146683">
        <w:tab/>
        <w:t>]]</w:t>
      </w:r>
    </w:p>
    <w:p w14:paraId="4DB6F661" w14:textId="77777777" w:rsidR="009722D5" w:rsidRPr="00146683" w:rsidRDefault="009722D5" w:rsidP="009722D5">
      <w:pPr>
        <w:pStyle w:val="PL"/>
        <w:shd w:val="clear" w:color="auto" w:fill="E6E6E6"/>
      </w:pPr>
      <w:r w:rsidRPr="00146683">
        <w:t>}</w:t>
      </w:r>
    </w:p>
    <w:p w14:paraId="7F16D3E1" w14:textId="77777777" w:rsidR="00F72017" w:rsidRPr="00146683" w:rsidRDefault="00F72017" w:rsidP="00F72017">
      <w:pPr>
        <w:pStyle w:val="PL"/>
        <w:shd w:val="clear" w:color="auto" w:fill="E6E6E6"/>
      </w:pPr>
    </w:p>
    <w:p w14:paraId="29CB6D7A" w14:textId="77777777" w:rsidR="00F72017" w:rsidRPr="00146683" w:rsidRDefault="00F72017" w:rsidP="00F72017">
      <w:pPr>
        <w:pStyle w:val="PL"/>
        <w:shd w:val="clear" w:color="auto" w:fill="E6E6E6"/>
      </w:pPr>
      <w:r w:rsidRPr="00146683">
        <w:t>SL-PreconfigV2X-Sync-r14 ::=</w:t>
      </w:r>
      <w:r w:rsidRPr="00146683">
        <w:tab/>
        <w:t>SEQUENCE {</w:t>
      </w:r>
    </w:p>
    <w:p w14:paraId="7C33BC34" w14:textId="77777777" w:rsidR="00F72017" w:rsidRPr="00146683" w:rsidRDefault="00F72017" w:rsidP="00F72017">
      <w:pPr>
        <w:pStyle w:val="PL"/>
        <w:shd w:val="clear" w:color="auto" w:fill="E6E6E6"/>
      </w:pPr>
      <w:r w:rsidRPr="00146683">
        <w:tab/>
        <w:t>syncOffsetIndicators-r14</w:t>
      </w:r>
      <w:r w:rsidRPr="00146683">
        <w:tab/>
      </w:r>
      <w:r w:rsidRPr="00146683">
        <w:tab/>
      </w:r>
      <w:r w:rsidRPr="00146683">
        <w:tab/>
        <w:t>SL-V2X-SyncOffsetIndicators-r14,</w:t>
      </w:r>
    </w:p>
    <w:p w14:paraId="67C823C1" w14:textId="77777777" w:rsidR="00F72017" w:rsidRPr="00146683" w:rsidRDefault="00F72017" w:rsidP="00F72017">
      <w:pPr>
        <w:pStyle w:val="PL"/>
        <w:shd w:val="clear" w:color="auto" w:fill="E6E6E6"/>
      </w:pPr>
      <w:r w:rsidRPr="00146683">
        <w:tab/>
        <w:t>syncTxParameters-r14</w:t>
      </w:r>
      <w:r w:rsidRPr="00146683">
        <w:tab/>
      </w:r>
      <w:r w:rsidRPr="00146683">
        <w:tab/>
      </w:r>
      <w:r w:rsidRPr="00146683">
        <w:tab/>
      </w:r>
      <w:r w:rsidRPr="00146683">
        <w:tab/>
        <w:t>P0-SL-r12,</w:t>
      </w:r>
    </w:p>
    <w:p w14:paraId="04108F8A" w14:textId="77777777" w:rsidR="00F72017" w:rsidRPr="00146683" w:rsidRDefault="00F72017" w:rsidP="00F72017">
      <w:pPr>
        <w:pStyle w:val="PL"/>
        <w:shd w:val="clear" w:color="auto" w:fill="E6E6E6"/>
      </w:pPr>
      <w:r w:rsidRPr="00146683">
        <w:tab/>
        <w:t>syncTxThreshOoC-r14</w:t>
      </w:r>
      <w:r w:rsidRPr="00146683">
        <w:tab/>
      </w:r>
      <w:r w:rsidRPr="00146683">
        <w:tab/>
      </w:r>
      <w:r w:rsidRPr="00146683">
        <w:tab/>
      </w:r>
      <w:r w:rsidRPr="00146683">
        <w:tab/>
      </w:r>
      <w:r w:rsidRPr="00146683">
        <w:tab/>
        <w:t>RSRP-RangeSL3-r12,</w:t>
      </w:r>
    </w:p>
    <w:p w14:paraId="0A5F4E3E" w14:textId="77777777" w:rsidR="00F72017" w:rsidRPr="00146683" w:rsidRDefault="00F72017" w:rsidP="00F72017">
      <w:pPr>
        <w:pStyle w:val="PL"/>
        <w:shd w:val="clear" w:color="auto" w:fill="E6E6E6"/>
      </w:pPr>
      <w:r w:rsidRPr="00146683">
        <w:tab/>
        <w:t>filterCoefficient-r14</w:t>
      </w:r>
      <w:r w:rsidRPr="00146683">
        <w:tab/>
      </w:r>
      <w:r w:rsidRPr="00146683">
        <w:tab/>
      </w:r>
      <w:r w:rsidRPr="00146683">
        <w:tab/>
      </w:r>
      <w:r w:rsidRPr="00146683">
        <w:tab/>
        <w:t>FilterCoefficient,</w:t>
      </w:r>
    </w:p>
    <w:p w14:paraId="05496157" w14:textId="77777777" w:rsidR="00F72017" w:rsidRPr="00146683" w:rsidRDefault="00F72017" w:rsidP="00F72017">
      <w:pPr>
        <w:pStyle w:val="PL"/>
        <w:shd w:val="clear" w:color="auto" w:fill="E6E6E6"/>
      </w:pPr>
      <w:r w:rsidRPr="00146683">
        <w:tab/>
        <w:t>syncRefMinHyst-r14</w:t>
      </w:r>
      <w:r w:rsidRPr="00146683">
        <w:tab/>
      </w:r>
      <w:r w:rsidRPr="00146683">
        <w:tab/>
      </w:r>
      <w:r w:rsidRPr="00146683">
        <w:tab/>
      </w:r>
      <w:r w:rsidRPr="00146683">
        <w:tab/>
      </w:r>
      <w:r w:rsidRPr="00146683">
        <w:tab/>
        <w:t>ENUMERATED {dB0, dB3, dB6, dB9, dB12},</w:t>
      </w:r>
    </w:p>
    <w:p w14:paraId="6B27FEA6" w14:textId="77777777" w:rsidR="00F72017" w:rsidRPr="00146683" w:rsidRDefault="00F72017" w:rsidP="00F72017">
      <w:pPr>
        <w:pStyle w:val="PL"/>
        <w:shd w:val="clear" w:color="auto" w:fill="E6E6E6"/>
      </w:pPr>
      <w:r w:rsidRPr="00146683">
        <w:tab/>
        <w:t>syncRefDiffHyst-r14</w:t>
      </w:r>
      <w:r w:rsidRPr="00146683">
        <w:tab/>
      </w:r>
      <w:r w:rsidRPr="00146683">
        <w:tab/>
      </w:r>
      <w:r w:rsidRPr="00146683">
        <w:tab/>
      </w:r>
      <w:r w:rsidRPr="00146683">
        <w:tab/>
      </w:r>
      <w:r w:rsidRPr="00146683">
        <w:tab/>
        <w:t>ENUMERATED {dB0, dB3, dB6, dB9, dB12, dBinf},</w:t>
      </w:r>
    </w:p>
    <w:p w14:paraId="78612169" w14:textId="77777777" w:rsidR="00767A26" w:rsidRPr="00146683" w:rsidRDefault="00F72017" w:rsidP="00767A26">
      <w:pPr>
        <w:pStyle w:val="PL"/>
        <w:shd w:val="clear" w:color="auto" w:fill="E6E6E6"/>
      </w:pPr>
      <w:r w:rsidRPr="00146683">
        <w:tab/>
        <w:t>...</w:t>
      </w:r>
      <w:r w:rsidR="00767A26" w:rsidRPr="00146683">
        <w:t>,</w:t>
      </w:r>
    </w:p>
    <w:p w14:paraId="414BA3C5"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p>
    <w:p w14:paraId="0DD68254" w14:textId="77777777" w:rsidR="00F72017" w:rsidRPr="00146683" w:rsidRDefault="00767A26" w:rsidP="00767A26">
      <w:pPr>
        <w:pStyle w:val="PL"/>
        <w:shd w:val="clear" w:color="auto" w:fill="E6E6E6"/>
      </w:pPr>
      <w:r w:rsidRPr="00146683">
        <w:tab/>
        <w:t>]]</w:t>
      </w:r>
    </w:p>
    <w:p w14:paraId="7952881C" w14:textId="77777777" w:rsidR="00F72017" w:rsidRPr="00146683" w:rsidRDefault="00F72017" w:rsidP="00F72017">
      <w:pPr>
        <w:pStyle w:val="PL"/>
        <w:shd w:val="clear" w:color="auto" w:fill="E6E6E6"/>
      </w:pPr>
      <w:r w:rsidRPr="00146683">
        <w:t>}</w:t>
      </w:r>
    </w:p>
    <w:p w14:paraId="6E3C91D4" w14:textId="77777777" w:rsidR="00F72017" w:rsidRPr="00146683" w:rsidRDefault="00F72017" w:rsidP="00F72017">
      <w:pPr>
        <w:pStyle w:val="PL"/>
        <w:shd w:val="clear" w:color="auto" w:fill="E6E6E6"/>
      </w:pPr>
    </w:p>
    <w:p w14:paraId="24B3755E" w14:textId="77777777" w:rsidR="00F72017" w:rsidRPr="00146683" w:rsidRDefault="00F72017" w:rsidP="00F72017">
      <w:pPr>
        <w:pStyle w:val="PL"/>
        <w:shd w:val="clear" w:color="auto" w:fill="E6E6E6"/>
      </w:pPr>
      <w:r w:rsidRPr="00146683">
        <w:t>SL-V2X-SyncOffsetIndicators-r14 ::=</w:t>
      </w:r>
      <w:r w:rsidRPr="00146683">
        <w:tab/>
        <w:t>SEQUENCE {</w:t>
      </w:r>
    </w:p>
    <w:p w14:paraId="13AA5AA9" w14:textId="77777777" w:rsidR="00F72017" w:rsidRPr="00146683" w:rsidRDefault="00F72017" w:rsidP="00F72017">
      <w:pPr>
        <w:pStyle w:val="PL"/>
        <w:shd w:val="clear" w:color="auto" w:fill="E6E6E6"/>
      </w:pPr>
      <w:r w:rsidRPr="00146683">
        <w:tab/>
        <w:t>syncOffsetIndicator1-r14</w:t>
      </w:r>
      <w:r w:rsidRPr="00146683">
        <w:tab/>
      </w:r>
      <w:r w:rsidRPr="00146683">
        <w:tab/>
      </w:r>
      <w:r w:rsidRPr="00146683">
        <w:tab/>
        <w:t>SL-OffsetIndicatorSync-r14,</w:t>
      </w:r>
    </w:p>
    <w:p w14:paraId="0964D220" w14:textId="77777777" w:rsidR="00F72017" w:rsidRPr="00146683" w:rsidRDefault="00F72017" w:rsidP="00F72017">
      <w:pPr>
        <w:pStyle w:val="PL"/>
        <w:shd w:val="clear" w:color="auto" w:fill="E6E6E6"/>
      </w:pPr>
      <w:r w:rsidRPr="00146683">
        <w:tab/>
        <w:t>syncOffsetIndicator2-r14</w:t>
      </w:r>
      <w:r w:rsidRPr="00146683">
        <w:tab/>
      </w:r>
      <w:r w:rsidRPr="00146683">
        <w:tab/>
      </w:r>
      <w:r w:rsidRPr="00146683">
        <w:tab/>
        <w:t>SL-OffsetIndicatorSync-r14,</w:t>
      </w:r>
    </w:p>
    <w:p w14:paraId="7BDDC919" w14:textId="77777777" w:rsidR="00F72017" w:rsidRPr="00146683" w:rsidRDefault="00F72017" w:rsidP="00F72017">
      <w:pPr>
        <w:pStyle w:val="PL"/>
        <w:shd w:val="clear" w:color="auto" w:fill="E6E6E6"/>
      </w:pPr>
      <w:r w:rsidRPr="00146683">
        <w:tab/>
        <w:t>syncOffsetIndicator3-r14</w:t>
      </w:r>
      <w:r w:rsidRPr="00146683">
        <w:tab/>
      </w:r>
      <w:r w:rsidRPr="00146683">
        <w:tab/>
      </w:r>
      <w:r w:rsidRPr="00146683">
        <w:tab/>
        <w:t>SL-OffsetIndicatorSync-r14</w:t>
      </w:r>
      <w:r w:rsidRPr="00146683">
        <w:tab/>
      </w:r>
      <w:r w:rsidRPr="00146683">
        <w:tab/>
      </w:r>
      <w:r w:rsidRPr="00146683">
        <w:tab/>
        <w:t>OPTIONAL</w:t>
      </w:r>
    </w:p>
    <w:p w14:paraId="0678BC1F" w14:textId="77777777" w:rsidR="009722D5" w:rsidRPr="00146683" w:rsidRDefault="00F72017" w:rsidP="00F72017">
      <w:pPr>
        <w:pStyle w:val="PL"/>
        <w:shd w:val="clear" w:color="auto" w:fill="E6E6E6"/>
      </w:pPr>
      <w:r w:rsidRPr="00146683">
        <w:t>}</w:t>
      </w:r>
    </w:p>
    <w:p w14:paraId="60D5A470" w14:textId="77777777" w:rsidR="003C67FE" w:rsidRPr="00146683" w:rsidRDefault="003C67FE" w:rsidP="003C67FE">
      <w:pPr>
        <w:pStyle w:val="PL"/>
        <w:shd w:val="clear" w:color="auto" w:fill="E6E6E6"/>
      </w:pPr>
    </w:p>
    <w:p w14:paraId="7F1238D9" w14:textId="77777777" w:rsidR="003C67FE" w:rsidRPr="00146683" w:rsidRDefault="003C67FE" w:rsidP="003C67FE">
      <w:pPr>
        <w:pStyle w:val="PL"/>
        <w:shd w:val="clear" w:color="auto" w:fill="E6E6E6"/>
      </w:pPr>
      <w:r w:rsidRPr="00146683">
        <w:t>SL-CBR-PPPP-TxPreconfigList-r14 ::=</w:t>
      </w:r>
      <w:r w:rsidRPr="00146683">
        <w:tab/>
        <w:t>SEQUENCE (SIZE (1..8)) OF SL-PPPP-TxPreconfigIndex-r14</w:t>
      </w:r>
    </w:p>
    <w:p w14:paraId="791BC6B4" w14:textId="77777777" w:rsidR="003C67FE" w:rsidRPr="00146683" w:rsidRDefault="003C67FE" w:rsidP="003C67FE">
      <w:pPr>
        <w:pStyle w:val="PL"/>
        <w:shd w:val="clear" w:color="auto" w:fill="E6E6E6"/>
      </w:pPr>
    </w:p>
    <w:p w14:paraId="39A2DA8E" w14:textId="77777777" w:rsidR="003C67FE" w:rsidRPr="00146683" w:rsidRDefault="003C67FE" w:rsidP="003C67FE">
      <w:pPr>
        <w:pStyle w:val="PL"/>
        <w:shd w:val="clear" w:color="auto" w:fill="E6E6E6"/>
      </w:pPr>
      <w:r w:rsidRPr="00146683">
        <w:t>SL-PPPP-TxPreconfigIndex-r14 ::=</w:t>
      </w:r>
      <w:r w:rsidRPr="00146683">
        <w:tab/>
        <w:t>SEQUENCE {</w:t>
      </w:r>
    </w:p>
    <w:p w14:paraId="37A75A78" w14:textId="77777777" w:rsidR="003C67FE" w:rsidRPr="00146683" w:rsidRDefault="003C67FE" w:rsidP="003C67FE">
      <w:pPr>
        <w:pStyle w:val="PL"/>
        <w:shd w:val="clear" w:color="auto" w:fill="E6E6E6"/>
      </w:pPr>
      <w:r w:rsidRPr="00146683">
        <w:tab/>
        <w:t>priorityThreshold-r14</w:t>
      </w:r>
      <w:r w:rsidRPr="00146683">
        <w:tab/>
      </w:r>
      <w:r w:rsidRPr="00146683">
        <w:tab/>
      </w:r>
      <w:r w:rsidRPr="00146683">
        <w:tab/>
        <w:t>SL-Priority-r13,</w:t>
      </w:r>
    </w:p>
    <w:p w14:paraId="2A46821D" w14:textId="77777777" w:rsidR="003C67FE" w:rsidRPr="00146683" w:rsidRDefault="003C67FE" w:rsidP="003C67FE">
      <w:pPr>
        <w:pStyle w:val="PL"/>
        <w:shd w:val="clear" w:color="auto" w:fill="E6E6E6"/>
      </w:pPr>
      <w:r w:rsidRPr="00146683">
        <w:tab/>
        <w:t>defaultTxConfigIndex-r14</w:t>
      </w:r>
      <w:r w:rsidRPr="00146683">
        <w:tab/>
      </w:r>
      <w:r w:rsidRPr="00146683">
        <w:tab/>
        <w:t>INTEGER(0..maxCBR-Level-1-r14),</w:t>
      </w:r>
    </w:p>
    <w:p w14:paraId="6DFA682D" w14:textId="77777777" w:rsidR="003C67FE" w:rsidRPr="00146683" w:rsidRDefault="003C67FE" w:rsidP="003C67FE">
      <w:pPr>
        <w:pStyle w:val="PL"/>
        <w:shd w:val="clear" w:color="auto" w:fill="E6E6E6"/>
      </w:pPr>
      <w:r w:rsidRPr="00146683">
        <w:tab/>
        <w:t>cbr-ConfigIndex-r14</w:t>
      </w:r>
      <w:r w:rsidRPr="00146683">
        <w:tab/>
      </w:r>
      <w:r w:rsidRPr="00146683">
        <w:tab/>
      </w:r>
      <w:r w:rsidRPr="00146683">
        <w:tab/>
      </w:r>
      <w:r w:rsidRPr="00146683">
        <w:tab/>
        <w:t>INTEGER(0..maxSL-V2X-CBRConfig2-1-r14),</w:t>
      </w:r>
    </w:p>
    <w:p w14:paraId="3A7B77CA" w14:textId="77777777" w:rsidR="003C67FE" w:rsidRPr="00146683" w:rsidRDefault="003C67FE" w:rsidP="003C67FE">
      <w:pPr>
        <w:pStyle w:val="PL"/>
        <w:shd w:val="clear" w:color="auto" w:fill="E6E6E6"/>
      </w:pPr>
      <w:r w:rsidRPr="00146683">
        <w:tab/>
        <w:t>tx-ConfigIndexList-r14</w:t>
      </w:r>
      <w:r w:rsidRPr="00146683">
        <w:tab/>
      </w:r>
      <w:r w:rsidRPr="00146683">
        <w:tab/>
      </w:r>
      <w:r w:rsidRPr="00146683">
        <w:tab/>
        <w:t>SEQUENCE (SIZE (1..maxCBR-Level-r14)) OF Tx-PreconfigIndex-r14</w:t>
      </w:r>
    </w:p>
    <w:p w14:paraId="2DAF5A86" w14:textId="77777777" w:rsidR="003C67FE" w:rsidRPr="00146683" w:rsidRDefault="003C67FE" w:rsidP="003C67FE">
      <w:pPr>
        <w:pStyle w:val="PL"/>
        <w:shd w:val="clear" w:color="auto" w:fill="E6E6E6"/>
      </w:pPr>
      <w:r w:rsidRPr="00146683">
        <w:t>}</w:t>
      </w:r>
    </w:p>
    <w:p w14:paraId="3B308DDD" w14:textId="77777777" w:rsidR="003C67FE" w:rsidRPr="00146683" w:rsidRDefault="003C67FE" w:rsidP="003C67FE">
      <w:pPr>
        <w:pStyle w:val="PL"/>
        <w:shd w:val="clear" w:color="auto" w:fill="E6E6E6"/>
      </w:pPr>
    </w:p>
    <w:p w14:paraId="50BF2031" w14:textId="77777777" w:rsidR="003C67FE" w:rsidRPr="00146683" w:rsidRDefault="003C67FE" w:rsidP="003C67FE">
      <w:pPr>
        <w:pStyle w:val="PL"/>
        <w:shd w:val="clear" w:color="auto" w:fill="E6E6E6"/>
      </w:pPr>
      <w:r w:rsidRPr="00146683">
        <w:t>Tx-PreconfigIndex-r14 ::=</w:t>
      </w:r>
      <w:r w:rsidRPr="00146683">
        <w:tab/>
      </w:r>
      <w:r w:rsidRPr="00146683">
        <w:tab/>
      </w:r>
      <w:r w:rsidRPr="00146683">
        <w:tab/>
        <w:t>INTEGER(0..maxSL-V2X-TxConfig2-1-r14)</w:t>
      </w:r>
    </w:p>
    <w:p w14:paraId="4F42C786" w14:textId="77777777" w:rsidR="00767A26" w:rsidRPr="00146683" w:rsidRDefault="00767A26" w:rsidP="00767A26">
      <w:pPr>
        <w:pStyle w:val="PL"/>
        <w:shd w:val="clear" w:color="auto" w:fill="E6E6E6"/>
      </w:pPr>
    </w:p>
    <w:p w14:paraId="4FED43B5" w14:textId="77777777" w:rsidR="00767A26" w:rsidRPr="00146683" w:rsidRDefault="00767A26" w:rsidP="00767A26">
      <w:pPr>
        <w:pStyle w:val="PL"/>
        <w:shd w:val="clear" w:color="auto" w:fill="E6E6E6"/>
      </w:pPr>
      <w:r w:rsidRPr="00146683">
        <w:t>SL-CBR-PPPP-TxPreconfigList-v</w:t>
      </w:r>
      <w:r w:rsidR="00CA5579" w:rsidRPr="00146683">
        <w:t>1530</w:t>
      </w:r>
      <w:r w:rsidRPr="00146683">
        <w:t xml:space="preserve"> ::=</w:t>
      </w:r>
      <w:r w:rsidRPr="00146683">
        <w:tab/>
        <w:t>SEQUENCE (SIZE (1..8)) OF SL-PPPP-TxPreconfigIndex-v</w:t>
      </w:r>
      <w:r w:rsidR="00CA5579" w:rsidRPr="00146683">
        <w:t>1530</w:t>
      </w:r>
    </w:p>
    <w:p w14:paraId="5C4B6366" w14:textId="77777777" w:rsidR="00767A26" w:rsidRPr="00146683" w:rsidRDefault="00767A26" w:rsidP="00767A26">
      <w:pPr>
        <w:pStyle w:val="PL"/>
        <w:shd w:val="clear" w:color="auto" w:fill="E6E6E6"/>
      </w:pPr>
    </w:p>
    <w:p w14:paraId="5331286E" w14:textId="77777777" w:rsidR="00767A26" w:rsidRPr="00146683" w:rsidRDefault="00767A26" w:rsidP="00767A26">
      <w:pPr>
        <w:pStyle w:val="PL"/>
        <w:shd w:val="clear" w:color="auto" w:fill="E6E6E6"/>
      </w:pPr>
      <w:r w:rsidRPr="00146683">
        <w:t>SL-PPPP-TxPreconfigIndex-v</w:t>
      </w:r>
      <w:r w:rsidR="00CA5579" w:rsidRPr="00146683">
        <w:t>1530</w:t>
      </w:r>
      <w:r w:rsidRPr="00146683">
        <w:t xml:space="preserve"> ::=</w:t>
      </w:r>
      <w:r w:rsidRPr="00146683">
        <w:tab/>
      </w:r>
      <w:r w:rsidRPr="00146683">
        <w:tab/>
        <w:t>SEQUENCE {</w:t>
      </w:r>
    </w:p>
    <w:p w14:paraId="1FE8DEC7" w14:textId="77777777" w:rsidR="00767A26" w:rsidRPr="00146683" w:rsidRDefault="00767A26" w:rsidP="00767A26">
      <w:pPr>
        <w:pStyle w:val="PL"/>
        <w:shd w:val="clear" w:color="auto" w:fill="E6E6E6"/>
      </w:pPr>
      <w:r w:rsidRPr="00146683">
        <w:tab/>
        <w:t>mcs-PSSCH-Range-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p>
    <w:p w14:paraId="43B73177" w14:textId="77777777" w:rsidR="00767A26" w:rsidRPr="00146683" w:rsidRDefault="00767A26" w:rsidP="00767A26">
      <w:pPr>
        <w:pStyle w:val="PL"/>
        <w:shd w:val="clear" w:color="auto" w:fill="E6E6E6"/>
      </w:pPr>
      <w:r w:rsidRPr="00146683">
        <w:t>}</w:t>
      </w:r>
    </w:p>
    <w:p w14:paraId="65F16C68" w14:textId="77777777" w:rsidR="00767A26" w:rsidRPr="00146683" w:rsidRDefault="00767A26" w:rsidP="00767A26">
      <w:pPr>
        <w:pStyle w:val="PL"/>
        <w:shd w:val="clear" w:color="auto" w:fill="E6E6E6"/>
      </w:pPr>
    </w:p>
    <w:p w14:paraId="79D8CB3D" w14:textId="77777777" w:rsidR="00767A26" w:rsidRPr="00146683" w:rsidRDefault="00767A26" w:rsidP="00767A26">
      <w:pPr>
        <w:pStyle w:val="PL"/>
        <w:shd w:val="clear" w:color="auto" w:fill="E6E6E6"/>
      </w:pPr>
      <w:r w:rsidRPr="00146683">
        <w:t>SL-V2X-TxProfileList-r15 ::=</w:t>
      </w:r>
      <w:r w:rsidRPr="00146683">
        <w:tab/>
        <w:t>SEQUENCE (SIZE (1..256)) OF SL-V2X-TxProfile-r15</w:t>
      </w:r>
    </w:p>
    <w:p w14:paraId="0CF9CDDD" w14:textId="77777777" w:rsidR="00767A26" w:rsidRPr="00146683" w:rsidRDefault="00767A26" w:rsidP="00767A26">
      <w:pPr>
        <w:pStyle w:val="PL"/>
        <w:shd w:val="clear" w:color="auto" w:fill="E6E6E6"/>
      </w:pPr>
    </w:p>
    <w:p w14:paraId="665B3D92" w14:textId="77777777" w:rsidR="00767A26" w:rsidRPr="00146683" w:rsidRDefault="00767A26" w:rsidP="00767A26">
      <w:pPr>
        <w:pStyle w:val="PL"/>
        <w:shd w:val="clear" w:color="auto" w:fill="E6E6E6"/>
      </w:pPr>
      <w:r w:rsidRPr="00146683">
        <w:t>SL-V2X-TxProfile-r15 ::=</w:t>
      </w:r>
      <w:r w:rsidRPr="00146683">
        <w:tab/>
      </w:r>
      <w:r w:rsidRPr="00146683">
        <w:tab/>
        <w:t>ENUMERATED {</w:t>
      </w:r>
    </w:p>
    <w:p w14:paraId="5556034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rel14, rel15, spare6, spare5, spare4,</w:t>
      </w:r>
    </w:p>
    <w:p w14:paraId="5FC86A39" w14:textId="77777777" w:rsidR="00F72017"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269FE5B9" w14:textId="77777777" w:rsidR="00767A26" w:rsidRPr="00146683" w:rsidRDefault="00767A26" w:rsidP="00767A26">
      <w:pPr>
        <w:pStyle w:val="PL"/>
        <w:shd w:val="clear" w:color="auto" w:fill="E6E6E6"/>
      </w:pPr>
    </w:p>
    <w:p w14:paraId="5F3CBBF4" w14:textId="77777777" w:rsidR="009722D5" w:rsidRPr="00146683" w:rsidRDefault="009722D5" w:rsidP="009722D5">
      <w:pPr>
        <w:pStyle w:val="PL"/>
        <w:shd w:val="clear" w:color="auto" w:fill="E6E6E6"/>
      </w:pPr>
      <w:r w:rsidRPr="00146683">
        <w:t>END</w:t>
      </w:r>
    </w:p>
    <w:p w14:paraId="38036000" w14:textId="77777777" w:rsidR="009722D5" w:rsidRPr="00146683" w:rsidRDefault="009722D5" w:rsidP="009722D5">
      <w:pPr>
        <w:pStyle w:val="PL"/>
        <w:shd w:val="clear" w:color="auto" w:fill="E6E6E6"/>
      </w:pPr>
    </w:p>
    <w:p w14:paraId="7486AA1A" w14:textId="77777777" w:rsidR="009722D5" w:rsidRPr="00146683" w:rsidRDefault="009722D5" w:rsidP="009722D5">
      <w:pPr>
        <w:pStyle w:val="PL"/>
        <w:shd w:val="clear" w:color="auto" w:fill="E6E6E6"/>
      </w:pPr>
      <w:r w:rsidRPr="00146683">
        <w:t>-- ASN1STOP</w:t>
      </w:r>
    </w:p>
    <w:p w14:paraId="6D3899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9A0A4B" w14:textId="77777777" w:rsidTr="005411BB">
        <w:trPr>
          <w:cantSplit/>
          <w:tblHeader/>
        </w:trPr>
        <w:tc>
          <w:tcPr>
            <w:tcW w:w="9639" w:type="dxa"/>
          </w:tcPr>
          <w:p w14:paraId="2F7654A5"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lastRenderedPageBreak/>
              <w:t>SL-</w:t>
            </w:r>
            <w:r w:rsidRPr="00146683">
              <w:rPr>
                <w:i/>
                <w:noProof/>
                <w:kern w:val="2"/>
                <w:lang w:eastAsia="zh-CN"/>
              </w:rPr>
              <w:t>V2X-</w:t>
            </w:r>
            <w:r w:rsidRPr="00146683">
              <w:rPr>
                <w:i/>
                <w:noProof/>
                <w:kern w:val="2"/>
                <w:lang w:eastAsia="en-GB"/>
              </w:rPr>
              <w:t xml:space="preserve">Preconfiguration </w:t>
            </w:r>
            <w:r w:rsidRPr="00146683">
              <w:rPr>
                <w:iCs/>
                <w:noProof/>
                <w:kern w:val="2"/>
                <w:lang w:eastAsia="en-GB"/>
              </w:rPr>
              <w:t>field descriptions</w:t>
            </w:r>
          </w:p>
        </w:tc>
      </w:tr>
      <w:tr w:rsidR="00146683" w:rsidRPr="00146683" w14:paraId="70F38E01" w14:textId="77777777" w:rsidTr="005411BB">
        <w:trPr>
          <w:cantSplit/>
        </w:trPr>
        <w:tc>
          <w:tcPr>
            <w:tcW w:w="9639" w:type="dxa"/>
          </w:tcPr>
          <w:p w14:paraId="5589BC9B" w14:textId="77777777" w:rsidR="009722D5" w:rsidRPr="00146683" w:rsidRDefault="009722D5" w:rsidP="005411BB">
            <w:pPr>
              <w:pStyle w:val="TAL"/>
              <w:rPr>
                <w:b/>
                <w:bCs/>
                <w:i/>
                <w:noProof/>
                <w:lang w:eastAsia="zh-CN"/>
              </w:rPr>
            </w:pPr>
            <w:r w:rsidRPr="00146683">
              <w:rPr>
                <w:b/>
                <w:bCs/>
                <w:i/>
                <w:noProof/>
                <w:lang w:eastAsia="en-GB"/>
              </w:rPr>
              <w:t>adjacencyPSCCH-PSSCH</w:t>
            </w:r>
          </w:p>
          <w:p w14:paraId="20156C97" w14:textId="77777777" w:rsidR="009722D5" w:rsidRPr="00146683" w:rsidRDefault="009722D5" w:rsidP="005411BB">
            <w:pPr>
              <w:pStyle w:val="TAL"/>
              <w:rPr>
                <w:b/>
                <w:i/>
              </w:rPr>
            </w:pPr>
            <w:r w:rsidRPr="00146683">
              <w:rPr>
                <w:bCs/>
                <w:noProof/>
                <w:lang w:eastAsia="zh-CN"/>
              </w:rPr>
              <w:t>I</w:t>
            </w:r>
            <w:r w:rsidRPr="00146683">
              <w:rPr>
                <w:bCs/>
                <w:noProof/>
                <w:lang w:eastAsia="en-GB"/>
              </w:rPr>
              <w:t>ndicates whether a UE always transmits PSCCH and PSSCH in adjacent RBs</w:t>
            </w:r>
            <w:r w:rsidRPr="00146683">
              <w:rPr>
                <w:bCs/>
                <w:noProof/>
                <w:lang w:eastAsia="zh-CN"/>
              </w:rPr>
              <w:t xml:space="preserve"> (indicated by TRUE)</w:t>
            </w:r>
            <w:r w:rsidRPr="00146683">
              <w:rPr>
                <w:bCs/>
                <w:noProof/>
                <w:lang w:eastAsia="en-GB"/>
              </w:rPr>
              <w:t xml:space="preserve"> or it may transmit PSCCH and PSSCH in non-ad</w:t>
            </w:r>
            <w:r w:rsidRPr="00146683">
              <w:rPr>
                <w:bCs/>
                <w:noProof/>
                <w:lang w:eastAsia="zh-CN"/>
              </w:rPr>
              <w:t>j</w:t>
            </w:r>
            <w:r w:rsidRPr="00146683">
              <w:rPr>
                <w:bCs/>
                <w:noProof/>
                <w:lang w:eastAsia="en-GB"/>
              </w:rPr>
              <w:t>acent RBs</w:t>
            </w:r>
            <w:r w:rsidRPr="00146683">
              <w:rPr>
                <w:bCs/>
                <w:noProof/>
                <w:lang w:eastAsia="zh-CN"/>
              </w:rPr>
              <w:t xml:space="preserve"> (indicated by FALSE).</w:t>
            </w:r>
            <w:r w:rsidRPr="00146683">
              <w:t xml:space="preserve"> </w:t>
            </w:r>
            <w:r w:rsidRPr="00146683">
              <w:rPr>
                <w:bCs/>
                <w:noProof/>
                <w:lang w:eastAsia="zh-CN"/>
              </w:rPr>
              <w:t>This parameter appears only when a pool is configured such that a UE transmits PSCCH and the associated PSSCH in the same subframe.</w:t>
            </w:r>
          </w:p>
        </w:tc>
      </w:tr>
      <w:tr w:rsidR="00146683" w:rsidRPr="00146683" w:rsidDel="001229F6" w14:paraId="5F859ED8" w14:textId="77777777" w:rsidTr="005411BB">
        <w:trPr>
          <w:cantSplit/>
        </w:trPr>
        <w:tc>
          <w:tcPr>
            <w:tcW w:w="9639" w:type="dxa"/>
          </w:tcPr>
          <w:p w14:paraId="4A9BC28F" w14:textId="77777777" w:rsidR="009722D5" w:rsidRPr="00146683" w:rsidRDefault="009722D5" w:rsidP="005411BB">
            <w:pPr>
              <w:pStyle w:val="TAL"/>
              <w:rPr>
                <w:b/>
                <w:i/>
                <w:lang w:eastAsia="zh-CN"/>
              </w:rPr>
            </w:pPr>
            <w:r w:rsidRPr="00146683">
              <w:rPr>
                <w:b/>
                <w:i/>
                <w:lang w:eastAsia="zh-CN"/>
              </w:rPr>
              <w:t>anchorCarrierFreqList</w:t>
            </w:r>
          </w:p>
          <w:p w14:paraId="5483CE13" w14:textId="77777777" w:rsidR="009722D5" w:rsidRPr="00146683" w:rsidRDefault="009722D5" w:rsidP="005411BB">
            <w:pPr>
              <w:pStyle w:val="TAL"/>
              <w:rPr>
                <w:b/>
                <w:i/>
                <w:lang w:eastAsia="zh-CN"/>
              </w:rPr>
            </w:pPr>
            <w:r w:rsidRPr="00146683">
              <w:rPr>
                <w:bCs/>
                <w:kern w:val="2"/>
                <w:lang w:eastAsia="zh-CN"/>
              </w:rPr>
              <w:t xml:space="preserve">Indicates carrier frequencies which </w:t>
            </w:r>
            <w:r w:rsidR="00F72017" w:rsidRPr="00146683">
              <w:rPr>
                <w:bCs/>
                <w:kern w:val="2"/>
                <w:lang w:eastAsia="zh-CN"/>
              </w:rPr>
              <w:t xml:space="preserve">may </w:t>
            </w:r>
            <w:r w:rsidRPr="00146683">
              <w:rPr>
                <w:bCs/>
                <w:kern w:val="2"/>
                <w:lang w:eastAsia="zh-CN"/>
              </w:rPr>
              <w:t>include inter-carrier resource configuration for V2X sidelink communication</w:t>
            </w:r>
            <w:r w:rsidRPr="00146683">
              <w:rPr>
                <w:lang w:eastAsia="zh-CN"/>
              </w:rPr>
              <w:t>.</w:t>
            </w:r>
          </w:p>
        </w:tc>
      </w:tr>
      <w:tr w:rsidR="00146683" w:rsidRPr="00146683" w:rsidDel="001229F6" w14:paraId="7027C320" w14:textId="77777777" w:rsidTr="005411BB">
        <w:trPr>
          <w:cantSplit/>
        </w:trPr>
        <w:tc>
          <w:tcPr>
            <w:tcW w:w="9639" w:type="dxa"/>
          </w:tcPr>
          <w:p w14:paraId="242BAC8C" w14:textId="77777777" w:rsidR="00840CFD" w:rsidRPr="00146683" w:rsidRDefault="00840CFD" w:rsidP="00840CFD">
            <w:pPr>
              <w:pStyle w:val="TAL"/>
              <w:rPr>
                <w:b/>
                <w:i/>
                <w:lang w:eastAsia="zh-CN"/>
              </w:rPr>
            </w:pPr>
            <w:r w:rsidRPr="00146683">
              <w:rPr>
                <w:b/>
                <w:i/>
                <w:lang w:eastAsia="zh-CN"/>
              </w:rPr>
              <w:t>anchorCarrierFreqListNR</w:t>
            </w:r>
          </w:p>
          <w:p w14:paraId="3A8735CD" w14:textId="77777777" w:rsidR="00840CFD" w:rsidRPr="00146683" w:rsidRDefault="00840CFD" w:rsidP="00840CFD">
            <w:pPr>
              <w:pStyle w:val="TAL"/>
              <w:rPr>
                <w:bCs/>
                <w:iCs/>
                <w:lang w:eastAsia="zh-CN"/>
              </w:rPr>
            </w:pPr>
            <w:r w:rsidRPr="00146683">
              <w:rPr>
                <w:bCs/>
                <w:iCs/>
                <w:lang w:eastAsia="zh-CN"/>
              </w:rPr>
              <w:t>Indicates NR carrier frequencies which may include inter-carrier resource configuration for V2X sidelink communication.</w:t>
            </w:r>
          </w:p>
        </w:tc>
      </w:tr>
      <w:tr w:rsidR="00146683" w:rsidRPr="00146683" w14:paraId="469CF01B" w14:textId="77777777" w:rsidTr="001459AE">
        <w:trPr>
          <w:cantSplit/>
        </w:trPr>
        <w:tc>
          <w:tcPr>
            <w:tcW w:w="9639" w:type="dxa"/>
          </w:tcPr>
          <w:p w14:paraId="407591AB" w14:textId="77777777" w:rsidR="003C67FE" w:rsidRPr="00146683" w:rsidRDefault="003C67FE" w:rsidP="001459AE">
            <w:pPr>
              <w:pStyle w:val="TAL"/>
              <w:rPr>
                <w:b/>
                <w:i/>
                <w:lang w:eastAsia="en-GB"/>
              </w:rPr>
            </w:pPr>
            <w:r w:rsidRPr="00146683">
              <w:rPr>
                <w:b/>
                <w:i/>
                <w:lang w:eastAsia="zh-CN"/>
              </w:rPr>
              <w:t>cbr</w:t>
            </w:r>
            <w:r w:rsidRPr="00146683">
              <w:rPr>
                <w:b/>
                <w:i/>
                <w:lang w:eastAsia="en-GB"/>
              </w:rPr>
              <w:t>-</w:t>
            </w:r>
            <w:r w:rsidRPr="00146683">
              <w:rPr>
                <w:b/>
                <w:i/>
                <w:lang w:eastAsia="zh-CN"/>
              </w:rPr>
              <w:t>Preconfig</w:t>
            </w:r>
            <w:r w:rsidRPr="00146683">
              <w:rPr>
                <w:b/>
                <w:i/>
                <w:lang w:eastAsia="en-GB"/>
              </w:rPr>
              <w:t>List</w:t>
            </w:r>
          </w:p>
          <w:p w14:paraId="79622E73" w14:textId="77777777" w:rsidR="003C67FE" w:rsidRPr="00146683" w:rsidRDefault="003C67FE" w:rsidP="001459AE">
            <w:pPr>
              <w:pStyle w:val="TAL"/>
              <w:rPr>
                <w:b/>
                <w:i/>
                <w:lang w:eastAsia="zh-CN"/>
              </w:rPr>
            </w:pPr>
            <w:r w:rsidRPr="00146683">
              <w:rPr>
                <w:lang w:eastAsia="zh-CN"/>
              </w:rPr>
              <w:t>Indicates the preconfigured list of CBR ranges and the list of PSSCH transmission configurations available to configure congestion control to the UE for V2X sidelink communication.</w:t>
            </w:r>
          </w:p>
        </w:tc>
      </w:tr>
      <w:tr w:rsidR="00146683" w:rsidRPr="00146683" w14:paraId="14440C38" w14:textId="77777777" w:rsidTr="005411BB">
        <w:trPr>
          <w:cantSplit/>
        </w:trPr>
        <w:tc>
          <w:tcPr>
            <w:tcW w:w="9639" w:type="dxa"/>
          </w:tcPr>
          <w:p w14:paraId="0DB41F3E"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521F426C" w14:textId="77777777" w:rsidR="009722D5" w:rsidRPr="00146683" w:rsidRDefault="009722D5" w:rsidP="005411BB">
            <w:pPr>
              <w:pStyle w:val="TAL"/>
              <w:rPr>
                <w:b/>
                <w:i/>
                <w:lang w:eastAsia="zh-CN"/>
              </w:rPr>
            </w:pPr>
            <w:r w:rsidRPr="00146683">
              <w:rPr>
                <w:bCs/>
                <w:kern w:val="2"/>
                <w:lang w:eastAsia="zh-CN"/>
              </w:rPr>
              <w:t xml:space="preserve">Indicates the mapping between </w:t>
            </w:r>
            <w:r w:rsidR="003C67FE" w:rsidRPr="00146683">
              <w:rPr>
                <w:bCs/>
                <w:kern w:val="2"/>
                <w:lang w:eastAsia="zh-CN"/>
              </w:rPr>
              <w:t xml:space="preserve">PPPPs, </w:t>
            </w:r>
            <w:r w:rsidRPr="00146683">
              <w:rPr>
                <w:bCs/>
                <w:kern w:val="2"/>
                <w:lang w:eastAsia="zh-CN"/>
              </w:rPr>
              <w:t xml:space="preserve">CBR ranges </w:t>
            </w:r>
            <w:r w:rsidR="003C67FE" w:rsidRPr="00146683">
              <w:rPr>
                <w:bCs/>
                <w:kern w:val="2"/>
                <w:lang w:eastAsia="zh-CN"/>
              </w:rPr>
              <w:t xml:space="preserve">by using indexes of the entry in </w:t>
            </w:r>
            <w:r w:rsidR="003C67FE" w:rsidRPr="00146683">
              <w:rPr>
                <w:bCs/>
                <w:i/>
                <w:kern w:val="2"/>
                <w:lang w:eastAsia="zh-CN"/>
              </w:rPr>
              <w:t>cbr-RangeCommonConfigList</w:t>
            </w:r>
            <w:r w:rsidR="003C67FE" w:rsidRPr="00146683">
              <w:rPr>
                <w:bCs/>
                <w:kern w:val="2"/>
                <w:lang w:eastAsia="zh-CN"/>
              </w:rPr>
              <w:t xml:space="preserve"> in</w:t>
            </w:r>
            <w:r w:rsidR="003C67FE" w:rsidRPr="00146683">
              <w:rPr>
                <w:bCs/>
                <w:i/>
                <w:kern w:val="2"/>
                <w:lang w:eastAsia="zh-CN"/>
              </w:rPr>
              <w:t xml:space="preserve"> cbr-PreconfigList</w:t>
            </w:r>
            <w:r w:rsidR="003C67FE" w:rsidRPr="00146683">
              <w:rPr>
                <w:bCs/>
                <w:kern w:val="2"/>
                <w:lang w:eastAsia="zh-CN"/>
              </w:rPr>
              <w:t xml:space="preserve">, </w:t>
            </w:r>
            <w:r w:rsidRPr="00146683">
              <w:rPr>
                <w:bCs/>
                <w:kern w:val="2"/>
                <w:lang w:eastAsia="zh-CN"/>
              </w:rPr>
              <w:t>and PSSCH transmission parameters</w:t>
            </w:r>
            <w:r w:rsidR="003C67FE" w:rsidRPr="00146683">
              <w:rPr>
                <w:bCs/>
                <w:kern w:val="2"/>
                <w:lang w:eastAsia="zh-CN"/>
              </w:rPr>
              <w:t xml:space="preserve"> and CR limits by using indexes of the entry in </w:t>
            </w:r>
            <w:r w:rsidR="003C67FE" w:rsidRPr="00146683">
              <w:rPr>
                <w:bCs/>
                <w:i/>
                <w:kern w:val="2"/>
                <w:lang w:eastAsia="zh-CN"/>
              </w:rPr>
              <w:t>sl-CBR-PSSCH-TxConfigList</w:t>
            </w:r>
            <w:r w:rsidR="003C67FE" w:rsidRPr="00146683">
              <w:rPr>
                <w:bCs/>
                <w:kern w:val="2"/>
                <w:lang w:eastAsia="zh-CN"/>
              </w:rPr>
              <w:t xml:space="preserve"> in </w:t>
            </w:r>
            <w:r w:rsidR="003C67FE" w:rsidRPr="00146683">
              <w:rPr>
                <w:bCs/>
                <w:i/>
                <w:kern w:val="2"/>
                <w:lang w:eastAsia="zh-CN"/>
              </w:rPr>
              <w:t>cbr-PreconfigLis</w:t>
            </w:r>
            <w:r w:rsidR="003C67FE" w:rsidRPr="00146683">
              <w:rPr>
                <w:bCs/>
                <w:kern w:val="2"/>
                <w:lang w:eastAsia="zh-CN"/>
              </w:rPr>
              <w:t>t</w:t>
            </w:r>
            <w:r w:rsidRPr="00146683">
              <w:rPr>
                <w:bCs/>
                <w:kern w:val="2"/>
                <w:lang w:eastAsia="en-GB"/>
              </w:rPr>
              <w:t>.</w:t>
            </w:r>
            <w:r w:rsidRPr="00146683">
              <w:rPr>
                <w:bCs/>
                <w:kern w:val="2"/>
                <w:lang w:eastAsia="zh-CN"/>
              </w:rPr>
              <w:t xml:space="preserve"> </w:t>
            </w:r>
          </w:p>
        </w:tc>
      </w:tr>
      <w:tr w:rsidR="00146683" w:rsidRPr="00146683" w14:paraId="5CEF5BB5" w14:textId="77777777" w:rsidTr="005411BB">
        <w:trPr>
          <w:cantSplit/>
        </w:trPr>
        <w:tc>
          <w:tcPr>
            <w:tcW w:w="9639" w:type="dxa"/>
          </w:tcPr>
          <w:p w14:paraId="119571CD" w14:textId="77777777" w:rsidR="009722D5" w:rsidRPr="00146683" w:rsidRDefault="009722D5" w:rsidP="005411BB">
            <w:pPr>
              <w:pStyle w:val="TAL"/>
              <w:rPr>
                <w:b/>
                <w:bCs/>
                <w:i/>
                <w:noProof/>
                <w:lang w:eastAsia="en-GB"/>
              </w:rPr>
            </w:pPr>
            <w:r w:rsidRPr="00146683">
              <w:rPr>
                <w:b/>
                <w:bCs/>
                <w:i/>
                <w:noProof/>
                <w:lang w:eastAsia="en-GB"/>
              </w:rPr>
              <w:t>numSubchannel</w:t>
            </w:r>
          </w:p>
          <w:p w14:paraId="2D3B7474" w14:textId="77777777" w:rsidR="009722D5" w:rsidRPr="00146683" w:rsidRDefault="009722D5" w:rsidP="005411BB">
            <w:pPr>
              <w:pStyle w:val="TAL"/>
              <w:rPr>
                <w:b/>
                <w:i/>
              </w:rPr>
            </w:pPr>
            <w:r w:rsidRPr="00146683">
              <w:rPr>
                <w:bCs/>
                <w:noProof/>
                <w:lang w:eastAsia="zh-CN"/>
              </w:rPr>
              <w:t>I</w:t>
            </w:r>
            <w:r w:rsidRPr="00146683">
              <w:rPr>
                <w:bCs/>
                <w:noProof/>
                <w:lang w:eastAsia="en-GB"/>
              </w:rPr>
              <w:t>ndicates the number of subchannels in the corresponding resource pool</w:t>
            </w:r>
            <w:r w:rsidRPr="00146683">
              <w:rPr>
                <w:bCs/>
                <w:noProof/>
                <w:lang w:eastAsia="zh-CN"/>
              </w:rPr>
              <w:t>.</w:t>
            </w:r>
          </w:p>
        </w:tc>
      </w:tr>
      <w:tr w:rsidR="00146683" w:rsidRPr="00146683" w14:paraId="4DB957F2" w14:textId="77777777" w:rsidTr="005411BB">
        <w:trPr>
          <w:cantSplit/>
        </w:trPr>
        <w:tc>
          <w:tcPr>
            <w:tcW w:w="9639" w:type="dxa"/>
          </w:tcPr>
          <w:p w14:paraId="659E193A" w14:textId="77777777" w:rsidR="009722D5" w:rsidRPr="00146683" w:rsidRDefault="009722D5" w:rsidP="005411BB">
            <w:pPr>
              <w:pStyle w:val="TAL"/>
              <w:rPr>
                <w:b/>
                <w:i/>
                <w:lang w:eastAsia="zh-CN"/>
              </w:rPr>
            </w:pPr>
            <w:r w:rsidRPr="00146683">
              <w:rPr>
                <w:b/>
                <w:i/>
                <w:lang w:eastAsia="zh-CN"/>
              </w:rPr>
              <w:t>offsetDFN</w:t>
            </w:r>
          </w:p>
          <w:p w14:paraId="7D3AA42D" w14:textId="77777777" w:rsidR="009722D5" w:rsidRPr="00146683" w:rsidRDefault="009722D5" w:rsidP="00F72017">
            <w:pPr>
              <w:pStyle w:val="TAL"/>
              <w:rPr>
                <w:b/>
                <w:i/>
                <w:lang w:eastAsia="zh-CN"/>
              </w:rPr>
            </w:pPr>
            <w:r w:rsidRPr="00146683">
              <w:rPr>
                <w:bCs/>
                <w:kern w:val="2"/>
                <w:lang w:eastAsia="zh-CN"/>
              </w:rPr>
              <w:t xml:space="preserve">Indicates the timing offset for the UE to determine DFN timing </w:t>
            </w:r>
            <w:r w:rsidR="00C01B1B" w:rsidRPr="00146683">
              <w:rPr>
                <w:bCs/>
                <w:kern w:val="2"/>
                <w:lang w:eastAsia="zh-CN"/>
              </w:rPr>
              <w:t>when GNSS is used for timing reference.</w:t>
            </w:r>
            <w:r w:rsidR="00F72017" w:rsidRPr="00146683">
              <w:rPr>
                <w:bCs/>
                <w:kern w:val="2"/>
                <w:lang w:eastAsia="zh-CN"/>
              </w:rPr>
              <w:t xml:space="preserve"> Value 0 corresponds to 0 milliseconds, value 1 corresponds to 0.001 milliseconds, value 2 corresponds to 0.002 milliseconds, and so on.</w:t>
            </w:r>
          </w:p>
        </w:tc>
      </w:tr>
      <w:tr w:rsidR="00146683" w:rsidRPr="00146683" w14:paraId="253DF8D9" w14:textId="77777777" w:rsidTr="005411BB">
        <w:trPr>
          <w:cantSplit/>
          <w:tblHeader/>
        </w:trPr>
        <w:tc>
          <w:tcPr>
            <w:tcW w:w="9639" w:type="dxa"/>
          </w:tcPr>
          <w:p w14:paraId="5A6FB3A8" w14:textId="77777777" w:rsidR="009722D5" w:rsidRPr="00146683" w:rsidRDefault="009722D5" w:rsidP="005411BB">
            <w:pPr>
              <w:pStyle w:val="TAL"/>
              <w:rPr>
                <w:b/>
                <w:bCs/>
                <w:i/>
                <w:noProof/>
                <w:lang w:eastAsia="zh-CN"/>
              </w:rPr>
            </w:pPr>
            <w:r w:rsidRPr="00146683">
              <w:rPr>
                <w:b/>
                <w:i/>
                <w:lang w:eastAsia="zh-CN"/>
              </w:rPr>
              <w:t>resourceSelectionConfigP2X</w:t>
            </w:r>
          </w:p>
          <w:p w14:paraId="0A4C1E95"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w:t>
            </w:r>
            <w:r w:rsidRPr="00146683">
              <w:rPr>
                <w:bCs/>
                <w:noProof/>
                <w:lang w:eastAsia="zh-CN"/>
              </w:rPr>
              <w:t>the allowed resource selection mechanism(s), i.e. partial sensing and/or random selection, for P2X related V2X sidelink communication.</w:t>
            </w:r>
          </w:p>
        </w:tc>
      </w:tr>
      <w:tr w:rsidR="00146683" w:rsidRPr="00146683"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46683" w:rsidRDefault="009722D5" w:rsidP="005411BB">
            <w:pPr>
              <w:pStyle w:val="TAL"/>
              <w:rPr>
                <w:b/>
                <w:i/>
                <w:lang w:eastAsia="zh-CN"/>
              </w:rPr>
            </w:pPr>
            <w:r w:rsidRPr="00146683">
              <w:rPr>
                <w:b/>
                <w:i/>
                <w:lang w:eastAsia="zh-CN"/>
              </w:rPr>
              <w:t>restrictResourceReservationPeriod</w:t>
            </w:r>
          </w:p>
          <w:p w14:paraId="36C6962C" w14:textId="77777777" w:rsidR="009722D5" w:rsidRPr="00146683" w:rsidRDefault="009722D5" w:rsidP="00F72017">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F72017" w:rsidRPr="00146683">
              <w:rPr>
                <w:lang w:eastAsia="zh-CN"/>
              </w:rPr>
              <w:t xml:space="preserve">shall be ignored </w:t>
            </w:r>
            <w:r w:rsidRPr="00146683">
              <w:rPr>
                <w:lang w:eastAsia="zh-CN"/>
              </w:rPr>
              <w:t>for transmission on this pool</w:t>
            </w:r>
            <w:r w:rsidRPr="00146683">
              <w:rPr>
                <w:bCs/>
                <w:kern w:val="2"/>
                <w:lang w:eastAsia="zh-CN"/>
              </w:rPr>
              <w:t xml:space="preserve">. </w:t>
            </w:r>
          </w:p>
        </w:tc>
      </w:tr>
      <w:tr w:rsidR="00146683" w:rsidRPr="00146683" w14:paraId="339FA36C" w14:textId="77777777" w:rsidTr="005411BB">
        <w:trPr>
          <w:cantSplit/>
        </w:trPr>
        <w:tc>
          <w:tcPr>
            <w:tcW w:w="9639" w:type="dxa"/>
          </w:tcPr>
          <w:p w14:paraId="5D9AD897" w14:textId="77777777" w:rsidR="009722D5" w:rsidRPr="00146683" w:rsidRDefault="009722D5" w:rsidP="005411BB">
            <w:pPr>
              <w:pStyle w:val="TAL"/>
              <w:rPr>
                <w:b/>
                <w:bCs/>
                <w:i/>
                <w:noProof/>
                <w:lang w:eastAsia="en-GB"/>
              </w:rPr>
            </w:pPr>
            <w:r w:rsidRPr="00146683">
              <w:rPr>
                <w:b/>
                <w:bCs/>
                <w:i/>
                <w:noProof/>
                <w:lang w:eastAsia="en-GB"/>
              </w:rPr>
              <w:t>sizeSubchannel</w:t>
            </w:r>
          </w:p>
          <w:p w14:paraId="1873F58B"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The value n5 denotes 5 PRBs; n6 denotes 6 PRBs and so on. The values n5, n6, n10, n15, n20, n25, n50, n75 and n100 apply in the case of </w:t>
            </w:r>
            <w:r w:rsidRPr="00146683">
              <w:rPr>
                <w:bCs/>
                <w:i/>
                <w:noProof/>
                <w:lang w:eastAsia="en-GB"/>
              </w:rPr>
              <w:t>adjacencyPSCCH-PSSCH</w:t>
            </w:r>
            <w:r w:rsidRPr="00146683">
              <w:rPr>
                <w:bCs/>
                <w:noProof/>
                <w:lang w:eastAsia="zh-CN"/>
              </w:rPr>
              <w:t xml:space="preserve"> set to TRUE; the values n4, n5, n6, n8, n9, n10, n12, n15, n16, n18, n20, n30, n48, n72 and n96 apply in the case of </w:t>
            </w:r>
            <w:r w:rsidRPr="00146683">
              <w:rPr>
                <w:bCs/>
                <w:i/>
                <w:noProof/>
                <w:lang w:eastAsia="en-GB"/>
              </w:rPr>
              <w:t>adjacencyPSCCH-PSSCH</w:t>
            </w:r>
            <w:r w:rsidRPr="00146683">
              <w:rPr>
                <w:bCs/>
                <w:noProof/>
                <w:lang w:eastAsia="zh-CN"/>
              </w:rPr>
              <w:t xml:space="preserve"> set to FALSE</w:t>
            </w:r>
            <w:r w:rsidR="00AF4074" w:rsidRPr="00146683">
              <w:rPr>
                <w:bCs/>
                <w:noProof/>
                <w:lang w:eastAsia="zh-CN"/>
              </w:rPr>
              <w:t>.</w:t>
            </w:r>
          </w:p>
        </w:tc>
      </w:tr>
      <w:tr w:rsidR="00146683" w:rsidRPr="00146683" w14:paraId="18C3080B" w14:textId="77777777" w:rsidTr="005411BB">
        <w:trPr>
          <w:cantSplit/>
        </w:trPr>
        <w:tc>
          <w:tcPr>
            <w:tcW w:w="9639" w:type="dxa"/>
          </w:tcPr>
          <w:p w14:paraId="0E4D3C7B" w14:textId="77777777" w:rsidR="009722D5" w:rsidRPr="00146683" w:rsidRDefault="009722D5" w:rsidP="005411BB">
            <w:pPr>
              <w:pStyle w:val="TAL"/>
              <w:rPr>
                <w:b/>
                <w:bCs/>
                <w:i/>
                <w:noProof/>
                <w:lang w:eastAsia="zh-CN"/>
              </w:rPr>
            </w:pPr>
            <w:r w:rsidRPr="00146683">
              <w:rPr>
                <w:b/>
                <w:i/>
              </w:rPr>
              <w:t>sl-OffsetIndicator</w:t>
            </w:r>
          </w:p>
          <w:p w14:paraId="4415F0C8" w14:textId="77777777" w:rsidR="009722D5" w:rsidRPr="00146683" w:rsidRDefault="009722D5" w:rsidP="005411BB">
            <w:pPr>
              <w:pStyle w:val="TAL"/>
              <w:rPr>
                <w:b/>
                <w:bCs/>
                <w:i/>
                <w:noProof/>
                <w:lang w:eastAsia="en-GB"/>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a resource pool</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2ABAF16" w14:textId="77777777" w:rsidTr="005411BB">
        <w:trPr>
          <w:cantSplit/>
        </w:trPr>
        <w:tc>
          <w:tcPr>
            <w:tcW w:w="9639" w:type="dxa"/>
          </w:tcPr>
          <w:p w14:paraId="0D184A3E" w14:textId="77777777" w:rsidR="009722D5" w:rsidRPr="00146683" w:rsidRDefault="009722D5" w:rsidP="005411BB">
            <w:pPr>
              <w:pStyle w:val="TAL"/>
              <w:rPr>
                <w:b/>
                <w:bCs/>
                <w:i/>
                <w:noProof/>
                <w:lang w:eastAsia="zh-CN"/>
              </w:rPr>
            </w:pPr>
            <w:r w:rsidRPr="00146683">
              <w:rPr>
                <w:b/>
                <w:i/>
              </w:rPr>
              <w:t>sl-Subframe</w:t>
            </w:r>
          </w:p>
          <w:p w14:paraId="77E4E17F"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796CD5DB" w14:textId="77777777" w:rsidTr="005411BB">
        <w:trPr>
          <w:cantSplit/>
          <w:tblHeader/>
        </w:trPr>
        <w:tc>
          <w:tcPr>
            <w:tcW w:w="9639" w:type="dxa"/>
          </w:tcPr>
          <w:p w14:paraId="2F68B2D7" w14:textId="77777777" w:rsidR="009722D5" w:rsidRPr="00146683" w:rsidRDefault="009722D5" w:rsidP="005411BB">
            <w:pPr>
              <w:pStyle w:val="TAL"/>
              <w:rPr>
                <w:b/>
                <w:bCs/>
                <w:i/>
                <w:noProof/>
                <w:lang w:eastAsia="zh-CN"/>
              </w:rPr>
            </w:pPr>
            <w:r w:rsidRPr="00146683">
              <w:rPr>
                <w:b/>
                <w:i/>
              </w:rPr>
              <w:t>startRB-Subchannel</w:t>
            </w:r>
          </w:p>
          <w:p w14:paraId="5EA19F65"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w:t>
            </w:r>
          </w:p>
        </w:tc>
      </w:tr>
      <w:tr w:rsidR="00146683" w:rsidRPr="00146683" w14:paraId="3EDC95AE" w14:textId="77777777" w:rsidTr="005411BB">
        <w:trPr>
          <w:cantSplit/>
          <w:tblHeader/>
        </w:trPr>
        <w:tc>
          <w:tcPr>
            <w:tcW w:w="9639" w:type="dxa"/>
          </w:tcPr>
          <w:p w14:paraId="5F552F8A" w14:textId="77777777" w:rsidR="009722D5" w:rsidRPr="00146683" w:rsidRDefault="009722D5" w:rsidP="005411BB">
            <w:pPr>
              <w:pStyle w:val="TAL"/>
              <w:rPr>
                <w:b/>
                <w:i/>
                <w:lang w:eastAsia="zh-CN"/>
              </w:rPr>
            </w:pPr>
            <w:r w:rsidRPr="00146683">
              <w:rPr>
                <w:b/>
                <w:i/>
              </w:rPr>
              <w:t>startRB-PSCCH-Pool</w:t>
            </w:r>
          </w:p>
          <w:p w14:paraId="620D9A12" w14:textId="77777777" w:rsidR="009722D5" w:rsidRPr="00146683" w:rsidRDefault="009722D5" w:rsidP="005411BB">
            <w:pPr>
              <w:pStyle w:val="TAL"/>
              <w:rPr>
                <w:b/>
                <w:i/>
                <w:lang w:eastAsia="zh-CN"/>
              </w:rPr>
            </w:pPr>
            <w:r w:rsidRPr="00146683">
              <w:rPr>
                <w:bCs/>
                <w:noProof/>
                <w:lang w:eastAsia="zh-CN"/>
              </w:rPr>
              <w:t>Indicates the lowest RB index of the PSCCH pool.</w:t>
            </w:r>
          </w:p>
        </w:tc>
      </w:tr>
      <w:tr w:rsidR="00146683" w:rsidRPr="00146683" w14:paraId="0ADFEA8F" w14:textId="77777777" w:rsidTr="005411BB">
        <w:trPr>
          <w:cantSplit/>
        </w:trPr>
        <w:tc>
          <w:tcPr>
            <w:tcW w:w="9639" w:type="dxa"/>
          </w:tcPr>
          <w:p w14:paraId="2F6718B1" w14:textId="77777777" w:rsidR="009722D5" w:rsidRPr="00146683" w:rsidRDefault="009722D5" w:rsidP="005411BB">
            <w:pPr>
              <w:pStyle w:val="TAL"/>
              <w:rPr>
                <w:b/>
                <w:i/>
                <w:lang w:eastAsia="zh-CN"/>
              </w:rPr>
            </w:pPr>
            <w:r w:rsidRPr="00146683">
              <w:rPr>
                <w:b/>
                <w:i/>
                <w:lang w:eastAsia="zh-CN"/>
              </w:rPr>
              <w:t>syncAllowed</w:t>
            </w:r>
          </w:p>
          <w:p w14:paraId="212B0808"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pre-configured resource pool</w:t>
            </w:r>
            <w:r w:rsidRPr="00146683">
              <w:rPr>
                <w:lang w:eastAsia="zh-CN"/>
              </w:rPr>
              <w:t>.</w:t>
            </w:r>
            <w:r w:rsidRPr="00146683">
              <w:rPr>
                <w:bCs/>
                <w:kern w:val="2"/>
                <w:lang w:eastAsia="zh-CN"/>
              </w:rPr>
              <w:t xml:space="preserve"> </w:t>
            </w:r>
          </w:p>
        </w:tc>
      </w:tr>
      <w:tr w:rsidR="00146683" w:rsidRPr="00146683" w14:paraId="70A49FC0" w14:textId="77777777" w:rsidTr="005411BB">
        <w:trPr>
          <w:cantSplit/>
        </w:trPr>
        <w:tc>
          <w:tcPr>
            <w:tcW w:w="9639" w:type="dxa"/>
          </w:tcPr>
          <w:p w14:paraId="4B3626A6" w14:textId="77777777" w:rsidR="009722D5" w:rsidRPr="00146683" w:rsidRDefault="009722D5" w:rsidP="005411BB">
            <w:pPr>
              <w:pStyle w:val="TAL"/>
              <w:rPr>
                <w:b/>
                <w:i/>
                <w:lang w:eastAsia="zh-CN"/>
              </w:rPr>
            </w:pPr>
            <w:r w:rsidRPr="00146683">
              <w:rPr>
                <w:b/>
                <w:i/>
                <w:lang w:eastAsia="zh-CN"/>
              </w:rPr>
              <w:t>syncPriority</w:t>
            </w:r>
          </w:p>
          <w:p w14:paraId="777578B5" w14:textId="77777777" w:rsidR="009722D5" w:rsidRPr="00146683" w:rsidRDefault="009722D5" w:rsidP="005411BB">
            <w:pPr>
              <w:pStyle w:val="TAL"/>
              <w:rPr>
                <w:b/>
                <w:i/>
                <w:lang w:eastAsia="zh-CN"/>
              </w:rPr>
            </w:pPr>
            <w:r w:rsidRPr="00146683">
              <w:rPr>
                <w:bCs/>
                <w:kern w:val="2"/>
                <w:lang w:eastAsia="zh-CN"/>
              </w:rPr>
              <w:t>Indicates the synchronization priority order</w:t>
            </w:r>
            <w:r w:rsidRPr="00146683">
              <w:rPr>
                <w:lang w:eastAsia="zh-CN"/>
              </w:rPr>
              <w:t>. In case the UE does not detect any cell</w:t>
            </w:r>
            <w:r w:rsidRPr="00146683">
              <w:rPr>
                <w:bCs/>
                <w:kern w:val="2"/>
                <w:lang w:eastAsia="zh-CN"/>
              </w:rPr>
              <w:t xml:space="preserve"> which configures synchronization configuration</w:t>
            </w:r>
            <w:r w:rsidRPr="00146683">
              <w:rPr>
                <w:lang w:eastAsia="zh-CN"/>
              </w:rPr>
              <w:t xml:space="preserve"> on the carrier frequency in </w:t>
            </w:r>
            <w:r w:rsidRPr="00146683">
              <w:rPr>
                <w:i/>
                <w:lang w:eastAsia="zh-CN"/>
              </w:rPr>
              <w:t>anchorCarrierFreqList</w:t>
            </w:r>
            <w:r w:rsidRPr="00146683">
              <w:rPr>
                <w:bCs/>
                <w:kern w:val="2"/>
                <w:lang w:eastAsia="zh-CN"/>
              </w:rPr>
              <w:t>, i</w:t>
            </w:r>
            <w:r w:rsidRPr="00146683">
              <w:rPr>
                <w:lang w:eastAsia="zh-CN"/>
              </w:rPr>
              <w:t xml:space="preserve">f this field is set to </w:t>
            </w:r>
            <w:r w:rsidRPr="00146683">
              <w:rPr>
                <w:i/>
                <w:lang w:eastAsia="zh-CN"/>
              </w:rPr>
              <w:t>gnss</w:t>
            </w:r>
            <w:r w:rsidRPr="00146683">
              <w:rPr>
                <w:lang w:eastAsia="zh-CN"/>
              </w:rPr>
              <w:t xml:space="preserve">, </w:t>
            </w:r>
            <w:r w:rsidRPr="00146683">
              <w:rPr>
                <w:bCs/>
                <w:kern w:val="2"/>
                <w:lang w:eastAsia="zh-CN"/>
              </w:rPr>
              <w:t xml:space="preserve">the UE shall prioritize GNSS over the UE directly synchronized to eNB; if this field is set to </w:t>
            </w:r>
            <w:r w:rsidRPr="00146683">
              <w:rPr>
                <w:bCs/>
                <w:i/>
                <w:kern w:val="2"/>
                <w:lang w:eastAsia="zh-CN"/>
              </w:rPr>
              <w:t>enb</w:t>
            </w:r>
            <w:r w:rsidRPr="00146683">
              <w:rPr>
                <w:bCs/>
                <w:kern w:val="2"/>
                <w:lang w:eastAsia="zh-CN"/>
              </w:rPr>
              <w:t>, the UE shall prioritize the UE directly synchronized to eNB over GNSS.</w:t>
            </w:r>
          </w:p>
        </w:tc>
      </w:tr>
      <w:tr w:rsidR="00146683" w:rsidRPr="00146683" w14:paraId="2AC4E9D7" w14:textId="77777777" w:rsidTr="005411BB">
        <w:trPr>
          <w:cantSplit/>
          <w:tblHeader/>
        </w:trPr>
        <w:tc>
          <w:tcPr>
            <w:tcW w:w="9639" w:type="dxa"/>
          </w:tcPr>
          <w:p w14:paraId="76918D72"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48EC42A1"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w:t>
            </w:r>
          </w:p>
        </w:tc>
      </w:tr>
      <w:tr w:rsidR="00146683" w:rsidRPr="00146683" w14:paraId="0E67C4DB" w14:textId="77777777" w:rsidTr="00AD773D">
        <w:trPr>
          <w:cantSplit/>
        </w:trPr>
        <w:tc>
          <w:tcPr>
            <w:tcW w:w="9639" w:type="dxa"/>
          </w:tcPr>
          <w:p w14:paraId="5F4B9E4B" w14:textId="77777777" w:rsidR="00F72017" w:rsidRPr="00146683" w:rsidRDefault="00F72017" w:rsidP="00AD773D">
            <w:pPr>
              <w:pStyle w:val="TAL"/>
              <w:rPr>
                <w:b/>
                <w:i/>
                <w:lang w:eastAsia="zh-CN"/>
              </w:rPr>
            </w:pPr>
            <w:r w:rsidRPr="00146683">
              <w:rPr>
                <w:b/>
                <w:i/>
                <w:lang w:eastAsia="zh-CN"/>
              </w:rPr>
              <w:t>threshS-RSSI-CBR</w:t>
            </w:r>
          </w:p>
          <w:p w14:paraId="73047E22" w14:textId="77777777" w:rsidR="00F72017" w:rsidRPr="00146683" w:rsidRDefault="00F72017" w:rsidP="00AD773D">
            <w:pPr>
              <w:pStyle w:val="TAL"/>
              <w:rPr>
                <w:b/>
                <w:i/>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6FDE0ED2" w14:textId="77777777" w:rsidTr="005411BB">
        <w:trPr>
          <w:cantSplit/>
        </w:trPr>
        <w:tc>
          <w:tcPr>
            <w:tcW w:w="9639" w:type="dxa"/>
          </w:tcPr>
          <w:p w14:paraId="3DF7CB9E" w14:textId="77777777" w:rsidR="009722D5" w:rsidRPr="00146683" w:rsidRDefault="009722D5" w:rsidP="005411BB">
            <w:pPr>
              <w:pStyle w:val="TAL"/>
              <w:rPr>
                <w:b/>
                <w:i/>
                <w:lang w:eastAsia="zh-CN"/>
              </w:rPr>
            </w:pPr>
            <w:r w:rsidRPr="00146683">
              <w:rPr>
                <w:b/>
                <w:i/>
              </w:rPr>
              <w:t>v2x-CommRxPoolList</w:t>
            </w:r>
          </w:p>
          <w:p w14:paraId="664B3FDE" w14:textId="77777777" w:rsidR="009722D5" w:rsidRPr="00146683" w:rsidRDefault="009722D5" w:rsidP="005411BB">
            <w:pPr>
              <w:pStyle w:val="TAL"/>
              <w:rPr>
                <w:b/>
                <w:bCs/>
                <w:i/>
                <w:iCs/>
                <w:kern w:val="2"/>
                <w:lang w:eastAsia="zh-CN"/>
              </w:rPr>
            </w:pPr>
            <w:r w:rsidRPr="00146683">
              <w:rPr>
                <w:bCs/>
                <w:noProof/>
                <w:kern w:val="2"/>
                <w:lang w:eastAsia="en-GB"/>
              </w:rPr>
              <w:t xml:space="preserve">Indicates a list of reception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57C3AF22" w14:textId="77777777" w:rsidTr="005411BB">
        <w:trPr>
          <w:cantSplit/>
        </w:trPr>
        <w:tc>
          <w:tcPr>
            <w:tcW w:w="9639" w:type="dxa"/>
          </w:tcPr>
          <w:p w14:paraId="34EB9310" w14:textId="77777777" w:rsidR="009722D5" w:rsidRPr="00146683" w:rsidRDefault="009722D5" w:rsidP="005411BB">
            <w:pPr>
              <w:pStyle w:val="TAL"/>
              <w:rPr>
                <w:b/>
                <w:i/>
                <w:lang w:eastAsia="zh-CN"/>
              </w:rPr>
            </w:pPr>
            <w:r w:rsidRPr="00146683">
              <w:rPr>
                <w:b/>
                <w:i/>
              </w:rPr>
              <w:t>v2x-CommTxPoolList</w:t>
            </w:r>
          </w:p>
          <w:p w14:paraId="4C75A18E" w14:textId="77777777" w:rsidR="009722D5" w:rsidRPr="00146683" w:rsidRDefault="009722D5" w:rsidP="005411BB">
            <w:pPr>
              <w:pStyle w:val="TAL"/>
              <w:rPr>
                <w:lang w:eastAsia="zh-CN"/>
              </w:rPr>
            </w:pPr>
            <w:r w:rsidRPr="00146683">
              <w:rPr>
                <w:bCs/>
                <w:noProof/>
                <w:kern w:val="2"/>
                <w:lang w:eastAsia="en-GB"/>
              </w:rPr>
              <w:t xml:space="preserve">Indicates a list of </w:t>
            </w:r>
            <w:r w:rsidRPr="00146683">
              <w:rPr>
                <w:bCs/>
                <w:noProof/>
                <w:kern w:val="2"/>
                <w:lang w:eastAsia="zh-CN"/>
              </w:rPr>
              <w:t>transmission</w:t>
            </w:r>
            <w:r w:rsidRPr="00146683">
              <w:rPr>
                <w:bCs/>
                <w:noProof/>
                <w:kern w:val="2"/>
                <w:lang w:eastAsia="en-GB"/>
              </w:rPr>
              <w:t xml:space="preserve">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701558F1" w14:textId="77777777" w:rsidTr="005411BB">
        <w:trPr>
          <w:cantSplit/>
        </w:trPr>
        <w:tc>
          <w:tcPr>
            <w:tcW w:w="9639" w:type="dxa"/>
          </w:tcPr>
          <w:p w14:paraId="0922906F" w14:textId="77777777" w:rsidR="009722D5" w:rsidRPr="00146683" w:rsidRDefault="009722D5" w:rsidP="005411BB">
            <w:pPr>
              <w:pStyle w:val="TAL"/>
              <w:rPr>
                <w:b/>
                <w:i/>
                <w:lang w:eastAsia="zh-CN"/>
              </w:rPr>
            </w:pPr>
            <w:r w:rsidRPr="00146683">
              <w:rPr>
                <w:b/>
                <w:i/>
              </w:rPr>
              <w:t>v2x-ResourceSelectionConfig</w:t>
            </w:r>
          </w:p>
          <w:p w14:paraId="0E0BA714" w14:textId="77777777" w:rsidR="009722D5" w:rsidRPr="00146683" w:rsidRDefault="009722D5" w:rsidP="005411BB">
            <w:pPr>
              <w:pStyle w:val="TAL"/>
              <w:rPr>
                <w:b/>
                <w:i/>
              </w:rPr>
            </w:pPr>
            <w:r w:rsidRPr="00146683">
              <w:rPr>
                <w:lang w:eastAsia="zh-CN"/>
              </w:rPr>
              <w:t>Indicates V2X sidelink communication configurations used for UE autonomous resource selection.</w:t>
            </w:r>
          </w:p>
        </w:tc>
      </w:tr>
      <w:tr w:rsidR="00146683" w:rsidRPr="00146683"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46683" w:rsidRDefault="00767A26" w:rsidP="00767A26">
            <w:pPr>
              <w:pStyle w:val="TAL"/>
              <w:rPr>
                <w:b/>
                <w:i/>
                <w:lang w:eastAsia="en-GB"/>
              </w:rPr>
            </w:pPr>
            <w:r w:rsidRPr="00146683">
              <w:rPr>
                <w:b/>
                <w:i/>
                <w:lang w:eastAsia="en-GB"/>
              </w:rPr>
              <w:lastRenderedPageBreak/>
              <w:t>v2x-TxProfileList</w:t>
            </w:r>
          </w:p>
          <w:p w14:paraId="31F7F434" w14:textId="77777777" w:rsidR="00767A26" w:rsidRPr="00146683" w:rsidRDefault="00767A26" w:rsidP="00767A26">
            <w:pPr>
              <w:pStyle w:val="TAL"/>
              <w:rPr>
                <w:b/>
                <w:i/>
                <w:lang w:eastAsia="en-GB"/>
              </w:rPr>
            </w:pPr>
            <w:r w:rsidRPr="00146683">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46683">
              <w:t xml:space="preserve">UE shall use Release 14 compatible format (i.e. using </w:t>
            </w:r>
            <w:r w:rsidR="00C13A85" w:rsidRPr="00146683">
              <w:t>MCS</w:t>
            </w:r>
            <w:r w:rsidRPr="00146683">
              <w:t xml:space="preserve"> table in Table 8.6.1-1 </w:t>
            </w:r>
            <w:r w:rsidR="00C13A85" w:rsidRPr="00146683">
              <w:t>with</w:t>
            </w:r>
            <w:r w:rsidR="00C13A85" w:rsidRPr="00146683">
              <w:rPr>
                <w:bCs/>
                <w:kern w:val="2"/>
                <w:lang w:eastAsia="zh-CN"/>
              </w:rPr>
              <w:t xml:space="preserve"> 64 QAM indices overridden by 16QAM</w:t>
            </w:r>
            <w:r w:rsidR="00C13A85" w:rsidRPr="00146683">
              <w:t xml:space="preserve"> </w:t>
            </w:r>
            <w:r w:rsidRPr="00146683">
              <w:t xml:space="preserve">in TS 36.213 [23] and not Rel-15 feature) to transmit the corresponding V2X packet. Value REL15 indicates that the UE shall use Release 15 format (i.e. using rate matching, TBS </w:t>
            </w:r>
            <w:r w:rsidRPr="00146683">
              <w:rPr>
                <w:lang w:eastAsia="zh-CN"/>
              </w:rPr>
              <w:t>scaling</w:t>
            </w:r>
            <w:r w:rsidR="00C13A85" w:rsidRPr="00146683">
              <w:rPr>
                <w:lang w:eastAsia="zh-CN"/>
              </w:rPr>
              <w:t xml:space="preserve">, </w:t>
            </w:r>
            <w:r w:rsidR="00C13A85" w:rsidRPr="00146683">
              <w:t>MCS table in Table 8.6.1</w:t>
            </w:r>
            <w:r w:rsidRPr="00146683">
              <w:rPr>
                <w:lang w:eastAsia="zh-CN"/>
              </w:rPr>
              <w:t xml:space="preserve"> </w:t>
            </w:r>
            <w:r w:rsidRPr="00146683">
              <w:t xml:space="preserve">and, if applicable, the MCS </w:t>
            </w:r>
            <w:r w:rsidR="00C13A85" w:rsidRPr="00146683">
              <w:t>indices</w:t>
            </w:r>
            <w:r w:rsidRPr="00146683">
              <w:t xml:space="preserve"> supporting 64QAM in </w:t>
            </w:r>
            <w:r w:rsidR="00C13A85" w:rsidRPr="00146683">
              <w:t xml:space="preserve">Table 8.6.1 and </w:t>
            </w:r>
            <w:r w:rsidRPr="00146683">
              <w:t>Table 14.1.1-2 in TS 36.213 [23]) to transmit the corres</w:t>
            </w:r>
            <w:r w:rsidR="00AD3E39" w:rsidRPr="00146683">
              <w:t>p</w:t>
            </w:r>
            <w:r w:rsidRPr="00146683">
              <w:t>onding V2X packet.</w:t>
            </w:r>
            <w:r w:rsidRPr="00146683">
              <w:rPr>
                <w:lang w:eastAsia="zh-CN"/>
              </w:rPr>
              <w:t xml:space="preserve"> </w:t>
            </w:r>
            <w:r w:rsidRPr="00146683">
              <w:rPr>
                <w:lang w:eastAsia="ko-KR"/>
              </w:rPr>
              <w:t xml:space="preserve">If </w:t>
            </w:r>
            <w:r w:rsidRPr="00146683">
              <w:rPr>
                <w:i/>
                <w:lang w:eastAsia="ko-KR"/>
              </w:rPr>
              <w:t>v2x-TxProfileList</w:t>
            </w:r>
            <w:r w:rsidRPr="00146683">
              <w:rPr>
                <w:lang w:eastAsia="ko-KR"/>
              </w:rPr>
              <w:t xml:space="preserve"> is not configured by upper layers, the UE shall use Release 14 compatible format to transmit the corresponding V2X packet.</w:t>
            </w:r>
          </w:p>
        </w:tc>
      </w:tr>
      <w:tr w:rsidR="00146683" w:rsidRPr="00146683" w14:paraId="612784DB" w14:textId="77777777" w:rsidTr="005411BB">
        <w:trPr>
          <w:cantSplit/>
        </w:trPr>
        <w:tc>
          <w:tcPr>
            <w:tcW w:w="9639" w:type="dxa"/>
          </w:tcPr>
          <w:p w14:paraId="559724DA" w14:textId="77777777" w:rsidR="009722D5" w:rsidRPr="00146683" w:rsidRDefault="009722D5" w:rsidP="005411BB">
            <w:pPr>
              <w:pStyle w:val="TAL"/>
              <w:rPr>
                <w:b/>
                <w:i/>
                <w:lang w:eastAsia="en-GB"/>
              </w:rPr>
            </w:pPr>
            <w:r w:rsidRPr="00146683">
              <w:rPr>
                <w:b/>
                <w:i/>
                <w:lang w:eastAsia="en-GB"/>
              </w:rPr>
              <w:t>zoneConfig</w:t>
            </w:r>
          </w:p>
          <w:p w14:paraId="226D9630" w14:textId="77777777" w:rsidR="009722D5" w:rsidRPr="00146683" w:rsidRDefault="009722D5" w:rsidP="005411BB">
            <w:pPr>
              <w:pStyle w:val="TAL"/>
              <w:rPr>
                <w:b/>
                <w:i/>
              </w:rPr>
            </w:pPr>
            <w:r w:rsidRPr="00146683">
              <w:rPr>
                <w:lang w:eastAsia="en-GB"/>
              </w:rPr>
              <w:t>Indicates zone configurations used for V2X sidelink communication</w:t>
            </w:r>
            <w:r w:rsidRPr="00146683">
              <w:rPr>
                <w:lang w:eastAsia="zh-CN"/>
              </w:rPr>
              <w:t xml:space="preserve"> in 5.10.13.2</w:t>
            </w:r>
            <w:r w:rsidRPr="00146683">
              <w:rPr>
                <w:bCs/>
                <w:noProof/>
              </w:rPr>
              <w:t>.</w:t>
            </w:r>
          </w:p>
        </w:tc>
      </w:tr>
      <w:tr w:rsidR="009722D5" w:rsidRPr="00146683" w14:paraId="5620E606" w14:textId="77777777" w:rsidTr="005411BB">
        <w:trPr>
          <w:cantSplit/>
        </w:trPr>
        <w:tc>
          <w:tcPr>
            <w:tcW w:w="9639" w:type="dxa"/>
          </w:tcPr>
          <w:p w14:paraId="4420A218" w14:textId="77777777" w:rsidR="009722D5" w:rsidRPr="00146683" w:rsidRDefault="009722D5" w:rsidP="005411BB">
            <w:pPr>
              <w:pStyle w:val="TAL"/>
              <w:rPr>
                <w:b/>
                <w:i/>
                <w:lang w:eastAsia="zh-CN"/>
              </w:rPr>
            </w:pPr>
            <w:r w:rsidRPr="00146683">
              <w:rPr>
                <w:b/>
                <w:i/>
                <w:lang w:eastAsia="en-GB"/>
              </w:rPr>
              <w:t>zoneID</w:t>
            </w:r>
          </w:p>
          <w:p w14:paraId="32F75912" w14:textId="77777777" w:rsidR="009722D5" w:rsidRPr="00146683" w:rsidRDefault="009722D5" w:rsidP="005411BB">
            <w:pPr>
              <w:pStyle w:val="TAL"/>
              <w:rPr>
                <w:b/>
                <w:i/>
                <w:lang w:eastAsia="zh-CN"/>
              </w:rPr>
            </w:pPr>
            <w:r w:rsidRPr="00146683">
              <w:rPr>
                <w:lang w:eastAsia="en-GB"/>
              </w:rPr>
              <w:t>Indicates the zone ID for which the UE shall use this resource pool as described in 5.10.13.2</w:t>
            </w:r>
            <w:r w:rsidRPr="00146683">
              <w:rPr>
                <w:bCs/>
                <w:noProof/>
              </w:rPr>
              <w:t xml:space="preserve">. </w:t>
            </w:r>
            <w:r w:rsidRPr="00146683">
              <w:rPr>
                <w:lang w:eastAsia="zh-CN"/>
              </w:rPr>
              <w:t xml:space="preserve">The field is absent in </w:t>
            </w:r>
            <w:r w:rsidRPr="00146683">
              <w:rPr>
                <w:i/>
              </w:rPr>
              <w:t>v2x-CommRxPoolList</w:t>
            </w:r>
            <w:r w:rsidRPr="00146683">
              <w:rPr>
                <w:lang w:eastAsia="zh-CN"/>
              </w:rPr>
              <w:t xml:space="preserve"> </w:t>
            </w:r>
            <w:r w:rsidR="00F72017" w:rsidRPr="00146683">
              <w:rPr>
                <w:lang w:eastAsia="zh-CN"/>
              </w:rPr>
              <w:t xml:space="preserve">and p2x-CommTxPoolList </w:t>
            </w:r>
            <w:r w:rsidRPr="00146683">
              <w:rPr>
                <w:lang w:eastAsia="zh-CN"/>
              </w:rPr>
              <w:t xml:space="preserve">in </w:t>
            </w:r>
            <w:r w:rsidRPr="00146683">
              <w:rPr>
                <w:i/>
              </w:rPr>
              <w:t>SL-V2X-PreconfigFreqInfo</w:t>
            </w:r>
            <w:r w:rsidRPr="00146683">
              <w:rPr>
                <w:lang w:eastAsia="zh-CN"/>
              </w:rPr>
              <w:t>.</w:t>
            </w:r>
          </w:p>
        </w:tc>
      </w:tr>
    </w:tbl>
    <w:p w14:paraId="47254FE4" w14:textId="77777777" w:rsidR="009722D5" w:rsidRPr="00146683" w:rsidRDefault="009722D5" w:rsidP="009722D5"/>
    <w:p w14:paraId="7D76C440" w14:textId="77777777" w:rsidR="009722D5" w:rsidRPr="00146683" w:rsidRDefault="009722D5" w:rsidP="009722D5">
      <w:pPr>
        <w:pStyle w:val="1"/>
      </w:pPr>
      <w:bookmarkStart w:id="13727" w:name="_Toc20487716"/>
      <w:bookmarkStart w:id="13728" w:name="_Toc29343023"/>
      <w:bookmarkStart w:id="13729" w:name="_Toc29344162"/>
      <w:bookmarkStart w:id="13730" w:name="_Toc36567428"/>
      <w:bookmarkStart w:id="13731" w:name="_Toc36810892"/>
      <w:bookmarkStart w:id="13732" w:name="_Toc36847256"/>
      <w:bookmarkStart w:id="13733" w:name="_Toc36939909"/>
      <w:bookmarkStart w:id="13734" w:name="_Toc37082889"/>
      <w:bookmarkStart w:id="13735" w:name="_Toc46481531"/>
      <w:bookmarkStart w:id="13736" w:name="_Toc46482765"/>
      <w:bookmarkStart w:id="13737" w:name="_Toc46483999"/>
      <w:bookmarkStart w:id="13738" w:name="_Toc156168701"/>
      <w:r w:rsidRPr="00146683">
        <w:t>10</w:t>
      </w:r>
      <w:r w:rsidRPr="00146683">
        <w:tab/>
        <w:t>Radio information related interactions between network nodes</w:t>
      </w:r>
      <w:bookmarkEnd w:id="13727"/>
      <w:bookmarkEnd w:id="13728"/>
      <w:bookmarkEnd w:id="13729"/>
      <w:bookmarkEnd w:id="13730"/>
      <w:bookmarkEnd w:id="13731"/>
      <w:bookmarkEnd w:id="13732"/>
      <w:bookmarkEnd w:id="13733"/>
      <w:bookmarkEnd w:id="13734"/>
      <w:bookmarkEnd w:id="13735"/>
      <w:bookmarkEnd w:id="13736"/>
      <w:bookmarkEnd w:id="13737"/>
      <w:bookmarkEnd w:id="13738"/>
    </w:p>
    <w:p w14:paraId="5053D711" w14:textId="77777777" w:rsidR="009722D5" w:rsidRPr="00146683" w:rsidRDefault="009722D5" w:rsidP="009722D5">
      <w:pPr>
        <w:pStyle w:val="2"/>
      </w:pPr>
      <w:bookmarkStart w:id="13739" w:name="_Toc20487717"/>
      <w:bookmarkStart w:id="13740" w:name="_Toc29343024"/>
      <w:bookmarkStart w:id="13741" w:name="_Toc29344163"/>
      <w:bookmarkStart w:id="13742" w:name="_Toc36567429"/>
      <w:bookmarkStart w:id="13743" w:name="_Toc36810893"/>
      <w:bookmarkStart w:id="13744" w:name="_Toc36847257"/>
      <w:bookmarkStart w:id="13745" w:name="_Toc36939910"/>
      <w:bookmarkStart w:id="13746" w:name="_Toc37082890"/>
      <w:bookmarkStart w:id="13747" w:name="_Toc46481532"/>
      <w:bookmarkStart w:id="13748" w:name="_Toc46482766"/>
      <w:bookmarkStart w:id="13749" w:name="_Toc46484000"/>
      <w:bookmarkStart w:id="13750" w:name="_Toc156168702"/>
      <w:r w:rsidRPr="00146683">
        <w:t>10.1</w:t>
      </w:r>
      <w:r w:rsidRPr="00146683">
        <w:tab/>
        <w:t>General</w:t>
      </w:r>
      <w:bookmarkEnd w:id="13739"/>
      <w:bookmarkEnd w:id="13740"/>
      <w:bookmarkEnd w:id="13741"/>
      <w:bookmarkEnd w:id="13742"/>
      <w:bookmarkEnd w:id="13743"/>
      <w:bookmarkEnd w:id="13744"/>
      <w:bookmarkEnd w:id="13745"/>
      <w:bookmarkEnd w:id="13746"/>
      <w:bookmarkEnd w:id="13747"/>
      <w:bookmarkEnd w:id="13748"/>
      <w:bookmarkEnd w:id="13749"/>
      <w:bookmarkEnd w:id="13750"/>
    </w:p>
    <w:p w14:paraId="3B6E7EEB" w14:textId="77777777" w:rsidR="009722D5" w:rsidRPr="00146683" w:rsidRDefault="009722D5" w:rsidP="009722D5">
      <w:r w:rsidRPr="00146683">
        <w:t xml:space="preserve">This </w:t>
      </w:r>
      <w:r w:rsidR="00746471" w:rsidRPr="00146683">
        <w:t>clause</w:t>
      </w:r>
      <w:r w:rsidRPr="00146683">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46683" w:rsidRDefault="009722D5" w:rsidP="009722D5">
      <w:pPr>
        <w:pStyle w:val="2"/>
      </w:pPr>
      <w:bookmarkStart w:id="13751" w:name="_Toc20487718"/>
      <w:bookmarkStart w:id="13752" w:name="_Toc29343025"/>
      <w:bookmarkStart w:id="13753" w:name="_Toc29344164"/>
      <w:bookmarkStart w:id="13754" w:name="_Toc36567430"/>
      <w:bookmarkStart w:id="13755" w:name="_Toc36810894"/>
      <w:bookmarkStart w:id="13756" w:name="_Toc36847258"/>
      <w:bookmarkStart w:id="13757" w:name="_Toc36939911"/>
      <w:bookmarkStart w:id="13758" w:name="_Toc37082891"/>
      <w:bookmarkStart w:id="13759" w:name="_Toc46481533"/>
      <w:bookmarkStart w:id="13760" w:name="_Toc46482767"/>
      <w:bookmarkStart w:id="13761" w:name="_Toc46484001"/>
      <w:bookmarkStart w:id="13762" w:name="_Toc156168703"/>
      <w:r w:rsidRPr="00146683">
        <w:t>10.2</w:t>
      </w:r>
      <w:r w:rsidRPr="00146683">
        <w:tab/>
        <w:t>Inter-node RRC messages</w:t>
      </w:r>
      <w:bookmarkEnd w:id="13751"/>
      <w:bookmarkEnd w:id="13752"/>
      <w:bookmarkEnd w:id="13753"/>
      <w:bookmarkEnd w:id="13754"/>
      <w:bookmarkEnd w:id="13755"/>
      <w:bookmarkEnd w:id="13756"/>
      <w:bookmarkEnd w:id="13757"/>
      <w:bookmarkEnd w:id="13758"/>
      <w:bookmarkEnd w:id="13759"/>
      <w:bookmarkEnd w:id="13760"/>
      <w:bookmarkEnd w:id="13761"/>
      <w:bookmarkEnd w:id="13762"/>
    </w:p>
    <w:p w14:paraId="5B203813" w14:textId="77777777" w:rsidR="009722D5" w:rsidRPr="00146683" w:rsidRDefault="009722D5" w:rsidP="009722D5">
      <w:pPr>
        <w:pStyle w:val="3"/>
      </w:pPr>
      <w:bookmarkStart w:id="13763" w:name="_Toc20487719"/>
      <w:bookmarkStart w:id="13764" w:name="_Toc29343026"/>
      <w:bookmarkStart w:id="13765" w:name="_Toc29344165"/>
      <w:bookmarkStart w:id="13766" w:name="_Toc36567431"/>
      <w:bookmarkStart w:id="13767" w:name="_Toc36810895"/>
      <w:bookmarkStart w:id="13768" w:name="_Toc36847259"/>
      <w:bookmarkStart w:id="13769" w:name="_Toc36939912"/>
      <w:bookmarkStart w:id="13770" w:name="_Toc37082892"/>
      <w:bookmarkStart w:id="13771" w:name="_Toc46481534"/>
      <w:bookmarkStart w:id="13772" w:name="_Toc46482768"/>
      <w:bookmarkStart w:id="13773" w:name="_Toc46484002"/>
      <w:bookmarkStart w:id="13774" w:name="_Toc156168704"/>
      <w:r w:rsidRPr="00146683">
        <w:t>10.2.1</w:t>
      </w:r>
      <w:r w:rsidRPr="00146683">
        <w:tab/>
        <w:t>General</w:t>
      </w:r>
      <w:bookmarkEnd w:id="13763"/>
      <w:bookmarkEnd w:id="13764"/>
      <w:bookmarkEnd w:id="13765"/>
      <w:bookmarkEnd w:id="13766"/>
      <w:bookmarkEnd w:id="13767"/>
      <w:bookmarkEnd w:id="13768"/>
      <w:bookmarkEnd w:id="13769"/>
      <w:bookmarkEnd w:id="13770"/>
      <w:bookmarkEnd w:id="13771"/>
      <w:bookmarkEnd w:id="13772"/>
      <w:bookmarkEnd w:id="13773"/>
      <w:bookmarkEnd w:id="13774"/>
    </w:p>
    <w:p w14:paraId="7E141AFF" w14:textId="00FF7494" w:rsidR="009722D5" w:rsidRPr="00146683" w:rsidRDefault="009722D5" w:rsidP="009722D5">
      <w:r w:rsidRPr="00146683">
        <w:t xml:space="preserve">This </w:t>
      </w:r>
      <w:r w:rsidR="00746471" w:rsidRPr="00146683">
        <w:t>clause</w:t>
      </w:r>
      <w:r w:rsidRPr="00146683">
        <w:t xml:space="preserve"> specifies RRC messages that are sent either across the X2- or the S1-interface, either to or from the eNB, </w:t>
      </w:r>
      <w:r w:rsidR="003219D9" w:rsidRPr="00146683">
        <w:t>unless explicitly stated otherwise,</w:t>
      </w:r>
      <w:r w:rsidR="003219D9" w:rsidRPr="00146683">
        <w:rPr>
          <w:lang w:eastAsia="zh-CN"/>
        </w:rPr>
        <w:t xml:space="preserve"> </w:t>
      </w:r>
      <w:r w:rsidRPr="00146683">
        <w:t>i.e. a single 'logical channel' is used for all RRC messages transferred across network nodes. The information could originate from or be destined for another RAT.</w:t>
      </w:r>
    </w:p>
    <w:p w14:paraId="645CB0A1" w14:textId="77777777" w:rsidR="009722D5" w:rsidRPr="00146683" w:rsidRDefault="009722D5" w:rsidP="009722D5">
      <w:pPr>
        <w:pStyle w:val="3"/>
        <w:rPr>
          <w:noProof/>
        </w:rPr>
      </w:pPr>
      <w:bookmarkStart w:id="13775" w:name="_Toc20487720"/>
      <w:bookmarkStart w:id="13776" w:name="_Toc29343027"/>
      <w:bookmarkStart w:id="13777" w:name="_Toc29344166"/>
      <w:bookmarkStart w:id="13778" w:name="_Toc36567432"/>
      <w:bookmarkStart w:id="13779" w:name="_Toc36810896"/>
      <w:bookmarkStart w:id="13780" w:name="_Toc36847260"/>
      <w:bookmarkStart w:id="13781" w:name="_Toc36939913"/>
      <w:bookmarkStart w:id="13782" w:name="_Toc37082893"/>
      <w:bookmarkStart w:id="13783" w:name="_Toc46481535"/>
      <w:bookmarkStart w:id="13784" w:name="_Toc46482769"/>
      <w:bookmarkStart w:id="13785" w:name="_Toc46484003"/>
      <w:bookmarkStart w:id="13786" w:name="_Toc156168705"/>
      <w:r w:rsidRPr="00146683">
        <w:t>–</w:t>
      </w:r>
      <w:r w:rsidRPr="00146683">
        <w:tab/>
      </w:r>
      <w:r w:rsidRPr="00146683">
        <w:rPr>
          <w:i/>
          <w:noProof/>
        </w:rPr>
        <w:t>EUTRA-InterNodeDefinitions</w:t>
      </w:r>
      <w:bookmarkEnd w:id="13775"/>
      <w:bookmarkEnd w:id="13776"/>
      <w:bookmarkEnd w:id="13777"/>
      <w:bookmarkEnd w:id="13778"/>
      <w:bookmarkEnd w:id="13779"/>
      <w:bookmarkEnd w:id="13780"/>
      <w:bookmarkEnd w:id="13781"/>
      <w:bookmarkEnd w:id="13782"/>
      <w:bookmarkEnd w:id="13783"/>
      <w:bookmarkEnd w:id="13784"/>
      <w:bookmarkEnd w:id="13785"/>
      <w:bookmarkEnd w:id="13786"/>
    </w:p>
    <w:p w14:paraId="52F10467" w14:textId="77777777" w:rsidR="009722D5" w:rsidRPr="00146683" w:rsidRDefault="009722D5" w:rsidP="009722D5">
      <w:r w:rsidRPr="00146683">
        <w:t>This ASN.1 segment is the start of the E</w:t>
      </w:r>
      <w:r w:rsidRPr="00146683">
        <w:noBreakHyphen/>
        <w:t>UTRA inter-node PDU definitions.</w:t>
      </w:r>
    </w:p>
    <w:p w14:paraId="0342BD30" w14:textId="77777777" w:rsidR="009722D5" w:rsidRPr="00146683" w:rsidRDefault="009722D5" w:rsidP="009722D5">
      <w:pPr>
        <w:pStyle w:val="PL"/>
        <w:shd w:val="clear" w:color="auto" w:fill="E6E6E6"/>
      </w:pPr>
      <w:r w:rsidRPr="00146683">
        <w:t>-- ASN1START</w:t>
      </w:r>
    </w:p>
    <w:p w14:paraId="32607EC7" w14:textId="77777777" w:rsidR="009722D5" w:rsidRPr="00146683" w:rsidRDefault="009722D5" w:rsidP="009722D5">
      <w:pPr>
        <w:pStyle w:val="PL"/>
        <w:shd w:val="clear" w:color="auto" w:fill="E6E6E6"/>
      </w:pPr>
    </w:p>
    <w:p w14:paraId="3AEC75CE" w14:textId="77777777" w:rsidR="009722D5" w:rsidRPr="00146683" w:rsidRDefault="009722D5" w:rsidP="009722D5">
      <w:pPr>
        <w:pStyle w:val="PL"/>
        <w:shd w:val="clear" w:color="auto" w:fill="E6E6E6"/>
      </w:pPr>
      <w:r w:rsidRPr="00146683">
        <w:t>EUTRA-InterNodeDefinitions DEFINITIONS AUTOMATIC TAGS ::=</w:t>
      </w:r>
    </w:p>
    <w:p w14:paraId="1C7044B1" w14:textId="77777777" w:rsidR="009722D5" w:rsidRPr="00146683" w:rsidRDefault="009722D5" w:rsidP="009722D5">
      <w:pPr>
        <w:pStyle w:val="PL"/>
        <w:shd w:val="clear" w:color="auto" w:fill="E6E6E6"/>
      </w:pPr>
    </w:p>
    <w:p w14:paraId="1A080083" w14:textId="77777777" w:rsidR="009722D5" w:rsidRPr="00146683" w:rsidRDefault="009722D5" w:rsidP="009722D5">
      <w:pPr>
        <w:pStyle w:val="PL"/>
        <w:shd w:val="clear" w:color="auto" w:fill="E6E6E6"/>
      </w:pPr>
      <w:r w:rsidRPr="00146683">
        <w:t>BEGIN</w:t>
      </w:r>
    </w:p>
    <w:p w14:paraId="40085CA2" w14:textId="77777777" w:rsidR="009722D5" w:rsidRPr="00146683" w:rsidRDefault="009722D5" w:rsidP="009722D5">
      <w:pPr>
        <w:pStyle w:val="PL"/>
        <w:shd w:val="clear" w:color="auto" w:fill="E6E6E6"/>
      </w:pPr>
    </w:p>
    <w:p w14:paraId="1BD691CA" w14:textId="77777777" w:rsidR="009722D5" w:rsidRPr="00146683" w:rsidRDefault="009722D5" w:rsidP="009722D5">
      <w:pPr>
        <w:pStyle w:val="PL"/>
        <w:shd w:val="clear" w:color="auto" w:fill="E6E6E6"/>
      </w:pPr>
      <w:r w:rsidRPr="00146683">
        <w:t>IMPORTS</w:t>
      </w:r>
    </w:p>
    <w:p w14:paraId="11A3AB2E" w14:textId="77777777" w:rsidR="009722D5" w:rsidRPr="00146683" w:rsidRDefault="009722D5" w:rsidP="009722D5">
      <w:pPr>
        <w:pStyle w:val="PL"/>
        <w:shd w:val="clear" w:color="auto" w:fill="E6E6E6"/>
      </w:pPr>
      <w:r w:rsidRPr="00146683">
        <w:tab/>
        <w:t>AntennaInfoCommon,</w:t>
      </w:r>
    </w:p>
    <w:p w14:paraId="4EEAD169" w14:textId="77777777" w:rsidR="009722D5" w:rsidRPr="00146683" w:rsidRDefault="009722D5" w:rsidP="009722D5">
      <w:pPr>
        <w:pStyle w:val="PL"/>
        <w:shd w:val="clear" w:color="auto" w:fill="E6E6E6"/>
      </w:pPr>
      <w:r w:rsidRPr="00146683">
        <w:tab/>
        <w:t>AntennaInfoDedicated-v10i0,</w:t>
      </w:r>
    </w:p>
    <w:p w14:paraId="217090D9" w14:textId="77777777" w:rsidR="009722D5" w:rsidRPr="00830839" w:rsidRDefault="009722D5" w:rsidP="009722D5">
      <w:pPr>
        <w:pStyle w:val="PL"/>
        <w:shd w:val="clear" w:color="auto" w:fill="E6E6E6"/>
        <w:rPr>
          <w:lang w:val="fi-FI"/>
        </w:rPr>
      </w:pPr>
      <w:r w:rsidRPr="00146683">
        <w:tab/>
      </w:r>
      <w:r w:rsidRPr="00830839">
        <w:rPr>
          <w:lang w:val="fi-FI"/>
        </w:rPr>
        <w:t>ARFCN-ValueEUTRA,</w:t>
      </w:r>
    </w:p>
    <w:p w14:paraId="7671974A" w14:textId="77777777" w:rsidR="009722D5" w:rsidRPr="00830839" w:rsidRDefault="009722D5" w:rsidP="009722D5">
      <w:pPr>
        <w:pStyle w:val="PL"/>
        <w:shd w:val="clear" w:color="auto" w:fill="E6E6E6"/>
        <w:rPr>
          <w:lang w:val="fi-FI"/>
        </w:rPr>
      </w:pPr>
      <w:r w:rsidRPr="00830839">
        <w:rPr>
          <w:lang w:val="fi-FI"/>
        </w:rPr>
        <w:tab/>
        <w:t>ARFCN-ValueEUTRA-v9e0,</w:t>
      </w:r>
    </w:p>
    <w:p w14:paraId="7EC5F681" w14:textId="77777777" w:rsidR="009722D5" w:rsidRPr="00146683" w:rsidRDefault="009722D5" w:rsidP="009722D5">
      <w:pPr>
        <w:pStyle w:val="PL"/>
        <w:shd w:val="clear" w:color="auto" w:fill="E6E6E6"/>
      </w:pPr>
      <w:r w:rsidRPr="00830839">
        <w:rPr>
          <w:lang w:val="fi-FI"/>
        </w:rPr>
        <w:tab/>
      </w:r>
      <w:r w:rsidRPr="00146683">
        <w:t>ARFCN-ValueEUTRA-r9,</w:t>
      </w:r>
    </w:p>
    <w:p w14:paraId="0B8EA030" w14:textId="77777777" w:rsidR="009722D5" w:rsidRPr="00146683" w:rsidRDefault="009722D5" w:rsidP="009722D5">
      <w:pPr>
        <w:pStyle w:val="PL"/>
        <w:shd w:val="clear" w:color="auto" w:fill="E6E6E6"/>
      </w:pPr>
      <w:r w:rsidRPr="00146683">
        <w:tab/>
        <w:t>CellIdentity,</w:t>
      </w:r>
    </w:p>
    <w:p w14:paraId="79A40582" w14:textId="77777777" w:rsidR="00A44A25" w:rsidRPr="00146683" w:rsidRDefault="009722D5" w:rsidP="00A44A25">
      <w:pPr>
        <w:pStyle w:val="PL"/>
        <w:shd w:val="clear" w:color="auto" w:fill="E6E6E6"/>
      </w:pPr>
      <w:r w:rsidRPr="00146683">
        <w:tab/>
        <w:t>C-RNTI,</w:t>
      </w:r>
    </w:p>
    <w:p w14:paraId="247455A6" w14:textId="77777777" w:rsidR="009722D5" w:rsidRPr="00146683" w:rsidRDefault="00A44A25" w:rsidP="00A44A25">
      <w:pPr>
        <w:pStyle w:val="PL"/>
        <w:shd w:val="clear" w:color="auto" w:fill="E6E6E6"/>
      </w:pPr>
      <w:r w:rsidRPr="00146683">
        <w:tab/>
        <w:t>DAPS-PowerCoordinationInfo-r16,</w:t>
      </w:r>
    </w:p>
    <w:p w14:paraId="1E0679E1" w14:textId="77777777" w:rsidR="009722D5" w:rsidRPr="00146683" w:rsidRDefault="009722D5" w:rsidP="009722D5">
      <w:pPr>
        <w:pStyle w:val="PL"/>
        <w:shd w:val="clear" w:color="auto" w:fill="E6E6E6"/>
      </w:pPr>
      <w:r w:rsidRPr="00146683">
        <w:tab/>
        <w:t>DL-DCCH-Message,</w:t>
      </w:r>
    </w:p>
    <w:p w14:paraId="797E6588" w14:textId="77777777" w:rsidR="009722D5" w:rsidRPr="00146683" w:rsidRDefault="009722D5" w:rsidP="009722D5">
      <w:pPr>
        <w:pStyle w:val="PL"/>
        <w:shd w:val="clear" w:color="auto" w:fill="E6E6E6"/>
      </w:pPr>
      <w:r w:rsidRPr="00146683">
        <w:tab/>
        <w:t>DRB-Identity,</w:t>
      </w:r>
    </w:p>
    <w:p w14:paraId="010A0679" w14:textId="77777777" w:rsidR="00563E89" w:rsidRPr="00146683" w:rsidRDefault="009722D5" w:rsidP="00563E89">
      <w:pPr>
        <w:pStyle w:val="PL"/>
        <w:shd w:val="clear" w:color="auto" w:fill="E6E6E6"/>
      </w:pPr>
      <w:r w:rsidRPr="00146683">
        <w:tab/>
        <w:t>DRB-ToReleaseList,</w:t>
      </w:r>
    </w:p>
    <w:p w14:paraId="78A7115E" w14:textId="77777777" w:rsidR="009722D5" w:rsidRPr="00146683" w:rsidRDefault="00563E89" w:rsidP="00563E89">
      <w:pPr>
        <w:pStyle w:val="PL"/>
        <w:shd w:val="clear" w:color="auto" w:fill="E6E6E6"/>
      </w:pPr>
      <w:r w:rsidRPr="00146683">
        <w:tab/>
        <w:t>DRB-ToReleaseList-r15,</w:t>
      </w:r>
    </w:p>
    <w:p w14:paraId="3C5232F1" w14:textId="77777777" w:rsidR="009722D5" w:rsidRPr="00146683" w:rsidRDefault="009722D5" w:rsidP="009722D5">
      <w:pPr>
        <w:pStyle w:val="PL"/>
        <w:shd w:val="clear" w:color="auto" w:fill="E6E6E6"/>
      </w:pPr>
      <w:r w:rsidRPr="00146683">
        <w:tab/>
        <w:t>FreqBandIndicator-r11,</w:t>
      </w:r>
    </w:p>
    <w:p w14:paraId="38792D3B" w14:textId="77777777" w:rsidR="009722D5" w:rsidRPr="00146683" w:rsidRDefault="009722D5" w:rsidP="009722D5">
      <w:pPr>
        <w:pStyle w:val="PL"/>
        <w:shd w:val="clear" w:color="auto" w:fill="E6E6E6"/>
      </w:pPr>
      <w:r w:rsidRPr="00146683">
        <w:tab/>
        <w:t>InDeviceCoexIndication-r11,</w:t>
      </w:r>
    </w:p>
    <w:p w14:paraId="1BC8F692" w14:textId="77777777" w:rsidR="009722D5" w:rsidRPr="00146683" w:rsidRDefault="009722D5" w:rsidP="009722D5">
      <w:pPr>
        <w:pStyle w:val="PL"/>
        <w:shd w:val="clear" w:color="auto" w:fill="E6E6E6"/>
      </w:pPr>
      <w:r w:rsidRPr="00146683">
        <w:tab/>
        <w:t>LWA-Config-r13,</w:t>
      </w:r>
    </w:p>
    <w:p w14:paraId="07A7F31E" w14:textId="77777777" w:rsidR="009722D5" w:rsidRPr="00146683" w:rsidRDefault="009722D5" w:rsidP="009722D5">
      <w:pPr>
        <w:pStyle w:val="PL"/>
        <w:shd w:val="clear" w:color="auto" w:fill="E6E6E6"/>
      </w:pPr>
      <w:r w:rsidRPr="00146683">
        <w:tab/>
        <w:t>MasterInformationBlock,</w:t>
      </w:r>
    </w:p>
    <w:p w14:paraId="51268297" w14:textId="77777777" w:rsidR="009722D5" w:rsidRPr="00146683" w:rsidRDefault="009722D5" w:rsidP="009722D5">
      <w:pPr>
        <w:pStyle w:val="PL"/>
        <w:shd w:val="clear" w:color="auto" w:fill="E6E6E6"/>
      </w:pPr>
      <w:r w:rsidRPr="00146683">
        <w:lastRenderedPageBreak/>
        <w:tab/>
        <w:t>maxBands,</w:t>
      </w:r>
    </w:p>
    <w:p w14:paraId="4D6CB9A4" w14:textId="77777777" w:rsidR="009722D5" w:rsidRPr="00146683" w:rsidRDefault="009722D5" w:rsidP="009722D5">
      <w:pPr>
        <w:pStyle w:val="PL"/>
        <w:shd w:val="clear" w:color="auto" w:fill="E6E6E6"/>
      </w:pPr>
      <w:r w:rsidRPr="00146683">
        <w:tab/>
        <w:t>maxFreq,</w:t>
      </w:r>
    </w:p>
    <w:p w14:paraId="5F1A99CC" w14:textId="77777777" w:rsidR="00563E89" w:rsidRPr="00146683" w:rsidRDefault="009722D5" w:rsidP="00563E89">
      <w:pPr>
        <w:pStyle w:val="PL"/>
        <w:shd w:val="clear" w:color="auto" w:fill="E6E6E6"/>
      </w:pPr>
      <w:r w:rsidRPr="00146683">
        <w:tab/>
        <w:t>maxDRB,</w:t>
      </w:r>
    </w:p>
    <w:p w14:paraId="1A8B236B" w14:textId="77777777" w:rsidR="00563E89" w:rsidRPr="00146683" w:rsidRDefault="00563E89" w:rsidP="00563E89">
      <w:pPr>
        <w:pStyle w:val="PL"/>
        <w:shd w:val="clear" w:color="auto" w:fill="E6E6E6"/>
      </w:pPr>
      <w:r w:rsidRPr="00146683">
        <w:tab/>
        <w:t>maxDRBExt-r15,</w:t>
      </w:r>
    </w:p>
    <w:p w14:paraId="66DA8075" w14:textId="77777777" w:rsidR="009722D5" w:rsidRPr="00146683" w:rsidRDefault="00563E89" w:rsidP="00563E89">
      <w:pPr>
        <w:pStyle w:val="PL"/>
        <w:shd w:val="clear" w:color="auto" w:fill="E6E6E6"/>
      </w:pPr>
      <w:r w:rsidRPr="00146683">
        <w:tab/>
        <w:t>maxDRB-r15,</w:t>
      </w:r>
    </w:p>
    <w:p w14:paraId="677EF85F" w14:textId="77777777" w:rsidR="009722D5" w:rsidRPr="00146683" w:rsidRDefault="009722D5" w:rsidP="009722D5">
      <w:pPr>
        <w:pStyle w:val="PL"/>
        <w:shd w:val="clear" w:color="auto" w:fill="E6E6E6"/>
      </w:pPr>
      <w:r w:rsidRPr="00146683">
        <w:tab/>
        <w:t>maxSCell-r10,</w:t>
      </w:r>
    </w:p>
    <w:p w14:paraId="0D0B359F" w14:textId="77777777" w:rsidR="009722D5" w:rsidRPr="00146683" w:rsidRDefault="009722D5" w:rsidP="009722D5">
      <w:pPr>
        <w:pStyle w:val="PL"/>
        <w:shd w:val="clear" w:color="auto" w:fill="E6E6E6"/>
      </w:pPr>
      <w:r w:rsidRPr="00146683">
        <w:tab/>
        <w:t>maxSCell-r13,</w:t>
      </w:r>
    </w:p>
    <w:p w14:paraId="0214D7D4" w14:textId="77777777" w:rsidR="009722D5" w:rsidRPr="00146683" w:rsidRDefault="009722D5" w:rsidP="009722D5">
      <w:pPr>
        <w:pStyle w:val="PL"/>
        <w:shd w:val="clear" w:color="auto" w:fill="E6E6E6"/>
      </w:pPr>
      <w:r w:rsidRPr="00146683">
        <w:tab/>
        <w:t>maxServCell-r10,</w:t>
      </w:r>
    </w:p>
    <w:p w14:paraId="74A882EE" w14:textId="77777777" w:rsidR="009722D5" w:rsidRPr="00146683" w:rsidRDefault="009722D5" w:rsidP="009722D5">
      <w:pPr>
        <w:pStyle w:val="PL"/>
        <w:shd w:val="clear" w:color="auto" w:fill="E6E6E6"/>
      </w:pPr>
      <w:r w:rsidRPr="00146683">
        <w:tab/>
        <w:t>maxServCell-r13,</w:t>
      </w:r>
    </w:p>
    <w:p w14:paraId="7FB3D706" w14:textId="77777777" w:rsidR="009722D5" w:rsidRPr="00146683" w:rsidRDefault="009722D5" w:rsidP="009722D5">
      <w:pPr>
        <w:pStyle w:val="PL"/>
        <w:shd w:val="clear" w:color="auto" w:fill="E6E6E6"/>
      </w:pPr>
      <w:r w:rsidRPr="00146683">
        <w:tab/>
        <w:t>MBMSInterestIndication-r11,</w:t>
      </w:r>
    </w:p>
    <w:p w14:paraId="314D0DF9" w14:textId="77777777" w:rsidR="009722D5" w:rsidRPr="00146683" w:rsidRDefault="009722D5" w:rsidP="009722D5">
      <w:pPr>
        <w:pStyle w:val="PL"/>
        <w:shd w:val="clear" w:color="auto" w:fill="E6E6E6"/>
      </w:pPr>
      <w:r w:rsidRPr="00146683">
        <w:tab/>
        <w:t>MeasConfig,</w:t>
      </w:r>
    </w:p>
    <w:p w14:paraId="741DC89E" w14:textId="77777777" w:rsidR="007A543C" w:rsidRPr="00146683" w:rsidRDefault="009722D5" w:rsidP="007A543C">
      <w:pPr>
        <w:pStyle w:val="PL"/>
        <w:shd w:val="clear" w:color="auto" w:fill="E6E6E6"/>
      </w:pPr>
      <w:r w:rsidRPr="00146683">
        <w:tab/>
        <w:t>MeasGapConfig,</w:t>
      </w:r>
    </w:p>
    <w:p w14:paraId="35A65A52" w14:textId="77777777" w:rsidR="009722D5" w:rsidRPr="00146683" w:rsidRDefault="007A543C" w:rsidP="007A543C">
      <w:pPr>
        <w:pStyle w:val="PL"/>
        <w:shd w:val="clear" w:color="auto" w:fill="E6E6E6"/>
      </w:pPr>
      <w:r w:rsidRPr="00146683">
        <w:tab/>
        <w:t>MeasGapConfigPerCC-List-r14,</w:t>
      </w:r>
    </w:p>
    <w:p w14:paraId="49E3DE9F" w14:textId="77777777" w:rsidR="009722D5" w:rsidRPr="00146683" w:rsidRDefault="009722D5" w:rsidP="009722D5">
      <w:pPr>
        <w:pStyle w:val="PL"/>
        <w:shd w:val="clear" w:color="auto" w:fill="E6E6E6"/>
      </w:pPr>
      <w:r w:rsidRPr="00146683">
        <w:tab/>
        <w:t>MeasResultForRSSI-r13,</w:t>
      </w:r>
    </w:p>
    <w:p w14:paraId="45E043A4" w14:textId="77777777" w:rsidR="009722D5" w:rsidRPr="00146683" w:rsidRDefault="009722D5" w:rsidP="009722D5">
      <w:pPr>
        <w:pStyle w:val="PL"/>
        <w:shd w:val="clear" w:color="auto" w:fill="E6E6E6"/>
      </w:pPr>
      <w:r w:rsidRPr="00146683">
        <w:tab/>
        <w:t>MeasResultListWLAN-r13,</w:t>
      </w:r>
    </w:p>
    <w:p w14:paraId="478FC82A" w14:textId="77777777" w:rsidR="009722D5" w:rsidRPr="00146683" w:rsidRDefault="009722D5" w:rsidP="009722D5">
      <w:pPr>
        <w:pStyle w:val="PL"/>
        <w:shd w:val="clear" w:color="auto" w:fill="E6E6E6"/>
      </w:pPr>
      <w:r w:rsidRPr="00146683">
        <w:tab/>
        <w:t>OtherConfig-r9,</w:t>
      </w:r>
    </w:p>
    <w:p w14:paraId="71FEC813" w14:textId="77777777" w:rsidR="009722D5" w:rsidRPr="00146683" w:rsidRDefault="009722D5" w:rsidP="009722D5">
      <w:pPr>
        <w:pStyle w:val="PL"/>
        <w:shd w:val="clear" w:color="auto" w:fill="E6E6E6"/>
      </w:pPr>
      <w:r w:rsidRPr="00146683">
        <w:tab/>
        <w:t>PhysCellId,</w:t>
      </w:r>
    </w:p>
    <w:p w14:paraId="564E726B" w14:textId="77777777" w:rsidR="009722D5" w:rsidRPr="00146683" w:rsidRDefault="009722D5" w:rsidP="009722D5">
      <w:pPr>
        <w:pStyle w:val="PL"/>
        <w:shd w:val="clear" w:color="auto" w:fill="E6E6E6"/>
      </w:pPr>
      <w:r w:rsidRPr="00146683">
        <w:tab/>
        <w:t>P-Max,</w:t>
      </w:r>
    </w:p>
    <w:p w14:paraId="1A8853E8" w14:textId="77777777" w:rsidR="009722D5" w:rsidRPr="00146683" w:rsidRDefault="009722D5" w:rsidP="009722D5">
      <w:pPr>
        <w:pStyle w:val="PL"/>
        <w:shd w:val="clear" w:color="auto" w:fill="E6E6E6"/>
      </w:pPr>
      <w:r w:rsidRPr="00146683">
        <w:tab/>
        <w:t>PowerCoordinationInfo-r12,</w:t>
      </w:r>
    </w:p>
    <w:p w14:paraId="7B07A75F" w14:textId="77777777" w:rsidR="009722D5" w:rsidRPr="00146683" w:rsidRDefault="009722D5" w:rsidP="009722D5">
      <w:pPr>
        <w:pStyle w:val="PL"/>
        <w:shd w:val="clear" w:color="auto" w:fill="E6E6E6"/>
      </w:pPr>
      <w:r w:rsidRPr="00146683">
        <w:tab/>
        <w:t>SidelinkUEInformation-r12,</w:t>
      </w:r>
    </w:p>
    <w:p w14:paraId="6FACDB46" w14:textId="77777777" w:rsidR="00F450A4" w:rsidRPr="00146683" w:rsidRDefault="00F450A4" w:rsidP="009722D5">
      <w:pPr>
        <w:pStyle w:val="PL"/>
        <w:shd w:val="clear" w:color="auto" w:fill="E6E6E6"/>
      </w:pPr>
    </w:p>
    <w:p w14:paraId="5564FEB2" w14:textId="77777777" w:rsidR="009722D5" w:rsidRPr="00146683" w:rsidRDefault="009722D5" w:rsidP="009722D5">
      <w:pPr>
        <w:pStyle w:val="PL"/>
        <w:shd w:val="clear" w:color="auto" w:fill="E6E6E6"/>
      </w:pPr>
      <w:r w:rsidRPr="00146683">
        <w:tab/>
        <w:t>SL-CommConfig-r12,</w:t>
      </w:r>
    </w:p>
    <w:p w14:paraId="1E8BCCA8" w14:textId="77777777" w:rsidR="00E475F1" w:rsidRPr="00146683" w:rsidRDefault="009722D5" w:rsidP="00E475F1">
      <w:pPr>
        <w:pStyle w:val="PL"/>
        <w:shd w:val="clear" w:color="auto" w:fill="E6E6E6"/>
      </w:pPr>
      <w:r w:rsidRPr="00146683">
        <w:tab/>
        <w:t>SL-DiscConfig-r12,</w:t>
      </w:r>
    </w:p>
    <w:p w14:paraId="74370246" w14:textId="77777777" w:rsidR="009722D5" w:rsidRPr="00146683" w:rsidRDefault="00E475F1" w:rsidP="00E475F1">
      <w:pPr>
        <w:pStyle w:val="PL"/>
        <w:shd w:val="clear" w:color="auto" w:fill="E6E6E6"/>
      </w:pPr>
      <w:r w:rsidRPr="00146683">
        <w:tab/>
        <w:t>SubframeAssignment-r15,</w:t>
      </w:r>
    </w:p>
    <w:p w14:paraId="7D5F2EF0" w14:textId="77777777" w:rsidR="00EE6CD1" w:rsidRPr="00146683" w:rsidRDefault="009722D5" w:rsidP="00EE6CD1">
      <w:pPr>
        <w:pStyle w:val="PL"/>
        <w:shd w:val="clear" w:color="auto" w:fill="E6E6E6"/>
        <w:rPr>
          <w:lang w:eastAsia="en-US"/>
        </w:rPr>
      </w:pPr>
      <w:r w:rsidRPr="00146683">
        <w:tab/>
        <w:t>RadioResourceConfigDedicated,</w:t>
      </w:r>
    </w:p>
    <w:p w14:paraId="4798A29A" w14:textId="77777777" w:rsidR="004D2194" w:rsidRPr="00146683" w:rsidRDefault="00EE6CD1" w:rsidP="004D2194">
      <w:pPr>
        <w:pStyle w:val="PL"/>
        <w:shd w:val="clear" w:color="auto" w:fill="E6E6E6"/>
      </w:pPr>
      <w:r w:rsidRPr="00146683">
        <w:rPr>
          <w:lang w:eastAsia="zh-TW"/>
        </w:rPr>
        <w:tab/>
      </w:r>
      <w:r w:rsidRPr="00146683">
        <w:t>RadioResourceConfigDedicated-v13c0,</w:t>
      </w:r>
    </w:p>
    <w:p w14:paraId="45A2B9B3" w14:textId="77777777" w:rsidR="00EE6CD1" w:rsidRPr="00146683" w:rsidRDefault="004D2194" w:rsidP="004D2194">
      <w:pPr>
        <w:pStyle w:val="PL"/>
        <w:shd w:val="clear" w:color="auto" w:fill="E6E6E6"/>
        <w:rPr>
          <w:lang w:eastAsia="en-US"/>
        </w:rPr>
      </w:pPr>
      <w:r w:rsidRPr="00146683">
        <w:rPr>
          <w:lang w:eastAsia="en-US"/>
        </w:rPr>
        <w:tab/>
        <w:t>RadioResourceConfigDedicated-v1370,</w:t>
      </w:r>
    </w:p>
    <w:p w14:paraId="0EBAD402" w14:textId="77777777" w:rsidR="00C4066C" w:rsidRPr="00146683" w:rsidRDefault="00C4066C" w:rsidP="009722D5">
      <w:pPr>
        <w:pStyle w:val="PL"/>
        <w:shd w:val="clear" w:color="auto" w:fill="E6E6E6"/>
        <w:rPr>
          <w:lang w:eastAsia="zh-TW"/>
        </w:rPr>
      </w:pPr>
      <w:r w:rsidRPr="00146683">
        <w:rPr>
          <w:lang w:eastAsia="zh-TW"/>
        </w:rPr>
        <w:tab/>
        <w:t>RAN-NotificationAreaInfo-r15,</w:t>
      </w:r>
    </w:p>
    <w:p w14:paraId="30640B3F" w14:textId="77777777" w:rsidR="009722D5" w:rsidRPr="00146683" w:rsidRDefault="009722D5" w:rsidP="009722D5">
      <w:pPr>
        <w:pStyle w:val="PL"/>
        <w:shd w:val="clear" w:color="auto" w:fill="E6E6E6"/>
      </w:pPr>
      <w:r w:rsidRPr="00146683">
        <w:rPr>
          <w:lang w:eastAsia="zh-TW"/>
        </w:rPr>
        <w:tab/>
        <w:t>RCLWI-Configuration-r13,</w:t>
      </w:r>
    </w:p>
    <w:p w14:paraId="09104469" w14:textId="77777777" w:rsidR="009722D5" w:rsidRPr="00146683" w:rsidRDefault="009722D5" w:rsidP="009722D5">
      <w:pPr>
        <w:pStyle w:val="PL"/>
        <w:shd w:val="clear" w:color="auto" w:fill="E6E6E6"/>
      </w:pPr>
      <w:r w:rsidRPr="00146683">
        <w:tab/>
        <w:t>RSRP-Range,</w:t>
      </w:r>
    </w:p>
    <w:p w14:paraId="501D1F6C" w14:textId="77777777" w:rsidR="009722D5" w:rsidRPr="00146683" w:rsidRDefault="009722D5" w:rsidP="009722D5">
      <w:pPr>
        <w:pStyle w:val="PL"/>
        <w:shd w:val="clear" w:color="auto" w:fill="E6E6E6"/>
      </w:pPr>
      <w:r w:rsidRPr="00146683">
        <w:tab/>
        <w:t>RSRQ-Range,</w:t>
      </w:r>
    </w:p>
    <w:p w14:paraId="084B63AE" w14:textId="77777777" w:rsidR="009722D5" w:rsidRPr="00146683" w:rsidRDefault="009722D5" w:rsidP="009722D5">
      <w:pPr>
        <w:pStyle w:val="PL"/>
        <w:shd w:val="clear" w:color="auto" w:fill="E6E6E6"/>
      </w:pPr>
      <w:r w:rsidRPr="00146683">
        <w:tab/>
        <w:t>RSRQ-Range-v1250,</w:t>
      </w:r>
    </w:p>
    <w:p w14:paraId="4F3BBDD6" w14:textId="77777777" w:rsidR="009722D5" w:rsidRPr="00146683" w:rsidRDefault="009722D5" w:rsidP="009722D5">
      <w:pPr>
        <w:pStyle w:val="PL"/>
        <w:shd w:val="clear" w:color="auto" w:fill="E6E6E6"/>
      </w:pPr>
      <w:r w:rsidRPr="00146683">
        <w:tab/>
        <w:t>RS-SINR-Range-r13,</w:t>
      </w:r>
    </w:p>
    <w:p w14:paraId="41EE9A5A" w14:textId="77777777" w:rsidR="00EE6CD1" w:rsidRPr="00146683" w:rsidRDefault="009722D5" w:rsidP="00EE6CD1">
      <w:pPr>
        <w:pStyle w:val="PL"/>
        <w:shd w:val="clear" w:color="auto" w:fill="E6E6E6"/>
      </w:pPr>
      <w:r w:rsidRPr="00146683">
        <w:tab/>
        <w:t>SCell</w:t>
      </w:r>
      <w:r w:rsidRPr="00146683">
        <w:rPr>
          <w:snapToGrid w:val="0"/>
        </w:rPr>
        <w:t>ToAddMod</w:t>
      </w:r>
      <w:r w:rsidRPr="00146683">
        <w:t>List-r10,</w:t>
      </w:r>
    </w:p>
    <w:p w14:paraId="79A43FD7" w14:textId="77777777" w:rsidR="00EE6CD1" w:rsidRPr="00146683" w:rsidRDefault="00EE6CD1" w:rsidP="009722D5">
      <w:pPr>
        <w:pStyle w:val="PL"/>
        <w:shd w:val="clear" w:color="auto" w:fill="E6E6E6"/>
      </w:pPr>
      <w:r w:rsidRPr="00146683">
        <w:tab/>
        <w:t>SCellToAddModList-v13c0,</w:t>
      </w:r>
    </w:p>
    <w:p w14:paraId="2D321072" w14:textId="77777777" w:rsidR="009722D5" w:rsidRPr="00146683" w:rsidRDefault="009722D5" w:rsidP="009722D5">
      <w:pPr>
        <w:pStyle w:val="PL"/>
        <w:shd w:val="clear" w:color="auto" w:fill="E6E6E6"/>
      </w:pPr>
      <w:r w:rsidRPr="00146683">
        <w:tab/>
        <w:t>SCellToAddModListExt-r13,</w:t>
      </w:r>
    </w:p>
    <w:p w14:paraId="74ADAA45" w14:textId="77777777" w:rsidR="00EE6CD1" w:rsidRPr="00146683" w:rsidRDefault="00EE6CD1" w:rsidP="00EE6CD1">
      <w:pPr>
        <w:pStyle w:val="PL"/>
        <w:shd w:val="clear" w:color="auto" w:fill="E6E6E6"/>
        <w:rPr>
          <w:lang w:eastAsia="en-US"/>
        </w:rPr>
      </w:pPr>
      <w:r w:rsidRPr="00146683">
        <w:tab/>
        <w:t>SCellToAddModListExt-v13c0,</w:t>
      </w:r>
    </w:p>
    <w:p w14:paraId="456A167F" w14:textId="77777777" w:rsidR="009722D5" w:rsidRPr="00146683" w:rsidRDefault="009722D5" w:rsidP="009722D5">
      <w:pPr>
        <w:pStyle w:val="PL"/>
        <w:shd w:val="clear" w:color="auto" w:fill="E6E6E6"/>
      </w:pPr>
      <w:r w:rsidRPr="00146683">
        <w:tab/>
        <w:t>SCG-ConfigPartSCG-r12,</w:t>
      </w:r>
    </w:p>
    <w:p w14:paraId="11EDE2AD" w14:textId="77777777" w:rsidR="0085052B" w:rsidRPr="00146683" w:rsidRDefault="0085052B" w:rsidP="00EE6CD1">
      <w:pPr>
        <w:pStyle w:val="PL"/>
        <w:shd w:val="clear" w:color="auto" w:fill="E6E6E6"/>
      </w:pPr>
      <w:bookmarkStart w:id="13787" w:name="_Hlk531606253"/>
      <w:r w:rsidRPr="00146683">
        <w:tab/>
        <w:t>SCG-ConfigPartSCG-v12f0,</w:t>
      </w:r>
    </w:p>
    <w:p w14:paraId="6E1DC6D5" w14:textId="77777777" w:rsidR="00EE6CD1" w:rsidRPr="00146683" w:rsidRDefault="00EE6CD1" w:rsidP="00EE6CD1">
      <w:pPr>
        <w:pStyle w:val="PL"/>
        <w:shd w:val="clear" w:color="auto" w:fill="E6E6E6"/>
        <w:rPr>
          <w:lang w:eastAsia="en-US"/>
        </w:rPr>
      </w:pPr>
      <w:r w:rsidRPr="00146683">
        <w:tab/>
        <w:t>SCG-ConfigPartSCG-v13c0,</w:t>
      </w:r>
      <w:bookmarkEnd w:id="13787"/>
    </w:p>
    <w:p w14:paraId="0761DE3B" w14:textId="77777777" w:rsidR="009722D5" w:rsidRPr="00146683" w:rsidRDefault="009722D5" w:rsidP="009722D5">
      <w:pPr>
        <w:pStyle w:val="PL"/>
        <w:shd w:val="clear" w:color="auto" w:fill="E6E6E6"/>
      </w:pPr>
      <w:r w:rsidRPr="00146683">
        <w:tab/>
        <w:t>SecurityAlgorithmConfig,</w:t>
      </w:r>
    </w:p>
    <w:p w14:paraId="509732DB" w14:textId="77777777" w:rsidR="009722D5" w:rsidRPr="00146683" w:rsidRDefault="009722D5" w:rsidP="009722D5">
      <w:pPr>
        <w:pStyle w:val="PL"/>
        <w:shd w:val="clear" w:color="auto" w:fill="E6E6E6"/>
      </w:pPr>
      <w:r w:rsidRPr="00146683">
        <w:tab/>
        <w:t>SCellIndex-r10,</w:t>
      </w:r>
    </w:p>
    <w:p w14:paraId="5386E8F4" w14:textId="77777777" w:rsidR="009722D5" w:rsidRPr="00146683" w:rsidRDefault="009722D5" w:rsidP="009722D5">
      <w:pPr>
        <w:pStyle w:val="PL"/>
        <w:shd w:val="clear" w:color="auto" w:fill="E6E6E6"/>
      </w:pPr>
      <w:r w:rsidRPr="00146683">
        <w:tab/>
        <w:t>SCellIndex-r13,</w:t>
      </w:r>
    </w:p>
    <w:p w14:paraId="79A3B9F8"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r10,</w:t>
      </w:r>
    </w:p>
    <w:p w14:paraId="19225D6D" w14:textId="77777777" w:rsidR="009722D5" w:rsidRPr="00146683" w:rsidRDefault="009722D5" w:rsidP="009722D5">
      <w:pPr>
        <w:pStyle w:val="PL"/>
        <w:shd w:val="clear" w:color="auto" w:fill="E6E6E6"/>
      </w:pPr>
      <w:r w:rsidRPr="00146683">
        <w:tab/>
        <w:t>SCellToReleaseListExt-r13,</w:t>
      </w:r>
    </w:p>
    <w:p w14:paraId="5666DBAA" w14:textId="77777777" w:rsidR="009722D5" w:rsidRPr="00146683" w:rsidRDefault="009722D5" w:rsidP="009722D5">
      <w:pPr>
        <w:pStyle w:val="PL"/>
        <w:shd w:val="clear" w:color="auto" w:fill="E6E6E6"/>
      </w:pPr>
      <w:r w:rsidRPr="00146683">
        <w:tab/>
        <w:t>ServCellIndex-r10,</w:t>
      </w:r>
    </w:p>
    <w:p w14:paraId="4305E405" w14:textId="77777777" w:rsidR="009722D5" w:rsidRPr="00146683" w:rsidRDefault="009722D5" w:rsidP="009722D5">
      <w:pPr>
        <w:pStyle w:val="PL"/>
        <w:shd w:val="clear" w:color="auto" w:fill="E6E6E6"/>
      </w:pPr>
      <w:r w:rsidRPr="00146683">
        <w:tab/>
        <w:t>ServCellIndex-r13,</w:t>
      </w:r>
    </w:p>
    <w:p w14:paraId="540976CC" w14:textId="77777777" w:rsidR="009722D5" w:rsidRPr="00146683" w:rsidRDefault="009722D5" w:rsidP="009722D5">
      <w:pPr>
        <w:pStyle w:val="PL"/>
        <w:shd w:val="clear" w:color="auto" w:fill="E6E6E6"/>
      </w:pPr>
      <w:r w:rsidRPr="00146683">
        <w:tab/>
        <w:t>ShortMAC-I,</w:t>
      </w:r>
    </w:p>
    <w:p w14:paraId="0A1F47EE" w14:textId="77777777" w:rsidR="00883808" w:rsidRPr="00146683" w:rsidRDefault="00883808" w:rsidP="009722D5">
      <w:pPr>
        <w:pStyle w:val="PL"/>
        <w:shd w:val="clear" w:color="auto" w:fill="E6E6E6"/>
      </w:pPr>
      <w:r w:rsidRPr="00146683">
        <w:tab/>
        <w:t>MeasResultServFreqListNR-r15,</w:t>
      </w:r>
    </w:p>
    <w:p w14:paraId="6D172470" w14:textId="77777777" w:rsidR="009722D5" w:rsidRPr="00146683" w:rsidRDefault="009722D5" w:rsidP="009722D5">
      <w:pPr>
        <w:pStyle w:val="PL"/>
        <w:shd w:val="clear" w:color="auto" w:fill="E6E6E6"/>
      </w:pPr>
      <w:r w:rsidRPr="00146683">
        <w:tab/>
        <w:t>MeasResultSSTD-r13,</w:t>
      </w:r>
    </w:p>
    <w:p w14:paraId="2BDDD89F" w14:textId="77777777" w:rsidR="009722D5" w:rsidRPr="00146683" w:rsidRDefault="009722D5" w:rsidP="009722D5">
      <w:pPr>
        <w:pStyle w:val="PL"/>
        <w:shd w:val="clear" w:color="auto" w:fill="E6E6E6"/>
        <w:rPr>
          <w:lang w:eastAsia="zh-TW"/>
        </w:rPr>
      </w:pPr>
      <w:r w:rsidRPr="00146683">
        <w:tab/>
        <w:t>SL-V2X-ConfigDedicated-r14,</w:t>
      </w:r>
    </w:p>
    <w:p w14:paraId="78CC1005" w14:textId="77777777" w:rsidR="009722D5" w:rsidRPr="00146683" w:rsidRDefault="009722D5" w:rsidP="009722D5">
      <w:pPr>
        <w:pStyle w:val="PL"/>
        <w:shd w:val="clear" w:color="auto" w:fill="E6E6E6"/>
      </w:pPr>
      <w:r w:rsidRPr="00146683">
        <w:tab/>
        <w:t>SystemInformationBlockType1,</w:t>
      </w:r>
    </w:p>
    <w:p w14:paraId="478F7BDD" w14:textId="77777777" w:rsidR="009722D5" w:rsidRPr="00146683" w:rsidRDefault="009722D5" w:rsidP="009722D5">
      <w:pPr>
        <w:pStyle w:val="PL"/>
        <w:shd w:val="clear" w:color="auto" w:fill="E6E6E6"/>
      </w:pPr>
      <w:r w:rsidRPr="00146683">
        <w:tab/>
        <w:t>SystemInformationBlockType1-v890-IEs,</w:t>
      </w:r>
    </w:p>
    <w:p w14:paraId="668FA46D" w14:textId="77777777" w:rsidR="009722D5" w:rsidRPr="00146683" w:rsidRDefault="009722D5" w:rsidP="009722D5">
      <w:pPr>
        <w:pStyle w:val="PL"/>
        <w:shd w:val="clear" w:color="auto" w:fill="E6E6E6"/>
      </w:pPr>
      <w:r w:rsidRPr="00146683">
        <w:tab/>
        <w:t>SystemInformationBlockType2,</w:t>
      </w:r>
    </w:p>
    <w:p w14:paraId="2FA3CCF4" w14:textId="77777777" w:rsidR="00D13AC4" w:rsidRPr="00146683" w:rsidRDefault="00D13AC4" w:rsidP="00D13AC4">
      <w:pPr>
        <w:pStyle w:val="PL"/>
        <w:shd w:val="clear" w:color="auto" w:fill="E6E6E6"/>
      </w:pPr>
      <w:r w:rsidRPr="00146683">
        <w:tab/>
        <w:t>TDM-PatternConfig-r15,</w:t>
      </w:r>
    </w:p>
    <w:p w14:paraId="39FA80F0" w14:textId="77777777" w:rsidR="009722D5" w:rsidRPr="00146683" w:rsidRDefault="009722D5" w:rsidP="009722D5">
      <w:pPr>
        <w:pStyle w:val="PL"/>
        <w:shd w:val="clear" w:color="auto" w:fill="E6E6E6"/>
      </w:pPr>
      <w:r w:rsidRPr="00146683">
        <w:tab/>
        <w:t>UEAssistanceInformation-r11,</w:t>
      </w:r>
    </w:p>
    <w:p w14:paraId="5A3137ED" w14:textId="77777777" w:rsidR="009722D5" w:rsidRPr="00146683" w:rsidRDefault="009722D5" w:rsidP="009722D5">
      <w:pPr>
        <w:pStyle w:val="PL"/>
        <w:shd w:val="clear" w:color="auto" w:fill="E6E6E6"/>
      </w:pPr>
      <w:r w:rsidRPr="00146683">
        <w:tab/>
        <w:t>UECapabilityInformation,</w:t>
      </w:r>
    </w:p>
    <w:p w14:paraId="2D3B568A" w14:textId="77777777" w:rsidR="009722D5" w:rsidRPr="00146683" w:rsidRDefault="009722D5" w:rsidP="009722D5">
      <w:pPr>
        <w:pStyle w:val="PL"/>
        <w:shd w:val="clear" w:color="auto" w:fill="E6E6E6"/>
      </w:pPr>
      <w:r w:rsidRPr="00146683">
        <w:tab/>
        <w:t>UE-CapabilityRAT-ContainerList,</w:t>
      </w:r>
    </w:p>
    <w:p w14:paraId="5873C4FF" w14:textId="77777777" w:rsidR="009722D5" w:rsidRPr="00146683" w:rsidRDefault="009722D5" w:rsidP="009722D5">
      <w:pPr>
        <w:pStyle w:val="PL"/>
        <w:shd w:val="clear" w:color="auto" w:fill="E6E6E6"/>
      </w:pPr>
      <w:r w:rsidRPr="00146683">
        <w:tab/>
        <w:t>UE-RadioPagingInfo-r12,</w:t>
      </w:r>
    </w:p>
    <w:p w14:paraId="6C5954CF" w14:textId="77777777" w:rsidR="009722D5" w:rsidRPr="00146683" w:rsidRDefault="009722D5" w:rsidP="009722D5">
      <w:pPr>
        <w:pStyle w:val="PL"/>
        <w:shd w:val="clear" w:color="auto" w:fill="E6E6E6"/>
      </w:pPr>
      <w:r w:rsidRPr="00146683">
        <w:rPr>
          <w:lang w:eastAsia="zh-TW"/>
        </w:rPr>
        <w:tab/>
        <w:t>WLAN</w:t>
      </w:r>
      <w:r w:rsidRPr="00146683">
        <w:t>ConnectionStatusReport-r1</w:t>
      </w:r>
      <w:r w:rsidRPr="00146683">
        <w:rPr>
          <w:lang w:eastAsia="zh-TW"/>
        </w:rPr>
        <w:t>3,</w:t>
      </w:r>
    </w:p>
    <w:p w14:paraId="3A1771CD" w14:textId="77777777" w:rsidR="009722D5" w:rsidRPr="00146683" w:rsidRDefault="009722D5" w:rsidP="009722D5">
      <w:pPr>
        <w:pStyle w:val="PL"/>
        <w:shd w:val="clear" w:color="auto" w:fill="E6E6E6"/>
      </w:pPr>
      <w:r w:rsidRPr="00146683">
        <w:tab/>
        <w:t>WLAN-OffloadConfig-r12</w:t>
      </w:r>
    </w:p>
    <w:p w14:paraId="30758ED4" w14:textId="77777777" w:rsidR="009722D5" w:rsidRPr="00146683" w:rsidRDefault="009722D5" w:rsidP="009722D5">
      <w:pPr>
        <w:pStyle w:val="PL"/>
        <w:shd w:val="clear" w:color="auto" w:fill="E6E6E6"/>
      </w:pPr>
      <w:r w:rsidRPr="00146683">
        <w:t>FROM EUTRA-RRC-Definitions;</w:t>
      </w:r>
    </w:p>
    <w:p w14:paraId="28F52E30" w14:textId="77777777" w:rsidR="009722D5" w:rsidRPr="00146683" w:rsidRDefault="009722D5" w:rsidP="009722D5">
      <w:pPr>
        <w:pStyle w:val="PL"/>
        <w:shd w:val="clear" w:color="auto" w:fill="E6E6E6"/>
      </w:pPr>
    </w:p>
    <w:p w14:paraId="60F9B2BD" w14:textId="77777777" w:rsidR="009722D5" w:rsidRPr="00146683" w:rsidRDefault="009722D5" w:rsidP="009722D5">
      <w:pPr>
        <w:pStyle w:val="PL"/>
        <w:shd w:val="clear" w:color="auto" w:fill="E6E6E6"/>
      </w:pPr>
      <w:r w:rsidRPr="00146683">
        <w:t>-- ASN1STOP</w:t>
      </w:r>
    </w:p>
    <w:p w14:paraId="664AEB8D" w14:textId="77777777" w:rsidR="009722D5" w:rsidRPr="00146683" w:rsidRDefault="009722D5" w:rsidP="009722D5"/>
    <w:p w14:paraId="633B79D4" w14:textId="77777777" w:rsidR="009722D5" w:rsidRPr="00146683" w:rsidRDefault="009722D5" w:rsidP="009722D5">
      <w:pPr>
        <w:pStyle w:val="3"/>
      </w:pPr>
      <w:bookmarkStart w:id="13788" w:name="_Toc20487721"/>
      <w:bookmarkStart w:id="13789" w:name="_Toc29343028"/>
      <w:bookmarkStart w:id="13790" w:name="_Toc29344167"/>
      <w:bookmarkStart w:id="13791" w:name="_Toc36567433"/>
      <w:bookmarkStart w:id="13792" w:name="_Toc36810897"/>
      <w:bookmarkStart w:id="13793" w:name="_Toc36847261"/>
      <w:bookmarkStart w:id="13794" w:name="_Toc36939914"/>
      <w:bookmarkStart w:id="13795" w:name="_Toc37082894"/>
      <w:bookmarkStart w:id="13796" w:name="_Toc46481536"/>
      <w:bookmarkStart w:id="13797" w:name="_Toc46482770"/>
      <w:bookmarkStart w:id="13798" w:name="_Toc46484004"/>
      <w:bookmarkStart w:id="13799" w:name="_Toc156168706"/>
      <w:r w:rsidRPr="00146683">
        <w:t>10.2.2</w:t>
      </w:r>
      <w:r w:rsidRPr="00146683">
        <w:tab/>
        <w:t>Message definitions</w:t>
      </w:r>
      <w:bookmarkEnd w:id="13788"/>
      <w:bookmarkEnd w:id="13789"/>
      <w:bookmarkEnd w:id="13790"/>
      <w:bookmarkEnd w:id="13791"/>
      <w:bookmarkEnd w:id="13792"/>
      <w:bookmarkEnd w:id="13793"/>
      <w:bookmarkEnd w:id="13794"/>
      <w:bookmarkEnd w:id="13795"/>
      <w:bookmarkEnd w:id="13796"/>
      <w:bookmarkEnd w:id="13797"/>
      <w:bookmarkEnd w:id="13798"/>
      <w:bookmarkEnd w:id="13799"/>
    </w:p>
    <w:p w14:paraId="7BBDB2A6" w14:textId="77777777" w:rsidR="009722D5" w:rsidRPr="00146683" w:rsidRDefault="009722D5" w:rsidP="009722D5">
      <w:pPr>
        <w:pStyle w:val="4"/>
      </w:pPr>
      <w:bookmarkStart w:id="13800" w:name="_Toc20487722"/>
      <w:bookmarkStart w:id="13801" w:name="_Toc29343029"/>
      <w:bookmarkStart w:id="13802" w:name="_Toc29344168"/>
      <w:bookmarkStart w:id="13803" w:name="_Toc36567434"/>
      <w:bookmarkStart w:id="13804" w:name="_Toc36810898"/>
      <w:bookmarkStart w:id="13805" w:name="_Toc36847262"/>
      <w:bookmarkStart w:id="13806" w:name="_Toc36939915"/>
      <w:bookmarkStart w:id="13807" w:name="_Toc37082895"/>
      <w:bookmarkStart w:id="13808" w:name="_Toc46481537"/>
      <w:bookmarkStart w:id="13809" w:name="_Toc46482771"/>
      <w:bookmarkStart w:id="13810" w:name="_Toc46484005"/>
      <w:bookmarkStart w:id="13811" w:name="_Toc156168707"/>
      <w:r w:rsidRPr="00146683">
        <w:t>–</w:t>
      </w:r>
      <w:r w:rsidRPr="00146683">
        <w:tab/>
      </w:r>
      <w:r w:rsidRPr="00146683">
        <w:rPr>
          <w:i/>
        </w:rPr>
        <w:t>HandoverCommand</w:t>
      </w:r>
      <w:bookmarkEnd w:id="13800"/>
      <w:bookmarkEnd w:id="13801"/>
      <w:bookmarkEnd w:id="13802"/>
      <w:bookmarkEnd w:id="13803"/>
      <w:bookmarkEnd w:id="13804"/>
      <w:bookmarkEnd w:id="13805"/>
      <w:bookmarkEnd w:id="13806"/>
      <w:bookmarkEnd w:id="13807"/>
      <w:bookmarkEnd w:id="13808"/>
      <w:bookmarkEnd w:id="13809"/>
      <w:bookmarkEnd w:id="13810"/>
      <w:bookmarkEnd w:id="13811"/>
    </w:p>
    <w:p w14:paraId="377B7514" w14:textId="77777777" w:rsidR="009722D5" w:rsidRPr="00146683" w:rsidRDefault="009722D5" w:rsidP="009722D5">
      <w:r w:rsidRPr="00146683">
        <w:t>This message is used to transfer the handover command generated by the target eNB.</w:t>
      </w:r>
    </w:p>
    <w:p w14:paraId="164753F7" w14:textId="77777777" w:rsidR="009722D5" w:rsidRPr="00146683" w:rsidRDefault="009722D5" w:rsidP="009722D5">
      <w:pPr>
        <w:pStyle w:val="B1"/>
        <w:keepNext/>
        <w:keepLines/>
      </w:pPr>
      <w:r w:rsidRPr="00146683">
        <w:lastRenderedPageBreak/>
        <w:t>Direction: target eNB to source eNB/ source RAN</w:t>
      </w:r>
    </w:p>
    <w:p w14:paraId="496CDA16" w14:textId="77777777" w:rsidR="009722D5" w:rsidRPr="00146683" w:rsidRDefault="009722D5" w:rsidP="009722D5">
      <w:pPr>
        <w:pStyle w:val="TH"/>
      </w:pPr>
      <w:r w:rsidRPr="00146683">
        <w:rPr>
          <w:bCs/>
          <w:i/>
          <w:iCs/>
        </w:rPr>
        <w:t xml:space="preserve">HandoverCommand </w:t>
      </w:r>
      <w:r w:rsidRPr="00146683">
        <w:t>message</w:t>
      </w:r>
    </w:p>
    <w:p w14:paraId="6FF75009" w14:textId="77777777" w:rsidR="009722D5" w:rsidRPr="00146683" w:rsidRDefault="009722D5" w:rsidP="009722D5">
      <w:pPr>
        <w:pStyle w:val="PL"/>
        <w:shd w:val="clear" w:color="auto" w:fill="E6E6E6"/>
      </w:pPr>
      <w:r w:rsidRPr="00146683">
        <w:t>-- ASN1START</w:t>
      </w:r>
    </w:p>
    <w:p w14:paraId="7DC6657F" w14:textId="77777777" w:rsidR="009722D5" w:rsidRPr="00146683" w:rsidRDefault="009722D5" w:rsidP="009722D5">
      <w:pPr>
        <w:pStyle w:val="PL"/>
        <w:shd w:val="clear" w:color="auto" w:fill="E6E6E6"/>
      </w:pPr>
    </w:p>
    <w:p w14:paraId="3F30BFA2" w14:textId="77777777" w:rsidR="009722D5" w:rsidRPr="00146683" w:rsidRDefault="009722D5" w:rsidP="009722D5">
      <w:pPr>
        <w:pStyle w:val="PL"/>
        <w:shd w:val="clear" w:color="auto" w:fill="E6E6E6"/>
      </w:pPr>
      <w:r w:rsidRPr="00146683">
        <w:t>HandoverCommand ::=</w:t>
      </w:r>
      <w:r w:rsidRPr="00146683">
        <w:tab/>
      </w:r>
      <w:r w:rsidRPr="00146683">
        <w:tab/>
      </w:r>
      <w:r w:rsidRPr="00146683">
        <w:tab/>
      </w:r>
      <w:r w:rsidRPr="00146683">
        <w:tab/>
      </w:r>
      <w:r w:rsidRPr="00146683">
        <w:tab/>
        <w:t>SEQUENCE {</w:t>
      </w:r>
    </w:p>
    <w:p w14:paraId="4C34857D"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5F1EBD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CF28D38" w14:textId="77777777" w:rsidR="009722D5" w:rsidRPr="00146683" w:rsidRDefault="009722D5" w:rsidP="009722D5">
      <w:pPr>
        <w:pStyle w:val="PL"/>
        <w:shd w:val="clear" w:color="auto" w:fill="E6E6E6"/>
      </w:pPr>
      <w:r w:rsidRPr="00146683">
        <w:tab/>
      </w:r>
      <w:r w:rsidRPr="00146683">
        <w:tab/>
      </w:r>
      <w:r w:rsidRPr="00146683">
        <w:tab/>
        <w:t>handoverCommand-r8</w:t>
      </w:r>
      <w:r w:rsidRPr="00146683">
        <w:tab/>
      </w:r>
      <w:r w:rsidRPr="00146683">
        <w:tab/>
      </w:r>
      <w:r w:rsidRPr="00146683">
        <w:tab/>
      </w:r>
      <w:r w:rsidRPr="00146683">
        <w:tab/>
      </w:r>
      <w:r w:rsidRPr="00146683">
        <w:tab/>
        <w:t>HandoverCommand-r8-IEs,</w:t>
      </w:r>
    </w:p>
    <w:p w14:paraId="00209AEE" w14:textId="77777777" w:rsidR="009722D5" w:rsidRPr="00146683" w:rsidRDefault="009722D5" w:rsidP="009722D5">
      <w:pPr>
        <w:pStyle w:val="PL"/>
        <w:shd w:val="clear" w:color="auto" w:fill="E6E6E6"/>
      </w:pPr>
      <w:r w:rsidRPr="00146683">
        <w:tab/>
      </w:r>
      <w:r w:rsidRPr="00146683">
        <w:tab/>
      </w:r>
      <w:r w:rsidRPr="00146683">
        <w:tab/>
        <w:t>spare7 NULL,</w:t>
      </w:r>
    </w:p>
    <w:p w14:paraId="7DE43A0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79421A0"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8DAC6A0" w14:textId="77777777" w:rsidR="009722D5" w:rsidRPr="00146683" w:rsidRDefault="009722D5" w:rsidP="009722D5">
      <w:pPr>
        <w:pStyle w:val="PL"/>
        <w:shd w:val="clear" w:color="auto" w:fill="E6E6E6"/>
      </w:pPr>
      <w:r w:rsidRPr="00146683">
        <w:tab/>
      </w:r>
      <w:r w:rsidRPr="00146683">
        <w:tab/>
        <w:t>},</w:t>
      </w:r>
    </w:p>
    <w:p w14:paraId="0C02B741"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F3CE4E5" w14:textId="77777777" w:rsidR="009722D5" w:rsidRPr="00146683" w:rsidRDefault="009722D5" w:rsidP="009722D5">
      <w:pPr>
        <w:pStyle w:val="PL"/>
        <w:shd w:val="clear" w:color="auto" w:fill="E6E6E6"/>
      </w:pPr>
      <w:r w:rsidRPr="00146683">
        <w:tab/>
        <w:t>}</w:t>
      </w:r>
    </w:p>
    <w:p w14:paraId="3E260C71" w14:textId="77777777" w:rsidR="009722D5" w:rsidRPr="00146683" w:rsidRDefault="009722D5" w:rsidP="009722D5">
      <w:pPr>
        <w:pStyle w:val="PL"/>
        <w:shd w:val="clear" w:color="auto" w:fill="E6E6E6"/>
      </w:pPr>
      <w:r w:rsidRPr="00146683">
        <w:t>}</w:t>
      </w:r>
    </w:p>
    <w:p w14:paraId="54B8306E" w14:textId="77777777" w:rsidR="009722D5" w:rsidRPr="00146683" w:rsidRDefault="009722D5" w:rsidP="009722D5">
      <w:pPr>
        <w:pStyle w:val="PL"/>
        <w:shd w:val="clear" w:color="auto" w:fill="E6E6E6"/>
      </w:pPr>
    </w:p>
    <w:p w14:paraId="3926BC96" w14:textId="77777777" w:rsidR="009722D5" w:rsidRPr="00146683" w:rsidRDefault="009722D5" w:rsidP="009722D5">
      <w:pPr>
        <w:pStyle w:val="PL"/>
        <w:shd w:val="clear" w:color="auto" w:fill="E6E6E6"/>
      </w:pPr>
      <w:r w:rsidRPr="00146683">
        <w:t>HandoverCommand-r8-IEs ::=</w:t>
      </w:r>
      <w:r w:rsidRPr="00146683">
        <w:tab/>
      </w:r>
      <w:r w:rsidRPr="00146683">
        <w:tab/>
      </w:r>
      <w:r w:rsidRPr="00146683">
        <w:tab/>
        <w:t>SEQUENCE {</w:t>
      </w:r>
    </w:p>
    <w:p w14:paraId="1E1D8B0E" w14:textId="77777777" w:rsidR="009722D5" w:rsidRPr="00146683" w:rsidRDefault="009722D5" w:rsidP="009722D5">
      <w:pPr>
        <w:pStyle w:val="PL"/>
        <w:shd w:val="clear" w:color="auto" w:fill="E6E6E6"/>
      </w:pPr>
      <w:r w:rsidRPr="00146683">
        <w:tab/>
        <w:t>handoverCommandMessage</w:t>
      </w:r>
      <w:r w:rsidRPr="00146683">
        <w:tab/>
      </w:r>
      <w:r w:rsidRPr="00146683">
        <w:tab/>
      </w:r>
      <w:r w:rsidRPr="00146683">
        <w:tab/>
      </w:r>
      <w:r w:rsidRPr="00146683">
        <w:tab/>
        <w:t>OCTET STRING (CONTAINING DL-DCCH-Message),</w:t>
      </w:r>
    </w:p>
    <w:p w14:paraId="6E6C534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CC3B7AA" w14:textId="77777777" w:rsidR="009722D5" w:rsidRPr="00146683" w:rsidRDefault="009722D5" w:rsidP="009722D5">
      <w:pPr>
        <w:pStyle w:val="PL"/>
        <w:shd w:val="clear" w:color="auto" w:fill="E6E6E6"/>
      </w:pPr>
      <w:r w:rsidRPr="00146683">
        <w:t>}</w:t>
      </w:r>
    </w:p>
    <w:p w14:paraId="0B69CBC1" w14:textId="77777777" w:rsidR="009722D5" w:rsidRPr="00146683" w:rsidRDefault="009722D5" w:rsidP="009722D5">
      <w:pPr>
        <w:pStyle w:val="PL"/>
        <w:shd w:val="clear" w:color="auto" w:fill="E6E6E6"/>
      </w:pPr>
    </w:p>
    <w:p w14:paraId="74BA5A2A" w14:textId="77777777" w:rsidR="009722D5" w:rsidRPr="00146683" w:rsidRDefault="009722D5" w:rsidP="009722D5">
      <w:pPr>
        <w:pStyle w:val="PL"/>
        <w:shd w:val="clear" w:color="auto" w:fill="E6E6E6"/>
      </w:pPr>
      <w:r w:rsidRPr="00146683">
        <w:t>-- ASN1STOP</w:t>
      </w:r>
    </w:p>
    <w:p w14:paraId="2C2200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987074" w14:textId="77777777" w:rsidTr="005411BB">
        <w:trPr>
          <w:cantSplit/>
          <w:tblHeader/>
        </w:trPr>
        <w:tc>
          <w:tcPr>
            <w:tcW w:w="9639" w:type="dxa"/>
          </w:tcPr>
          <w:p w14:paraId="2F6CE4F6"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t xml:space="preserve">HandoverCommand </w:t>
            </w:r>
            <w:r w:rsidRPr="00146683">
              <w:rPr>
                <w:rFonts w:eastAsia="宋体"/>
                <w:iCs/>
                <w:noProof/>
                <w:kern w:val="2"/>
                <w:lang w:eastAsia="en-GB"/>
              </w:rPr>
              <w:t>field descriptions</w:t>
            </w:r>
          </w:p>
        </w:tc>
      </w:tr>
      <w:tr w:rsidR="009722D5" w:rsidRPr="00146683" w14:paraId="202F631F" w14:textId="77777777" w:rsidTr="005411BB">
        <w:trPr>
          <w:cantSplit/>
        </w:trPr>
        <w:tc>
          <w:tcPr>
            <w:tcW w:w="9639" w:type="dxa"/>
          </w:tcPr>
          <w:p w14:paraId="161F1019" w14:textId="77777777" w:rsidR="009722D5" w:rsidRPr="00146683" w:rsidRDefault="009722D5" w:rsidP="005411BB">
            <w:pPr>
              <w:pStyle w:val="TAL"/>
              <w:tabs>
                <w:tab w:val="num" w:pos="1494"/>
              </w:tabs>
              <w:spacing w:before="60"/>
              <w:jc w:val="both"/>
              <w:rPr>
                <w:rFonts w:eastAsia="宋体"/>
                <w:b/>
                <w:bCs/>
                <w:i/>
                <w:noProof/>
                <w:kern w:val="2"/>
                <w:lang w:eastAsia="en-GB"/>
              </w:rPr>
            </w:pPr>
            <w:r w:rsidRPr="00146683">
              <w:rPr>
                <w:rFonts w:eastAsia="宋体"/>
                <w:b/>
                <w:bCs/>
                <w:i/>
                <w:noProof/>
                <w:kern w:val="2"/>
                <w:lang w:eastAsia="en-GB"/>
              </w:rPr>
              <w:t>handoverCommandMessage</w:t>
            </w:r>
          </w:p>
          <w:p w14:paraId="40B94F98" w14:textId="77777777" w:rsidR="009722D5" w:rsidRPr="00146683" w:rsidRDefault="009722D5" w:rsidP="005411BB">
            <w:pPr>
              <w:pStyle w:val="TAL"/>
              <w:tabs>
                <w:tab w:val="num" w:pos="1494"/>
              </w:tabs>
              <w:spacing w:before="60"/>
              <w:jc w:val="both"/>
              <w:rPr>
                <w:rFonts w:eastAsia="宋体"/>
                <w:kern w:val="2"/>
                <w:lang w:eastAsia="en-GB"/>
              </w:rPr>
            </w:pPr>
            <w:r w:rsidRPr="00146683">
              <w:rPr>
                <w:rFonts w:eastAsia="宋体"/>
                <w:kern w:val="2"/>
                <w:lang w:eastAsia="en-GB"/>
              </w:rPr>
              <w:t xml:space="preserve">Contains the entire </w:t>
            </w:r>
            <w:r w:rsidRPr="00146683">
              <w:rPr>
                <w:rFonts w:eastAsia="宋体"/>
                <w:snapToGrid w:val="0"/>
                <w:kern w:val="2"/>
                <w:lang w:eastAsia="en-GB"/>
              </w:rPr>
              <w:t>DL-DCCH-Message including the</w:t>
            </w:r>
            <w:r w:rsidRPr="00146683">
              <w:rPr>
                <w:rFonts w:eastAsia="宋体"/>
                <w:kern w:val="2"/>
                <w:lang w:eastAsia="en-GB"/>
              </w:rPr>
              <w:t xml:space="preserve"> </w:t>
            </w:r>
            <w:r w:rsidRPr="00146683">
              <w:rPr>
                <w:rFonts w:eastAsia="宋体"/>
                <w:i/>
                <w:noProof/>
                <w:kern w:val="2"/>
                <w:lang w:eastAsia="en-GB"/>
              </w:rPr>
              <w:t>RRCConnectionReconfiguration</w:t>
            </w:r>
            <w:r w:rsidRPr="00146683">
              <w:rPr>
                <w:rFonts w:eastAsia="宋体"/>
                <w:kern w:val="2"/>
                <w:lang w:eastAsia="en-GB"/>
              </w:rPr>
              <w:t xml:space="preserve"> message used to perform handover within E-UTRAN or handover to E-UTRAN, generated (entirely) by the target </w:t>
            </w:r>
            <w:r w:rsidRPr="00146683">
              <w:rPr>
                <w:rFonts w:eastAsia="宋体"/>
                <w:noProof/>
                <w:kern w:val="2"/>
                <w:lang w:eastAsia="en-GB"/>
              </w:rPr>
              <w:t>eNB</w:t>
            </w:r>
            <w:r w:rsidRPr="00146683">
              <w:rPr>
                <w:rFonts w:eastAsia="宋体"/>
                <w:kern w:val="2"/>
                <w:lang w:eastAsia="en-GB"/>
              </w:rPr>
              <w:t>.</w:t>
            </w:r>
          </w:p>
        </w:tc>
      </w:tr>
    </w:tbl>
    <w:p w14:paraId="54FA5B20" w14:textId="77777777" w:rsidR="009722D5" w:rsidRPr="00146683" w:rsidRDefault="009722D5" w:rsidP="009722D5"/>
    <w:p w14:paraId="2386C3AD" w14:textId="77777777" w:rsidR="009722D5" w:rsidRPr="00146683" w:rsidRDefault="009722D5" w:rsidP="009722D5">
      <w:pPr>
        <w:pStyle w:val="NO"/>
      </w:pPr>
      <w:r w:rsidRPr="00146683">
        <w:t>NOTE:</w:t>
      </w:r>
      <w:r w:rsidRPr="00146683">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146683" w:rsidRDefault="009722D5" w:rsidP="009722D5">
      <w:pPr>
        <w:pStyle w:val="4"/>
      </w:pPr>
      <w:bookmarkStart w:id="13812" w:name="_Toc20487723"/>
      <w:bookmarkStart w:id="13813" w:name="_Toc29343030"/>
      <w:bookmarkStart w:id="13814" w:name="_Toc29344169"/>
      <w:bookmarkStart w:id="13815" w:name="_Toc36567435"/>
      <w:bookmarkStart w:id="13816" w:name="_Toc36810899"/>
      <w:bookmarkStart w:id="13817" w:name="_Toc36847263"/>
      <w:bookmarkStart w:id="13818" w:name="_Toc36939916"/>
      <w:bookmarkStart w:id="13819" w:name="_Toc37082896"/>
      <w:bookmarkStart w:id="13820" w:name="_Toc46481538"/>
      <w:bookmarkStart w:id="13821" w:name="_Toc46482772"/>
      <w:bookmarkStart w:id="13822" w:name="_Toc46484006"/>
      <w:bookmarkStart w:id="13823" w:name="_Toc156168708"/>
      <w:r w:rsidRPr="00146683">
        <w:t>–</w:t>
      </w:r>
      <w:r w:rsidRPr="00146683">
        <w:tab/>
      </w:r>
      <w:r w:rsidRPr="00146683">
        <w:rPr>
          <w:i/>
        </w:rPr>
        <w:t>HandoverPreparationInformation</w:t>
      </w:r>
      <w:bookmarkEnd w:id="13812"/>
      <w:bookmarkEnd w:id="13813"/>
      <w:bookmarkEnd w:id="13814"/>
      <w:bookmarkEnd w:id="13815"/>
      <w:bookmarkEnd w:id="13816"/>
      <w:bookmarkEnd w:id="13817"/>
      <w:bookmarkEnd w:id="13818"/>
      <w:bookmarkEnd w:id="13819"/>
      <w:bookmarkEnd w:id="13820"/>
      <w:bookmarkEnd w:id="13821"/>
      <w:bookmarkEnd w:id="13822"/>
      <w:bookmarkEnd w:id="13823"/>
    </w:p>
    <w:p w14:paraId="1773111D" w14:textId="77777777" w:rsidR="009722D5" w:rsidRPr="00146683" w:rsidRDefault="009722D5" w:rsidP="009722D5">
      <w:r w:rsidRPr="00146683">
        <w:t>This message is used to transfer the E-UTRA RRC information used by the target eNB</w:t>
      </w:r>
      <w:r w:rsidR="004706F2" w:rsidRPr="00146683">
        <w:t xml:space="preserve"> or target ng-eNB</w:t>
      </w:r>
      <w:r w:rsidRPr="00146683">
        <w:t xml:space="preserve"> during handover preparation</w:t>
      </w:r>
      <w:r w:rsidR="001D0823" w:rsidRPr="00146683">
        <w:t xml:space="preserve"> or UE context retrieval, e.g. in case of resume or re-establishment</w:t>
      </w:r>
      <w:r w:rsidRPr="00146683">
        <w:t>, including UE capability information.</w:t>
      </w:r>
    </w:p>
    <w:p w14:paraId="34645316" w14:textId="77777777" w:rsidR="009722D5" w:rsidRPr="00146683" w:rsidRDefault="009722D5" w:rsidP="009722D5">
      <w:pPr>
        <w:pStyle w:val="B1"/>
        <w:keepNext/>
        <w:keepLines/>
      </w:pPr>
      <w:r w:rsidRPr="00146683">
        <w:t>Direction: source eNB/ source RAN to target eNB</w:t>
      </w:r>
      <w:r w:rsidR="004706F2" w:rsidRPr="00146683">
        <w:t xml:space="preserve"> or target ng-eNB</w:t>
      </w:r>
    </w:p>
    <w:p w14:paraId="07D44CC3" w14:textId="77777777" w:rsidR="009722D5" w:rsidRPr="00146683" w:rsidRDefault="009722D5" w:rsidP="009722D5">
      <w:pPr>
        <w:pStyle w:val="TH"/>
      </w:pPr>
      <w:r w:rsidRPr="00146683">
        <w:rPr>
          <w:bCs/>
          <w:i/>
          <w:iCs/>
        </w:rPr>
        <w:t xml:space="preserve">HandoverPreparationInformation </w:t>
      </w:r>
      <w:r w:rsidRPr="00146683">
        <w:t>message</w:t>
      </w:r>
    </w:p>
    <w:p w14:paraId="7691792D" w14:textId="77777777" w:rsidR="009722D5" w:rsidRPr="00146683" w:rsidRDefault="009722D5" w:rsidP="009722D5">
      <w:pPr>
        <w:pStyle w:val="PL"/>
        <w:shd w:val="clear" w:color="auto" w:fill="E6E6E6"/>
      </w:pPr>
      <w:r w:rsidRPr="00146683">
        <w:t>-- ASN1START</w:t>
      </w:r>
    </w:p>
    <w:p w14:paraId="45E2B739" w14:textId="77777777" w:rsidR="009722D5" w:rsidRPr="00146683" w:rsidRDefault="009722D5" w:rsidP="009722D5">
      <w:pPr>
        <w:pStyle w:val="PL"/>
        <w:shd w:val="clear" w:color="auto" w:fill="E6E6E6"/>
      </w:pPr>
    </w:p>
    <w:p w14:paraId="259BD38F" w14:textId="77777777" w:rsidR="009722D5" w:rsidRPr="00146683" w:rsidRDefault="009722D5" w:rsidP="009722D5">
      <w:pPr>
        <w:pStyle w:val="PL"/>
        <w:shd w:val="clear" w:color="auto" w:fill="E6E6E6"/>
      </w:pPr>
      <w:r w:rsidRPr="00146683">
        <w:t>HandoverPreparationInformation ::=</w:t>
      </w:r>
      <w:r w:rsidRPr="00146683">
        <w:tab/>
        <w:t>SEQUENCE {</w:t>
      </w:r>
    </w:p>
    <w:p w14:paraId="660FE439"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AB33F4B"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98FD8E5" w14:textId="77777777" w:rsidR="009722D5" w:rsidRPr="00146683" w:rsidRDefault="009722D5" w:rsidP="009722D5">
      <w:pPr>
        <w:pStyle w:val="PL"/>
        <w:shd w:val="clear" w:color="auto" w:fill="E6E6E6"/>
      </w:pPr>
      <w:r w:rsidRPr="00146683">
        <w:tab/>
      </w:r>
      <w:r w:rsidRPr="00146683">
        <w:tab/>
      </w:r>
      <w:r w:rsidRPr="00146683">
        <w:tab/>
        <w:t>handoverPreparationInformation-r8</w:t>
      </w:r>
      <w:r w:rsidRPr="00146683">
        <w:tab/>
        <w:t>HandoverPreparationInformation-r8-IEs,</w:t>
      </w:r>
    </w:p>
    <w:p w14:paraId="3E8088F5" w14:textId="77777777" w:rsidR="009722D5" w:rsidRPr="00146683" w:rsidRDefault="009722D5" w:rsidP="009722D5">
      <w:pPr>
        <w:pStyle w:val="PL"/>
        <w:shd w:val="clear" w:color="auto" w:fill="E6E6E6"/>
      </w:pPr>
      <w:r w:rsidRPr="00146683">
        <w:tab/>
      </w:r>
      <w:r w:rsidRPr="00146683">
        <w:tab/>
      </w:r>
      <w:r w:rsidRPr="00146683">
        <w:tab/>
        <w:t>spare7 NULL,</w:t>
      </w:r>
    </w:p>
    <w:p w14:paraId="6412E895"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44718434"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51E9A431" w14:textId="77777777" w:rsidR="009722D5" w:rsidRPr="00146683" w:rsidRDefault="009722D5" w:rsidP="009722D5">
      <w:pPr>
        <w:pStyle w:val="PL"/>
        <w:shd w:val="clear" w:color="auto" w:fill="E6E6E6"/>
      </w:pPr>
      <w:r w:rsidRPr="00146683">
        <w:tab/>
      </w:r>
      <w:r w:rsidRPr="00146683">
        <w:tab/>
        <w:t>},</w:t>
      </w:r>
    </w:p>
    <w:p w14:paraId="0B4CDBD2"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E99CFF9" w14:textId="77777777" w:rsidR="009722D5" w:rsidRPr="00146683" w:rsidRDefault="009722D5" w:rsidP="009722D5">
      <w:pPr>
        <w:pStyle w:val="PL"/>
        <w:shd w:val="clear" w:color="auto" w:fill="E6E6E6"/>
      </w:pPr>
      <w:r w:rsidRPr="00146683">
        <w:tab/>
        <w:t>}</w:t>
      </w:r>
    </w:p>
    <w:p w14:paraId="0DCC3E47" w14:textId="77777777" w:rsidR="009722D5" w:rsidRPr="00146683" w:rsidRDefault="009722D5" w:rsidP="009722D5">
      <w:pPr>
        <w:pStyle w:val="PL"/>
        <w:shd w:val="clear" w:color="auto" w:fill="E6E6E6"/>
      </w:pPr>
      <w:r w:rsidRPr="00146683">
        <w:t>}</w:t>
      </w:r>
    </w:p>
    <w:p w14:paraId="6F7DF3D2" w14:textId="77777777" w:rsidR="009722D5" w:rsidRPr="00146683" w:rsidRDefault="009722D5" w:rsidP="009722D5">
      <w:pPr>
        <w:pStyle w:val="PL"/>
        <w:shd w:val="clear" w:color="auto" w:fill="E6E6E6"/>
      </w:pPr>
    </w:p>
    <w:p w14:paraId="4DFFAAD0" w14:textId="77777777" w:rsidR="009722D5" w:rsidRPr="00146683" w:rsidRDefault="009722D5" w:rsidP="009722D5">
      <w:pPr>
        <w:pStyle w:val="PL"/>
        <w:shd w:val="clear" w:color="auto" w:fill="E6E6E6"/>
      </w:pPr>
      <w:r w:rsidRPr="00146683">
        <w:t>HandoverPreparationInformation-r8-IEs ::= SEQUENCE {</w:t>
      </w:r>
    </w:p>
    <w:p w14:paraId="6448BA36" w14:textId="77777777" w:rsidR="009722D5" w:rsidRPr="00146683" w:rsidRDefault="009722D5" w:rsidP="009722D5">
      <w:pPr>
        <w:pStyle w:val="PL"/>
        <w:shd w:val="clear" w:color="auto" w:fill="E6E6E6"/>
      </w:pPr>
      <w:r w:rsidRPr="00146683">
        <w:tab/>
        <w:t>ue-RadioAccessCapabilityInfo</w:t>
      </w:r>
      <w:r w:rsidRPr="00146683">
        <w:tab/>
      </w:r>
      <w:r w:rsidRPr="00146683">
        <w:tab/>
        <w:t>UE-CapabilityRAT-ContainerList,</w:t>
      </w:r>
    </w:p>
    <w:p w14:paraId="551CA2DA" w14:textId="77777777" w:rsidR="009722D5" w:rsidRPr="00146683" w:rsidRDefault="009722D5" w:rsidP="009722D5">
      <w:pPr>
        <w:pStyle w:val="PL"/>
        <w:shd w:val="clear" w:color="auto" w:fill="E6E6E6"/>
      </w:pPr>
      <w:r w:rsidRPr="00146683">
        <w:tab/>
        <w:t>as-Config</w:t>
      </w:r>
      <w:r w:rsidRPr="00146683">
        <w:tab/>
      </w:r>
      <w:r w:rsidRPr="00146683">
        <w:tab/>
      </w:r>
      <w:r w:rsidRPr="00146683">
        <w:tab/>
      </w:r>
      <w:r w:rsidRPr="00146683">
        <w:tab/>
      </w:r>
      <w:r w:rsidRPr="00146683">
        <w:tab/>
      </w:r>
      <w:r w:rsidRPr="00146683">
        <w:tab/>
      </w:r>
      <w:r w:rsidRPr="00146683">
        <w:tab/>
        <w:t>AS-Config</w:t>
      </w:r>
      <w:r w:rsidRPr="00146683">
        <w:tab/>
      </w:r>
      <w:r w:rsidRPr="00146683">
        <w:tab/>
      </w:r>
      <w:r w:rsidRPr="00146683">
        <w:tab/>
      </w:r>
      <w:r w:rsidRPr="00146683">
        <w:tab/>
      </w:r>
      <w:r w:rsidRPr="00146683">
        <w:tab/>
        <w:t>OPTIONAL,</w:t>
      </w:r>
      <w:r w:rsidR="00497FBE" w:rsidRPr="00146683">
        <w:tab/>
      </w:r>
      <w:r w:rsidRPr="00146683">
        <w:tab/>
        <w:t>-- Cond HO</w:t>
      </w:r>
    </w:p>
    <w:p w14:paraId="46A05AFD" w14:textId="77777777" w:rsidR="009722D5" w:rsidRPr="00146683" w:rsidRDefault="009722D5" w:rsidP="009722D5">
      <w:pPr>
        <w:pStyle w:val="PL"/>
        <w:shd w:val="clear" w:color="auto" w:fill="E6E6E6"/>
      </w:pPr>
      <w:r w:rsidRPr="00146683">
        <w:tab/>
        <w:t>rrm-Config</w:t>
      </w:r>
      <w:r w:rsidRPr="00146683">
        <w:tab/>
      </w:r>
      <w:r w:rsidRPr="00146683">
        <w:tab/>
      </w:r>
      <w:r w:rsidRPr="00146683">
        <w:tab/>
      </w:r>
      <w:r w:rsidRPr="00146683">
        <w:tab/>
      </w:r>
      <w:r w:rsidRPr="00146683">
        <w:tab/>
      </w:r>
      <w:r w:rsidRPr="00146683">
        <w:tab/>
      </w:r>
      <w:r w:rsidRPr="00146683">
        <w:tab/>
        <w:t>RRM-Config</w:t>
      </w:r>
      <w:r w:rsidRPr="00146683">
        <w:tab/>
      </w:r>
      <w:r w:rsidRPr="00146683">
        <w:tab/>
      </w:r>
      <w:r w:rsidRPr="00146683">
        <w:tab/>
      </w:r>
      <w:r w:rsidRPr="00146683">
        <w:tab/>
      </w:r>
      <w:r w:rsidRPr="00146683">
        <w:tab/>
        <w:t>OPTIONAL,</w:t>
      </w:r>
    </w:p>
    <w:p w14:paraId="10CF74EE" w14:textId="77777777" w:rsidR="009722D5" w:rsidRPr="00146683" w:rsidRDefault="009722D5" w:rsidP="009722D5">
      <w:pPr>
        <w:pStyle w:val="PL"/>
        <w:shd w:val="clear" w:color="auto" w:fill="E6E6E6"/>
      </w:pPr>
      <w:r w:rsidRPr="00146683">
        <w:tab/>
        <w:t>as-Context</w:t>
      </w:r>
      <w:r w:rsidRPr="00146683">
        <w:tab/>
      </w:r>
      <w:r w:rsidRPr="00146683">
        <w:tab/>
      </w:r>
      <w:r w:rsidRPr="00146683">
        <w:tab/>
      </w:r>
      <w:r w:rsidRPr="00146683">
        <w:tab/>
      </w:r>
      <w:r w:rsidRPr="00146683">
        <w:tab/>
      </w:r>
      <w:r w:rsidRPr="00146683">
        <w:tab/>
      </w:r>
      <w:r w:rsidRPr="00146683">
        <w:tab/>
        <w:t>AS-Context</w:t>
      </w:r>
      <w:r w:rsidRPr="00146683">
        <w:tab/>
      </w:r>
      <w:r w:rsidRPr="00146683">
        <w:tab/>
      </w:r>
      <w:r w:rsidRPr="00146683">
        <w:tab/>
      </w:r>
      <w:r w:rsidRPr="00146683">
        <w:tab/>
        <w:t>OPTIONAL,</w:t>
      </w:r>
      <w:r w:rsidR="00497FBE" w:rsidRPr="00146683">
        <w:tab/>
      </w:r>
      <w:r w:rsidRPr="00146683">
        <w:tab/>
        <w:t>-- Cond HO</w:t>
      </w:r>
    </w:p>
    <w:p w14:paraId="01C579D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20-IEs</w:t>
      </w:r>
      <w:r w:rsidRPr="00146683">
        <w:tab/>
      </w:r>
      <w:r w:rsidRPr="00146683">
        <w:tab/>
        <w:t>OPTIONAL</w:t>
      </w:r>
    </w:p>
    <w:p w14:paraId="0FE033D4" w14:textId="77777777" w:rsidR="009722D5" w:rsidRPr="00146683" w:rsidRDefault="009722D5" w:rsidP="009722D5">
      <w:pPr>
        <w:pStyle w:val="PL"/>
        <w:shd w:val="clear" w:color="auto" w:fill="E6E6E6"/>
      </w:pPr>
      <w:r w:rsidRPr="00146683">
        <w:t>}</w:t>
      </w:r>
    </w:p>
    <w:p w14:paraId="27311620" w14:textId="77777777" w:rsidR="009722D5" w:rsidRPr="00146683" w:rsidRDefault="009722D5" w:rsidP="009722D5">
      <w:pPr>
        <w:pStyle w:val="PL"/>
        <w:shd w:val="clear" w:color="auto" w:fill="E6E6E6"/>
      </w:pPr>
    </w:p>
    <w:p w14:paraId="212A8665" w14:textId="77777777" w:rsidR="009722D5" w:rsidRPr="00146683" w:rsidRDefault="009722D5" w:rsidP="009722D5">
      <w:pPr>
        <w:pStyle w:val="PL"/>
        <w:shd w:val="clear" w:color="auto" w:fill="E6E6E6"/>
      </w:pPr>
      <w:r w:rsidRPr="00146683">
        <w:t>HandoverPreparationInformation-v920-IEs</w:t>
      </w:r>
      <w:r w:rsidRPr="00146683">
        <w:tab/>
        <w:t>::= SEQUENCE {</w:t>
      </w:r>
    </w:p>
    <w:p w14:paraId="77729014" w14:textId="77777777" w:rsidR="009722D5" w:rsidRPr="00146683" w:rsidRDefault="009722D5" w:rsidP="009722D5">
      <w:pPr>
        <w:pStyle w:val="PL"/>
        <w:shd w:val="clear" w:color="auto" w:fill="E6E6E6"/>
      </w:pPr>
      <w:r w:rsidRPr="00146683">
        <w:tab/>
        <w:t>ue-ConfigRelease-r9</w:t>
      </w:r>
      <w:r w:rsidRPr="00146683">
        <w:tab/>
      </w:r>
      <w:r w:rsidRPr="00146683">
        <w:tab/>
      </w:r>
      <w:r w:rsidRPr="00146683">
        <w:tab/>
      </w:r>
      <w:r w:rsidRPr="00146683">
        <w:tab/>
      </w:r>
      <w:r w:rsidRPr="00146683">
        <w:tab/>
        <w:t>ENUMERATED {</w:t>
      </w:r>
    </w:p>
    <w:p w14:paraId="010E42B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rel9, rel10, rel11, rel12, v10j0, v11e0,</w:t>
      </w:r>
    </w:p>
    <w:p w14:paraId="1B22D654" w14:textId="0DD09F9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280, rel13, ...</w:t>
      </w:r>
      <w:r w:rsidR="006A6570" w:rsidRPr="00146683">
        <w:t>, rel14</w:t>
      </w:r>
      <w:r w:rsidR="00656E92" w:rsidRPr="00146683">
        <w:t>, rel15</w:t>
      </w:r>
      <w:r w:rsidR="00D415EF" w:rsidRPr="00146683">
        <w:t>, rel16</w:t>
      </w:r>
      <w:r w:rsidR="008E3C23" w:rsidRPr="00146683">
        <w:rPr>
          <w:rFonts w:cs="Courier New"/>
          <w:lang w:eastAsia="fr-FR"/>
        </w:rPr>
        <w:t>, rel17</w:t>
      </w:r>
      <w:r w:rsidRPr="00146683">
        <w:t>}</w:t>
      </w:r>
      <w:r w:rsidR="00497FBE" w:rsidRPr="00146683">
        <w:tab/>
      </w:r>
      <w:r w:rsidRPr="00146683">
        <w:tab/>
        <w:t>OPTIONAL,</w:t>
      </w:r>
      <w:r w:rsidR="00497FBE" w:rsidRPr="00146683">
        <w:tab/>
      </w:r>
      <w:r w:rsidRPr="00146683">
        <w:t>-- Cond HO2</w:t>
      </w:r>
    </w:p>
    <w:p w14:paraId="2285188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d0-IEs</w:t>
      </w:r>
      <w:r w:rsidRPr="00146683">
        <w:tab/>
      </w:r>
      <w:r w:rsidRPr="00146683">
        <w:tab/>
        <w:t>OPTIONAL</w:t>
      </w:r>
    </w:p>
    <w:p w14:paraId="670BBBDD" w14:textId="77777777" w:rsidR="009722D5" w:rsidRPr="00146683" w:rsidRDefault="009722D5" w:rsidP="009722D5">
      <w:pPr>
        <w:pStyle w:val="PL"/>
        <w:shd w:val="clear" w:color="auto" w:fill="E6E6E6"/>
      </w:pPr>
      <w:r w:rsidRPr="00146683">
        <w:t>}</w:t>
      </w:r>
    </w:p>
    <w:p w14:paraId="4832FF4A" w14:textId="77777777" w:rsidR="009722D5" w:rsidRPr="00146683" w:rsidRDefault="009722D5" w:rsidP="009722D5">
      <w:pPr>
        <w:pStyle w:val="PL"/>
        <w:shd w:val="clear" w:color="auto" w:fill="E6E6E6"/>
      </w:pPr>
    </w:p>
    <w:p w14:paraId="67788E8D" w14:textId="77777777" w:rsidR="009722D5" w:rsidRPr="00146683" w:rsidRDefault="009722D5" w:rsidP="009722D5">
      <w:pPr>
        <w:pStyle w:val="PL"/>
        <w:shd w:val="clear" w:color="auto" w:fill="E6E6E6"/>
      </w:pPr>
      <w:r w:rsidRPr="00146683">
        <w:t>HandoverPreparationInformation-v9d0-IEs</w:t>
      </w:r>
      <w:r w:rsidRPr="00146683">
        <w:tab/>
        <w:t>::= SEQUENCE {</w:t>
      </w:r>
    </w:p>
    <w:p w14:paraId="17019ACE"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HandoverPreparationInformation-v9j0-IEs)</w:t>
      </w:r>
      <w:r w:rsidRPr="00146683">
        <w:tab/>
        <w:t>OPTIONAL,</w:t>
      </w:r>
    </w:p>
    <w:p w14:paraId="339C93A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e0-IEs</w:t>
      </w:r>
      <w:r w:rsidRPr="00146683">
        <w:tab/>
      </w:r>
      <w:r w:rsidRPr="00146683">
        <w:tab/>
      </w:r>
      <w:r w:rsidRPr="00146683">
        <w:tab/>
        <w:t>OPTIONAL</w:t>
      </w:r>
    </w:p>
    <w:p w14:paraId="18DA083A" w14:textId="77777777" w:rsidR="009722D5" w:rsidRPr="00146683" w:rsidRDefault="009722D5" w:rsidP="009722D5">
      <w:pPr>
        <w:pStyle w:val="PL"/>
        <w:shd w:val="clear" w:color="auto" w:fill="E6E6E6"/>
      </w:pPr>
      <w:r w:rsidRPr="00146683">
        <w:t>}</w:t>
      </w:r>
    </w:p>
    <w:p w14:paraId="7F7A4B45" w14:textId="77777777" w:rsidR="009722D5" w:rsidRPr="00146683" w:rsidRDefault="009722D5" w:rsidP="009722D5">
      <w:pPr>
        <w:pStyle w:val="PL"/>
        <w:shd w:val="clear" w:color="auto" w:fill="E6E6E6"/>
      </w:pPr>
    </w:p>
    <w:p w14:paraId="11A68ABC" w14:textId="77777777" w:rsidR="009722D5" w:rsidRPr="00146683" w:rsidRDefault="009722D5" w:rsidP="009722D5">
      <w:pPr>
        <w:pStyle w:val="PL"/>
        <w:shd w:val="clear" w:color="auto" w:fill="E6E6E6"/>
      </w:pPr>
      <w:r w:rsidRPr="00146683">
        <w:t>-- Late non-critical extensions:</w:t>
      </w:r>
    </w:p>
    <w:p w14:paraId="3D24FABB" w14:textId="77777777" w:rsidR="009722D5" w:rsidRPr="00146683" w:rsidRDefault="009722D5" w:rsidP="009722D5">
      <w:pPr>
        <w:pStyle w:val="PL"/>
        <w:shd w:val="clear" w:color="auto" w:fill="E6E6E6"/>
      </w:pPr>
      <w:r w:rsidRPr="00146683">
        <w:t>HandoverPreparationInformation-v9j0-IEs ::= SEQUENCE {</w:t>
      </w:r>
    </w:p>
    <w:p w14:paraId="4EB3A6C2" w14:textId="77777777" w:rsidR="009722D5" w:rsidRPr="00146683" w:rsidRDefault="009722D5" w:rsidP="009722D5">
      <w:pPr>
        <w:pStyle w:val="PL"/>
        <w:shd w:val="clear" w:color="auto" w:fill="E6E6E6"/>
      </w:pPr>
      <w:r w:rsidRPr="00146683">
        <w:tab/>
        <w:t>-- Following field is only for pre REL-10 late non-critical extensions</w:t>
      </w:r>
    </w:p>
    <w:p w14:paraId="5D113D9C"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7975816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0j0-IEs</w:t>
      </w:r>
      <w:r w:rsidRPr="00146683">
        <w:tab/>
      </w:r>
      <w:r w:rsidRPr="00146683">
        <w:tab/>
        <w:t>OPTIONAL</w:t>
      </w:r>
    </w:p>
    <w:p w14:paraId="2BF256AA" w14:textId="77777777" w:rsidR="009722D5" w:rsidRPr="00146683" w:rsidRDefault="009722D5" w:rsidP="009722D5">
      <w:pPr>
        <w:pStyle w:val="PL"/>
        <w:shd w:val="clear" w:color="auto" w:fill="E6E6E6"/>
      </w:pPr>
      <w:r w:rsidRPr="00146683">
        <w:t>}</w:t>
      </w:r>
    </w:p>
    <w:p w14:paraId="0AF3702F" w14:textId="77777777" w:rsidR="009722D5" w:rsidRPr="00146683" w:rsidRDefault="009722D5" w:rsidP="009722D5">
      <w:pPr>
        <w:pStyle w:val="PL"/>
        <w:shd w:val="clear" w:color="auto" w:fill="E6E6E6"/>
      </w:pPr>
    </w:p>
    <w:p w14:paraId="382365EF" w14:textId="77777777" w:rsidR="009722D5" w:rsidRPr="00146683" w:rsidRDefault="009722D5" w:rsidP="009722D5">
      <w:pPr>
        <w:pStyle w:val="PL"/>
        <w:shd w:val="clear" w:color="auto" w:fill="E6E6E6"/>
      </w:pPr>
      <w:r w:rsidRPr="00146683">
        <w:t>HandoverPreparationInformation-v10j0-IEs ::= SEQUENCE {</w:t>
      </w:r>
    </w:p>
    <w:p w14:paraId="410A57C4" w14:textId="77777777" w:rsidR="009722D5" w:rsidRPr="00146683" w:rsidRDefault="009722D5" w:rsidP="009722D5">
      <w:pPr>
        <w:pStyle w:val="PL"/>
        <w:shd w:val="clear" w:color="auto" w:fill="E6E6E6"/>
      </w:pPr>
      <w:r w:rsidRPr="00146683">
        <w:tab/>
        <w:t>as-Config-v10j0</w:t>
      </w:r>
      <w:r w:rsidRPr="00146683">
        <w:tab/>
      </w:r>
      <w:r w:rsidRPr="00146683">
        <w:tab/>
      </w:r>
      <w:r w:rsidRPr="00146683">
        <w:tab/>
      </w:r>
      <w:r w:rsidRPr="00146683">
        <w:tab/>
      </w:r>
      <w:r w:rsidRPr="00146683">
        <w:tab/>
      </w:r>
      <w:r w:rsidRPr="00146683">
        <w:tab/>
        <w:t>AS-Config-v10j0</w:t>
      </w:r>
      <w:r w:rsidRPr="00146683">
        <w:tab/>
      </w:r>
      <w:r w:rsidRPr="00146683">
        <w:tab/>
      </w:r>
      <w:r w:rsidRPr="00146683">
        <w:tab/>
        <w:t>OPTIONAL,</w:t>
      </w:r>
    </w:p>
    <w:p w14:paraId="44D5E12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HandoverPreparationInformation-v10</w:t>
      </w:r>
      <w:r w:rsidR="00AE1BE0" w:rsidRPr="00146683">
        <w:t>x</w:t>
      </w:r>
      <w:r w:rsidR="00EE6CD1" w:rsidRPr="00146683">
        <w:t>0-IEs</w:t>
      </w:r>
      <w:r w:rsidRPr="00146683">
        <w:tab/>
      </w:r>
      <w:r w:rsidRPr="00146683">
        <w:tab/>
        <w:t>OPTIONAL</w:t>
      </w:r>
    </w:p>
    <w:p w14:paraId="5C2B8509" w14:textId="77777777" w:rsidR="009722D5" w:rsidRPr="00146683" w:rsidRDefault="009722D5" w:rsidP="009722D5">
      <w:pPr>
        <w:pStyle w:val="PL"/>
        <w:shd w:val="clear" w:color="auto" w:fill="E6E6E6"/>
      </w:pPr>
      <w:r w:rsidRPr="00146683">
        <w:t>}</w:t>
      </w:r>
    </w:p>
    <w:p w14:paraId="0C9B8B61" w14:textId="77777777" w:rsidR="00EE6CD1" w:rsidRPr="00146683" w:rsidRDefault="00EE6CD1" w:rsidP="00EE6CD1">
      <w:pPr>
        <w:pStyle w:val="PL"/>
        <w:shd w:val="clear" w:color="auto" w:fill="E6E6E6"/>
        <w:rPr>
          <w:lang w:eastAsia="en-US"/>
        </w:rPr>
      </w:pPr>
    </w:p>
    <w:p w14:paraId="463ECB4D" w14:textId="77777777" w:rsidR="00EE6CD1" w:rsidRPr="00146683" w:rsidRDefault="00EE6CD1" w:rsidP="00C302FE">
      <w:pPr>
        <w:pStyle w:val="PL"/>
        <w:shd w:val="clear" w:color="auto" w:fill="E6E6E6"/>
      </w:pPr>
      <w:r w:rsidRPr="00146683">
        <w:t>HandoverPreparationInformation-v10</w:t>
      </w:r>
      <w:r w:rsidR="00ED3183" w:rsidRPr="00146683">
        <w:t>x</w:t>
      </w:r>
      <w:r w:rsidRPr="00146683">
        <w:t>0-IEs ::= SEQUENCE {</w:t>
      </w:r>
    </w:p>
    <w:p w14:paraId="720A1240" w14:textId="77777777" w:rsidR="00EE6CD1" w:rsidRPr="00146683" w:rsidRDefault="00EE6CD1" w:rsidP="00C302FE">
      <w:pPr>
        <w:pStyle w:val="PL"/>
        <w:shd w:val="clear" w:color="auto" w:fill="E6E6E6"/>
      </w:pPr>
      <w:r w:rsidRPr="00146683">
        <w:tab/>
        <w:t>-- Following field is only for late non-critical extensions from REL-10 to REL-12</w:t>
      </w:r>
    </w:p>
    <w:p w14:paraId="076B13D2" w14:textId="5FA54709" w:rsidR="00EE6CD1" w:rsidRPr="00146683" w:rsidRDefault="00EE6CD1" w:rsidP="00C302F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591E8794" w14:textId="77777777" w:rsidR="00250E90" w:rsidRPr="00146683" w:rsidRDefault="00250E90" w:rsidP="00250E90">
      <w:pPr>
        <w:pStyle w:val="PL"/>
        <w:shd w:val="clear" w:color="auto" w:fill="E6E6E6"/>
      </w:pPr>
      <w:r w:rsidRPr="00146683">
        <w:tab/>
        <w:t>nonCriticalExtension</w:t>
      </w:r>
      <w:r w:rsidRPr="00146683">
        <w:tab/>
      </w:r>
      <w:r w:rsidRPr="00146683">
        <w:tab/>
      </w:r>
      <w:r w:rsidRPr="00146683">
        <w:tab/>
      </w:r>
      <w:r w:rsidRPr="00146683">
        <w:tab/>
        <w:t>HandoverPreparationInformation-v13c0-IEs</w:t>
      </w:r>
      <w:r w:rsidRPr="00146683">
        <w:tab/>
      </w:r>
      <w:r w:rsidRPr="00146683">
        <w:tab/>
        <w:t>OPTIONAL</w:t>
      </w:r>
    </w:p>
    <w:p w14:paraId="03441216" w14:textId="77777777" w:rsidR="00250E90" w:rsidRPr="00146683" w:rsidRDefault="00250E90" w:rsidP="00250E90">
      <w:pPr>
        <w:pStyle w:val="PL"/>
        <w:shd w:val="clear" w:color="auto" w:fill="E6E6E6"/>
      </w:pPr>
      <w:r w:rsidRPr="00146683">
        <w:t>}</w:t>
      </w:r>
    </w:p>
    <w:p w14:paraId="657676E2" w14:textId="77777777" w:rsidR="00250E90" w:rsidRPr="00146683" w:rsidRDefault="00250E90" w:rsidP="00250E90">
      <w:pPr>
        <w:pStyle w:val="PL"/>
        <w:shd w:val="clear" w:color="auto" w:fill="E6E6E6"/>
      </w:pPr>
    </w:p>
    <w:p w14:paraId="62A31D21" w14:textId="0CBBB258" w:rsidR="00250E90" w:rsidRPr="00146683" w:rsidRDefault="00250E90" w:rsidP="00250E90">
      <w:pPr>
        <w:pStyle w:val="PL"/>
        <w:shd w:val="clear" w:color="auto" w:fill="E6E6E6"/>
      </w:pPr>
      <w:r w:rsidRPr="00146683">
        <w:t>HandoverPreparationInformation-v13c0-IEs ::= SEQUENCE {</w:t>
      </w:r>
    </w:p>
    <w:p w14:paraId="26E063CB" w14:textId="77777777" w:rsidR="000339D6" w:rsidRPr="00146683" w:rsidRDefault="000339D6" w:rsidP="000339D6">
      <w:pPr>
        <w:pStyle w:val="PL"/>
        <w:shd w:val="clear" w:color="auto" w:fill="E6E6E6"/>
      </w:pPr>
      <w:r w:rsidRPr="00146683">
        <w:tab/>
        <w:t>as-Config-v13c0</w:t>
      </w:r>
      <w:r w:rsidRPr="00146683">
        <w:tab/>
      </w:r>
      <w:r w:rsidRPr="00146683">
        <w:tab/>
      </w:r>
      <w:r w:rsidRPr="00146683">
        <w:tab/>
      </w:r>
      <w:r w:rsidRPr="00146683">
        <w:tab/>
      </w:r>
      <w:r w:rsidRPr="00146683">
        <w:tab/>
      </w:r>
      <w:r w:rsidRPr="00146683">
        <w:tab/>
        <w:t>AS-Config-v13c0</w:t>
      </w:r>
      <w:r w:rsidRPr="00146683">
        <w:tab/>
      </w:r>
      <w:r w:rsidRPr="00146683">
        <w:tab/>
      </w:r>
      <w:r w:rsidRPr="00146683">
        <w:tab/>
        <w:t>OPTIONAL,</w:t>
      </w:r>
    </w:p>
    <w:p w14:paraId="0961335F" w14:textId="77777777" w:rsidR="00EE6CD1" w:rsidRPr="00146683" w:rsidRDefault="00EE6CD1" w:rsidP="00C302FE">
      <w:pPr>
        <w:pStyle w:val="PL"/>
        <w:shd w:val="clear" w:color="auto" w:fill="E6E6E6"/>
      </w:pPr>
      <w:r w:rsidRPr="00146683">
        <w:tab/>
        <w:t>-- Following field is only for late non-critical extensions from REL-13</w:t>
      </w:r>
    </w:p>
    <w:p w14:paraId="70FC8812" w14:textId="77777777" w:rsidR="00EE6CD1" w:rsidRPr="00146683" w:rsidRDefault="00EE6CD1" w:rsidP="00CE6B8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22FCFC19" w14:textId="77777777" w:rsidR="00EE6CD1" w:rsidRPr="00146683" w:rsidRDefault="00EE6CD1" w:rsidP="00C302FE">
      <w:pPr>
        <w:pStyle w:val="PL"/>
        <w:shd w:val="clear" w:color="auto" w:fill="E6E6E6"/>
      </w:pPr>
      <w:r w:rsidRPr="00146683">
        <w:t>}</w:t>
      </w:r>
    </w:p>
    <w:p w14:paraId="5E6011BD" w14:textId="77777777" w:rsidR="009722D5" w:rsidRPr="00146683" w:rsidRDefault="009722D5" w:rsidP="009722D5">
      <w:pPr>
        <w:pStyle w:val="PL"/>
        <w:shd w:val="clear" w:color="auto" w:fill="E6E6E6"/>
      </w:pPr>
    </w:p>
    <w:p w14:paraId="26956484" w14:textId="77777777" w:rsidR="009722D5" w:rsidRPr="00146683" w:rsidRDefault="009722D5" w:rsidP="009722D5">
      <w:pPr>
        <w:pStyle w:val="PL"/>
        <w:shd w:val="clear" w:color="auto" w:fill="E6E6E6"/>
      </w:pPr>
      <w:r w:rsidRPr="00146683">
        <w:t>-- Regular non-critical extensions:</w:t>
      </w:r>
    </w:p>
    <w:p w14:paraId="4C3DE229" w14:textId="77777777" w:rsidR="009722D5" w:rsidRPr="00146683" w:rsidRDefault="009722D5" w:rsidP="009722D5">
      <w:pPr>
        <w:pStyle w:val="PL"/>
        <w:shd w:val="clear" w:color="auto" w:fill="E6E6E6"/>
      </w:pPr>
      <w:r w:rsidRPr="00146683">
        <w:t>HandoverPreparationInformation-v9e0-IEs</w:t>
      </w:r>
      <w:r w:rsidRPr="00146683">
        <w:tab/>
        <w:t>::= SEQUENCE {</w:t>
      </w:r>
    </w:p>
    <w:p w14:paraId="7D1A204C" w14:textId="77777777" w:rsidR="009722D5" w:rsidRPr="00146683" w:rsidRDefault="009722D5" w:rsidP="009722D5">
      <w:pPr>
        <w:pStyle w:val="PL"/>
        <w:shd w:val="clear" w:color="auto" w:fill="E6E6E6"/>
      </w:pPr>
      <w:r w:rsidRPr="00146683">
        <w:tab/>
        <w:t>as-Config-v9e0</w:t>
      </w:r>
      <w:r w:rsidRPr="00146683">
        <w:tab/>
      </w:r>
      <w:r w:rsidRPr="00146683">
        <w:tab/>
      </w:r>
      <w:r w:rsidRPr="00146683">
        <w:tab/>
      </w:r>
      <w:r w:rsidRPr="00146683">
        <w:tab/>
      </w:r>
      <w:r w:rsidRPr="00146683">
        <w:tab/>
      </w:r>
      <w:r w:rsidRPr="00146683">
        <w:tab/>
        <w:t>AS-Config-v9e0</w:t>
      </w:r>
      <w:r w:rsidRPr="00146683">
        <w:tab/>
      </w:r>
      <w:r w:rsidRPr="00146683">
        <w:tab/>
      </w:r>
      <w:r w:rsidRPr="00146683">
        <w:tab/>
      </w:r>
      <w:r w:rsidRPr="00146683">
        <w:tab/>
      </w:r>
      <w:r w:rsidRPr="00146683">
        <w:tab/>
        <w:t>OPTIONAL,</w:t>
      </w:r>
      <w:r w:rsidRPr="00146683">
        <w:tab/>
        <w:t>-- Cond HO2</w:t>
      </w:r>
    </w:p>
    <w:p w14:paraId="6E5608E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130-IEs</w:t>
      </w:r>
      <w:r w:rsidRPr="00146683">
        <w:tab/>
      </w:r>
      <w:r w:rsidRPr="00146683">
        <w:tab/>
        <w:t>OPTIONAL</w:t>
      </w:r>
    </w:p>
    <w:p w14:paraId="75A08B83" w14:textId="77777777" w:rsidR="009722D5" w:rsidRPr="00146683" w:rsidRDefault="009722D5" w:rsidP="009722D5">
      <w:pPr>
        <w:pStyle w:val="PL"/>
        <w:shd w:val="clear" w:color="auto" w:fill="E6E6E6"/>
      </w:pPr>
      <w:r w:rsidRPr="00146683">
        <w:t>}</w:t>
      </w:r>
    </w:p>
    <w:p w14:paraId="2B151BB3" w14:textId="77777777" w:rsidR="009722D5" w:rsidRPr="00146683" w:rsidRDefault="009722D5" w:rsidP="009722D5">
      <w:pPr>
        <w:pStyle w:val="PL"/>
        <w:shd w:val="clear" w:color="auto" w:fill="E6E6E6"/>
      </w:pPr>
    </w:p>
    <w:p w14:paraId="63D46649" w14:textId="77777777" w:rsidR="009722D5" w:rsidRPr="00146683" w:rsidRDefault="009722D5" w:rsidP="009722D5">
      <w:pPr>
        <w:pStyle w:val="PL"/>
        <w:shd w:val="clear" w:color="auto" w:fill="E6E6E6"/>
      </w:pPr>
      <w:r w:rsidRPr="00146683">
        <w:t>HandoverPreparationInformation-v1130-IEs</w:t>
      </w:r>
      <w:r w:rsidRPr="00146683">
        <w:tab/>
        <w:t>::= SEQUENCE {</w:t>
      </w:r>
    </w:p>
    <w:p w14:paraId="6664EA90" w14:textId="77777777" w:rsidR="009722D5" w:rsidRPr="00146683" w:rsidRDefault="009722D5" w:rsidP="009722D5">
      <w:pPr>
        <w:pStyle w:val="PL"/>
        <w:shd w:val="clear" w:color="auto" w:fill="E6E6E6"/>
      </w:pPr>
      <w:r w:rsidRPr="00146683">
        <w:tab/>
        <w:t>as-Context-v1130</w:t>
      </w:r>
      <w:r w:rsidRPr="00146683">
        <w:tab/>
      </w:r>
      <w:r w:rsidRPr="00146683">
        <w:tab/>
      </w:r>
      <w:r w:rsidRPr="00146683">
        <w:tab/>
      </w:r>
      <w:r w:rsidRPr="00146683">
        <w:tab/>
      </w:r>
      <w:r w:rsidRPr="00146683">
        <w:tab/>
        <w:t>AS-Context-v1130</w:t>
      </w:r>
      <w:r w:rsidRPr="00146683">
        <w:tab/>
      </w:r>
      <w:r w:rsidRPr="00146683">
        <w:tab/>
      </w:r>
      <w:r w:rsidRPr="00146683">
        <w:tab/>
      </w:r>
      <w:r w:rsidRPr="00146683">
        <w:tab/>
        <w:t>OPTIONAL,</w:t>
      </w:r>
      <w:r w:rsidRPr="00146683">
        <w:tab/>
        <w:t>-- Cond HO2</w:t>
      </w:r>
    </w:p>
    <w:p w14:paraId="488793A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250-IEs</w:t>
      </w:r>
      <w:r w:rsidRPr="00146683">
        <w:tab/>
      </w:r>
      <w:r w:rsidRPr="00146683">
        <w:tab/>
      </w:r>
      <w:r w:rsidRPr="00146683">
        <w:tab/>
      </w:r>
      <w:r w:rsidRPr="00146683">
        <w:tab/>
      </w:r>
      <w:r w:rsidRPr="00146683">
        <w:tab/>
      </w:r>
      <w:r w:rsidRPr="00146683">
        <w:tab/>
        <w:t>OPTIONAL</w:t>
      </w:r>
    </w:p>
    <w:p w14:paraId="1438DC8B" w14:textId="77777777" w:rsidR="009722D5" w:rsidRPr="00146683" w:rsidRDefault="009722D5" w:rsidP="009722D5">
      <w:pPr>
        <w:pStyle w:val="PL"/>
        <w:shd w:val="clear" w:color="auto" w:fill="E6E6E6"/>
      </w:pPr>
      <w:r w:rsidRPr="00146683">
        <w:t>}</w:t>
      </w:r>
    </w:p>
    <w:p w14:paraId="647176AB" w14:textId="77777777" w:rsidR="009722D5" w:rsidRPr="00146683" w:rsidRDefault="009722D5" w:rsidP="009722D5">
      <w:pPr>
        <w:pStyle w:val="PL"/>
        <w:shd w:val="clear" w:color="auto" w:fill="E6E6E6"/>
      </w:pPr>
    </w:p>
    <w:p w14:paraId="6FE26478" w14:textId="77777777" w:rsidR="009722D5" w:rsidRPr="00146683" w:rsidRDefault="009722D5" w:rsidP="009722D5">
      <w:pPr>
        <w:pStyle w:val="PL"/>
        <w:shd w:val="clear" w:color="auto" w:fill="E6E6E6"/>
      </w:pPr>
      <w:r w:rsidRPr="00146683">
        <w:t>HandoverPreparationInformation-v1250-IEs ::= SEQUENCE {</w:t>
      </w:r>
    </w:p>
    <w:p w14:paraId="5B355471" w14:textId="77777777" w:rsidR="009722D5" w:rsidRPr="00146683" w:rsidRDefault="009722D5" w:rsidP="009722D5">
      <w:pPr>
        <w:pStyle w:val="PL"/>
        <w:shd w:val="clear" w:color="auto" w:fill="E6E6E6"/>
      </w:pPr>
      <w:r w:rsidRPr="00146683">
        <w:tab/>
        <w:t>ue-SupportedEARFCN-r12</w:t>
      </w:r>
      <w:r w:rsidR="00497FBE" w:rsidRPr="00146683">
        <w:tab/>
      </w:r>
      <w:r w:rsidRPr="00146683">
        <w:tab/>
      </w:r>
      <w:r w:rsidRPr="00146683">
        <w:tab/>
      </w:r>
      <w:r w:rsidRPr="00146683">
        <w:tab/>
        <w:t>ARFCN-ValueEUTRA-r9</w:t>
      </w:r>
      <w:r w:rsidRPr="00146683">
        <w:tab/>
      </w:r>
      <w:r w:rsidRPr="00146683">
        <w:tab/>
      </w:r>
      <w:r w:rsidRPr="00146683">
        <w:tab/>
      </w:r>
      <w:r w:rsidRPr="00146683">
        <w:tab/>
        <w:t>OPTIONAL,</w:t>
      </w:r>
      <w:r w:rsidRPr="00146683">
        <w:tab/>
        <w:t>-- Cond HO3</w:t>
      </w:r>
    </w:p>
    <w:p w14:paraId="27F54ED7" w14:textId="77777777" w:rsidR="009722D5" w:rsidRPr="00146683" w:rsidRDefault="009722D5" w:rsidP="009722D5">
      <w:pPr>
        <w:pStyle w:val="PL"/>
        <w:shd w:val="clear" w:color="auto" w:fill="E6E6E6"/>
      </w:pPr>
      <w:r w:rsidRPr="00146683">
        <w:tab/>
        <w:t>as-Config-v1250</w:t>
      </w:r>
      <w:r w:rsidRPr="00146683">
        <w:tab/>
      </w:r>
      <w:r w:rsidRPr="00146683">
        <w:tab/>
      </w:r>
      <w:r w:rsidRPr="00146683">
        <w:tab/>
      </w:r>
      <w:r w:rsidRPr="00146683">
        <w:tab/>
      </w:r>
      <w:r w:rsidRPr="00146683">
        <w:tab/>
        <w:t>AS-Config-v1250</w:t>
      </w:r>
      <w:r w:rsidRPr="00146683">
        <w:tab/>
      </w:r>
      <w:r w:rsidRPr="00146683">
        <w:tab/>
      </w:r>
      <w:r w:rsidRPr="00146683">
        <w:tab/>
      </w:r>
      <w:r w:rsidRPr="00146683">
        <w:tab/>
        <w:t>OPTIONAL,</w:t>
      </w:r>
      <w:r w:rsidR="00497FBE" w:rsidRPr="00146683">
        <w:tab/>
      </w:r>
      <w:r w:rsidRPr="00146683">
        <w:t>-- Cond HO2</w:t>
      </w:r>
    </w:p>
    <w:p w14:paraId="08DE552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w:t>
      </w:r>
      <w:r w:rsidRPr="00146683">
        <w:rPr>
          <w:lang w:eastAsia="zh-TW"/>
        </w:rPr>
        <w:t>320</w:t>
      </w:r>
      <w:r w:rsidRPr="00146683">
        <w:t>-IEs</w:t>
      </w:r>
      <w:r w:rsidRPr="00146683">
        <w:tab/>
      </w:r>
      <w:r w:rsidRPr="00146683">
        <w:tab/>
      </w:r>
      <w:r w:rsidRPr="00146683">
        <w:tab/>
      </w:r>
      <w:r w:rsidRPr="00146683">
        <w:tab/>
      </w:r>
      <w:r w:rsidRPr="00146683">
        <w:tab/>
      </w:r>
      <w:r w:rsidRPr="00146683">
        <w:tab/>
        <w:t>OPTIONAL</w:t>
      </w:r>
    </w:p>
    <w:p w14:paraId="5475010C" w14:textId="77777777" w:rsidR="009722D5" w:rsidRPr="00146683" w:rsidRDefault="009722D5" w:rsidP="009722D5">
      <w:pPr>
        <w:pStyle w:val="PL"/>
        <w:shd w:val="clear" w:color="auto" w:fill="E6E6E6"/>
      </w:pPr>
      <w:r w:rsidRPr="00146683">
        <w:t>}</w:t>
      </w:r>
    </w:p>
    <w:p w14:paraId="27B60154" w14:textId="77777777" w:rsidR="009722D5" w:rsidRPr="00146683" w:rsidRDefault="009722D5" w:rsidP="009722D5">
      <w:pPr>
        <w:pStyle w:val="PL"/>
        <w:shd w:val="clear" w:color="auto" w:fill="E6E6E6"/>
        <w:rPr>
          <w:lang w:eastAsia="zh-TW"/>
        </w:rPr>
      </w:pPr>
    </w:p>
    <w:p w14:paraId="0C5DB070" w14:textId="77777777" w:rsidR="009722D5" w:rsidRPr="00146683" w:rsidRDefault="009722D5" w:rsidP="009722D5">
      <w:pPr>
        <w:pStyle w:val="PL"/>
        <w:shd w:val="clear" w:color="auto" w:fill="E6E6E6"/>
      </w:pPr>
      <w:r w:rsidRPr="00146683">
        <w:t>HandoverPreparationInformation-v1</w:t>
      </w:r>
      <w:r w:rsidRPr="00146683">
        <w:rPr>
          <w:lang w:eastAsia="zh-TW"/>
        </w:rPr>
        <w:t>320</w:t>
      </w:r>
      <w:r w:rsidRPr="00146683">
        <w:t>-IEs ::= SEQUENCE {</w:t>
      </w:r>
    </w:p>
    <w:p w14:paraId="01465FA8" w14:textId="77777777" w:rsidR="009722D5" w:rsidRPr="00146683" w:rsidRDefault="009722D5" w:rsidP="009722D5">
      <w:pPr>
        <w:pStyle w:val="PL"/>
        <w:shd w:val="clear" w:color="auto" w:fill="E6E6E6"/>
        <w:rPr>
          <w:lang w:eastAsia="zh-TW"/>
        </w:rPr>
      </w:pPr>
      <w:r w:rsidRPr="00146683">
        <w:tab/>
        <w:t>as-Config-v1</w:t>
      </w:r>
      <w:r w:rsidRPr="00146683">
        <w:rPr>
          <w:lang w:eastAsia="zh-TW"/>
        </w:rPr>
        <w:t>320</w:t>
      </w:r>
      <w:r w:rsidRPr="00146683">
        <w:tab/>
      </w:r>
      <w:r w:rsidRPr="00146683">
        <w:tab/>
      </w:r>
      <w:r w:rsidRPr="00146683">
        <w:tab/>
      </w:r>
      <w:r w:rsidRPr="00146683">
        <w:tab/>
      </w:r>
      <w:r w:rsidRPr="00146683">
        <w:tab/>
      </w:r>
      <w:r w:rsidRPr="00146683">
        <w:rPr>
          <w:lang w:eastAsia="zh-TW"/>
        </w:rPr>
        <w:tab/>
      </w:r>
      <w:r w:rsidRPr="00146683">
        <w:t>AS-Config-v1</w:t>
      </w:r>
      <w:r w:rsidRPr="00146683">
        <w:rPr>
          <w:lang w:eastAsia="zh-TW"/>
        </w:rPr>
        <w:t>320</w:t>
      </w:r>
      <w:r w:rsidRPr="00146683">
        <w:tab/>
      </w:r>
      <w:r w:rsidRPr="00146683">
        <w:tab/>
      </w:r>
      <w:r w:rsidRPr="00146683">
        <w:tab/>
      </w:r>
      <w:r w:rsidRPr="00146683">
        <w:tab/>
      </w:r>
      <w:r w:rsidRPr="00146683">
        <w:rPr>
          <w:lang w:eastAsia="zh-TW"/>
        </w:rPr>
        <w:tab/>
      </w:r>
      <w:r w:rsidRPr="00146683">
        <w:t>OPTIONAL,</w:t>
      </w:r>
      <w:r w:rsidR="00497FBE" w:rsidRPr="00146683">
        <w:tab/>
      </w:r>
      <w:r w:rsidRPr="00146683">
        <w:t>-- Cond HO2</w:t>
      </w:r>
    </w:p>
    <w:p w14:paraId="03D04E88" w14:textId="77777777" w:rsidR="009722D5" w:rsidRPr="00146683" w:rsidRDefault="009722D5" w:rsidP="009722D5">
      <w:pPr>
        <w:pStyle w:val="PL"/>
        <w:shd w:val="clear" w:color="auto" w:fill="E6E6E6"/>
        <w:rPr>
          <w:lang w:eastAsia="zh-TW"/>
        </w:rPr>
      </w:pPr>
      <w:r w:rsidRPr="00146683">
        <w:tab/>
        <w:t>as-Con</w:t>
      </w:r>
      <w:r w:rsidRPr="00146683">
        <w:rPr>
          <w:lang w:eastAsia="zh-TW"/>
        </w:rPr>
        <w:t>text</w:t>
      </w:r>
      <w:r w:rsidRPr="00146683">
        <w:t>-v1</w:t>
      </w:r>
      <w:r w:rsidRPr="00146683">
        <w:rPr>
          <w:lang w:eastAsia="zh-TW"/>
        </w:rPr>
        <w:t>320</w:t>
      </w:r>
      <w:r w:rsidRPr="00146683">
        <w:tab/>
      </w:r>
      <w:r w:rsidRPr="00146683">
        <w:tab/>
      </w:r>
      <w:r w:rsidRPr="00146683">
        <w:tab/>
      </w:r>
      <w:r w:rsidRPr="00146683">
        <w:tab/>
      </w:r>
      <w:r w:rsidRPr="00146683">
        <w:tab/>
        <w:t>AS-Co</w:t>
      </w:r>
      <w:r w:rsidRPr="00146683">
        <w:rPr>
          <w:lang w:eastAsia="zh-TW"/>
        </w:rPr>
        <w:t>ntext</w:t>
      </w:r>
      <w:r w:rsidRPr="00146683">
        <w:t>-v1</w:t>
      </w:r>
      <w:r w:rsidRPr="00146683">
        <w:rPr>
          <w:lang w:eastAsia="zh-TW"/>
        </w:rPr>
        <w:t>320</w:t>
      </w:r>
      <w:r w:rsidRPr="00146683">
        <w:tab/>
      </w:r>
      <w:r w:rsidRPr="00146683">
        <w:tab/>
      </w:r>
      <w:r w:rsidRPr="00146683">
        <w:tab/>
      </w:r>
      <w:r w:rsidRPr="00146683">
        <w:tab/>
        <w:t>OPTIONAL,</w:t>
      </w:r>
      <w:r w:rsidR="00497FBE" w:rsidRPr="00146683">
        <w:tab/>
      </w:r>
      <w:r w:rsidRPr="00146683">
        <w:t>-- Cond HO2</w:t>
      </w:r>
    </w:p>
    <w:p w14:paraId="6961681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4</w:t>
      </w:r>
      <w:r w:rsidR="00AE69E8" w:rsidRPr="00146683">
        <w:t>3</w:t>
      </w:r>
      <w:r w:rsidRPr="00146683">
        <w:rPr>
          <w:lang w:eastAsia="zh-TW"/>
        </w:rPr>
        <w:t>0</w:t>
      </w:r>
      <w:r w:rsidRPr="00146683">
        <w:t>-IEs</w:t>
      </w:r>
      <w:r w:rsidRPr="00146683">
        <w:tab/>
      </w:r>
      <w:r w:rsidRPr="00146683">
        <w:tab/>
      </w:r>
      <w:r w:rsidRPr="00146683">
        <w:tab/>
      </w:r>
      <w:r w:rsidRPr="00146683">
        <w:tab/>
      </w:r>
      <w:r w:rsidRPr="00146683">
        <w:tab/>
      </w:r>
      <w:r w:rsidRPr="00146683">
        <w:tab/>
        <w:t>OPTIONAL</w:t>
      </w:r>
    </w:p>
    <w:p w14:paraId="58E3E20E" w14:textId="77777777" w:rsidR="009722D5" w:rsidRPr="00146683" w:rsidRDefault="009722D5" w:rsidP="009722D5">
      <w:pPr>
        <w:pStyle w:val="PL"/>
        <w:shd w:val="clear" w:color="auto" w:fill="E6E6E6"/>
        <w:rPr>
          <w:lang w:eastAsia="zh-TW"/>
        </w:rPr>
      </w:pPr>
      <w:r w:rsidRPr="00146683">
        <w:t>}</w:t>
      </w:r>
    </w:p>
    <w:p w14:paraId="3964128C" w14:textId="77777777" w:rsidR="009722D5" w:rsidRPr="00146683" w:rsidRDefault="009722D5" w:rsidP="009722D5">
      <w:pPr>
        <w:pStyle w:val="PL"/>
        <w:shd w:val="clear" w:color="auto" w:fill="E6E6E6"/>
      </w:pPr>
    </w:p>
    <w:p w14:paraId="4F284812" w14:textId="77777777" w:rsidR="009722D5" w:rsidRPr="00146683" w:rsidRDefault="009722D5" w:rsidP="009722D5">
      <w:pPr>
        <w:pStyle w:val="PL"/>
        <w:shd w:val="clear" w:color="auto" w:fill="E6E6E6"/>
      </w:pPr>
      <w:r w:rsidRPr="00146683">
        <w:t>HandoverPreparationInformation-v14</w:t>
      </w:r>
      <w:r w:rsidR="009C2367" w:rsidRPr="00146683">
        <w:t>3</w:t>
      </w:r>
      <w:r w:rsidRPr="00146683">
        <w:t>0-IEs ::= SEQUENCE {</w:t>
      </w:r>
    </w:p>
    <w:p w14:paraId="5761B1C1" w14:textId="77777777" w:rsidR="009722D5" w:rsidRPr="00146683" w:rsidRDefault="009722D5" w:rsidP="009722D5">
      <w:pPr>
        <w:pStyle w:val="PL"/>
        <w:shd w:val="clear" w:color="auto" w:fill="E6E6E6"/>
      </w:pPr>
      <w:r w:rsidRPr="00146683">
        <w:tab/>
        <w:t>as-Config-v14</w:t>
      </w:r>
      <w:r w:rsidR="009C2367" w:rsidRPr="00146683">
        <w:t>3</w:t>
      </w:r>
      <w:r w:rsidRPr="00146683">
        <w:t>0</w:t>
      </w:r>
      <w:r w:rsidRPr="00146683">
        <w:tab/>
      </w:r>
      <w:r w:rsidRPr="00146683">
        <w:tab/>
      </w:r>
      <w:r w:rsidRPr="00146683">
        <w:tab/>
      </w:r>
      <w:r w:rsidRPr="00146683">
        <w:tab/>
      </w:r>
      <w:r w:rsidRPr="00146683">
        <w:tab/>
        <w:t>AS-Config-v14</w:t>
      </w:r>
      <w:r w:rsidR="009C2367" w:rsidRPr="00146683">
        <w:t>3</w:t>
      </w:r>
      <w:r w:rsidRPr="00146683">
        <w:t>0</w:t>
      </w:r>
      <w:r w:rsidRPr="00146683">
        <w:tab/>
      </w:r>
      <w:r w:rsidRPr="00146683">
        <w:tab/>
      </w:r>
      <w:r w:rsidRPr="00146683">
        <w:tab/>
      </w:r>
      <w:r w:rsidRPr="00146683">
        <w:tab/>
      </w:r>
      <w:r w:rsidRPr="00146683">
        <w:tab/>
      </w:r>
      <w:r w:rsidRPr="00146683">
        <w:tab/>
        <w:t>OPTIONAL,</w:t>
      </w:r>
      <w:r w:rsidR="00497FBE" w:rsidRPr="00146683">
        <w:tab/>
      </w:r>
      <w:r w:rsidRPr="00146683">
        <w:t>-- Cond HO2</w:t>
      </w:r>
    </w:p>
    <w:p w14:paraId="59ED236F" w14:textId="77777777" w:rsidR="009722D5" w:rsidRPr="00146683" w:rsidRDefault="009722D5" w:rsidP="009722D5">
      <w:pPr>
        <w:pStyle w:val="PL"/>
        <w:shd w:val="clear" w:color="auto" w:fill="E6E6E6"/>
      </w:pPr>
      <w:r w:rsidRPr="00146683">
        <w:tab/>
        <w:t>makeBeforeBreakReq-r14</w:t>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Cond HO2</w:t>
      </w:r>
    </w:p>
    <w:p w14:paraId="79754FD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CF1A73" w:rsidRPr="00146683">
        <w:t>HandoverPreparationInformation-v15</w:t>
      </w:r>
      <w:r w:rsidR="00A9695D" w:rsidRPr="00146683">
        <w:t>30</w:t>
      </w:r>
      <w:r w:rsidR="00CF1A73" w:rsidRPr="00146683">
        <w:t>-IEs</w:t>
      </w:r>
      <w:r w:rsidRPr="00146683">
        <w:tab/>
      </w:r>
      <w:r w:rsidRPr="00146683">
        <w:tab/>
      </w:r>
      <w:r w:rsidRPr="00146683">
        <w:tab/>
        <w:t>OPTIONAL</w:t>
      </w:r>
    </w:p>
    <w:p w14:paraId="24859266" w14:textId="77777777" w:rsidR="009722D5" w:rsidRPr="00146683" w:rsidRDefault="009722D5" w:rsidP="009722D5">
      <w:pPr>
        <w:pStyle w:val="PL"/>
        <w:shd w:val="clear" w:color="auto" w:fill="E6E6E6"/>
      </w:pPr>
      <w:r w:rsidRPr="00146683">
        <w:t>}</w:t>
      </w:r>
    </w:p>
    <w:p w14:paraId="334E270D" w14:textId="77777777" w:rsidR="00C4066C" w:rsidRPr="00146683" w:rsidRDefault="00C4066C" w:rsidP="00C4066C">
      <w:pPr>
        <w:pStyle w:val="PL"/>
        <w:shd w:val="clear" w:color="auto" w:fill="E6E6E6"/>
      </w:pPr>
    </w:p>
    <w:p w14:paraId="583CE8F3" w14:textId="77777777" w:rsidR="00C4066C" w:rsidRPr="00146683" w:rsidRDefault="00C4066C" w:rsidP="00C4066C">
      <w:pPr>
        <w:pStyle w:val="PL"/>
        <w:shd w:val="clear" w:color="auto" w:fill="E6E6E6"/>
      </w:pPr>
      <w:r w:rsidRPr="00146683">
        <w:t>HandoverPreparationInformation-</w:t>
      </w:r>
      <w:r w:rsidR="00CF1A73" w:rsidRPr="00146683">
        <w:t>v15</w:t>
      </w:r>
      <w:r w:rsidR="00A9695D" w:rsidRPr="00146683">
        <w:t>30</w:t>
      </w:r>
      <w:r w:rsidRPr="00146683">
        <w:t>-IEs ::= SEQUENCE {</w:t>
      </w:r>
    </w:p>
    <w:p w14:paraId="33C19A34" w14:textId="77777777" w:rsidR="00C4066C" w:rsidRPr="00146683" w:rsidRDefault="00C4066C" w:rsidP="00C4066C">
      <w:pPr>
        <w:pStyle w:val="PL"/>
        <w:shd w:val="clear" w:color="auto" w:fill="E6E6E6"/>
      </w:pPr>
      <w:r w:rsidRPr="00146683">
        <w:tab/>
        <w:t>ran-NotificationAreaInfo-r15</w:t>
      </w:r>
      <w:r w:rsidRPr="00146683">
        <w:tab/>
      </w:r>
      <w:r w:rsidRPr="00146683">
        <w:tab/>
        <w:t>RAN-NotificationAreaInfo-r15</w:t>
      </w:r>
      <w:r w:rsidRPr="00146683">
        <w:tab/>
      </w:r>
      <w:r w:rsidRPr="00146683">
        <w:tab/>
      </w:r>
      <w:r w:rsidRPr="00146683">
        <w:tab/>
        <w:t>OPTIONAL,</w:t>
      </w:r>
    </w:p>
    <w:p w14:paraId="25459442" w14:textId="77777777" w:rsidR="00A9695D" w:rsidRPr="00146683" w:rsidRDefault="00A9695D" w:rsidP="00A9695D">
      <w:pPr>
        <w:pStyle w:val="PL"/>
        <w:shd w:val="clear" w:color="auto" w:fill="E6E6E6"/>
      </w:pPr>
      <w:r w:rsidRPr="00146683">
        <w:tab/>
        <w:t>nonCriticalExtension</w:t>
      </w:r>
      <w:r w:rsidRPr="00146683">
        <w:tab/>
      </w:r>
      <w:r w:rsidRPr="00146683">
        <w:tab/>
      </w:r>
      <w:r w:rsidRPr="00146683">
        <w:tab/>
      </w:r>
      <w:r w:rsidRPr="00146683">
        <w:tab/>
        <w:t>HandoverPreparationInformation-v1540-IEs</w:t>
      </w:r>
      <w:r w:rsidRPr="00146683">
        <w:tab/>
      </w:r>
      <w:r w:rsidRPr="00146683">
        <w:tab/>
      </w:r>
      <w:r w:rsidRPr="00146683">
        <w:tab/>
      </w:r>
      <w:r w:rsidRPr="00146683">
        <w:tab/>
      </w:r>
      <w:r w:rsidRPr="00146683">
        <w:tab/>
      </w:r>
      <w:r w:rsidRPr="00146683">
        <w:tab/>
      </w:r>
      <w:r w:rsidRPr="00146683">
        <w:tab/>
        <w:t>OPTIONAL</w:t>
      </w:r>
    </w:p>
    <w:p w14:paraId="795579DF" w14:textId="77777777" w:rsidR="00A9695D" w:rsidRPr="00146683" w:rsidRDefault="00A9695D" w:rsidP="00A9695D">
      <w:pPr>
        <w:pStyle w:val="PL"/>
        <w:shd w:val="clear" w:color="auto" w:fill="E6E6E6"/>
      </w:pPr>
      <w:r w:rsidRPr="00146683">
        <w:t>}</w:t>
      </w:r>
    </w:p>
    <w:p w14:paraId="5F314E4E" w14:textId="77777777" w:rsidR="00A9695D" w:rsidRPr="00146683" w:rsidRDefault="00A9695D" w:rsidP="00A9695D">
      <w:pPr>
        <w:pStyle w:val="PL"/>
        <w:shd w:val="clear" w:color="auto" w:fill="E6E6E6"/>
      </w:pPr>
    </w:p>
    <w:p w14:paraId="0195EE91" w14:textId="77777777" w:rsidR="00A9695D" w:rsidRPr="00146683" w:rsidRDefault="00A9695D" w:rsidP="00A9695D">
      <w:pPr>
        <w:pStyle w:val="PL"/>
        <w:shd w:val="clear" w:color="auto" w:fill="E6E6E6"/>
      </w:pPr>
      <w:r w:rsidRPr="00146683">
        <w:t>HandoverPreparationInformation-v1540-IEs ::= SEQUENCE {</w:t>
      </w:r>
    </w:p>
    <w:p w14:paraId="6FEDD730" w14:textId="77777777" w:rsidR="00CF1A73" w:rsidRPr="00146683" w:rsidRDefault="00CF1A73" w:rsidP="00CF1A73">
      <w:pPr>
        <w:pStyle w:val="PL"/>
        <w:shd w:val="clear" w:color="auto" w:fill="E6E6E6"/>
      </w:pPr>
      <w:r w:rsidRPr="00146683">
        <w:tab/>
        <w:t>sourceRB-ConfigIntra5GC-r15</w:t>
      </w:r>
      <w:r w:rsidRPr="00146683">
        <w:tab/>
      </w:r>
      <w:r w:rsidRPr="00146683">
        <w:tab/>
        <w:t>OCTET STRING</w:t>
      </w:r>
      <w:r w:rsidRPr="00146683">
        <w:tab/>
      </w:r>
      <w:r w:rsidRPr="00146683">
        <w:tab/>
      </w:r>
      <w:r w:rsidRPr="00146683">
        <w:tab/>
      </w:r>
      <w:r w:rsidRPr="00146683">
        <w:tab/>
      </w:r>
      <w:r w:rsidRPr="00146683">
        <w:tab/>
      </w:r>
      <w:r w:rsidRPr="00146683">
        <w:tab/>
        <w:t>OPTIONAL,</w:t>
      </w:r>
      <w:r w:rsidRPr="00146683">
        <w:tab/>
        <w:t>--Cond HO4</w:t>
      </w:r>
    </w:p>
    <w:p w14:paraId="12653438" w14:textId="77777777" w:rsidR="00C4066C" w:rsidRPr="00146683" w:rsidRDefault="00C4066C" w:rsidP="00CF1A73">
      <w:pPr>
        <w:pStyle w:val="PL"/>
        <w:shd w:val="clear" w:color="auto" w:fill="E6E6E6"/>
      </w:pPr>
      <w:r w:rsidRPr="00146683">
        <w:tab/>
        <w:t>nonCriticalExtension</w:t>
      </w:r>
      <w:r w:rsidRPr="00146683">
        <w:tab/>
      </w:r>
      <w:r w:rsidRPr="00146683">
        <w:tab/>
      </w:r>
      <w:r w:rsidRPr="00146683">
        <w:tab/>
      </w:r>
      <w:r w:rsidRPr="00146683">
        <w:tab/>
      </w:r>
      <w:r w:rsidR="00F450A4" w:rsidRPr="00146683">
        <w:t>HandoverPreparationInformation</w:t>
      </w:r>
      <w:r w:rsidR="0029285D" w:rsidRPr="00146683">
        <w:t>-v1610</w:t>
      </w:r>
      <w:r w:rsidR="00F450A4" w:rsidRPr="00146683">
        <w:t>-IEs</w:t>
      </w:r>
      <w:r w:rsidRPr="00146683">
        <w:tab/>
        <w:t>OPTIONAL</w:t>
      </w:r>
    </w:p>
    <w:p w14:paraId="4F90F706" w14:textId="77777777" w:rsidR="009722D5" w:rsidRPr="00146683" w:rsidRDefault="00C4066C" w:rsidP="00C4066C">
      <w:pPr>
        <w:pStyle w:val="PL"/>
        <w:shd w:val="clear" w:color="auto" w:fill="E6E6E6"/>
      </w:pPr>
      <w:r w:rsidRPr="00146683">
        <w:t>}</w:t>
      </w:r>
    </w:p>
    <w:p w14:paraId="0761813E" w14:textId="77777777" w:rsidR="00F450A4" w:rsidRPr="00146683" w:rsidRDefault="00F450A4" w:rsidP="00F450A4">
      <w:pPr>
        <w:pStyle w:val="PL"/>
        <w:shd w:val="clear" w:color="auto" w:fill="E6E6E6"/>
      </w:pPr>
    </w:p>
    <w:p w14:paraId="42A7D5C1" w14:textId="77777777" w:rsidR="00F450A4" w:rsidRPr="00146683" w:rsidRDefault="00F450A4" w:rsidP="00F450A4">
      <w:pPr>
        <w:pStyle w:val="PL"/>
        <w:shd w:val="clear" w:color="auto" w:fill="E6E6E6"/>
      </w:pPr>
      <w:r w:rsidRPr="00146683">
        <w:t>HandoverPreparationInformation</w:t>
      </w:r>
      <w:r w:rsidR="0029285D" w:rsidRPr="00146683">
        <w:t>-v1610</w:t>
      </w:r>
      <w:r w:rsidRPr="00146683">
        <w:t>-IEs ::= SEQUENCE {</w:t>
      </w:r>
    </w:p>
    <w:p w14:paraId="3BC029BA" w14:textId="77777777" w:rsidR="00F450A4" w:rsidRPr="00146683" w:rsidRDefault="00F450A4" w:rsidP="00F450A4">
      <w:pPr>
        <w:pStyle w:val="PL"/>
        <w:shd w:val="clear" w:color="auto" w:fill="E6E6E6"/>
      </w:pPr>
      <w:r w:rsidRPr="00146683">
        <w:tab/>
        <w:t>as-Context</w:t>
      </w:r>
      <w:r w:rsidR="0029285D" w:rsidRPr="00146683">
        <w:t>-v1610</w:t>
      </w:r>
      <w:r w:rsidRPr="00146683">
        <w:tab/>
      </w:r>
      <w:r w:rsidRPr="00146683">
        <w:tab/>
      </w:r>
      <w:r w:rsidRPr="00146683">
        <w:tab/>
        <w:t>AS-Context</w:t>
      </w:r>
      <w:r w:rsidR="0029285D" w:rsidRPr="00146683">
        <w:t>-v1610</w:t>
      </w:r>
      <w:r w:rsidRPr="00146683">
        <w:tab/>
      </w:r>
      <w:r w:rsidRPr="00146683">
        <w:tab/>
      </w:r>
      <w:r w:rsidRPr="00146683">
        <w:tab/>
      </w:r>
      <w:r w:rsidRPr="00146683">
        <w:tab/>
      </w:r>
      <w:r w:rsidRPr="00146683">
        <w:tab/>
      </w:r>
      <w:r w:rsidRPr="00146683">
        <w:tab/>
        <w:t>OPTIONAL,</w:t>
      </w:r>
      <w:r w:rsidRPr="00146683">
        <w:tab/>
        <w:t>--Cond HO5</w:t>
      </w:r>
    </w:p>
    <w:p w14:paraId="560D8B87" w14:textId="77777777" w:rsidR="00F450A4" w:rsidRPr="00146683" w:rsidRDefault="00F450A4" w:rsidP="00F450A4">
      <w:pPr>
        <w:pStyle w:val="PL"/>
        <w:shd w:val="clear" w:color="auto" w:fill="E6E6E6"/>
      </w:pPr>
      <w:r w:rsidRPr="00146683">
        <w:tab/>
        <w:t>nonCriticalExtension</w:t>
      </w:r>
      <w:r w:rsidRPr="00146683">
        <w:tab/>
      </w:r>
      <w:r w:rsidRPr="00146683">
        <w:tab/>
      </w:r>
      <w:r w:rsidR="00256C47" w:rsidRPr="00146683">
        <w:t>HandoverPreparationInformation-v16</w:t>
      </w:r>
      <w:r w:rsidR="00AE77F3" w:rsidRPr="00146683">
        <w:t>20</w:t>
      </w:r>
      <w:r w:rsidR="00256C47" w:rsidRPr="00146683">
        <w:t>-IEs</w:t>
      </w:r>
      <w:r w:rsidRPr="00146683">
        <w:tab/>
        <w:t>OPTIONAL</w:t>
      </w:r>
    </w:p>
    <w:p w14:paraId="60AE9468" w14:textId="77777777" w:rsidR="00256C47" w:rsidRPr="00146683" w:rsidRDefault="00F450A4" w:rsidP="00256C47">
      <w:pPr>
        <w:pStyle w:val="PL"/>
        <w:shd w:val="clear" w:color="auto" w:fill="E6E6E6"/>
      </w:pPr>
      <w:r w:rsidRPr="00146683">
        <w:t>}</w:t>
      </w:r>
    </w:p>
    <w:p w14:paraId="248035DF" w14:textId="77777777" w:rsidR="00256C47" w:rsidRPr="00146683" w:rsidRDefault="00256C47" w:rsidP="00256C47">
      <w:pPr>
        <w:pStyle w:val="PL"/>
        <w:shd w:val="clear" w:color="auto" w:fill="E6E6E6"/>
      </w:pPr>
    </w:p>
    <w:p w14:paraId="659F688D" w14:textId="77777777" w:rsidR="00256C47" w:rsidRPr="00146683" w:rsidRDefault="00256C47" w:rsidP="00256C47">
      <w:pPr>
        <w:pStyle w:val="PL"/>
        <w:shd w:val="clear" w:color="auto" w:fill="E6E6E6"/>
      </w:pPr>
      <w:r w:rsidRPr="00146683">
        <w:t>HandoverPreparationInformation-v16</w:t>
      </w:r>
      <w:r w:rsidR="00AE77F3" w:rsidRPr="00146683">
        <w:t>20</w:t>
      </w:r>
      <w:r w:rsidRPr="00146683">
        <w:t>-IEs ::= SEQUENCE {</w:t>
      </w:r>
    </w:p>
    <w:p w14:paraId="2F7AE06F" w14:textId="2A344560" w:rsidR="00256C47" w:rsidRPr="00146683" w:rsidRDefault="00256C47" w:rsidP="00256C47">
      <w:pPr>
        <w:pStyle w:val="PL"/>
        <w:shd w:val="clear" w:color="auto" w:fill="E6E6E6"/>
      </w:pPr>
      <w:r w:rsidRPr="00146683">
        <w:tab/>
        <w:t>as-Context-v16</w:t>
      </w:r>
      <w:r w:rsidR="00AE77F3" w:rsidRPr="00146683">
        <w:t>20</w:t>
      </w:r>
      <w:r w:rsidRPr="00146683">
        <w:tab/>
      </w:r>
      <w:r w:rsidRPr="00146683">
        <w:tab/>
      </w:r>
      <w:r w:rsidRPr="00146683">
        <w:tab/>
        <w:t>AS-Context-v16</w:t>
      </w:r>
      <w:r w:rsidR="00AE77F3" w:rsidRPr="00146683">
        <w:t>20</w:t>
      </w:r>
      <w:r w:rsidRPr="00146683">
        <w:tab/>
      </w:r>
      <w:r w:rsidRPr="00146683">
        <w:tab/>
      </w:r>
      <w:r w:rsidRPr="00146683">
        <w:tab/>
      </w:r>
      <w:r w:rsidRPr="00146683">
        <w:tab/>
      </w:r>
      <w:r w:rsidRPr="00146683">
        <w:tab/>
      </w:r>
      <w:r w:rsidRPr="00146683">
        <w:tab/>
        <w:t>OPTIONAL,</w:t>
      </w:r>
      <w:r w:rsidRPr="00146683">
        <w:tab/>
        <w:t>--Cond HO2</w:t>
      </w:r>
    </w:p>
    <w:p w14:paraId="1800DBCB" w14:textId="77777777" w:rsidR="00A44A25" w:rsidRPr="00146683" w:rsidRDefault="00256C47" w:rsidP="00A44A25">
      <w:pPr>
        <w:pStyle w:val="PL"/>
        <w:shd w:val="clear" w:color="auto" w:fill="E6E6E6"/>
      </w:pPr>
      <w:r w:rsidRPr="00146683">
        <w:tab/>
        <w:t>nonCriticalExtension</w:t>
      </w:r>
      <w:r w:rsidRPr="00146683">
        <w:tab/>
      </w:r>
      <w:r w:rsidRPr="00146683">
        <w:tab/>
      </w:r>
      <w:r w:rsidR="00A44A25" w:rsidRPr="00146683">
        <w:t>HandoverPreparationInformation</w:t>
      </w:r>
      <w:r w:rsidR="00755C0B" w:rsidRPr="00146683">
        <w:t>-v1630</w:t>
      </w:r>
      <w:r w:rsidR="00A44A25" w:rsidRPr="00146683">
        <w:t>-IEs</w:t>
      </w:r>
      <w:r w:rsidR="00A44A25" w:rsidRPr="00146683">
        <w:tab/>
        <w:t>OPTIONAL</w:t>
      </w:r>
    </w:p>
    <w:p w14:paraId="73FCA993" w14:textId="77777777" w:rsidR="00A44A25" w:rsidRPr="00146683" w:rsidRDefault="00A44A25" w:rsidP="00A44A25">
      <w:pPr>
        <w:pStyle w:val="PL"/>
        <w:shd w:val="clear" w:color="auto" w:fill="E6E6E6"/>
      </w:pPr>
      <w:r w:rsidRPr="00146683">
        <w:t>}</w:t>
      </w:r>
    </w:p>
    <w:p w14:paraId="3F025A66" w14:textId="77777777" w:rsidR="00A44A25" w:rsidRPr="00146683" w:rsidRDefault="00A44A25" w:rsidP="00A44A25">
      <w:pPr>
        <w:pStyle w:val="PL"/>
        <w:shd w:val="clear" w:color="auto" w:fill="E6E6E6"/>
      </w:pPr>
    </w:p>
    <w:p w14:paraId="5852C768" w14:textId="77777777" w:rsidR="00A44A25" w:rsidRPr="00146683" w:rsidRDefault="00A44A25" w:rsidP="00A44A25">
      <w:pPr>
        <w:pStyle w:val="PL"/>
        <w:shd w:val="clear" w:color="auto" w:fill="E6E6E6"/>
      </w:pPr>
      <w:r w:rsidRPr="00146683">
        <w:t>HandoverPreparationInformation</w:t>
      </w:r>
      <w:r w:rsidR="00755C0B" w:rsidRPr="00146683">
        <w:t>-v1630</w:t>
      </w:r>
      <w:r w:rsidRPr="00146683">
        <w:t>-IEs ::= SEQUENCE {</w:t>
      </w:r>
    </w:p>
    <w:p w14:paraId="7AB8BE23" w14:textId="325644E0" w:rsidR="00A44A25" w:rsidRPr="00146683" w:rsidRDefault="00A44A25" w:rsidP="00A44A25">
      <w:pPr>
        <w:pStyle w:val="PL"/>
        <w:shd w:val="clear" w:color="auto" w:fill="E6E6E6"/>
      </w:pPr>
      <w:r w:rsidRPr="00146683">
        <w:tab/>
        <w:t>as-Context</w:t>
      </w:r>
      <w:r w:rsidR="00755C0B" w:rsidRPr="00146683">
        <w:t>-v1630</w:t>
      </w:r>
      <w:r w:rsidRPr="00146683">
        <w:tab/>
      </w:r>
      <w:r w:rsidRPr="00146683">
        <w:tab/>
      </w:r>
      <w:r w:rsidRPr="00146683">
        <w:tab/>
        <w:t>AS-Context</w:t>
      </w:r>
      <w:r w:rsidR="00755C0B" w:rsidRPr="00146683">
        <w:t>-v1630</w:t>
      </w:r>
      <w:r w:rsidRPr="00146683">
        <w:tab/>
      </w:r>
      <w:r w:rsidRPr="00146683">
        <w:tab/>
      </w:r>
      <w:r w:rsidRPr="00146683">
        <w:tab/>
      </w:r>
      <w:r w:rsidRPr="00146683">
        <w:tab/>
      </w:r>
      <w:r w:rsidRPr="00146683">
        <w:tab/>
      </w:r>
      <w:r w:rsidRPr="00146683">
        <w:tab/>
        <w:t>OPTIONAL,</w:t>
      </w:r>
      <w:r w:rsidRPr="00146683">
        <w:tab/>
        <w:t>--Cond HO2</w:t>
      </w:r>
    </w:p>
    <w:p w14:paraId="4D09C778" w14:textId="1612D7DF" w:rsidR="0072555F" w:rsidRPr="00146683" w:rsidRDefault="0072555F" w:rsidP="0072555F">
      <w:pPr>
        <w:pStyle w:val="PL"/>
        <w:shd w:val="clear" w:color="auto" w:fill="E6E6E6"/>
      </w:pPr>
      <w:r w:rsidRPr="00146683">
        <w:tab/>
        <w:t>nonCriticalExtension</w:t>
      </w:r>
      <w:r w:rsidRPr="00146683">
        <w:tab/>
      </w:r>
      <w:r w:rsidRPr="00146683">
        <w:tab/>
        <w:t>HandoverPreparationInformation-v1700-IEs</w:t>
      </w:r>
      <w:r w:rsidRPr="00146683">
        <w:tab/>
      </w:r>
      <w:r w:rsidRPr="00146683">
        <w:tab/>
        <w:t>OPTIONAL</w:t>
      </w:r>
    </w:p>
    <w:p w14:paraId="0B361439" w14:textId="77777777" w:rsidR="0072555F" w:rsidRPr="00146683" w:rsidRDefault="0072555F" w:rsidP="0072555F">
      <w:pPr>
        <w:pStyle w:val="PL"/>
        <w:shd w:val="clear" w:color="auto" w:fill="E6E6E6"/>
      </w:pPr>
      <w:r w:rsidRPr="00146683">
        <w:t>}</w:t>
      </w:r>
    </w:p>
    <w:p w14:paraId="34B28914" w14:textId="77777777" w:rsidR="0072555F" w:rsidRPr="00146683" w:rsidRDefault="0072555F" w:rsidP="0072555F">
      <w:pPr>
        <w:pStyle w:val="PL"/>
        <w:shd w:val="clear" w:color="auto" w:fill="E6E6E6"/>
      </w:pPr>
    </w:p>
    <w:p w14:paraId="40418AD9" w14:textId="1B49805D" w:rsidR="0072555F" w:rsidRPr="00146683" w:rsidRDefault="0072555F" w:rsidP="0072555F">
      <w:pPr>
        <w:pStyle w:val="PL"/>
        <w:shd w:val="clear" w:color="auto" w:fill="E6E6E6"/>
      </w:pPr>
      <w:r w:rsidRPr="00146683">
        <w:t>HandoverPreparationInformation-v1700-IEs ::= SEQUENCE {</w:t>
      </w:r>
    </w:p>
    <w:p w14:paraId="0CB1CE05" w14:textId="684AC1B5" w:rsidR="0072555F" w:rsidRPr="00146683" w:rsidRDefault="0072555F" w:rsidP="0072555F">
      <w:pPr>
        <w:pStyle w:val="PL"/>
        <w:shd w:val="clear" w:color="auto" w:fill="E6E6E6"/>
      </w:pPr>
      <w:r w:rsidRPr="00146683">
        <w:tab/>
        <w:t>as-Config-v17</w:t>
      </w:r>
      <w:r w:rsidR="001000B0" w:rsidRPr="00146683">
        <w:t>00</w:t>
      </w:r>
      <w:r w:rsidRPr="00146683">
        <w:tab/>
      </w:r>
      <w:r w:rsidRPr="00146683">
        <w:tab/>
      </w:r>
      <w:r w:rsidRPr="00146683">
        <w:tab/>
        <w:t>AS-Config-v1700</w:t>
      </w:r>
      <w:r w:rsidRPr="00146683">
        <w:tab/>
      </w:r>
      <w:r w:rsidRPr="00146683">
        <w:tab/>
      </w:r>
      <w:r w:rsidRPr="00146683">
        <w:tab/>
      </w:r>
      <w:r w:rsidRPr="00146683">
        <w:tab/>
      </w:r>
      <w:r w:rsidRPr="00146683">
        <w:tab/>
      </w:r>
      <w:r w:rsidRPr="00146683">
        <w:tab/>
        <w:t>OPTIONAL,</w:t>
      </w:r>
      <w:r w:rsidRPr="00146683">
        <w:tab/>
        <w:t>--Cond HO5</w:t>
      </w:r>
    </w:p>
    <w:p w14:paraId="1C63515C" w14:textId="15CA4B27" w:rsidR="00256C47" w:rsidRPr="00146683" w:rsidRDefault="00A44A25" w:rsidP="0072555F">
      <w:pPr>
        <w:pStyle w:val="PL"/>
        <w:shd w:val="clear" w:color="auto" w:fill="E6E6E6"/>
      </w:pPr>
      <w:r w:rsidRPr="00146683">
        <w:tab/>
        <w:t>nonCriticalExtension</w:t>
      </w:r>
      <w:r w:rsidRPr="00146683">
        <w:tab/>
      </w:r>
      <w:r w:rsidRPr="00146683">
        <w:tab/>
      </w:r>
      <w:r w:rsidR="00256C47" w:rsidRPr="00146683">
        <w:t>SEQUENCE {}</w:t>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t>OPTIONAL</w:t>
      </w:r>
    </w:p>
    <w:p w14:paraId="2934E7A7" w14:textId="77777777" w:rsidR="00F450A4" w:rsidRPr="00146683" w:rsidRDefault="00256C47" w:rsidP="00256C47">
      <w:pPr>
        <w:pStyle w:val="PL"/>
        <w:shd w:val="clear" w:color="auto" w:fill="E6E6E6"/>
      </w:pPr>
      <w:r w:rsidRPr="00146683">
        <w:t>}</w:t>
      </w:r>
    </w:p>
    <w:p w14:paraId="6DA7B21B" w14:textId="77777777" w:rsidR="00C4066C" w:rsidRPr="00146683" w:rsidRDefault="00C4066C" w:rsidP="00C4066C">
      <w:pPr>
        <w:pStyle w:val="PL"/>
        <w:shd w:val="clear" w:color="auto" w:fill="E6E6E6"/>
      </w:pPr>
    </w:p>
    <w:p w14:paraId="556897BD" w14:textId="77777777" w:rsidR="009722D5" w:rsidRPr="00146683" w:rsidRDefault="009722D5" w:rsidP="009722D5">
      <w:pPr>
        <w:pStyle w:val="PL"/>
        <w:shd w:val="clear" w:color="auto" w:fill="E6E6E6"/>
      </w:pPr>
      <w:r w:rsidRPr="00146683">
        <w:t>-- ASN1STOP</w:t>
      </w:r>
    </w:p>
    <w:p w14:paraId="2892171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1BBF9A2" w14:textId="77777777" w:rsidTr="005411BB">
        <w:trPr>
          <w:cantSplit/>
          <w:tblHeader/>
        </w:trPr>
        <w:tc>
          <w:tcPr>
            <w:tcW w:w="9639" w:type="dxa"/>
          </w:tcPr>
          <w:p w14:paraId="078C7047"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t xml:space="preserve">HandoverPreparationInformation </w:t>
            </w:r>
            <w:r w:rsidRPr="00146683">
              <w:rPr>
                <w:rFonts w:eastAsia="宋体"/>
                <w:iCs/>
                <w:noProof/>
                <w:kern w:val="2"/>
                <w:lang w:eastAsia="en-GB"/>
              </w:rPr>
              <w:t>field descriptions</w:t>
            </w:r>
          </w:p>
        </w:tc>
      </w:tr>
      <w:tr w:rsidR="00146683" w:rsidRPr="00146683" w14:paraId="1625430C" w14:textId="77777777" w:rsidTr="005411BB">
        <w:trPr>
          <w:cantSplit/>
        </w:trPr>
        <w:tc>
          <w:tcPr>
            <w:tcW w:w="9639" w:type="dxa"/>
          </w:tcPr>
          <w:p w14:paraId="13648B47"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as-Config</w:t>
            </w:r>
          </w:p>
          <w:p w14:paraId="133FEAF4" w14:textId="51C8DE9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he radio resource configuration. Applicable in case of intra-E-UTRA handover</w:t>
            </w:r>
            <w:r w:rsidR="00786F13" w:rsidRPr="00146683">
              <w:rPr>
                <w:rFonts w:eastAsia="宋体"/>
                <w:kern w:val="2"/>
                <w:lang w:eastAsia="en-GB"/>
              </w:rPr>
              <w:t>, resume or re-establishment</w:t>
            </w:r>
            <w:r w:rsidRPr="00146683">
              <w:rPr>
                <w:rFonts w:eastAsia="宋体"/>
                <w:kern w:val="2"/>
                <w:lang w:eastAsia="en-GB"/>
              </w:rPr>
              <w:t xml:space="preserve">. If the target receives an incomplete </w:t>
            </w:r>
            <w:r w:rsidRPr="00146683">
              <w:rPr>
                <w:rFonts w:eastAsia="宋体"/>
                <w:i/>
                <w:kern w:val="2"/>
                <w:lang w:eastAsia="en-GB"/>
              </w:rPr>
              <w:t>MeasConfig</w:t>
            </w:r>
            <w:r w:rsidRPr="00146683">
              <w:rPr>
                <w:rFonts w:eastAsia="宋体"/>
                <w:kern w:val="2"/>
                <w:lang w:eastAsia="en-GB"/>
              </w:rPr>
              <w:t xml:space="preserve"> and</w:t>
            </w:r>
            <w:r w:rsidR="00E63223" w:rsidRPr="00146683">
              <w:rPr>
                <w:rFonts w:eastAsia="宋体" w:cs="Arial"/>
                <w:kern w:val="2"/>
                <w:lang w:eastAsia="en-GB"/>
              </w:rPr>
              <w:t>/or</w:t>
            </w:r>
            <w:r w:rsidRPr="00146683">
              <w:rPr>
                <w:rFonts w:eastAsia="宋体"/>
                <w:kern w:val="2"/>
                <w:lang w:eastAsia="en-GB"/>
              </w:rPr>
              <w:t xml:space="preserve"> </w:t>
            </w:r>
            <w:r w:rsidRPr="00146683">
              <w:rPr>
                <w:rFonts w:eastAsia="宋体"/>
                <w:i/>
                <w:kern w:val="2"/>
                <w:lang w:eastAsia="en-GB"/>
              </w:rPr>
              <w:t>RadioResourceConfigDedicated</w:t>
            </w:r>
            <w:r w:rsidRPr="00146683">
              <w:rPr>
                <w:rFonts w:eastAsia="宋体"/>
                <w:kern w:val="2"/>
                <w:lang w:eastAsia="en-GB"/>
              </w:rPr>
              <w:t xml:space="preserve"> in the </w:t>
            </w:r>
            <w:r w:rsidRPr="00146683">
              <w:rPr>
                <w:rFonts w:eastAsia="宋体"/>
                <w:i/>
                <w:kern w:val="2"/>
                <w:lang w:eastAsia="en-GB"/>
              </w:rPr>
              <w:t>as-Config</w:t>
            </w:r>
            <w:r w:rsidRPr="00146683">
              <w:rPr>
                <w:rFonts w:eastAsia="宋体"/>
                <w:kern w:val="2"/>
                <w:lang w:eastAsia="en-GB"/>
              </w:rPr>
              <w:t xml:space="preserve">, the target eNB may decide to apply the full configuration option based on the </w:t>
            </w:r>
            <w:r w:rsidRPr="00146683">
              <w:rPr>
                <w:rFonts w:eastAsia="宋体"/>
                <w:i/>
                <w:kern w:val="2"/>
                <w:lang w:eastAsia="en-GB"/>
              </w:rPr>
              <w:t>ue-ConfigRelease</w:t>
            </w:r>
            <w:r w:rsidRPr="00146683">
              <w:rPr>
                <w:rFonts w:eastAsia="宋体"/>
                <w:kern w:val="2"/>
                <w:lang w:eastAsia="en-GB"/>
              </w:rPr>
              <w:t>.</w:t>
            </w:r>
          </w:p>
        </w:tc>
      </w:tr>
      <w:tr w:rsidR="00146683" w:rsidRPr="00146683" w14:paraId="0F3031E0" w14:textId="77777777" w:rsidTr="005411BB">
        <w:trPr>
          <w:cantSplit/>
        </w:trPr>
        <w:tc>
          <w:tcPr>
            <w:tcW w:w="9639" w:type="dxa"/>
          </w:tcPr>
          <w:p w14:paraId="2E89E3E0" w14:textId="77777777" w:rsidR="009722D5" w:rsidRPr="00146683" w:rsidRDefault="009722D5" w:rsidP="005411BB">
            <w:pPr>
              <w:pStyle w:val="TAL"/>
              <w:tabs>
                <w:tab w:val="num" w:pos="1494"/>
              </w:tabs>
              <w:jc w:val="both"/>
              <w:rPr>
                <w:rFonts w:eastAsia="宋体"/>
                <w:b/>
                <w:bCs/>
                <w:i/>
                <w:noProof/>
                <w:kern w:val="2"/>
                <w:lang w:eastAsia="ko-KR"/>
              </w:rPr>
            </w:pPr>
            <w:r w:rsidRPr="00146683">
              <w:rPr>
                <w:rFonts w:eastAsia="宋体"/>
                <w:b/>
                <w:bCs/>
                <w:i/>
                <w:noProof/>
                <w:kern w:val="2"/>
                <w:lang w:eastAsia="ko-KR"/>
              </w:rPr>
              <w:t>as-Context</w:t>
            </w:r>
          </w:p>
          <w:p w14:paraId="7AF7CAE8"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kern w:val="2"/>
                <w:lang w:eastAsia="ko-KR"/>
              </w:rPr>
              <w:t>Local E-UTRAN context required by the target eNB.</w:t>
            </w:r>
          </w:p>
        </w:tc>
      </w:tr>
      <w:tr w:rsidR="00146683" w:rsidRPr="00146683" w14:paraId="2BF8E4BC" w14:textId="77777777" w:rsidTr="005411BB">
        <w:trPr>
          <w:cantSplit/>
        </w:trPr>
        <w:tc>
          <w:tcPr>
            <w:tcW w:w="9639" w:type="dxa"/>
          </w:tcPr>
          <w:p w14:paraId="46F62123" w14:textId="77777777" w:rsidR="009722D5" w:rsidRPr="00146683" w:rsidRDefault="009722D5" w:rsidP="005411BB">
            <w:pPr>
              <w:pStyle w:val="TAL"/>
              <w:tabs>
                <w:tab w:val="num" w:pos="1494"/>
              </w:tabs>
              <w:jc w:val="both"/>
              <w:rPr>
                <w:rFonts w:eastAsia="宋体"/>
                <w:b/>
                <w:bCs/>
                <w:i/>
                <w:noProof/>
                <w:kern w:val="2"/>
                <w:lang w:eastAsia="ko-KR"/>
              </w:rPr>
            </w:pPr>
            <w:r w:rsidRPr="00146683">
              <w:rPr>
                <w:rFonts w:eastAsia="宋体"/>
                <w:b/>
                <w:bCs/>
                <w:i/>
                <w:noProof/>
                <w:kern w:val="2"/>
                <w:lang w:eastAsia="ko-KR"/>
              </w:rPr>
              <w:t>makeBeforeBreakReq</w:t>
            </w:r>
          </w:p>
          <w:p w14:paraId="6B620F7B" w14:textId="77777777" w:rsidR="009722D5" w:rsidRPr="00146683" w:rsidRDefault="009722D5" w:rsidP="005411BB">
            <w:pPr>
              <w:pStyle w:val="TAL"/>
              <w:tabs>
                <w:tab w:val="num" w:pos="1494"/>
              </w:tabs>
              <w:jc w:val="both"/>
              <w:rPr>
                <w:rFonts w:eastAsia="宋体"/>
                <w:b/>
                <w:bCs/>
                <w:i/>
                <w:noProof/>
                <w:kern w:val="2"/>
                <w:lang w:eastAsia="ko-KR"/>
              </w:rPr>
            </w:pPr>
            <w:r w:rsidRPr="00146683">
              <w:rPr>
                <w:rFonts w:eastAsia="宋体"/>
                <w:kern w:val="2"/>
                <w:lang w:eastAsia="ko-KR"/>
              </w:rPr>
              <w:t xml:space="preserve">To request the target eNB to add the </w:t>
            </w:r>
            <w:r w:rsidRPr="00146683">
              <w:rPr>
                <w:rFonts w:eastAsia="宋体"/>
                <w:i/>
                <w:kern w:val="2"/>
                <w:lang w:eastAsia="ko-KR"/>
              </w:rPr>
              <w:t>makeBeforeBreak</w:t>
            </w:r>
            <w:r w:rsidRPr="00146683">
              <w:rPr>
                <w:rFonts w:eastAsia="宋体"/>
                <w:kern w:val="2"/>
                <w:lang w:eastAsia="ko-KR"/>
              </w:rPr>
              <w:t xml:space="preserve"> indication in the </w:t>
            </w:r>
            <w:r w:rsidRPr="00146683">
              <w:rPr>
                <w:rFonts w:eastAsia="宋体"/>
                <w:i/>
                <w:kern w:val="2"/>
                <w:lang w:eastAsia="ko-KR"/>
              </w:rPr>
              <w:t>mobilityControlInfo</w:t>
            </w:r>
            <w:r w:rsidR="00C67459" w:rsidRPr="00146683">
              <w:rPr>
                <w:rFonts w:eastAsia="宋体"/>
                <w:kern w:val="2"/>
                <w:lang w:eastAsia="ko-KR"/>
              </w:rPr>
              <w:t xml:space="preserve"> in case of intra-frequency handover</w:t>
            </w:r>
            <w:r w:rsidRPr="00146683">
              <w:rPr>
                <w:rFonts w:eastAsia="宋体"/>
                <w:kern w:val="2"/>
                <w:lang w:eastAsia="ko-KR"/>
              </w:rPr>
              <w:t>.</w:t>
            </w:r>
          </w:p>
        </w:tc>
      </w:tr>
      <w:tr w:rsidR="00146683" w:rsidRPr="00146683" w14:paraId="60364EA1" w14:textId="77777777" w:rsidTr="005411BB">
        <w:trPr>
          <w:cantSplit/>
        </w:trPr>
        <w:tc>
          <w:tcPr>
            <w:tcW w:w="9639" w:type="dxa"/>
          </w:tcPr>
          <w:p w14:paraId="066BCE4D"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rrm-Config</w:t>
            </w:r>
          </w:p>
          <w:p w14:paraId="70D616D1"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ko-KR"/>
              </w:rPr>
              <w:t>Local E-UTRAN context used depending on the target node</w:t>
            </w:r>
            <w:r w:rsidR="00497FBE" w:rsidRPr="00146683">
              <w:rPr>
                <w:rFonts w:eastAsia="宋体"/>
                <w:kern w:val="2"/>
                <w:lang w:eastAsia="ko-KR"/>
              </w:rPr>
              <w:t>'</w:t>
            </w:r>
            <w:r w:rsidRPr="00146683">
              <w:rPr>
                <w:rFonts w:eastAsia="宋体"/>
                <w:kern w:val="2"/>
                <w:lang w:eastAsia="ko-KR"/>
              </w:rPr>
              <w:t>s implementation, which is mainly used for the RRM purpose</w:t>
            </w:r>
            <w:r w:rsidRPr="00146683">
              <w:rPr>
                <w:rFonts w:eastAsia="宋体"/>
                <w:kern w:val="2"/>
                <w:lang w:eastAsia="en-GB"/>
              </w:rPr>
              <w:t>.</w:t>
            </w:r>
            <w:r w:rsidR="00CF1A73" w:rsidRPr="00146683">
              <w:rPr>
                <w:rFonts w:eastAsia="宋体"/>
                <w:kern w:val="2"/>
                <w:lang w:eastAsia="en-GB"/>
              </w:rPr>
              <w:t xml:space="preserve"> May also be provided at inter-RAT handover from NR.</w:t>
            </w:r>
          </w:p>
        </w:tc>
      </w:tr>
      <w:tr w:rsidR="00146683" w:rsidRPr="00146683" w14:paraId="6959BA14" w14:textId="77777777" w:rsidTr="005411BB">
        <w:trPr>
          <w:cantSplit/>
        </w:trPr>
        <w:tc>
          <w:tcPr>
            <w:tcW w:w="9639" w:type="dxa"/>
          </w:tcPr>
          <w:p w14:paraId="1E735653" w14:textId="77777777" w:rsidR="00CF1A73" w:rsidRPr="00146683" w:rsidRDefault="00CF1A73" w:rsidP="00CF1A73">
            <w:pPr>
              <w:pStyle w:val="TAL"/>
              <w:rPr>
                <w:b/>
                <w:i/>
              </w:rPr>
            </w:pPr>
            <w:r w:rsidRPr="00146683">
              <w:rPr>
                <w:b/>
                <w:i/>
              </w:rPr>
              <w:t>sourceRB-ConfigIntra5GC</w:t>
            </w:r>
          </w:p>
          <w:p w14:paraId="49C36DD7" w14:textId="6EE27126" w:rsidR="00CF1A73" w:rsidRPr="00146683" w:rsidRDefault="00CF1A73" w:rsidP="00CF1A73">
            <w:pPr>
              <w:pStyle w:val="TAL"/>
              <w:tabs>
                <w:tab w:val="num" w:pos="1494"/>
              </w:tabs>
              <w:jc w:val="both"/>
              <w:rPr>
                <w:rFonts w:eastAsia="宋体"/>
                <w:b/>
                <w:bCs/>
                <w:i/>
                <w:noProof/>
                <w:kern w:val="2"/>
                <w:lang w:eastAsia="en-GB"/>
              </w:rPr>
            </w:pPr>
            <w:r w:rsidRPr="00146683">
              <w:rPr>
                <w:rFonts w:eastAsia="宋体"/>
                <w:kern w:val="2"/>
                <w:lang w:eastAsia="en-GB"/>
              </w:rPr>
              <w:t>NR radio bearer config used at intra5GC handover</w:t>
            </w:r>
            <w:r w:rsidR="00786F13" w:rsidRPr="00146683">
              <w:rPr>
                <w:rFonts w:eastAsia="宋体"/>
                <w:kern w:val="2"/>
                <w:lang w:eastAsia="en-GB"/>
              </w:rPr>
              <w:t>, resume or re-establishment</w:t>
            </w:r>
            <w:r w:rsidRPr="00146683">
              <w:rPr>
                <w:rFonts w:eastAsia="宋体"/>
                <w:kern w:val="2"/>
                <w:lang w:eastAsia="en-GB"/>
              </w:rPr>
              <w:t xml:space="preserve">, as defined by </w:t>
            </w:r>
            <w:r w:rsidRPr="00146683">
              <w:rPr>
                <w:rFonts w:eastAsia="宋体"/>
                <w:i/>
                <w:kern w:val="2"/>
                <w:lang w:eastAsia="en-GB"/>
              </w:rPr>
              <w:t>RadioBearerConfig</w:t>
            </w:r>
            <w:r w:rsidRPr="00146683">
              <w:rPr>
                <w:rFonts w:eastAsia="宋体"/>
                <w:kern w:val="2"/>
                <w:lang w:eastAsia="en-GB"/>
              </w:rPr>
              <w:t xml:space="preserve"> IE in TS 38.331 [82].</w:t>
            </w:r>
          </w:p>
        </w:tc>
      </w:tr>
      <w:tr w:rsidR="00146683" w:rsidRPr="00146683" w14:paraId="4A27EB49" w14:textId="77777777" w:rsidTr="005411BB">
        <w:trPr>
          <w:cantSplit/>
        </w:trPr>
        <w:tc>
          <w:tcPr>
            <w:tcW w:w="9639" w:type="dxa"/>
          </w:tcPr>
          <w:p w14:paraId="32447D77" w14:textId="77777777" w:rsidR="00CF1A73" w:rsidRPr="00146683" w:rsidRDefault="00CF1A73" w:rsidP="00CF1A73">
            <w:pPr>
              <w:pStyle w:val="TAL"/>
              <w:rPr>
                <w:b/>
                <w:bCs/>
                <w:i/>
                <w:noProof/>
                <w:lang w:eastAsia="ko-KR"/>
              </w:rPr>
            </w:pPr>
            <w:r w:rsidRPr="00146683">
              <w:rPr>
                <w:b/>
                <w:bCs/>
                <w:i/>
                <w:noProof/>
                <w:lang w:eastAsia="ko-KR"/>
              </w:rPr>
              <w:t>ue-ConfigRelease</w:t>
            </w:r>
          </w:p>
          <w:p w14:paraId="088DFCCD" w14:textId="77777777" w:rsidR="00CF1A73" w:rsidRPr="00146683" w:rsidRDefault="00CF1A73" w:rsidP="00CF1A73">
            <w:pPr>
              <w:pStyle w:val="TAL"/>
              <w:tabs>
                <w:tab w:val="num" w:pos="1494"/>
              </w:tabs>
              <w:jc w:val="both"/>
              <w:rPr>
                <w:rFonts w:eastAsia="宋体"/>
                <w:b/>
                <w:bCs/>
                <w:i/>
                <w:noProof/>
                <w:kern w:val="2"/>
                <w:lang w:eastAsia="ko-KR"/>
              </w:rPr>
            </w:pPr>
            <w:r w:rsidRPr="00146683">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146683" w:rsidRPr="00146683" w14:paraId="1692F915" w14:textId="77777777" w:rsidTr="005411BB">
        <w:trPr>
          <w:cantSplit/>
        </w:trPr>
        <w:tc>
          <w:tcPr>
            <w:tcW w:w="9639" w:type="dxa"/>
          </w:tcPr>
          <w:p w14:paraId="787A2CCD" w14:textId="77777777" w:rsidR="00CF1A73" w:rsidRPr="00146683" w:rsidRDefault="00CF1A73" w:rsidP="00CF1A73">
            <w:pPr>
              <w:pStyle w:val="TAL"/>
              <w:tabs>
                <w:tab w:val="num" w:pos="1494"/>
              </w:tabs>
              <w:jc w:val="both"/>
              <w:rPr>
                <w:rFonts w:eastAsia="宋体"/>
                <w:b/>
                <w:bCs/>
                <w:i/>
                <w:noProof/>
                <w:kern w:val="2"/>
                <w:lang w:eastAsia="ko-KR"/>
              </w:rPr>
            </w:pPr>
            <w:r w:rsidRPr="00146683">
              <w:rPr>
                <w:rFonts w:eastAsia="宋体"/>
                <w:b/>
                <w:bCs/>
                <w:i/>
                <w:noProof/>
                <w:kern w:val="2"/>
                <w:lang w:eastAsia="ko-KR"/>
              </w:rPr>
              <w:t>ue-RadioAccessCapabilityInfo</w:t>
            </w:r>
          </w:p>
          <w:p w14:paraId="0215BA26" w14:textId="77777777" w:rsidR="00CF1A73" w:rsidRPr="00146683" w:rsidRDefault="00CF1A73" w:rsidP="00CF1A73">
            <w:pPr>
              <w:pStyle w:val="TAL"/>
              <w:tabs>
                <w:tab w:val="num" w:pos="1494"/>
              </w:tabs>
              <w:jc w:val="both"/>
              <w:rPr>
                <w:rFonts w:eastAsia="宋体"/>
                <w:kern w:val="2"/>
                <w:lang w:eastAsia="ko-KR"/>
              </w:rPr>
            </w:pPr>
            <w:r w:rsidRPr="00146683">
              <w:rPr>
                <w:kern w:val="2"/>
              </w:rPr>
              <w:t xml:space="preserve">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d with all supported band combination fields. </w:t>
            </w:r>
            <w:r w:rsidRPr="00146683">
              <w:rPr>
                <w:rFonts w:eastAsia="宋体"/>
                <w:kern w:val="2"/>
                <w:lang w:eastAsia="ko-KR"/>
              </w:rPr>
              <w:t>NOTE 2</w:t>
            </w:r>
          </w:p>
        </w:tc>
      </w:tr>
      <w:tr w:rsidR="00CF1A73" w:rsidRPr="00146683" w14:paraId="1B2E4D2C" w14:textId="77777777" w:rsidTr="005411BB">
        <w:trPr>
          <w:cantSplit/>
        </w:trPr>
        <w:tc>
          <w:tcPr>
            <w:tcW w:w="9639" w:type="dxa"/>
          </w:tcPr>
          <w:p w14:paraId="1F6A53BB" w14:textId="77777777" w:rsidR="00CF1A73" w:rsidRPr="00146683" w:rsidRDefault="00CF1A73" w:rsidP="00CF1A73">
            <w:pPr>
              <w:pStyle w:val="TAL"/>
              <w:rPr>
                <w:b/>
                <w:bCs/>
                <w:i/>
                <w:noProof/>
                <w:lang w:eastAsia="ko-KR"/>
              </w:rPr>
            </w:pPr>
            <w:r w:rsidRPr="00146683">
              <w:rPr>
                <w:b/>
                <w:bCs/>
                <w:i/>
                <w:noProof/>
                <w:lang w:eastAsia="ko-KR"/>
              </w:rPr>
              <w:t>ue-SupportedEARFCN</w:t>
            </w:r>
          </w:p>
          <w:p w14:paraId="4D1AE0C9" w14:textId="77777777" w:rsidR="00CF1A73" w:rsidRPr="00146683" w:rsidRDefault="00CF1A73" w:rsidP="00CF1A73">
            <w:pPr>
              <w:pStyle w:val="TAL"/>
              <w:tabs>
                <w:tab w:val="num" w:pos="1494"/>
              </w:tabs>
              <w:jc w:val="both"/>
              <w:rPr>
                <w:rFonts w:eastAsia="宋体"/>
                <w:b/>
                <w:bCs/>
                <w:i/>
                <w:noProof/>
                <w:kern w:val="2"/>
                <w:lang w:eastAsia="ko-KR"/>
              </w:rPr>
            </w:pPr>
            <w:r w:rsidRPr="00146683">
              <w:rPr>
                <w:bCs/>
                <w:noProof/>
                <w:lang w:eastAsia="en-GB"/>
              </w:rPr>
              <w:t>Includes UE supported EARFCN of the handover target E-UTRA cell if the target E-UTRA cell belongs to multiple frequency bands.</w:t>
            </w:r>
          </w:p>
        </w:tc>
      </w:tr>
    </w:tbl>
    <w:p w14:paraId="5A5355C4" w14:textId="77777777" w:rsidR="009722D5" w:rsidRPr="00146683" w:rsidRDefault="009722D5" w:rsidP="009722D5"/>
    <w:p w14:paraId="4A0E36AA" w14:textId="77777777" w:rsidR="009722D5" w:rsidRPr="00146683" w:rsidRDefault="009722D5" w:rsidP="009722D5">
      <w:pPr>
        <w:pStyle w:val="NO"/>
      </w:pPr>
      <w:r w:rsidRPr="00146683">
        <w:t>NOTE 1:</w:t>
      </w:r>
      <w:r w:rsidRPr="00146683">
        <w:tab/>
        <w:t xml:space="preserve">The source typically sets the </w:t>
      </w:r>
      <w:r w:rsidRPr="00146683">
        <w:rPr>
          <w:i/>
        </w:rPr>
        <w:t>ue-ConfigRelease</w:t>
      </w:r>
      <w:r w:rsidRPr="00146683">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146683" w:rsidRDefault="009722D5" w:rsidP="009722D5">
      <w:pPr>
        <w:pStyle w:val="NO"/>
        <w:rPr>
          <w:rFonts w:eastAsia="宋体"/>
          <w:kern w:val="2"/>
          <w:lang w:eastAsia="ko-KR"/>
        </w:rPr>
      </w:pPr>
      <w:r w:rsidRPr="00146683">
        <w:t>NOTE 2:</w:t>
      </w:r>
      <w:r w:rsidRPr="00146683">
        <w:tab/>
        <w:t xml:space="preserve">The following table </w:t>
      </w:r>
      <w:r w:rsidRPr="00146683">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146683" w:rsidRPr="00146683"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46683" w:rsidRDefault="00D566A4" w:rsidP="00D566A4">
            <w:pPr>
              <w:pStyle w:val="TAH"/>
              <w:rPr>
                <w:sz w:val="20"/>
                <w:lang w:eastAsia="en-GB"/>
              </w:rPr>
            </w:pPr>
            <w:r w:rsidRPr="00146683">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46683" w:rsidRDefault="00D566A4" w:rsidP="00D566A4">
            <w:pPr>
              <w:pStyle w:val="TAH"/>
              <w:rPr>
                <w:sz w:val="20"/>
                <w:lang w:eastAsia="en-GB"/>
              </w:rPr>
            </w:pPr>
            <w:r w:rsidRPr="00146683">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46683" w:rsidRDefault="00D566A4" w:rsidP="00D566A4">
            <w:pPr>
              <w:pStyle w:val="TAH"/>
              <w:rPr>
                <w:i/>
                <w:sz w:val="20"/>
                <w:lang w:eastAsia="en-GB"/>
              </w:rPr>
            </w:pPr>
            <w:r w:rsidRPr="00146683">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46683" w:rsidRDefault="00D566A4" w:rsidP="00D566A4">
            <w:pPr>
              <w:pStyle w:val="TAH"/>
              <w:rPr>
                <w:i/>
                <w:sz w:val="20"/>
                <w:lang w:eastAsia="en-GB"/>
              </w:rPr>
            </w:pPr>
            <w:r w:rsidRPr="00146683">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46683" w:rsidRDefault="00D566A4" w:rsidP="00D566A4">
            <w:pPr>
              <w:pStyle w:val="TAH"/>
              <w:rPr>
                <w:rFonts w:eastAsia="宋体"/>
                <w:kern w:val="2"/>
                <w:lang w:eastAsia="ko-KR"/>
              </w:rPr>
            </w:pPr>
            <w:r w:rsidRPr="00146683">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46683" w:rsidRDefault="00D566A4" w:rsidP="00D566A4">
            <w:pPr>
              <w:pStyle w:val="TAH"/>
              <w:rPr>
                <w:rFonts w:eastAsia="宋体"/>
                <w:kern w:val="2"/>
                <w:lang w:eastAsia="ko-KR"/>
              </w:rPr>
            </w:pPr>
            <w:r w:rsidRPr="00146683">
              <w:rPr>
                <w:rFonts w:eastAsia="宋体"/>
                <w:kern w:val="2"/>
                <w:lang w:eastAsia="ko-KR"/>
              </w:rPr>
              <w:t>NR capabilities</w:t>
            </w:r>
          </w:p>
        </w:tc>
      </w:tr>
      <w:tr w:rsidR="00146683" w:rsidRPr="00146683"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46683" w:rsidRDefault="00D566A4" w:rsidP="00D566A4">
            <w:pPr>
              <w:pStyle w:val="TAL"/>
              <w:rPr>
                <w:lang w:eastAsia="en-GB"/>
              </w:rPr>
            </w:pPr>
            <w:r w:rsidRPr="00146683">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46683" w:rsidRDefault="00D566A4" w:rsidP="00D566A4">
            <w:pPr>
              <w:pStyle w:val="TAL"/>
              <w:rPr>
                <w:lang w:eastAsia="en-GB"/>
              </w:rPr>
            </w:pPr>
            <w:r w:rsidRPr="00146683">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46683" w:rsidRDefault="00D566A4" w:rsidP="00D566A4">
            <w:pPr>
              <w:pStyle w:val="TAL"/>
              <w:rPr>
                <w:lang w:eastAsia="en-GB"/>
              </w:rPr>
            </w:pPr>
            <w:r w:rsidRPr="00146683">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r>
      <w:tr w:rsidR="00146683" w:rsidRPr="00146683" w14:paraId="3971EAD3" w14:textId="77777777" w:rsidTr="00CE6B8B">
        <w:trPr>
          <w:jc w:val="center"/>
        </w:trPr>
        <w:tc>
          <w:tcPr>
            <w:tcW w:w="1059" w:type="dxa"/>
            <w:tcBorders>
              <w:top w:val="single" w:sz="4" w:space="0" w:color="auto"/>
            </w:tcBorders>
            <w:noWrap/>
          </w:tcPr>
          <w:p w14:paraId="3C803411" w14:textId="77777777" w:rsidR="00D566A4" w:rsidRPr="00146683" w:rsidRDefault="00D566A4" w:rsidP="00D566A4">
            <w:pPr>
              <w:pStyle w:val="TAL"/>
              <w:rPr>
                <w:lang w:eastAsia="en-GB"/>
              </w:rPr>
            </w:pPr>
            <w:r w:rsidRPr="00146683">
              <w:rPr>
                <w:rFonts w:eastAsia="宋体"/>
                <w:kern w:val="2"/>
                <w:lang w:eastAsia="ko-KR"/>
              </w:rPr>
              <w:t>GERAN CS</w:t>
            </w:r>
          </w:p>
        </w:tc>
        <w:tc>
          <w:tcPr>
            <w:tcW w:w="1417" w:type="dxa"/>
            <w:tcBorders>
              <w:top w:val="single" w:sz="4" w:space="0" w:color="auto"/>
            </w:tcBorders>
          </w:tcPr>
          <w:p w14:paraId="1D5A46B8"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c>
          <w:tcPr>
            <w:tcW w:w="2127" w:type="dxa"/>
            <w:tcBorders>
              <w:top w:val="single" w:sz="4" w:space="0" w:color="auto"/>
            </w:tcBorders>
            <w:noWrap/>
          </w:tcPr>
          <w:p w14:paraId="2B57D2D1"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tcBorders>
          </w:tcPr>
          <w:p w14:paraId="633F6AD3" w14:textId="77777777" w:rsidR="00D566A4" w:rsidRPr="00146683" w:rsidRDefault="00D566A4" w:rsidP="00D566A4">
            <w:pPr>
              <w:pStyle w:val="TAL"/>
              <w:rPr>
                <w:lang w:eastAsia="en-GB"/>
              </w:rPr>
            </w:pPr>
            <w:r w:rsidRPr="00146683">
              <w:rPr>
                <w:rFonts w:eastAsia="宋体"/>
                <w:kern w:val="2"/>
                <w:lang w:eastAsia="ko-KR"/>
              </w:rPr>
              <w:t>Included</w:t>
            </w:r>
          </w:p>
        </w:tc>
        <w:tc>
          <w:tcPr>
            <w:tcW w:w="1701" w:type="dxa"/>
            <w:tcBorders>
              <w:top w:val="single" w:sz="4" w:space="0" w:color="auto"/>
            </w:tcBorders>
          </w:tcPr>
          <w:p w14:paraId="12F204C2"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c>
          <w:tcPr>
            <w:tcW w:w="1455" w:type="dxa"/>
            <w:tcBorders>
              <w:top w:val="single" w:sz="4" w:space="0" w:color="auto"/>
            </w:tcBorders>
          </w:tcPr>
          <w:p w14:paraId="69AD53BA"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r>
      <w:tr w:rsidR="00146683" w:rsidRPr="00146683" w14:paraId="7B8AE154" w14:textId="77777777" w:rsidTr="00CE6B8B">
        <w:trPr>
          <w:trHeight w:val="74"/>
          <w:jc w:val="center"/>
        </w:trPr>
        <w:tc>
          <w:tcPr>
            <w:tcW w:w="1059" w:type="dxa"/>
            <w:noWrap/>
          </w:tcPr>
          <w:p w14:paraId="624A7BD7" w14:textId="77777777" w:rsidR="00D566A4" w:rsidRPr="00146683" w:rsidRDefault="00D566A4" w:rsidP="00D566A4">
            <w:pPr>
              <w:pStyle w:val="TAL"/>
              <w:rPr>
                <w:lang w:eastAsia="en-GB"/>
              </w:rPr>
            </w:pPr>
            <w:r w:rsidRPr="00146683">
              <w:rPr>
                <w:rFonts w:eastAsia="宋体"/>
                <w:kern w:val="2"/>
                <w:lang w:eastAsia="ko-KR"/>
              </w:rPr>
              <w:t>GERAN PS</w:t>
            </w:r>
          </w:p>
        </w:tc>
        <w:tc>
          <w:tcPr>
            <w:tcW w:w="1417" w:type="dxa"/>
          </w:tcPr>
          <w:p w14:paraId="5E7DC31E" w14:textId="77777777" w:rsidR="00D566A4" w:rsidRPr="00146683" w:rsidRDefault="00D566A4" w:rsidP="00D566A4">
            <w:pPr>
              <w:pStyle w:val="TAL"/>
              <w:rPr>
                <w:lang w:eastAsia="en-GB"/>
              </w:rPr>
            </w:pPr>
            <w:r w:rsidRPr="00146683">
              <w:rPr>
                <w:rFonts w:eastAsia="宋体"/>
                <w:kern w:val="2"/>
                <w:lang w:eastAsia="ko-KR"/>
              </w:rPr>
              <w:t>Excluded</w:t>
            </w:r>
          </w:p>
        </w:tc>
        <w:tc>
          <w:tcPr>
            <w:tcW w:w="2127" w:type="dxa"/>
            <w:noWrap/>
          </w:tcPr>
          <w:p w14:paraId="19B331D7"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Pr>
          <w:p w14:paraId="0A8BB3B7" w14:textId="77777777" w:rsidR="00D566A4" w:rsidRPr="00146683" w:rsidRDefault="00D566A4" w:rsidP="00D566A4">
            <w:pPr>
              <w:pStyle w:val="TAL"/>
              <w:rPr>
                <w:lang w:eastAsia="en-GB"/>
              </w:rPr>
            </w:pPr>
            <w:r w:rsidRPr="00146683">
              <w:rPr>
                <w:rFonts w:eastAsia="宋体"/>
                <w:kern w:val="2"/>
                <w:lang w:eastAsia="ko-KR"/>
              </w:rPr>
              <w:t>Included</w:t>
            </w:r>
          </w:p>
        </w:tc>
        <w:tc>
          <w:tcPr>
            <w:tcW w:w="1701" w:type="dxa"/>
          </w:tcPr>
          <w:p w14:paraId="2C7A2635"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c>
          <w:tcPr>
            <w:tcW w:w="1455" w:type="dxa"/>
          </w:tcPr>
          <w:p w14:paraId="651897F8"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r>
      <w:tr w:rsidR="00146683" w:rsidRPr="00146683" w14:paraId="08625B5E" w14:textId="77777777" w:rsidTr="00CE6B8B">
        <w:trPr>
          <w:trHeight w:val="74"/>
          <w:jc w:val="center"/>
        </w:trPr>
        <w:tc>
          <w:tcPr>
            <w:tcW w:w="1059" w:type="dxa"/>
            <w:noWrap/>
          </w:tcPr>
          <w:p w14:paraId="19F3445C" w14:textId="77777777" w:rsidR="00BA76B2" w:rsidRPr="00146683" w:rsidRDefault="00BA76B2" w:rsidP="00BA76B2">
            <w:pPr>
              <w:pStyle w:val="TAL"/>
              <w:rPr>
                <w:rFonts w:eastAsia="宋体"/>
                <w:kern w:val="2"/>
                <w:lang w:eastAsia="ko-KR"/>
              </w:rPr>
            </w:pPr>
            <w:r w:rsidRPr="00146683">
              <w:rPr>
                <w:rFonts w:eastAsia="宋体"/>
                <w:kern w:val="2"/>
                <w:lang w:eastAsia="ko-KR"/>
              </w:rPr>
              <w:t>E-UTRAN</w:t>
            </w:r>
          </w:p>
        </w:tc>
        <w:tc>
          <w:tcPr>
            <w:tcW w:w="1417" w:type="dxa"/>
          </w:tcPr>
          <w:p w14:paraId="2492462E"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 if UE Radio Capability ID as specified in 23.502 [</w:t>
            </w:r>
            <w:r w:rsidRPr="00146683">
              <w:rPr>
                <w:rFonts w:eastAsia="宋体"/>
                <w:kern w:val="2"/>
                <w:lang w:eastAsia="zh-CN"/>
              </w:rPr>
              <w:t>102</w:t>
            </w:r>
            <w:r w:rsidRPr="00146683">
              <w:rPr>
                <w:rFonts w:eastAsia="宋体"/>
                <w:kern w:val="2"/>
                <w:lang w:eastAsia="ko-KR"/>
              </w:rPr>
              <w:t>] is used for the UE. Included otherwise.</w:t>
            </w:r>
          </w:p>
        </w:tc>
        <w:tc>
          <w:tcPr>
            <w:tcW w:w="2127" w:type="dxa"/>
            <w:noWrap/>
          </w:tcPr>
          <w:p w14:paraId="1A9B1480" w14:textId="77777777" w:rsidR="00BA76B2" w:rsidRPr="00146683" w:rsidRDefault="00BA76B2" w:rsidP="00BA76B2">
            <w:pPr>
              <w:pStyle w:val="TAL"/>
              <w:rPr>
                <w:lang w:eastAsia="en-GB"/>
              </w:rPr>
            </w:pPr>
            <w:r w:rsidRPr="00146683">
              <w:t>May be included</w:t>
            </w:r>
          </w:p>
        </w:tc>
        <w:tc>
          <w:tcPr>
            <w:tcW w:w="1842" w:type="dxa"/>
          </w:tcPr>
          <w:p w14:paraId="4A6E3868"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w:t>
            </w:r>
          </w:p>
        </w:tc>
        <w:tc>
          <w:tcPr>
            <w:tcW w:w="1701" w:type="dxa"/>
          </w:tcPr>
          <w:p w14:paraId="0176D9AF"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w:t>
            </w:r>
          </w:p>
        </w:tc>
        <w:tc>
          <w:tcPr>
            <w:tcW w:w="1455" w:type="dxa"/>
          </w:tcPr>
          <w:p w14:paraId="4789B144"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w:t>
            </w:r>
          </w:p>
        </w:tc>
      </w:tr>
      <w:tr w:rsidR="00BA76B2" w:rsidRPr="00146683" w14:paraId="6F0B8B84" w14:textId="77777777" w:rsidTr="00CE6B8B">
        <w:trPr>
          <w:trHeight w:val="74"/>
          <w:jc w:val="center"/>
        </w:trPr>
        <w:tc>
          <w:tcPr>
            <w:tcW w:w="1059" w:type="dxa"/>
            <w:noWrap/>
          </w:tcPr>
          <w:p w14:paraId="4057E609" w14:textId="77777777" w:rsidR="00BA76B2" w:rsidRPr="00146683" w:rsidRDefault="00BA76B2" w:rsidP="00BA76B2">
            <w:pPr>
              <w:pStyle w:val="TAL"/>
              <w:rPr>
                <w:rFonts w:eastAsia="宋体"/>
                <w:kern w:val="2"/>
                <w:lang w:eastAsia="ko-KR"/>
              </w:rPr>
            </w:pPr>
            <w:r w:rsidRPr="00146683">
              <w:rPr>
                <w:rFonts w:eastAsia="宋体"/>
                <w:kern w:val="2"/>
                <w:lang w:eastAsia="ko-KR"/>
              </w:rPr>
              <w:t>NR</w:t>
            </w:r>
          </w:p>
        </w:tc>
        <w:tc>
          <w:tcPr>
            <w:tcW w:w="1417" w:type="dxa"/>
          </w:tcPr>
          <w:p w14:paraId="0720CCA7"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 if UE Radio Capability ID as specified in 23.502 [</w:t>
            </w:r>
            <w:r w:rsidRPr="00146683">
              <w:rPr>
                <w:rFonts w:eastAsia="宋体"/>
                <w:kern w:val="2"/>
                <w:lang w:eastAsia="zh-CN"/>
              </w:rPr>
              <w:t>102</w:t>
            </w:r>
            <w:r w:rsidRPr="00146683">
              <w:rPr>
                <w:rFonts w:eastAsia="宋体"/>
                <w:kern w:val="2"/>
                <w:lang w:eastAsia="ko-KR"/>
              </w:rPr>
              <w:t>] is used for the UE. Included otherwise.</w:t>
            </w:r>
          </w:p>
        </w:tc>
        <w:tc>
          <w:tcPr>
            <w:tcW w:w="2127" w:type="dxa"/>
            <w:noWrap/>
          </w:tcPr>
          <w:p w14:paraId="1057CCEE" w14:textId="77777777" w:rsidR="00BA76B2" w:rsidRPr="00146683" w:rsidRDefault="00BA76B2" w:rsidP="00BA76B2">
            <w:pPr>
              <w:pStyle w:val="TAL"/>
            </w:pPr>
            <w:r w:rsidRPr="00146683">
              <w:rPr>
                <w:lang w:eastAsia="en-GB"/>
              </w:rPr>
              <w:t>Excluded</w:t>
            </w:r>
          </w:p>
        </w:tc>
        <w:tc>
          <w:tcPr>
            <w:tcW w:w="1842" w:type="dxa"/>
          </w:tcPr>
          <w:p w14:paraId="135D8B06" w14:textId="77777777" w:rsidR="00BA76B2" w:rsidRPr="00146683" w:rsidRDefault="00BA76B2" w:rsidP="00BA76B2">
            <w:pPr>
              <w:pStyle w:val="TAL"/>
              <w:rPr>
                <w:rFonts w:eastAsia="宋体"/>
                <w:kern w:val="2"/>
                <w:lang w:eastAsia="ko-KR"/>
              </w:rPr>
            </w:pPr>
            <w:r w:rsidRPr="00146683">
              <w:rPr>
                <w:lang w:eastAsia="en-GB"/>
              </w:rPr>
              <w:t>Excluded</w:t>
            </w:r>
          </w:p>
        </w:tc>
        <w:tc>
          <w:tcPr>
            <w:tcW w:w="1701" w:type="dxa"/>
          </w:tcPr>
          <w:p w14:paraId="06AB2060"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w:t>
            </w:r>
          </w:p>
        </w:tc>
        <w:tc>
          <w:tcPr>
            <w:tcW w:w="1455" w:type="dxa"/>
          </w:tcPr>
          <w:p w14:paraId="6E05C961"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w:t>
            </w:r>
          </w:p>
        </w:tc>
      </w:tr>
    </w:tbl>
    <w:p w14:paraId="28F43BC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978AA73" w14:textId="77777777" w:rsidTr="005411BB">
        <w:trPr>
          <w:cantSplit/>
          <w:tblHeader/>
        </w:trPr>
        <w:tc>
          <w:tcPr>
            <w:tcW w:w="2268" w:type="dxa"/>
          </w:tcPr>
          <w:p w14:paraId="3CA5AEF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B34F3C5" w14:textId="77777777" w:rsidR="009722D5" w:rsidRPr="00146683" w:rsidRDefault="009722D5" w:rsidP="005411BB">
            <w:pPr>
              <w:pStyle w:val="TAH"/>
              <w:rPr>
                <w:lang w:eastAsia="en-GB"/>
              </w:rPr>
            </w:pPr>
            <w:r w:rsidRPr="00146683">
              <w:rPr>
                <w:iCs/>
                <w:lang w:eastAsia="en-GB"/>
              </w:rPr>
              <w:t>Explanation</w:t>
            </w:r>
          </w:p>
        </w:tc>
      </w:tr>
      <w:tr w:rsidR="00146683" w:rsidRPr="00146683" w14:paraId="315AA695" w14:textId="77777777" w:rsidTr="005411BB">
        <w:trPr>
          <w:cantSplit/>
        </w:trPr>
        <w:tc>
          <w:tcPr>
            <w:tcW w:w="2268" w:type="dxa"/>
          </w:tcPr>
          <w:p w14:paraId="252FEE79"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3ADC52A0" w14:textId="2BF3B68F" w:rsidR="009722D5" w:rsidRPr="00146683" w:rsidRDefault="009722D5" w:rsidP="005411BB">
            <w:pPr>
              <w:pStyle w:val="TAL"/>
              <w:rPr>
                <w:lang w:eastAsia="en-GB"/>
              </w:rPr>
            </w:pPr>
            <w:r w:rsidRPr="00146683">
              <w:rPr>
                <w:lang w:eastAsia="en-GB"/>
              </w:rPr>
              <w:t>The field is mandatory present in case of handover</w:t>
            </w:r>
            <w:r w:rsidR="00786F13" w:rsidRPr="00146683">
              <w:rPr>
                <w:lang w:eastAsia="sv-SE"/>
              </w:rPr>
              <w:t xml:space="preserve"> or UE context retrieval, e.g. in case of resume or re-establishment</w:t>
            </w:r>
            <w:r w:rsidRPr="00146683">
              <w:rPr>
                <w:lang w:eastAsia="en-GB"/>
              </w:rPr>
              <w:t xml:space="preserve"> within E-UTRA; otherwise the field is not present.</w:t>
            </w:r>
          </w:p>
        </w:tc>
      </w:tr>
      <w:tr w:rsidR="00146683" w:rsidRPr="00146683" w14:paraId="5A3850BE" w14:textId="77777777" w:rsidTr="005411BB">
        <w:trPr>
          <w:cantSplit/>
        </w:trPr>
        <w:tc>
          <w:tcPr>
            <w:tcW w:w="2268" w:type="dxa"/>
          </w:tcPr>
          <w:p w14:paraId="7DB56F87" w14:textId="77777777" w:rsidR="009722D5" w:rsidRPr="00146683" w:rsidRDefault="009722D5" w:rsidP="005411BB">
            <w:pPr>
              <w:pStyle w:val="TAL"/>
              <w:rPr>
                <w:i/>
                <w:noProof/>
                <w:lang w:eastAsia="en-GB"/>
              </w:rPr>
            </w:pPr>
            <w:r w:rsidRPr="00146683">
              <w:rPr>
                <w:i/>
                <w:noProof/>
                <w:lang w:eastAsia="en-GB"/>
              </w:rPr>
              <w:t>HO2</w:t>
            </w:r>
          </w:p>
        </w:tc>
        <w:tc>
          <w:tcPr>
            <w:tcW w:w="7371" w:type="dxa"/>
          </w:tcPr>
          <w:p w14:paraId="3484803C" w14:textId="5C41CBDF" w:rsidR="009722D5" w:rsidRPr="00146683" w:rsidRDefault="009722D5" w:rsidP="005411BB">
            <w:pPr>
              <w:pStyle w:val="TAL"/>
              <w:rPr>
                <w:lang w:eastAsia="en-GB"/>
              </w:rPr>
            </w:pPr>
            <w:r w:rsidRPr="00146683">
              <w:rPr>
                <w:lang w:eastAsia="en-GB"/>
              </w:rPr>
              <w:t xml:space="preserve">The field is optional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 otherwise the field is not present.</w:t>
            </w:r>
          </w:p>
        </w:tc>
      </w:tr>
      <w:tr w:rsidR="00146683" w:rsidRPr="00146683" w14:paraId="4DAA7721" w14:textId="77777777" w:rsidTr="005411BB">
        <w:trPr>
          <w:cantSplit/>
        </w:trPr>
        <w:tc>
          <w:tcPr>
            <w:tcW w:w="2268" w:type="dxa"/>
          </w:tcPr>
          <w:p w14:paraId="3D7E65C9" w14:textId="77777777" w:rsidR="009722D5" w:rsidRPr="00146683" w:rsidRDefault="009722D5" w:rsidP="005411BB">
            <w:pPr>
              <w:pStyle w:val="TAL"/>
              <w:rPr>
                <w:i/>
                <w:noProof/>
                <w:lang w:eastAsia="en-GB"/>
              </w:rPr>
            </w:pPr>
            <w:r w:rsidRPr="00146683">
              <w:rPr>
                <w:i/>
                <w:iCs/>
                <w:lang w:eastAsia="en-GB"/>
              </w:rPr>
              <w:t>HO3</w:t>
            </w:r>
          </w:p>
        </w:tc>
        <w:tc>
          <w:tcPr>
            <w:tcW w:w="7371" w:type="dxa"/>
          </w:tcPr>
          <w:p w14:paraId="3513A4EA" w14:textId="77777777" w:rsidR="009722D5" w:rsidRPr="00146683" w:rsidRDefault="009722D5" w:rsidP="005411BB">
            <w:pPr>
              <w:pStyle w:val="TAL"/>
              <w:tabs>
                <w:tab w:val="num" w:pos="1494"/>
              </w:tabs>
              <w:jc w:val="both"/>
              <w:rPr>
                <w:rFonts w:eastAsia="宋体"/>
                <w:b/>
                <w:bCs/>
                <w:i/>
                <w:noProof/>
                <w:kern w:val="2"/>
                <w:lang w:eastAsia="ko-KR"/>
              </w:rPr>
            </w:pPr>
            <w:r w:rsidRPr="00146683">
              <w:rPr>
                <w:lang w:eastAsia="en-GB"/>
              </w:rPr>
              <w:t>The field is optional present in case of handover from GERAN to E-UTRA, otherwise the field is not present.</w:t>
            </w:r>
          </w:p>
        </w:tc>
      </w:tr>
      <w:tr w:rsidR="00146683" w:rsidRPr="00146683" w14:paraId="72C1F8F3" w14:textId="77777777" w:rsidTr="005411BB">
        <w:trPr>
          <w:cantSplit/>
        </w:trPr>
        <w:tc>
          <w:tcPr>
            <w:tcW w:w="2268" w:type="dxa"/>
          </w:tcPr>
          <w:p w14:paraId="1FA909D4" w14:textId="77777777" w:rsidR="00CF1A73" w:rsidRPr="00146683" w:rsidRDefault="00CF1A73" w:rsidP="00CF1A73">
            <w:pPr>
              <w:pStyle w:val="TAL"/>
              <w:rPr>
                <w:i/>
                <w:iCs/>
                <w:lang w:eastAsia="en-GB"/>
              </w:rPr>
            </w:pPr>
            <w:r w:rsidRPr="00146683">
              <w:rPr>
                <w:i/>
                <w:iCs/>
                <w:lang w:eastAsia="en-GB"/>
              </w:rPr>
              <w:t>HO4</w:t>
            </w:r>
          </w:p>
        </w:tc>
        <w:tc>
          <w:tcPr>
            <w:tcW w:w="7371" w:type="dxa"/>
          </w:tcPr>
          <w:p w14:paraId="32EABF84" w14:textId="782DDFDE" w:rsidR="00CF1A73" w:rsidRPr="00146683" w:rsidRDefault="00CF1A73" w:rsidP="00CF1A73">
            <w:pPr>
              <w:pStyle w:val="TAL"/>
              <w:tabs>
                <w:tab w:val="num" w:pos="1494"/>
              </w:tabs>
              <w:jc w:val="both"/>
              <w:rPr>
                <w:lang w:eastAsia="en-GB"/>
              </w:rPr>
            </w:pPr>
            <w:r w:rsidRPr="00146683">
              <w:rPr>
                <w:lang w:eastAsia="en-GB"/>
              </w:rPr>
              <w:t xml:space="preserve">The field is mandatory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5GC and optional present in case of handover from NR to E-UTRA/5GC; otherwise the field is not present.</w:t>
            </w:r>
          </w:p>
        </w:tc>
      </w:tr>
      <w:tr w:rsidR="00F450A4" w:rsidRPr="00146683" w14:paraId="15ED6B88" w14:textId="77777777" w:rsidTr="003C0A8B">
        <w:trPr>
          <w:cantSplit/>
        </w:trPr>
        <w:tc>
          <w:tcPr>
            <w:tcW w:w="2268" w:type="dxa"/>
          </w:tcPr>
          <w:p w14:paraId="167885DB" w14:textId="77777777" w:rsidR="00F450A4" w:rsidRPr="00146683" w:rsidRDefault="00F450A4" w:rsidP="001628A2">
            <w:pPr>
              <w:pStyle w:val="TAL"/>
              <w:rPr>
                <w:i/>
                <w:iCs/>
                <w:lang w:eastAsia="en-GB"/>
              </w:rPr>
            </w:pPr>
            <w:r w:rsidRPr="00146683">
              <w:rPr>
                <w:i/>
                <w:iCs/>
                <w:lang w:eastAsia="zh-CN"/>
              </w:rPr>
              <w:t>HO5</w:t>
            </w:r>
          </w:p>
        </w:tc>
        <w:tc>
          <w:tcPr>
            <w:tcW w:w="7371" w:type="dxa"/>
          </w:tcPr>
          <w:p w14:paraId="28B3D48A"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042F920" w14:textId="77777777" w:rsidR="009722D5" w:rsidRPr="00146683" w:rsidRDefault="009722D5" w:rsidP="009722D5"/>
    <w:p w14:paraId="345C2DB9" w14:textId="77777777" w:rsidR="009722D5" w:rsidRPr="00146683" w:rsidRDefault="009722D5" w:rsidP="009722D5">
      <w:pPr>
        <w:pStyle w:val="4"/>
      </w:pPr>
      <w:bookmarkStart w:id="13824" w:name="_Toc20487724"/>
      <w:bookmarkStart w:id="13825" w:name="_Toc29343031"/>
      <w:bookmarkStart w:id="13826" w:name="_Toc29344170"/>
      <w:bookmarkStart w:id="13827" w:name="_Toc36567436"/>
      <w:bookmarkStart w:id="13828" w:name="_Toc36810900"/>
      <w:bookmarkStart w:id="13829" w:name="_Toc36847264"/>
      <w:bookmarkStart w:id="13830" w:name="_Toc36939917"/>
      <w:bookmarkStart w:id="13831" w:name="_Toc37082897"/>
      <w:bookmarkStart w:id="13832" w:name="_Toc46481539"/>
      <w:bookmarkStart w:id="13833" w:name="_Toc46482773"/>
      <w:bookmarkStart w:id="13834" w:name="_Toc46484007"/>
      <w:bookmarkStart w:id="13835" w:name="_Toc156168709"/>
      <w:r w:rsidRPr="00146683">
        <w:t>–</w:t>
      </w:r>
      <w:r w:rsidRPr="00146683">
        <w:tab/>
      </w:r>
      <w:r w:rsidRPr="00146683">
        <w:rPr>
          <w:i/>
        </w:rPr>
        <w:t>SCG-Config</w:t>
      </w:r>
      <w:bookmarkEnd w:id="13824"/>
      <w:bookmarkEnd w:id="13825"/>
      <w:bookmarkEnd w:id="13826"/>
      <w:bookmarkEnd w:id="13827"/>
      <w:bookmarkEnd w:id="13828"/>
      <w:bookmarkEnd w:id="13829"/>
      <w:bookmarkEnd w:id="13830"/>
      <w:bookmarkEnd w:id="13831"/>
      <w:bookmarkEnd w:id="13832"/>
      <w:bookmarkEnd w:id="13833"/>
      <w:bookmarkEnd w:id="13834"/>
      <w:bookmarkEnd w:id="13835"/>
    </w:p>
    <w:p w14:paraId="4F52D7AA" w14:textId="77777777" w:rsidR="009722D5" w:rsidRPr="00146683" w:rsidRDefault="009722D5" w:rsidP="009722D5">
      <w:r w:rsidRPr="00146683">
        <w:t>This message is used to transfer the SCG radio configuration generated by the SeNB.</w:t>
      </w:r>
    </w:p>
    <w:p w14:paraId="38287D35" w14:textId="77777777" w:rsidR="009722D5" w:rsidRPr="00146683" w:rsidRDefault="009722D5" w:rsidP="009722D5">
      <w:pPr>
        <w:pStyle w:val="B1"/>
        <w:keepNext/>
        <w:keepLines/>
      </w:pPr>
      <w:r w:rsidRPr="00146683">
        <w:t>Direction: Secondary eNB to master eNB</w:t>
      </w:r>
    </w:p>
    <w:p w14:paraId="04583C0A" w14:textId="77777777" w:rsidR="009722D5" w:rsidRPr="00146683" w:rsidRDefault="009722D5" w:rsidP="009722D5">
      <w:pPr>
        <w:pStyle w:val="TH"/>
      </w:pPr>
      <w:r w:rsidRPr="00146683">
        <w:rPr>
          <w:bCs/>
          <w:i/>
          <w:iCs/>
        </w:rPr>
        <w:t>SCG-Config</w:t>
      </w:r>
      <w:r w:rsidRPr="00146683">
        <w:t xml:space="preserve"> message</w:t>
      </w:r>
    </w:p>
    <w:p w14:paraId="480400AF" w14:textId="77777777" w:rsidR="009722D5" w:rsidRPr="00146683" w:rsidRDefault="009722D5" w:rsidP="009722D5">
      <w:pPr>
        <w:pStyle w:val="PL"/>
        <w:shd w:val="clear" w:color="auto" w:fill="E6E6E6"/>
      </w:pPr>
      <w:r w:rsidRPr="00146683">
        <w:t>-- ASN1START</w:t>
      </w:r>
    </w:p>
    <w:p w14:paraId="5C9B0420" w14:textId="77777777" w:rsidR="009722D5" w:rsidRPr="00146683" w:rsidRDefault="009722D5" w:rsidP="009722D5">
      <w:pPr>
        <w:pStyle w:val="PL"/>
        <w:shd w:val="clear" w:color="auto" w:fill="E6E6E6"/>
      </w:pPr>
    </w:p>
    <w:p w14:paraId="41FA3590" w14:textId="77777777" w:rsidR="009722D5" w:rsidRPr="00146683" w:rsidRDefault="009722D5" w:rsidP="009722D5">
      <w:pPr>
        <w:pStyle w:val="PL"/>
        <w:shd w:val="clear" w:color="auto" w:fill="E6E6E6"/>
      </w:pPr>
      <w:r w:rsidRPr="00146683">
        <w:t>SCG-Config-r12 ::=</w:t>
      </w:r>
      <w:r w:rsidRPr="00146683">
        <w:tab/>
      </w:r>
      <w:r w:rsidRPr="00146683">
        <w:tab/>
      </w:r>
      <w:r w:rsidRPr="00146683">
        <w:tab/>
      </w:r>
      <w:r w:rsidRPr="00146683">
        <w:tab/>
      </w:r>
      <w:r w:rsidRPr="00146683">
        <w:tab/>
        <w:t>SEQUENCE {</w:t>
      </w:r>
    </w:p>
    <w:p w14:paraId="36E5AB68"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3ED834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69D32EF6" w14:textId="77777777" w:rsidR="009722D5" w:rsidRPr="00146683" w:rsidRDefault="009722D5" w:rsidP="009722D5">
      <w:pPr>
        <w:pStyle w:val="PL"/>
        <w:shd w:val="clear" w:color="auto" w:fill="E6E6E6"/>
      </w:pPr>
      <w:r w:rsidRPr="00146683">
        <w:tab/>
      </w:r>
      <w:r w:rsidRPr="00146683">
        <w:tab/>
      </w:r>
      <w:r w:rsidRPr="00146683">
        <w:tab/>
        <w:t>scg-Config-r12</w:t>
      </w:r>
      <w:r w:rsidRPr="00146683">
        <w:tab/>
      </w:r>
      <w:r w:rsidRPr="00146683">
        <w:tab/>
      </w:r>
      <w:r w:rsidRPr="00146683">
        <w:tab/>
      </w:r>
      <w:r w:rsidRPr="00146683">
        <w:tab/>
      </w:r>
      <w:r w:rsidRPr="00146683">
        <w:tab/>
        <w:t>SCG-Config-r12-IEs,</w:t>
      </w:r>
    </w:p>
    <w:p w14:paraId="65BD7539" w14:textId="77777777" w:rsidR="009722D5" w:rsidRPr="00146683" w:rsidRDefault="009722D5" w:rsidP="009722D5">
      <w:pPr>
        <w:pStyle w:val="PL"/>
        <w:shd w:val="clear" w:color="auto" w:fill="E6E6E6"/>
      </w:pPr>
      <w:r w:rsidRPr="00146683">
        <w:tab/>
      </w:r>
      <w:r w:rsidRPr="00146683">
        <w:tab/>
      </w:r>
      <w:r w:rsidRPr="00146683">
        <w:tab/>
        <w:t>spare7 NULL,</w:t>
      </w:r>
    </w:p>
    <w:p w14:paraId="3046EE17"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2C28AEC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FC64B55" w14:textId="77777777" w:rsidR="009722D5" w:rsidRPr="00146683" w:rsidRDefault="009722D5" w:rsidP="009722D5">
      <w:pPr>
        <w:pStyle w:val="PL"/>
        <w:shd w:val="clear" w:color="auto" w:fill="E6E6E6"/>
      </w:pPr>
      <w:r w:rsidRPr="00146683">
        <w:tab/>
      </w:r>
      <w:r w:rsidRPr="00146683">
        <w:tab/>
        <w:t>},</w:t>
      </w:r>
    </w:p>
    <w:p w14:paraId="6544CE7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BB0F210" w14:textId="77777777" w:rsidR="009722D5" w:rsidRPr="00146683" w:rsidRDefault="009722D5" w:rsidP="009722D5">
      <w:pPr>
        <w:pStyle w:val="PL"/>
        <w:shd w:val="clear" w:color="auto" w:fill="E6E6E6"/>
      </w:pPr>
      <w:r w:rsidRPr="00146683">
        <w:tab/>
        <w:t>}</w:t>
      </w:r>
    </w:p>
    <w:p w14:paraId="6E4312F2" w14:textId="77777777" w:rsidR="009722D5" w:rsidRPr="00146683" w:rsidRDefault="009722D5" w:rsidP="009722D5">
      <w:pPr>
        <w:pStyle w:val="PL"/>
        <w:shd w:val="clear" w:color="auto" w:fill="E6E6E6"/>
      </w:pPr>
      <w:r w:rsidRPr="00146683">
        <w:t>}</w:t>
      </w:r>
    </w:p>
    <w:p w14:paraId="1E3AC487" w14:textId="77777777" w:rsidR="009722D5" w:rsidRPr="00146683" w:rsidRDefault="009722D5" w:rsidP="009722D5">
      <w:pPr>
        <w:pStyle w:val="PL"/>
        <w:shd w:val="clear" w:color="auto" w:fill="E6E6E6"/>
      </w:pPr>
    </w:p>
    <w:p w14:paraId="4F923733" w14:textId="77777777" w:rsidR="009722D5" w:rsidRPr="00146683" w:rsidRDefault="009722D5" w:rsidP="009722D5">
      <w:pPr>
        <w:pStyle w:val="PL"/>
        <w:shd w:val="clear" w:color="auto" w:fill="E6E6E6"/>
      </w:pPr>
      <w:r w:rsidRPr="00146683">
        <w:t>SCG-Config-r12-IEs ::=</w:t>
      </w:r>
      <w:r w:rsidRPr="00146683">
        <w:tab/>
      </w:r>
      <w:r w:rsidRPr="00146683">
        <w:tab/>
      </w:r>
      <w:r w:rsidRPr="00146683">
        <w:tab/>
      </w:r>
      <w:r w:rsidRPr="00146683">
        <w:tab/>
        <w:t>SEQUENCE {</w:t>
      </w:r>
    </w:p>
    <w:p w14:paraId="375C764C"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133021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ab/>
        <w:t>SCG-Config-v12</w:t>
      </w:r>
      <w:r w:rsidR="00D57FE9" w:rsidRPr="00146683">
        <w:t>i</w:t>
      </w:r>
      <w:r w:rsidR="00EE6CD1" w:rsidRPr="00146683">
        <w:t>0</w:t>
      </w:r>
      <w:r w:rsidR="00D57FE9" w:rsidRPr="00146683">
        <w:t>a</w:t>
      </w:r>
      <w:r w:rsidR="00EE6CD1" w:rsidRPr="00146683">
        <w:t>-IEs</w:t>
      </w:r>
      <w:r w:rsidRPr="00146683">
        <w:tab/>
      </w:r>
      <w:r w:rsidRPr="00146683">
        <w:tab/>
      </w:r>
      <w:r w:rsidRPr="00146683">
        <w:tab/>
      </w:r>
      <w:r w:rsidRPr="00146683">
        <w:tab/>
        <w:t>OPTIONAL</w:t>
      </w:r>
    </w:p>
    <w:p w14:paraId="4CE54829" w14:textId="77777777" w:rsidR="009722D5" w:rsidRPr="00146683" w:rsidRDefault="009722D5" w:rsidP="009722D5">
      <w:pPr>
        <w:pStyle w:val="PL"/>
        <w:shd w:val="clear" w:color="auto" w:fill="E6E6E6"/>
      </w:pPr>
      <w:r w:rsidRPr="00146683">
        <w:t>}</w:t>
      </w:r>
    </w:p>
    <w:p w14:paraId="130E3220" w14:textId="77777777" w:rsidR="00EE6CD1" w:rsidRPr="00146683" w:rsidRDefault="00EE6CD1" w:rsidP="00EE6CD1">
      <w:pPr>
        <w:pStyle w:val="PL"/>
        <w:shd w:val="clear" w:color="auto" w:fill="E6E6E6"/>
        <w:rPr>
          <w:lang w:eastAsia="en-US"/>
        </w:rPr>
      </w:pPr>
    </w:p>
    <w:p w14:paraId="22A5B850" w14:textId="77777777" w:rsidR="00EE6CD1" w:rsidRPr="00146683" w:rsidRDefault="00EE6CD1" w:rsidP="00EE6CD1">
      <w:pPr>
        <w:pStyle w:val="PL"/>
        <w:shd w:val="clear" w:color="auto" w:fill="E6E6E6"/>
      </w:pPr>
      <w:r w:rsidRPr="00146683">
        <w:t>SCG-Config-v12</w:t>
      </w:r>
      <w:r w:rsidR="00D57FE9" w:rsidRPr="00146683">
        <w:t>i</w:t>
      </w:r>
      <w:r w:rsidRPr="00146683">
        <w:t>0</w:t>
      </w:r>
      <w:r w:rsidR="00D57FE9" w:rsidRPr="00146683">
        <w:t>a</w:t>
      </w:r>
      <w:r w:rsidRPr="00146683">
        <w:t>-IEs ::=</w:t>
      </w:r>
      <w:r w:rsidRPr="00146683">
        <w:tab/>
      </w:r>
      <w:r w:rsidRPr="00146683">
        <w:tab/>
      </w:r>
      <w:r w:rsidRPr="00146683">
        <w:tab/>
      </w:r>
      <w:r w:rsidRPr="00146683">
        <w:tab/>
        <w:t>SEQUENCE {</w:t>
      </w:r>
    </w:p>
    <w:p w14:paraId="4A9CA1DD" w14:textId="77777777" w:rsidR="00EE6CD1" w:rsidRPr="00146683" w:rsidRDefault="00EE6CD1" w:rsidP="00EE6CD1">
      <w:pPr>
        <w:pStyle w:val="PL"/>
        <w:shd w:val="clear" w:color="auto" w:fill="E6E6E6"/>
      </w:pPr>
      <w:r w:rsidRPr="00146683">
        <w:tab/>
        <w:t>-- Following field is only for late non-critical extensions from REL-12</w:t>
      </w:r>
    </w:p>
    <w:p w14:paraId="75FA7C17" w14:textId="77777777" w:rsidR="00EE6CD1" w:rsidRPr="00146683" w:rsidRDefault="00EE6CD1" w:rsidP="00EE6CD1">
      <w:pPr>
        <w:pStyle w:val="PL"/>
        <w:shd w:val="clear" w:color="auto" w:fill="E6E6E6"/>
      </w:pPr>
      <w:r w:rsidRPr="00146683">
        <w:lastRenderedPageBreak/>
        <w:tab/>
        <w:t>lateNonCriticalExtension</w:t>
      </w:r>
      <w:r w:rsidRPr="00146683">
        <w:tab/>
      </w:r>
      <w:r w:rsidRPr="00146683">
        <w:tab/>
      </w:r>
      <w:r w:rsidRPr="00146683">
        <w:tab/>
        <w:t>OCTET STRING</w:t>
      </w:r>
      <w:r w:rsidR="00913C3D" w:rsidRPr="00146683">
        <w:t xml:space="preserve"> (CONTAINING SCG-Config-v12i0</w:t>
      </w:r>
      <w:r w:rsidR="00D57FE9" w:rsidRPr="00146683">
        <w:t>b</w:t>
      </w:r>
      <w:r w:rsidR="00913C3D" w:rsidRPr="00146683">
        <w:t>-IEs)</w:t>
      </w:r>
      <w:r w:rsidRPr="00146683">
        <w:tab/>
        <w:t>OPTIONAL,</w:t>
      </w:r>
    </w:p>
    <w:p w14:paraId="25777246"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CG-Config-v13c0-IEs</w:t>
      </w:r>
      <w:r w:rsidRPr="00146683">
        <w:tab/>
      </w:r>
      <w:r w:rsidRPr="00146683">
        <w:tab/>
      </w:r>
      <w:r w:rsidRPr="00146683">
        <w:tab/>
      </w:r>
      <w:r w:rsidRPr="00146683">
        <w:tab/>
        <w:t>OPTIONAL</w:t>
      </w:r>
    </w:p>
    <w:p w14:paraId="72679AE7" w14:textId="77777777" w:rsidR="00913C3D" w:rsidRPr="00146683" w:rsidRDefault="00EE6CD1" w:rsidP="00913C3D">
      <w:pPr>
        <w:pStyle w:val="PL"/>
        <w:shd w:val="clear" w:color="auto" w:fill="E6E6E6"/>
      </w:pPr>
      <w:r w:rsidRPr="00146683">
        <w:t>}</w:t>
      </w:r>
    </w:p>
    <w:p w14:paraId="0BAE87F5" w14:textId="77777777" w:rsidR="00913C3D" w:rsidRPr="00146683" w:rsidRDefault="00913C3D" w:rsidP="00913C3D">
      <w:pPr>
        <w:pStyle w:val="PL"/>
        <w:shd w:val="clear" w:color="auto" w:fill="E6E6E6"/>
      </w:pPr>
    </w:p>
    <w:p w14:paraId="41A2752E" w14:textId="77777777" w:rsidR="00913C3D" w:rsidRPr="00146683" w:rsidRDefault="00913C3D" w:rsidP="00913C3D">
      <w:pPr>
        <w:pStyle w:val="PL"/>
        <w:shd w:val="clear" w:color="auto" w:fill="E6E6E6"/>
      </w:pPr>
      <w:r w:rsidRPr="00146683">
        <w:t>SCG-Config-v12i0</w:t>
      </w:r>
      <w:r w:rsidR="00D57FE9" w:rsidRPr="00146683">
        <w:t>b</w:t>
      </w:r>
      <w:r w:rsidRPr="00146683">
        <w:t>-IEs ::=</w:t>
      </w:r>
      <w:r w:rsidRPr="00146683">
        <w:tab/>
      </w:r>
      <w:r w:rsidRPr="00146683">
        <w:tab/>
      </w:r>
      <w:r w:rsidRPr="00146683">
        <w:tab/>
      </w:r>
      <w:r w:rsidRPr="00146683">
        <w:tab/>
        <w:t>SEQUENCE {</w:t>
      </w:r>
    </w:p>
    <w:p w14:paraId="107641E0" w14:textId="0DA0DD9F" w:rsidR="00913C3D" w:rsidRPr="00146683" w:rsidRDefault="00913C3D" w:rsidP="00913C3D">
      <w:pPr>
        <w:pStyle w:val="PL"/>
        <w:shd w:val="clear" w:color="auto" w:fill="E6E6E6"/>
      </w:pPr>
      <w:r w:rsidRPr="00146683">
        <w:tab/>
        <w:t>scg-RadioConfig-v12i0</w:t>
      </w:r>
      <w:r w:rsidRPr="00146683">
        <w:tab/>
      </w:r>
      <w:r w:rsidRPr="00146683">
        <w:tab/>
      </w:r>
      <w:r w:rsidRPr="00146683">
        <w:tab/>
      </w:r>
      <w:r w:rsidRPr="00146683">
        <w:tab/>
        <w:t>SCG-ConfigPartSCG-v12f0</w:t>
      </w:r>
      <w:r w:rsidRPr="00146683">
        <w:tab/>
      </w:r>
      <w:r w:rsidRPr="00146683">
        <w:tab/>
      </w:r>
      <w:r w:rsidRPr="00146683">
        <w:tab/>
        <w:t>OPTIONAL,</w:t>
      </w:r>
    </w:p>
    <w:p w14:paraId="23C9F1E3" w14:textId="77777777" w:rsidR="00913C3D" w:rsidRPr="00146683" w:rsidRDefault="00913C3D" w:rsidP="00913C3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5515E32" w14:textId="77777777" w:rsidR="00EE6CD1" w:rsidRPr="00146683" w:rsidRDefault="00913C3D" w:rsidP="00EE6CD1">
      <w:pPr>
        <w:pStyle w:val="PL"/>
        <w:shd w:val="clear" w:color="auto" w:fill="E6E6E6"/>
      </w:pPr>
      <w:r w:rsidRPr="00146683">
        <w:t>}</w:t>
      </w:r>
    </w:p>
    <w:p w14:paraId="6D9757A3" w14:textId="77777777" w:rsidR="00EE6CD1" w:rsidRPr="00146683" w:rsidRDefault="00EE6CD1" w:rsidP="00EE6CD1">
      <w:pPr>
        <w:pStyle w:val="PL"/>
        <w:shd w:val="clear" w:color="auto" w:fill="E6E6E6"/>
      </w:pPr>
    </w:p>
    <w:p w14:paraId="620A0040" w14:textId="77777777" w:rsidR="00EE6CD1" w:rsidRPr="00146683" w:rsidRDefault="00EE6CD1" w:rsidP="00EE6CD1">
      <w:pPr>
        <w:pStyle w:val="PL"/>
        <w:shd w:val="clear" w:color="auto" w:fill="E6E6E6"/>
      </w:pPr>
      <w:r w:rsidRPr="00146683">
        <w:t>SCG-Config-v13c0-IEs ::=</w:t>
      </w:r>
      <w:r w:rsidRPr="00146683">
        <w:tab/>
      </w:r>
      <w:r w:rsidRPr="00146683">
        <w:tab/>
      </w:r>
      <w:r w:rsidRPr="00146683">
        <w:tab/>
      </w:r>
      <w:r w:rsidRPr="00146683">
        <w:tab/>
        <w:t>SEQUENCE {</w:t>
      </w:r>
    </w:p>
    <w:p w14:paraId="34B870CA" w14:textId="77777777" w:rsidR="00EE6CD1" w:rsidRPr="00146683" w:rsidRDefault="00EE6CD1" w:rsidP="00EE6CD1">
      <w:pPr>
        <w:pStyle w:val="PL"/>
        <w:shd w:val="clear" w:color="auto" w:fill="E6E6E6"/>
      </w:pPr>
      <w:r w:rsidRPr="00146683">
        <w:tab/>
        <w:t>scg-RadioConfig-v13c0</w:t>
      </w:r>
      <w:r w:rsidRPr="00146683">
        <w:tab/>
      </w:r>
      <w:r w:rsidRPr="00146683">
        <w:tab/>
      </w:r>
      <w:r w:rsidRPr="00146683">
        <w:tab/>
      </w:r>
      <w:r w:rsidRPr="00146683">
        <w:tab/>
        <w:t>SCG-ConfigPartSCG-v13c0</w:t>
      </w:r>
      <w:r w:rsidRPr="00146683">
        <w:tab/>
      </w:r>
      <w:r w:rsidRPr="00146683">
        <w:tab/>
      </w:r>
      <w:r w:rsidRPr="00146683">
        <w:tab/>
      </w:r>
      <w:r w:rsidRPr="00146683">
        <w:tab/>
        <w:t>OPTIONAL,</w:t>
      </w:r>
    </w:p>
    <w:p w14:paraId="22CBD18C" w14:textId="77777777" w:rsidR="00AE1BE0" w:rsidRPr="00146683" w:rsidRDefault="00ED3183" w:rsidP="00EE6CD1">
      <w:pPr>
        <w:pStyle w:val="PL"/>
        <w:shd w:val="clear" w:color="auto" w:fill="E6E6E6"/>
      </w:pPr>
      <w:r w:rsidRPr="00146683">
        <w:tab/>
        <w:t>-- Following field is only for late non-critical extensions from REL-13 onwards</w:t>
      </w:r>
    </w:p>
    <w:p w14:paraId="0032AB60"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32E5283D" w14:textId="77777777" w:rsidR="00EE6CD1" w:rsidRPr="00146683" w:rsidRDefault="00EE6CD1" w:rsidP="00EE6CD1">
      <w:pPr>
        <w:pStyle w:val="PL"/>
        <w:shd w:val="clear" w:color="auto" w:fill="E6E6E6"/>
      </w:pPr>
      <w:r w:rsidRPr="00146683">
        <w:t>}</w:t>
      </w:r>
    </w:p>
    <w:p w14:paraId="1C458601" w14:textId="77777777" w:rsidR="009722D5" w:rsidRPr="00146683" w:rsidRDefault="009722D5" w:rsidP="009722D5">
      <w:pPr>
        <w:pStyle w:val="PL"/>
        <w:shd w:val="clear" w:color="auto" w:fill="E6E6E6"/>
      </w:pPr>
    </w:p>
    <w:p w14:paraId="32328E0F" w14:textId="77777777" w:rsidR="009722D5" w:rsidRPr="00146683" w:rsidRDefault="009722D5" w:rsidP="009722D5">
      <w:pPr>
        <w:pStyle w:val="PL"/>
        <w:shd w:val="clear" w:color="auto" w:fill="E6E6E6"/>
      </w:pPr>
      <w:r w:rsidRPr="00146683">
        <w:t>-- ASN1STOP</w:t>
      </w:r>
    </w:p>
    <w:p w14:paraId="5880AA0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3CDBA0" w14:textId="77777777" w:rsidTr="005411BB">
        <w:trPr>
          <w:cantSplit/>
          <w:tblHeader/>
        </w:trPr>
        <w:tc>
          <w:tcPr>
            <w:tcW w:w="9639" w:type="dxa"/>
          </w:tcPr>
          <w:p w14:paraId="5B08449B"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t xml:space="preserve">SCG-Config </w:t>
            </w:r>
            <w:r w:rsidRPr="00146683">
              <w:rPr>
                <w:rFonts w:eastAsia="宋体"/>
                <w:iCs/>
                <w:noProof/>
                <w:kern w:val="2"/>
                <w:lang w:eastAsia="en-GB"/>
              </w:rPr>
              <w:t>field descriptions</w:t>
            </w:r>
          </w:p>
        </w:tc>
      </w:tr>
      <w:tr w:rsidR="009722D5" w:rsidRPr="00146683" w14:paraId="4095BBA9" w14:textId="77777777" w:rsidTr="005411BB">
        <w:trPr>
          <w:cantSplit/>
        </w:trPr>
        <w:tc>
          <w:tcPr>
            <w:tcW w:w="9639" w:type="dxa"/>
          </w:tcPr>
          <w:p w14:paraId="24C289DB"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scg-RadioConfig-r12</w:t>
            </w:r>
          </w:p>
          <w:p w14:paraId="562F4C48"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Includes the change of the dedicated SCG configuration and, upon addition of an SCG cell, the common SCG configuration.</w:t>
            </w:r>
          </w:p>
          <w:p w14:paraId="6F8E490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146683" w:rsidRDefault="009722D5" w:rsidP="009722D5"/>
    <w:p w14:paraId="68357BFC" w14:textId="77777777" w:rsidR="009722D5" w:rsidRPr="00146683" w:rsidRDefault="009722D5" w:rsidP="009722D5">
      <w:pPr>
        <w:pStyle w:val="4"/>
      </w:pPr>
      <w:bookmarkStart w:id="13836" w:name="_Toc20487725"/>
      <w:bookmarkStart w:id="13837" w:name="_Toc29343032"/>
      <w:bookmarkStart w:id="13838" w:name="_Toc29344171"/>
      <w:bookmarkStart w:id="13839" w:name="_Toc36567437"/>
      <w:bookmarkStart w:id="13840" w:name="_Toc36810901"/>
      <w:bookmarkStart w:id="13841" w:name="_Toc36847265"/>
      <w:bookmarkStart w:id="13842" w:name="_Toc36939918"/>
      <w:bookmarkStart w:id="13843" w:name="_Toc37082898"/>
      <w:bookmarkStart w:id="13844" w:name="_Toc46481540"/>
      <w:bookmarkStart w:id="13845" w:name="_Toc46482774"/>
      <w:bookmarkStart w:id="13846" w:name="_Toc46484008"/>
      <w:bookmarkStart w:id="13847" w:name="_Toc156168710"/>
      <w:r w:rsidRPr="00146683">
        <w:t>–</w:t>
      </w:r>
      <w:r w:rsidRPr="00146683">
        <w:tab/>
      </w:r>
      <w:r w:rsidRPr="00146683">
        <w:rPr>
          <w:i/>
        </w:rPr>
        <w:t>SCG-ConfigInfo</w:t>
      </w:r>
      <w:bookmarkEnd w:id="13836"/>
      <w:bookmarkEnd w:id="13837"/>
      <w:bookmarkEnd w:id="13838"/>
      <w:bookmarkEnd w:id="13839"/>
      <w:bookmarkEnd w:id="13840"/>
      <w:bookmarkEnd w:id="13841"/>
      <w:bookmarkEnd w:id="13842"/>
      <w:bookmarkEnd w:id="13843"/>
      <w:bookmarkEnd w:id="13844"/>
      <w:bookmarkEnd w:id="13845"/>
      <w:bookmarkEnd w:id="13846"/>
      <w:bookmarkEnd w:id="13847"/>
    </w:p>
    <w:p w14:paraId="66E25C6B" w14:textId="77777777" w:rsidR="009722D5" w:rsidRPr="00146683" w:rsidRDefault="009722D5" w:rsidP="009722D5">
      <w:r w:rsidRPr="00146683">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146683" w:rsidRDefault="009722D5" w:rsidP="009722D5">
      <w:pPr>
        <w:pStyle w:val="B1"/>
        <w:keepNext/>
        <w:keepLines/>
      </w:pPr>
      <w:r w:rsidRPr="00146683">
        <w:t>Direction: Master eNB to secondary eNB</w:t>
      </w:r>
    </w:p>
    <w:p w14:paraId="4BA12235" w14:textId="77777777" w:rsidR="009722D5" w:rsidRPr="00146683" w:rsidRDefault="009722D5" w:rsidP="009722D5">
      <w:pPr>
        <w:pStyle w:val="TH"/>
      </w:pPr>
      <w:r w:rsidRPr="00146683">
        <w:rPr>
          <w:bCs/>
          <w:i/>
          <w:iCs/>
        </w:rPr>
        <w:t>SCG-ConfigInfo</w:t>
      </w:r>
      <w:r w:rsidRPr="00146683">
        <w:t xml:space="preserve"> message</w:t>
      </w:r>
    </w:p>
    <w:p w14:paraId="7FAA1CEC" w14:textId="77777777" w:rsidR="009722D5" w:rsidRPr="00146683" w:rsidRDefault="009722D5" w:rsidP="009722D5">
      <w:pPr>
        <w:pStyle w:val="PL"/>
        <w:shd w:val="clear" w:color="auto" w:fill="E6E6E6"/>
      </w:pPr>
      <w:r w:rsidRPr="00146683">
        <w:t>-- ASN1START</w:t>
      </w:r>
    </w:p>
    <w:p w14:paraId="3C24897D" w14:textId="77777777" w:rsidR="009722D5" w:rsidRPr="00146683" w:rsidRDefault="009722D5" w:rsidP="009722D5">
      <w:pPr>
        <w:pStyle w:val="PL"/>
        <w:shd w:val="clear" w:color="auto" w:fill="E6E6E6"/>
      </w:pPr>
    </w:p>
    <w:p w14:paraId="60BB4EB5" w14:textId="77777777" w:rsidR="009722D5" w:rsidRPr="00146683" w:rsidRDefault="009722D5" w:rsidP="009722D5">
      <w:pPr>
        <w:pStyle w:val="PL"/>
        <w:shd w:val="clear" w:color="auto" w:fill="E6E6E6"/>
      </w:pPr>
      <w:r w:rsidRPr="00146683">
        <w:t>SCG-ConfigInfo-r12 ::=</w:t>
      </w:r>
      <w:r w:rsidRPr="00146683">
        <w:tab/>
      </w:r>
      <w:r w:rsidRPr="00146683">
        <w:tab/>
      </w:r>
      <w:r w:rsidRPr="00146683">
        <w:tab/>
      </w:r>
      <w:r w:rsidRPr="00146683">
        <w:tab/>
      </w:r>
      <w:r w:rsidRPr="00146683">
        <w:tab/>
        <w:t>SEQUENCE {</w:t>
      </w:r>
    </w:p>
    <w:p w14:paraId="0CC76ED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9F3F5F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F2FBF9F" w14:textId="77777777" w:rsidR="009722D5" w:rsidRPr="00146683" w:rsidRDefault="009722D5" w:rsidP="009722D5">
      <w:pPr>
        <w:pStyle w:val="PL"/>
        <w:shd w:val="clear" w:color="auto" w:fill="E6E6E6"/>
      </w:pPr>
      <w:r w:rsidRPr="00146683">
        <w:tab/>
      </w:r>
      <w:r w:rsidRPr="00146683">
        <w:tab/>
      </w:r>
      <w:r w:rsidRPr="00146683">
        <w:tab/>
        <w:t>scg-ConfigInfo-r12</w:t>
      </w:r>
      <w:r w:rsidRPr="00146683">
        <w:tab/>
      </w:r>
      <w:r w:rsidRPr="00146683">
        <w:tab/>
      </w:r>
      <w:r w:rsidRPr="00146683">
        <w:tab/>
      </w:r>
      <w:r w:rsidRPr="00146683">
        <w:tab/>
      </w:r>
      <w:r w:rsidRPr="00146683">
        <w:tab/>
        <w:t>SCG-ConfigInfo-r12-IEs,</w:t>
      </w:r>
    </w:p>
    <w:p w14:paraId="65D72E1F" w14:textId="77777777" w:rsidR="009722D5" w:rsidRPr="00146683" w:rsidRDefault="009722D5" w:rsidP="009722D5">
      <w:pPr>
        <w:pStyle w:val="PL"/>
        <w:shd w:val="clear" w:color="auto" w:fill="E6E6E6"/>
      </w:pPr>
      <w:r w:rsidRPr="00146683">
        <w:tab/>
      </w:r>
      <w:r w:rsidRPr="00146683">
        <w:tab/>
      </w:r>
      <w:r w:rsidRPr="00146683">
        <w:tab/>
        <w:t>spare7 NULL,</w:t>
      </w:r>
    </w:p>
    <w:p w14:paraId="0B1142B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03A2095"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100B864" w14:textId="77777777" w:rsidR="009722D5" w:rsidRPr="00146683" w:rsidRDefault="009722D5" w:rsidP="009722D5">
      <w:pPr>
        <w:pStyle w:val="PL"/>
        <w:shd w:val="clear" w:color="auto" w:fill="E6E6E6"/>
      </w:pPr>
      <w:r w:rsidRPr="00146683">
        <w:tab/>
      </w:r>
      <w:r w:rsidRPr="00146683">
        <w:tab/>
        <w:t>},</w:t>
      </w:r>
    </w:p>
    <w:p w14:paraId="53AE9A0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6C573C14" w14:textId="77777777" w:rsidR="009722D5" w:rsidRPr="00146683" w:rsidRDefault="009722D5" w:rsidP="009722D5">
      <w:pPr>
        <w:pStyle w:val="PL"/>
        <w:shd w:val="clear" w:color="auto" w:fill="E6E6E6"/>
      </w:pPr>
      <w:r w:rsidRPr="00146683">
        <w:tab/>
        <w:t>}</w:t>
      </w:r>
    </w:p>
    <w:p w14:paraId="69A8C70C" w14:textId="77777777" w:rsidR="009722D5" w:rsidRPr="00146683" w:rsidRDefault="009722D5" w:rsidP="009722D5">
      <w:pPr>
        <w:pStyle w:val="PL"/>
        <w:shd w:val="clear" w:color="auto" w:fill="E6E6E6"/>
      </w:pPr>
      <w:r w:rsidRPr="00146683">
        <w:t>}</w:t>
      </w:r>
    </w:p>
    <w:p w14:paraId="0AE8F3E6" w14:textId="77777777" w:rsidR="009722D5" w:rsidRPr="00146683" w:rsidRDefault="009722D5" w:rsidP="009722D5">
      <w:pPr>
        <w:pStyle w:val="PL"/>
        <w:shd w:val="clear" w:color="auto" w:fill="E6E6E6"/>
      </w:pPr>
    </w:p>
    <w:p w14:paraId="25E17E8C" w14:textId="77777777" w:rsidR="009722D5" w:rsidRPr="00146683" w:rsidRDefault="009722D5" w:rsidP="009722D5">
      <w:pPr>
        <w:pStyle w:val="PL"/>
        <w:shd w:val="clear" w:color="auto" w:fill="E6E6E6"/>
      </w:pPr>
      <w:r w:rsidRPr="00146683">
        <w:t>SCG-ConfigInfo-r12-IEs ::=</w:t>
      </w:r>
      <w:r w:rsidRPr="00146683">
        <w:tab/>
      </w:r>
      <w:r w:rsidRPr="00146683">
        <w:tab/>
      </w:r>
      <w:r w:rsidRPr="00146683">
        <w:tab/>
        <w:t>SEQUENCE {</w:t>
      </w:r>
    </w:p>
    <w:p w14:paraId="56C078FB" w14:textId="77777777" w:rsidR="009722D5" w:rsidRPr="00146683" w:rsidRDefault="009722D5" w:rsidP="009722D5">
      <w:pPr>
        <w:pStyle w:val="PL"/>
        <w:shd w:val="clear" w:color="auto" w:fill="E6E6E6"/>
      </w:pPr>
      <w:r w:rsidRPr="00146683">
        <w:tab/>
        <w:t>radioResourceConfigDedMCG-r12</w:t>
      </w:r>
      <w:r w:rsidRPr="00146683">
        <w:tab/>
        <w:t>RadioResourceConfigDedicated</w:t>
      </w:r>
      <w:r w:rsidRPr="00146683">
        <w:tab/>
      </w:r>
      <w:r w:rsidRPr="00146683">
        <w:tab/>
        <w:t>OPTIONAL,</w:t>
      </w:r>
    </w:p>
    <w:p w14:paraId="30EE10E6"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r12</w:t>
      </w:r>
      <w:r w:rsidRPr="00146683">
        <w:tab/>
      </w:r>
      <w:r w:rsidRPr="00146683">
        <w:tab/>
        <w:t>SCell</w:t>
      </w:r>
      <w:r w:rsidRPr="00146683">
        <w:rPr>
          <w:snapToGrid w:val="0"/>
        </w:rPr>
        <w:t>ToAddMod</w:t>
      </w:r>
      <w:r w:rsidRPr="00146683">
        <w:t>List-r10</w:t>
      </w:r>
      <w:r w:rsidRPr="00146683">
        <w:tab/>
      </w:r>
      <w:r w:rsidRPr="00146683">
        <w:tab/>
      </w:r>
      <w:r w:rsidRPr="00146683">
        <w:tab/>
      </w:r>
      <w:r w:rsidRPr="00146683">
        <w:tab/>
        <w:t>OPTIONAL,</w:t>
      </w:r>
    </w:p>
    <w:p w14:paraId="380B079F" w14:textId="77777777" w:rsidR="009722D5" w:rsidRPr="00146683" w:rsidRDefault="009722D5" w:rsidP="009722D5">
      <w:pPr>
        <w:pStyle w:val="PL"/>
        <w:shd w:val="clear" w:color="auto" w:fill="E6E6E6"/>
      </w:pPr>
      <w:r w:rsidRPr="00146683">
        <w:tab/>
        <w:t>measGapConfig-r12</w:t>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p>
    <w:p w14:paraId="1A301DDB" w14:textId="77777777" w:rsidR="009722D5" w:rsidRPr="00146683" w:rsidRDefault="009722D5" w:rsidP="009722D5">
      <w:pPr>
        <w:pStyle w:val="PL"/>
        <w:shd w:val="clear" w:color="auto" w:fill="E6E6E6"/>
      </w:pPr>
      <w:r w:rsidRPr="00146683">
        <w:tab/>
        <w:t>powerCoordinationInfo-r12</w:t>
      </w:r>
      <w:r w:rsidRPr="00146683">
        <w:tab/>
      </w:r>
      <w:r w:rsidRPr="00146683">
        <w:tab/>
        <w:t>PowerCoordinationInfo-r12</w:t>
      </w:r>
      <w:r w:rsidRPr="00146683">
        <w:tab/>
      </w:r>
      <w:r w:rsidRPr="00146683">
        <w:tab/>
      </w:r>
      <w:r w:rsidRPr="00146683">
        <w:tab/>
        <w:t>OPTIONAL,</w:t>
      </w:r>
    </w:p>
    <w:p w14:paraId="42F60BC9"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42F04D1" w14:textId="77777777" w:rsidR="009722D5" w:rsidRPr="00146683" w:rsidRDefault="009722D5" w:rsidP="009722D5">
      <w:pPr>
        <w:pStyle w:val="PL"/>
        <w:shd w:val="clear" w:color="auto" w:fill="E6E6E6"/>
      </w:pPr>
      <w:r w:rsidRPr="00146683">
        <w:tab/>
        <w:t>eutra-CapabilityInfo-r12</w:t>
      </w:r>
      <w:r w:rsidRPr="00146683">
        <w:tab/>
      </w:r>
      <w:r w:rsidRPr="00146683">
        <w:tab/>
        <w:t>OCTET STRING (CONTAINING UECapabilityInformation)</w:t>
      </w:r>
      <w:r w:rsidRPr="00146683">
        <w:tab/>
        <w:t>OPTIONAL,</w:t>
      </w:r>
    </w:p>
    <w:p w14:paraId="4AD8CE38" w14:textId="77777777" w:rsidR="009722D5" w:rsidRPr="00146683" w:rsidRDefault="009722D5" w:rsidP="009722D5">
      <w:pPr>
        <w:pStyle w:val="PL"/>
        <w:shd w:val="clear" w:color="auto" w:fill="E6E6E6"/>
      </w:pPr>
      <w:r w:rsidRPr="00146683">
        <w:tab/>
        <w:t>scg-ConfigRestrictInfo-r12</w:t>
      </w:r>
      <w:r w:rsidRPr="00146683">
        <w:tab/>
      </w:r>
      <w:r w:rsidRPr="00146683">
        <w:tab/>
        <w:t>SCG-ConfigRestrictInfo-r12</w:t>
      </w:r>
      <w:r w:rsidRPr="00146683">
        <w:tab/>
      </w:r>
      <w:r w:rsidRPr="00146683">
        <w:tab/>
      </w:r>
      <w:r w:rsidRPr="00146683">
        <w:tab/>
        <w:t>OPTIONAL,</w:t>
      </w:r>
    </w:p>
    <w:p w14:paraId="7A6C23C4" w14:textId="77777777" w:rsidR="009722D5" w:rsidRPr="00146683" w:rsidRDefault="009722D5" w:rsidP="009722D5">
      <w:pPr>
        <w:pStyle w:val="PL"/>
        <w:shd w:val="clear" w:color="auto" w:fill="E6E6E6"/>
      </w:pPr>
      <w:r w:rsidRPr="00146683">
        <w:tab/>
        <w:t>mbmsInterestIndication-r12</w:t>
      </w:r>
      <w:r w:rsidRPr="00146683">
        <w:tab/>
      </w:r>
      <w:r w:rsidRPr="00146683">
        <w:tab/>
        <w:t>OCTET STRING (CONTAINING</w:t>
      </w:r>
    </w:p>
    <w:p w14:paraId="21A505D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r>
      <w:r w:rsidRPr="00146683">
        <w:tab/>
        <w:t>OPTIONAL,</w:t>
      </w:r>
    </w:p>
    <w:p w14:paraId="52DE222F" w14:textId="77777777" w:rsidR="009722D5" w:rsidRPr="00146683" w:rsidRDefault="009722D5" w:rsidP="009722D5">
      <w:pPr>
        <w:pStyle w:val="PL"/>
        <w:shd w:val="clear" w:color="auto" w:fill="E6E6E6"/>
      </w:pPr>
      <w:r w:rsidRPr="00146683">
        <w:tab/>
        <w:t>measResultServCellListSCG-r12</w:t>
      </w:r>
      <w:r w:rsidRPr="00146683">
        <w:tab/>
        <w:t>MeasResultServCellListSCG-r12</w:t>
      </w:r>
      <w:r w:rsidRPr="00146683">
        <w:tab/>
      </w:r>
      <w:r w:rsidRPr="00146683">
        <w:tab/>
        <w:t>OPTIONAL,</w:t>
      </w:r>
    </w:p>
    <w:p w14:paraId="2ED24270" w14:textId="77777777" w:rsidR="009722D5" w:rsidRPr="00146683" w:rsidRDefault="009722D5" w:rsidP="009722D5">
      <w:pPr>
        <w:pStyle w:val="PL"/>
        <w:shd w:val="clear" w:color="auto" w:fill="E6E6E6"/>
      </w:pPr>
      <w:r w:rsidRPr="00146683">
        <w:tab/>
        <w:t>drb-</w:t>
      </w:r>
      <w:r w:rsidRPr="00146683">
        <w:rPr>
          <w:snapToGrid w:val="0"/>
        </w:rPr>
        <w:t>ToAddMod</w:t>
      </w:r>
      <w:r w:rsidRPr="00146683">
        <w:t>ListSCG-r12</w:t>
      </w:r>
      <w:r w:rsidRPr="00146683">
        <w:tab/>
      </w:r>
      <w:r w:rsidRPr="00146683">
        <w:tab/>
      </w:r>
      <w:r w:rsidRPr="00146683">
        <w:tab/>
        <w:t>DRB-InfoListSCG-r12</w:t>
      </w:r>
      <w:r w:rsidRPr="00146683">
        <w:tab/>
      </w:r>
      <w:r w:rsidRPr="00146683">
        <w:tab/>
      </w:r>
      <w:r w:rsidRPr="00146683">
        <w:tab/>
      </w:r>
      <w:r w:rsidRPr="00146683">
        <w:tab/>
      </w:r>
      <w:r w:rsidRPr="00146683">
        <w:tab/>
        <w:t>OPTIONAL,</w:t>
      </w:r>
    </w:p>
    <w:p w14:paraId="534B829A" w14:textId="77777777" w:rsidR="009722D5" w:rsidRPr="00146683" w:rsidRDefault="009722D5" w:rsidP="009722D5">
      <w:pPr>
        <w:pStyle w:val="PL"/>
        <w:shd w:val="clear" w:color="auto" w:fill="E6E6E6"/>
      </w:pPr>
      <w:r w:rsidRPr="00146683">
        <w:tab/>
        <w:t>drb-</w:t>
      </w:r>
      <w:r w:rsidRPr="00146683">
        <w:rPr>
          <w:snapToGrid w:val="0"/>
        </w:rPr>
        <w:t>ToRelease</w:t>
      </w:r>
      <w:r w:rsidRPr="00146683">
        <w:t>ListSCG-r12</w:t>
      </w:r>
      <w:r w:rsidRPr="00146683">
        <w:tab/>
      </w:r>
      <w:r w:rsidRPr="00146683">
        <w:tab/>
        <w:t>DRB-</w:t>
      </w:r>
      <w:r w:rsidRPr="00146683">
        <w:rPr>
          <w:snapToGrid w:val="0"/>
        </w:rPr>
        <w:t>ToRelease</w:t>
      </w:r>
      <w:r w:rsidRPr="00146683">
        <w:t>List</w:t>
      </w:r>
      <w:r w:rsidRPr="00146683">
        <w:tab/>
      </w:r>
      <w:r w:rsidRPr="00146683">
        <w:tab/>
      </w:r>
      <w:r w:rsidRPr="00146683">
        <w:tab/>
      </w:r>
      <w:r w:rsidRPr="00146683">
        <w:tab/>
      </w:r>
      <w:r w:rsidRPr="00146683">
        <w:tab/>
        <w:t>OPTIONAL,</w:t>
      </w:r>
    </w:p>
    <w:p w14:paraId="12DE257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r12</w:t>
      </w:r>
      <w:r w:rsidRPr="00146683">
        <w:tab/>
      </w:r>
      <w:r w:rsidRPr="00146683">
        <w:tab/>
        <w:t>SCellToAddModListSCG-r12</w:t>
      </w:r>
      <w:r w:rsidRPr="00146683">
        <w:tab/>
      </w:r>
      <w:r w:rsidRPr="00146683">
        <w:tab/>
      </w:r>
      <w:r w:rsidRPr="00146683">
        <w:tab/>
        <w:t>OPTIONAL,</w:t>
      </w:r>
    </w:p>
    <w:p w14:paraId="6F4FFFB3"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SCG-r12</w:t>
      </w:r>
      <w:r w:rsidRPr="00146683">
        <w:tab/>
      </w:r>
      <w:r w:rsidRPr="00146683">
        <w:tab/>
        <w:t>SCell</w:t>
      </w:r>
      <w:r w:rsidRPr="00146683">
        <w:rPr>
          <w:snapToGrid w:val="0"/>
        </w:rPr>
        <w:t>ToRelease</w:t>
      </w:r>
      <w:r w:rsidRPr="00146683">
        <w:t>List-r10</w:t>
      </w:r>
      <w:r w:rsidRPr="00146683">
        <w:tab/>
      </w:r>
      <w:r w:rsidRPr="00146683">
        <w:tab/>
      </w:r>
      <w:r w:rsidRPr="00146683">
        <w:tab/>
      </w:r>
      <w:r w:rsidRPr="00146683">
        <w:tab/>
        <w:t>OPTIONAL,</w:t>
      </w:r>
    </w:p>
    <w:p w14:paraId="6B115C14" w14:textId="77777777" w:rsidR="009722D5" w:rsidRPr="00146683" w:rsidRDefault="009722D5" w:rsidP="009722D5">
      <w:pPr>
        <w:pStyle w:val="PL"/>
        <w:shd w:val="clear" w:color="auto" w:fill="E6E6E6"/>
      </w:pPr>
      <w:r w:rsidRPr="00146683">
        <w:tab/>
        <w:t>p-Max-r12</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p>
    <w:p w14:paraId="1406546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10-IEs</w:t>
      </w:r>
      <w:r w:rsidRPr="00146683">
        <w:tab/>
      </w:r>
      <w:r w:rsidRPr="00146683">
        <w:tab/>
      </w:r>
      <w:r w:rsidRPr="00146683">
        <w:tab/>
        <w:t>OPTIONAL</w:t>
      </w:r>
    </w:p>
    <w:p w14:paraId="51E0542C" w14:textId="77777777" w:rsidR="009722D5" w:rsidRPr="00146683" w:rsidRDefault="009722D5" w:rsidP="009722D5">
      <w:pPr>
        <w:pStyle w:val="PL"/>
        <w:shd w:val="clear" w:color="auto" w:fill="E6E6E6"/>
      </w:pPr>
      <w:r w:rsidRPr="00146683">
        <w:t>}</w:t>
      </w:r>
    </w:p>
    <w:p w14:paraId="2609FFA4" w14:textId="77777777" w:rsidR="009722D5" w:rsidRPr="00146683" w:rsidRDefault="009722D5" w:rsidP="009722D5">
      <w:pPr>
        <w:pStyle w:val="PL"/>
        <w:shd w:val="clear" w:color="auto" w:fill="E6E6E6"/>
      </w:pPr>
    </w:p>
    <w:p w14:paraId="68A10061" w14:textId="77777777" w:rsidR="009722D5" w:rsidRPr="00146683" w:rsidRDefault="009722D5" w:rsidP="009722D5">
      <w:pPr>
        <w:pStyle w:val="PL"/>
        <w:shd w:val="clear" w:color="auto" w:fill="E6E6E6"/>
      </w:pPr>
      <w:r w:rsidRPr="00146683">
        <w:t>SCG-ConfigInfo-v1310-IEs ::=</w:t>
      </w:r>
      <w:r w:rsidRPr="00146683">
        <w:tab/>
      </w:r>
      <w:r w:rsidRPr="00146683">
        <w:tab/>
        <w:t>SEQUENCE {</w:t>
      </w:r>
    </w:p>
    <w:p w14:paraId="03988639" w14:textId="77777777" w:rsidR="00CD7085" w:rsidRPr="00146683" w:rsidRDefault="009722D5" w:rsidP="009722D5">
      <w:pPr>
        <w:pStyle w:val="PL"/>
        <w:shd w:val="clear" w:color="auto" w:fill="E6E6E6"/>
      </w:pPr>
      <w:r w:rsidRPr="00146683">
        <w:tab/>
        <w:t>measResultSSTD-r13</w:t>
      </w:r>
      <w:r w:rsidRPr="00146683">
        <w:tab/>
      </w:r>
      <w:r w:rsidRPr="00146683">
        <w:tab/>
      </w:r>
      <w:r w:rsidRPr="00146683">
        <w:tab/>
      </w:r>
      <w:r w:rsidRPr="00146683">
        <w:tab/>
        <w:t>MeasResultSSTD-r13</w:t>
      </w:r>
      <w:r w:rsidRPr="00146683">
        <w:tab/>
      </w:r>
      <w:r w:rsidRPr="00146683">
        <w:tab/>
      </w:r>
      <w:r w:rsidRPr="00146683">
        <w:tab/>
      </w:r>
      <w:r w:rsidRPr="00146683">
        <w:tab/>
      </w:r>
      <w:r w:rsidRPr="00146683">
        <w:tab/>
        <w:t>OPTIONAL,</w:t>
      </w:r>
    </w:p>
    <w:p w14:paraId="0D61EB49"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Ext-r13</w:t>
      </w:r>
      <w:r w:rsidRPr="00146683">
        <w:tab/>
      </w:r>
      <w:r w:rsidRPr="00146683">
        <w:tab/>
        <w:t>SCell</w:t>
      </w:r>
      <w:r w:rsidRPr="00146683">
        <w:rPr>
          <w:snapToGrid w:val="0"/>
        </w:rPr>
        <w:t>ToAddMod</w:t>
      </w:r>
      <w:r w:rsidRPr="00146683">
        <w:t>ListExt-r13</w:t>
      </w:r>
      <w:r w:rsidRPr="00146683">
        <w:tab/>
      </w:r>
      <w:r w:rsidRPr="00146683">
        <w:tab/>
      </w:r>
      <w:r w:rsidRPr="00146683">
        <w:tab/>
        <w:t>OPTIONAL,</w:t>
      </w:r>
    </w:p>
    <w:p w14:paraId="008C1A4D" w14:textId="77777777" w:rsidR="009722D5" w:rsidRPr="00146683" w:rsidRDefault="009722D5" w:rsidP="009722D5">
      <w:pPr>
        <w:pStyle w:val="PL"/>
        <w:shd w:val="clear" w:color="auto" w:fill="E6E6E6"/>
      </w:pPr>
      <w:r w:rsidRPr="00146683">
        <w:tab/>
        <w:t>measResultServCellListSCG-Ext-r13</w:t>
      </w:r>
      <w:r w:rsidRPr="00146683">
        <w:tab/>
        <w:t>MeasResultServCellListSCG-Ext-r13</w:t>
      </w:r>
      <w:r w:rsidRPr="00146683">
        <w:tab/>
        <w:t>OPTIONAL,</w:t>
      </w:r>
    </w:p>
    <w:p w14:paraId="19D9BA1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Ext-r13</w:t>
      </w:r>
      <w:r w:rsidRPr="00146683">
        <w:tab/>
      </w:r>
      <w:r w:rsidRPr="00146683">
        <w:tab/>
        <w:t>SCellToAddModListSCG-Ext-r13</w:t>
      </w:r>
      <w:r w:rsidRPr="00146683">
        <w:tab/>
      </w:r>
      <w:r w:rsidRPr="00146683">
        <w:tab/>
      </w:r>
      <w:r w:rsidRPr="00146683">
        <w:tab/>
        <w:t>OPTIONAL,</w:t>
      </w:r>
    </w:p>
    <w:p w14:paraId="50C4CE16" w14:textId="77777777" w:rsidR="009722D5" w:rsidRPr="00146683" w:rsidRDefault="009722D5" w:rsidP="009722D5">
      <w:pPr>
        <w:pStyle w:val="PL"/>
        <w:shd w:val="clear" w:color="auto" w:fill="E6E6E6"/>
      </w:pPr>
      <w:r w:rsidRPr="00146683">
        <w:lastRenderedPageBreak/>
        <w:tab/>
        <w:t>sCell</w:t>
      </w:r>
      <w:r w:rsidRPr="00146683">
        <w:rPr>
          <w:snapToGrid w:val="0"/>
        </w:rPr>
        <w:t>ToRelease</w:t>
      </w:r>
      <w:r w:rsidRPr="00146683">
        <w:t>ListSCG-Ext-r13</w:t>
      </w:r>
      <w:r w:rsidRPr="00146683">
        <w:tab/>
        <w:t>SCell</w:t>
      </w:r>
      <w:r w:rsidRPr="00146683">
        <w:rPr>
          <w:snapToGrid w:val="0"/>
        </w:rPr>
        <w:t>ToRelease</w:t>
      </w:r>
      <w:r w:rsidRPr="00146683">
        <w:t>ListExt-r13</w:t>
      </w:r>
      <w:r w:rsidRPr="00146683">
        <w:tab/>
      </w:r>
      <w:r w:rsidRPr="00146683">
        <w:tab/>
      </w:r>
      <w:r w:rsidRPr="00146683">
        <w:tab/>
        <w:t>OPTIONAL,</w:t>
      </w:r>
    </w:p>
    <w:p w14:paraId="2922FD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30-IEs</w:t>
      </w:r>
      <w:r w:rsidR="00497FBE" w:rsidRPr="00146683">
        <w:tab/>
      </w:r>
      <w:r w:rsidRPr="00146683">
        <w:tab/>
      </w:r>
      <w:r w:rsidRPr="00146683">
        <w:tab/>
        <w:t>OPTIONAL</w:t>
      </w:r>
    </w:p>
    <w:p w14:paraId="3E5639D3" w14:textId="77777777" w:rsidR="009722D5" w:rsidRPr="00146683" w:rsidRDefault="009722D5" w:rsidP="009722D5">
      <w:pPr>
        <w:pStyle w:val="PL"/>
        <w:shd w:val="clear" w:color="auto" w:fill="E6E6E6"/>
      </w:pPr>
      <w:r w:rsidRPr="00146683">
        <w:t>}</w:t>
      </w:r>
    </w:p>
    <w:p w14:paraId="0CF53523" w14:textId="77777777" w:rsidR="009722D5" w:rsidRPr="00146683" w:rsidRDefault="009722D5" w:rsidP="009722D5">
      <w:pPr>
        <w:pStyle w:val="PL"/>
        <w:shd w:val="clear" w:color="auto" w:fill="E6E6E6"/>
      </w:pPr>
    </w:p>
    <w:p w14:paraId="36043F41" w14:textId="77777777" w:rsidR="009722D5" w:rsidRPr="00146683" w:rsidRDefault="009722D5" w:rsidP="009722D5">
      <w:pPr>
        <w:pStyle w:val="PL"/>
        <w:shd w:val="clear" w:color="auto" w:fill="E6E6E6"/>
      </w:pPr>
      <w:r w:rsidRPr="00146683">
        <w:t>SCG-ConfigInfo-v1330-IEs ::=</w:t>
      </w:r>
      <w:r w:rsidRPr="00146683">
        <w:tab/>
      </w:r>
      <w:r w:rsidRPr="00146683">
        <w:tab/>
        <w:t>SEQUENCE {</w:t>
      </w:r>
    </w:p>
    <w:p w14:paraId="5BFB7BA6" w14:textId="77777777" w:rsidR="009722D5" w:rsidRPr="00146683" w:rsidRDefault="009722D5" w:rsidP="009722D5">
      <w:pPr>
        <w:pStyle w:val="PL"/>
        <w:shd w:val="clear" w:color="auto" w:fill="E6E6E6"/>
      </w:pPr>
      <w:r w:rsidRPr="00146683">
        <w:tab/>
        <w:t>measResultListRSSI-SCG-r13</w:t>
      </w:r>
      <w:r w:rsidRPr="00146683">
        <w:tab/>
      </w:r>
      <w:r w:rsidRPr="00146683">
        <w:tab/>
        <w:t>MeasResultListRSSI-SCG-r13</w:t>
      </w:r>
      <w:r w:rsidRPr="00146683">
        <w:tab/>
      </w:r>
      <w:r w:rsidRPr="00146683">
        <w:tab/>
      </w:r>
      <w:r w:rsidRPr="00146683">
        <w:tab/>
        <w:t>OPTIONAL,</w:t>
      </w:r>
    </w:p>
    <w:p w14:paraId="59C383B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w:t>
      </w:r>
      <w:r w:rsidR="002C275A" w:rsidRPr="00146683">
        <w:t>1430</w:t>
      </w:r>
      <w:r w:rsidRPr="00146683">
        <w:t>-IEs</w:t>
      </w:r>
      <w:r w:rsidRPr="00146683">
        <w:tab/>
      </w:r>
      <w:r w:rsidRPr="00146683">
        <w:tab/>
      </w:r>
      <w:r w:rsidRPr="00146683">
        <w:tab/>
      </w:r>
      <w:r w:rsidRPr="00146683">
        <w:tab/>
      </w:r>
      <w:r w:rsidRPr="00146683">
        <w:tab/>
      </w:r>
      <w:r w:rsidRPr="00146683">
        <w:tab/>
      </w:r>
      <w:r w:rsidRPr="00146683">
        <w:tab/>
        <w:t>OPTIONAL</w:t>
      </w:r>
    </w:p>
    <w:p w14:paraId="3CA1F434" w14:textId="77777777" w:rsidR="009722D5" w:rsidRPr="00146683" w:rsidRDefault="009722D5" w:rsidP="009722D5">
      <w:pPr>
        <w:pStyle w:val="PL"/>
        <w:shd w:val="clear" w:color="auto" w:fill="E6E6E6"/>
      </w:pPr>
      <w:r w:rsidRPr="00146683">
        <w:t>}</w:t>
      </w:r>
    </w:p>
    <w:p w14:paraId="2C22431D" w14:textId="77777777" w:rsidR="009722D5" w:rsidRPr="00146683" w:rsidRDefault="009722D5" w:rsidP="009722D5">
      <w:pPr>
        <w:pStyle w:val="PL"/>
        <w:shd w:val="clear" w:color="auto" w:fill="E6E6E6"/>
      </w:pPr>
    </w:p>
    <w:p w14:paraId="3975694E" w14:textId="77777777" w:rsidR="009722D5" w:rsidRPr="00146683" w:rsidRDefault="009722D5" w:rsidP="009722D5">
      <w:pPr>
        <w:pStyle w:val="PL"/>
        <w:shd w:val="clear" w:color="auto" w:fill="E6E6E6"/>
      </w:pPr>
      <w:r w:rsidRPr="00146683">
        <w:t>SCG-ConfigInfo-v</w:t>
      </w:r>
      <w:r w:rsidR="002C275A" w:rsidRPr="00146683">
        <w:t>1430</w:t>
      </w:r>
      <w:r w:rsidRPr="00146683">
        <w:t>-IEs ::=</w:t>
      </w:r>
      <w:r w:rsidRPr="00146683">
        <w:tab/>
      </w:r>
      <w:r w:rsidRPr="00146683">
        <w:tab/>
        <w:t>SEQUENCE {</w:t>
      </w:r>
    </w:p>
    <w:p w14:paraId="6855B0E5" w14:textId="77777777" w:rsidR="007A543C" w:rsidRPr="00146683" w:rsidRDefault="009722D5" w:rsidP="007A543C">
      <w:pPr>
        <w:pStyle w:val="PL"/>
        <w:shd w:val="clear" w:color="auto" w:fill="E6E6E6"/>
      </w:pPr>
      <w:r w:rsidRPr="00146683">
        <w:tab/>
        <w:t>makeBeforeBreakSCG-Req-r14</w:t>
      </w:r>
      <w:r w:rsidRPr="00146683">
        <w:tab/>
      </w:r>
      <w:r w:rsidRPr="00146683">
        <w:tab/>
        <w:t>ENUMERATED {true}</w:t>
      </w:r>
      <w:r w:rsidRPr="00146683">
        <w:tab/>
      </w:r>
      <w:r w:rsidRPr="00146683">
        <w:tab/>
      </w:r>
      <w:r w:rsidRPr="00146683">
        <w:tab/>
      </w:r>
      <w:r w:rsidRPr="00146683">
        <w:tab/>
      </w:r>
      <w:r w:rsidRPr="00146683">
        <w:tab/>
        <w:t>OPTIONAL,</w:t>
      </w:r>
    </w:p>
    <w:p w14:paraId="3A70400C" w14:textId="77777777" w:rsidR="009722D5" w:rsidRPr="00146683" w:rsidRDefault="007A543C" w:rsidP="007A543C">
      <w:pPr>
        <w:pStyle w:val="PL"/>
        <w:shd w:val="clear" w:color="auto" w:fill="E6E6E6"/>
      </w:pPr>
      <w:r w:rsidRPr="00146683">
        <w:tab/>
        <w:t>measGapConfigPerCC-List</w:t>
      </w:r>
      <w:r w:rsidR="00497FBE" w:rsidRPr="00146683">
        <w:tab/>
      </w:r>
      <w:r w:rsidRPr="00146683">
        <w:tab/>
        <w:t>MeasGapConfigPerCC-List-r14</w:t>
      </w:r>
      <w:r w:rsidRPr="00146683">
        <w:tab/>
      </w:r>
      <w:r w:rsidRPr="00146683">
        <w:tab/>
      </w:r>
      <w:r w:rsidRPr="00146683">
        <w:tab/>
        <w:t>OPTIONAL,</w:t>
      </w:r>
    </w:p>
    <w:p w14:paraId="7F55D3B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563E89" w:rsidRPr="00146683">
        <w:t>SCG-ConfigInfo-v</w:t>
      </w:r>
      <w:r w:rsidR="00E25AFD" w:rsidRPr="00146683">
        <w:t>1530</w:t>
      </w:r>
      <w:r w:rsidR="00563E89" w:rsidRPr="00146683">
        <w:t>-IEs</w:t>
      </w:r>
      <w:r w:rsidRPr="00146683">
        <w:tab/>
      </w:r>
      <w:r w:rsidRPr="00146683">
        <w:tab/>
      </w:r>
      <w:r w:rsidRPr="00146683">
        <w:tab/>
      </w:r>
      <w:r w:rsidRPr="00146683">
        <w:tab/>
      </w:r>
      <w:r w:rsidRPr="00146683">
        <w:tab/>
        <w:t>OPTIONAL</w:t>
      </w:r>
    </w:p>
    <w:p w14:paraId="1AA70425" w14:textId="77777777" w:rsidR="009722D5" w:rsidRPr="00146683" w:rsidRDefault="009722D5" w:rsidP="009722D5">
      <w:pPr>
        <w:pStyle w:val="PL"/>
        <w:shd w:val="clear" w:color="auto" w:fill="E6E6E6"/>
      </w:pPr>
      <w:r w:rsidRPr="00146683">
        <w:t>}</w:t>
      </w:r>
    </w:p>
    <w:p w14:paraId="1456C700" w14:textId="77777777" w:rsidR="00563E89" w:rsidRPr="00146683" w:rsidRDefault="00563E89" w:rsidP="00563E89">
      <w:pPr>
        <w:pStyle w:val="PL"/>
        <w:shd w:val="clear" w:color="auto" w:fill="E6E6E6"/>
      </w:pPr>
    </w:p>
    <w:p w14:paraId="601D1062" w14:textId="77777777" w:rsidR="00563E89" w:rsidRPr="00146683" w:rsidRDefault="00563E89" w:rsidP="00563E89">
      <w:pPr>
        <w:pStyle w:val="PL"/>
        <w:shd w:val="clear" w:color="auto" w:fill="E6E6E6"/>
      </w:pPr>
      <w:r w:rsidRPr="00146683">
        <w:t>SCG-ConfigInfo-v</w:t>
      </w:r>
      <w:r w:rsidR="00E25AFD" w:rsidRPr="00146683">
        <w:t>1530</w:t>
      </w:r>
      <w:r w:rsidRPr="00146683">
        <w:t>-IEs ::=</w:t>
      </w:r>
      <w:r w:rsidRPr="00146683">
        <w:tab/>
      </w:r>
      <w:r w:rsidRPr="00146683">
        <w:tab/>
        <w:t>SEQUENCE {</w:t>
      </w:r>
    </w:p>
    <w:p w14:paraId="560A6115" w14:textId="77777777" w:rsidR="00563E89" w:rsidRPr="00146683" w:rsidRDefault="00563E89" w:rsidP="00563E89">
      <w:pPr>
        <w:pStyle w:val="PL"/>
        <w:shd w:val="clear" w:color="auto" w:fill="E6E6E6"/>
      </w:pPr>
      <w:r w:rsidRPr="00146683">
        <w:tab/>
        <w:t>drb-ToAddModListSCG-r15</w:t>
      </w:r>
      <w:r w:rsidRPr="00146683">
        <w:tab/>
      </w:r>
      <w:r w:rsidRPr="00146683">
        <w:tab/>
      </w:r>
      <w:r w:rsidRPr="00146683">
        <w:tab/>
        <w:t>DRB-InfoListSCG-r15</w:t>
      </w:r>
      <w:r w:rsidRPr="00146683">
        <w:tab/>
      </w:r>
      <w:r w:rsidRPr="00146683">
        <w:tab/>
      </w:r>
      <w:r w:rsidRPr="00146683">
        <w:tab/>
      </w:r>
      <w:r w:rsidRPr="00146683">
        <w:tab/>
      </w:r>
      <w:r w:rsidRPr="00146683">
        <w:tab/>
        <w:t>OPTIONAL,</w:t>
      </w:r>
    </w:p>
    <w:p w14:paraId="673B4888" w14:textId="77777777" w:rsidR="00563E89" w:rsidRPr="00146683" w:rsidRDefault="00563E89" w:rsidP="00563E89">
      <w:pPr>
        <w:pStyle w:val="PL"/>
        <w:shd w:val="clear" w:color="auto" w:fill="E6E6E6"/>
      </w:pPr>
      <w:r w:rsidRPr="00146683">
        <w:tab/>
        <w:t>drb-ToReleaseListSCG-r15</w:t>
      </w:r>
      <w:r w:rsidRPr="00146683">
        <w:tab/>
      </w:r>
      <w:r w:rsidRPr="00146683">
        <w:tab/>
        <w:t>DRB-ToReleaseList-r15</w:t>
      </w:r>
      <w:r w:rsidRPr="00146683">
        <w:tab/>
      </w:r>
      <w:r w:rsidRPr="00146683">
        <w:tab/>
      </w:r>
      <w:r w:rsidRPr="00146683">
        <w:tab/>
      </w:r>
      <w:r w:rsidRPr="00146683">
        <w:tab/>
        <w:t>OPTIONAL,</w:t>
      </w:r>
    </w:p>
    <w:p w14:paraId="685A6471" w14:textId="77777777" w:rsidR="00563E89" w:rsidRPr="00146683" w:rsidRDefault="00563E89" w:rsidP="00563E89">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ECC377D" w14:textId="77777777" w:rsidR="00563E89" w:rsidRPr="00146683" w:rsidRDefault="00563E89" w:rsidP="00563E89">
      <w:pPr>
        <w:pStyle w:val="PL"/>
        <w:shd w:val="clear" w:color="auto" w:fill="E6E6E6"/>
      </w:pPr>
      <w:r w:rsidRPr="00146683">
        <w:t>}</w:t>
      </w:r>
    </w:p>
    <w:p w14:paraId="2B799A97" w14:textId="77777777" w:rsidR="00563E89" w:rsidRPr="00146683" w:rsidRDefault="00563E89" w:rsidP="009722D5">
      <w:pPr>
        <w:pStyle w:val="PL"/>
        <w:shd w:val="clear" w:color="auto" w:fill="E6E6E6"/>
      </w:pPr>
    </w:p>
    <w:p w14:paraId="732C6726" w14:textId="77777777" w:rsidR="009722D5" w:rsidRPr="00146683" w:rsidRDefault="009722D5" w:rsidP="009722D5">
      <w:pPr>
        <w:pStyle w:val="PL"/>
        <w:shd w:val="clear" w:color="auto" w:fill="E6E6E6"/>
      </w:pPr>
      <w:r w:rsidRPr="00146683">
        <w:t>DRB-InfoListSCG-r12 ::=</w:t>
      </w:r>
      <w:r w:rsidRPr="00146683">
        <w:tab/>
      </w:r>
      <w:r w:rsidRPr="00146683">
        <w:tab/>
      </w:r>
      <w:r w:rsidRPr="00146683">
        <w:tab/>
      </w:r>
      <w:r w:rsidRPr="00146683">
        <w:tab/>
        <w:t xml:space="preserve">SEQUENCE (SIZE (1..maxDRB)) OF </w:t>
      </w:r>
      <w:r w:rsidRPr="00146683">
        <w:rPr>
          <w:snapToGrid w:val="0"/>
        </w:rPr>
        <w:t>DRB-InfoSCG-r12</w:t>
      </w:r>
    </w:p>
    <w:p w14:paraId="097E03E9" w14:textId="77777777" w:rsidR="009722D5" w:rsidRPr="00146683" w:rsidRDefault="00563E89" w:rsidP="009722D5">
      <w:pPr>
        <w:pStyle w:val="PL"/>
        <w:shd w:val="clear" w:color="auto" w:fill="E6E6E6"/>
        <w:rPr>
          <w:snapToGrid w:val="0"/>
        </w:rPr>
      </w:pPr>
      <w:r w:rsidRPr="00146683">
        <w:rPr>
          <w:snapToGrid w:val="0"/>
        </w:rPr>
        <w:t>DRB-InfoListSCG-r15 ::=</w:t>
      </w:r>
      <w:r w:rsidRPr="00146683">
        <w:rPr>
          <w:snapToGrid w:val="0"/>
        </w:rPr>
        <w:tab/>
      </w:r>
      <w:r w:rsidRPr="00146683">
        <w:rPr>
          <w:snapToGrid w:val="0"/>
        </w:rPr>
        <w:tab/>
      </w:r>
      <w:r w:rsidRPr="00146683">
        <w:rPr>
          <w:snapToGrid w:val="0"/>
        </w:rPr>
        <w:tab/>
      </w:r>
      <w:r w:rsidRPr="00146683">
        <w:rPr>
          <w:snapToGrid w:val="0"/>
        </w:rPr>
        <w:tab/>
        <w:t>SEQUENCE (SIZE (1..maxDRB-r15)) OF DRB-InfoSCG-r12</w:t>
      </w:r>
    </w:p>
    <w:p w14:paraId="4268B2B9" w14:textId="77777777" w:rsidR="00563E89" w:rsidRPr="00146683" w:rsidRDefault="00563E89" w:rsidP="009722D5">
      <w:pPr>
        <w:pStyle w:val="PL"/>
        <w:shd w:val="clear" w:color="auto" w:fill="E6E6E6"/>
        <w:rPr>
          <w:snapToGrid w:val="0"/>
        </w:rPr>
      </w:pPr>
    </w:p>
    <w:p w14:paraId="459D3C12" w14:textId="77777777" w:rsidR="009722D5" w:rsidRPr="00146683" w:rsidRDefault="009722D5" w:rsidP="009722D5">
      <w:pPr>
        <w:pStyle w:val="PL"/>
        <w:shd w:val="clear" w:color="auto" w:fill="E6E6E6"/>
      </w:pPr>
      <w:r w:rsidRPr="00146683">
        <w:rPr>
          <w:snapToGrid w:val="0"/>
        </w:rPr>
        <w:t>DRB-InfoSCG-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3C1668B7" w14:textId="77777777" w:rsidR="009722D5" w:rsidRPr="00146683" w:rsidRDefault="009722D5" w:rsidP="009722D5">
      <w:pPr>
        <w:pStyle w:val="PL"/>
        <w:shd w:val="clear" w:color="auto" w:fill="E6E6E6"/>
      </w:pPr>
      <w:r w:rsidRPr="00146683">
        <w:tab/>
        <w:t>eps-BearerIdentity-r12</w:t>
      </w:r>
      <w:r w:rsidRPr="00146683">
        <w:tab/>
      </w:r>
      <w:r w:rsidRPr="00146683">
        <w:tab/>
      </w:r>
      <w:r w:rsidRPr="00146683">
        <w:tab/>
        <w:t>INTEGER (0..15)</w:t>
      </w:r>
      <w:r w:rsidRPr="00146683">
        <w:tab/>
      </w:r>
      <w:r w:rsidRPr="00146683">
        <w:tab/>
      </w:r>
      <w:r w:rsidRPr="00146683">
        <w:tab/>
      </w:r>
      <w:r w:rsidRPr="00146683">
        <w:tab/>
        <w:t>OPTIONAL,</w:t>
      </w:r>
      <w:r w:rsidRPr="00146683">
        <w:tab/>
        <w:t>-- Cond DRB-Setup</w:t>
      </w:r>
    </w:p>
    <w:p w14:paraId="42BBF6B8" w14:textId="77777777" w:rsidR="009722D5" w:rsidRPr="00146683" w:rsidRDefault="009722D5" w:rsidP="009722D5">
      <w:pPr>
        <w:pStyle w:val="PL"/>
        <w:shd w:val="clear" w:color="auto" w:fill="E6E6E6"/>
      </w:pPr>
      <w:r w:rsidRPr="00146683">
        <w:tab/>
        <w:t>drb-Identity-r12</w:t>
      </w:r>
      <w:r w:rsidRPr="00146683">
        <w:tab/>
      </w:r>
      <w:r w:rsidRPr="00146683">
        <w:tab/>
      </w:r>
      <w:r w:rsidRPr="00146683">
        <w:tab/>
      </w:r>
      <w:r w:rsidRPr="00146683">
        <w:tab/>
        <w:t>DRB-Identity,</w:t>
      </w:r>
    </w:p>
    <w:p w14:paraId="3FF4BA33" w14:textId="77777777" w:rsidR="009722D5" w:rsidRPr="00146683" w:rsidRDefault="009722D5" w:rsidP="009722D5">
      <w:pPr>
        <w:pStyle w:val="PL"/>
        <w:shd w:val="clear" w:color="auto" w:fill="E6E6E6"/>
      </w:pPr>
      <w:r w:rsidRPr="00146683">
        <w:tab/>
        <w:t>drb-Type-r12</w:t>
      </w:r>
      <w:r w:rsidRPr="00146683">
        <w:tab/>
      </w:r>
      <w:r w:rsidRPr="00146683">
        <w:tab/>
      </w:r>
      <w:r w:rsidRPr="00146683">
        <w:tab/>
      </w:r>
      <w:r w:rsidRPr="00146683">
        <w:tab/>
      </w:r>
      <w:r w:rsidRPr="00146683">
        <w:tab/>
        <w:t>ENUMERATED {split, scg}</w:t>
      </w:r>
      <w:r w:rsidRPr="00146683">
        <w:tab/>
      </w:r>
      <w:r w:rsidRPr="00146683">
        <w:tab/>
        <w:t>OPTIONAL,</w:t>
      </w:r>
      <w:r w:rsidRPr="00146683">
        <w:tab/>
        <w:t>-- Cond DRB-Setup</w:t>
      </w:r>
    </w:p>
    <w:p w14:paraId="2A9809B3" w14:textId="77777777" w:rsidR="009722D5" w:rsidRPr="00146683" w:rsidRDefault="009722D5" w:rsidP="009722D5">
      <w:pPr>
        <w:pStyle w:val="PL"/>
        <w:shd w:val="clear" w:color="auto" w:fill="E6E6E6"/>
      </w:pPr>
      <w:r w:rsidRPr="00146683">
        <w:tab/>
        <w:t>...</w:t>
      </w:r>
    </w:p>
    <w:p w14:paraId="25B8E355" w14:textId="77777777" w:rsidR="009722D5" w:rsidRPr="00146683" w:rsidRDefault="009722D5" w:rsidP="009722D5">
      <w:pPr>
        <w:pStyle w:val="PL"/>
        <w:shd w:val="clear" w:color="auto" w:fill="E6E6E6"/>
        <w:rPr>
          <w:snapToGrid w:val="0"/>
        </w:rPr>
      </w:pPr>
      <w:r w:rsidRPr="00146683">
        <w:rPr>
          <w:snapToGrid w:val="0"/>
        </w:rPr>
        <w:t>}</w:t>
      </w:r>
    </w:p>
    <w:p w14:paraId="40F5FC69" w14:textId="77777777" w:rsidR="009722D5" w:rsidRPr="00146683" w:rsidRDefault="009722D5" w:rsidP="009722D5">
      <w:pPr>
        <w:pStyle w:val="PL"/>
        <w:shd w:val="clear" w:color="auto" w:fill="E6E6E6"/>
        <w:rPr>
          <w:snapToGrid w:val="0"/>
        </w:rPr>
      </w:pPr>
    </w:p>
    <w:p w14:paraId="37E11B64" w14:textId="77777777" w:rsidR="009722D5" w:rsidRPr="00146683" w:rsidRDefault="009722D5" w:rsidP="009722D5">
      <w:pPr>
        <w:pStyle w:val="PL"/>
        <w:shd w:val="clear" w:color="auto" w:fill="E6E6E6"/>
      </w:pPr>
      <w:r w:rsidRPr="00146683">
        <w:t>SCell</w:t>
      </w:r>
      <w:r w:rsidRPr="00146683">
        <w:rPr>
          <w:snapToGrid w:val="0"/>
        </w:rPr>
        <w:t>ToAddMod</w:t>
      </w:r>
      <w:r w:rsidRPr="00146683">
        <w:t>ListSCG-r12 ::=</w:t>
      </w:r>
      <w:r w:rsidRPr="00146683">
        <w:tab/>
        <w:t xml:space="preserve">SEQUENCE (SIZE (1..maxSCell-r10)) OF </w:t>
      </w:r>
      <w:r w:rsidRPr="00146683">
        <w:rPr>
          <w:snapToGrid w:val="0"/>
        </w:rPr>
        <w:t>Cell-ToAddMod-r12</w:t>
      </w:r>
    </w:p>
    <w:p w14:paraId="51E49D99" w14:textId="77777777" w:rsidR="009722D5" w:rsidRPr="00146683" w:rsidRDefault="009722D5" w:rsidP="009722D5">
      <w:pPr>
        <w:pStyle w:val="PL"/>
        <w:shd w:val="clear" w:color="auto" w:fill="E6E6E6"/>
      </w:pPr>
    </w:p>
    <w:p w14:paraId="4A7EE15B" w14:textId="77777777" w:rsidR="009722D5" w:rsidRPr="00146683" w:rsidRDefault="009722D5" w:rsidP="009722D5">
      <w:pPr>
        <w:pStyle w:val="PL"/>
        <w:shd w:val="clear" w:color="auto" w:fill="E6E6E6"/>
      </w:pPr>
      <w:r w:rsidRPr="00146683">
        <w:t>SCell</w:t>
      </w:r>
      <w:r w:rsidRPr="00146683">
        <w:rPr>
          <w:snapToGrid w:val="0"/>
        </w:rPr>
        <w:t>ToAddMod</w:t>
      </w:r>
      <w:r w:rsidRPr="00146683">
        <w:t>ListSCG-Ext-r13 ::=</w:t>
      </w:r>
      <w:r w:rsidRPr="00146683">
        <w:tab/>
        <w:t xml:space="preserve">SEQUENCE (SIZE (1..maxSCell-r13)) OF </w:t>
      </w:r>
      <w:r w:rsidRPr="00146683">
        <w:rPr>
          <w:snapToGrid w:val="0"/>
        </w:rPr>
        <w:t>Cell-ToAddMod-r12</w:t>
      </w:r>
    </w:p>
    <w:p w14:paraId="009833AF" w14:textId="77777777" w:rsidR="009722D5" w:rsidRPr="00146683" w:rsidRDefault="009722D5" w:rsidP="009722D5">
      <w:pPr>
        <w:pStyle w:val="PL"/>
        <w:shd w:val="clear" w:color="auto" w:fill="E6E6E6"/>
        <w:rPr>
          <w:snapToGrid w:val="0"/>
        </w:rPr>
      </w:pPr>
    </w:p>
    <w:p w14:paraId="6A0368F5" w14:textId="77777777" w:rsidR="009722D5" w:rsidRPr="00146683" w:rsidRDefault="009722D5" w:rsidP="009722D5">
      <w:pPr>
        <w:pStyle w:val="PL"/>
        <w:shd w:val="clear" w:color="auto" w:fill="E6E6E6"/>
      </w:pPr>
      <w:r w:rsidRPr="00146683">
        <w:rPr>
          <w:snapToGrid w:val="0"/>
        </w:rPr>
        <w:t>Cell-ToAddMod-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1FDE7B8A" w14:textId="77777777" w:rsidR="009722D5" w:rsidRPr="00146683" w:rsidRDefault="009722D5" w:rsidP="009722D5">
      <w:pPr>
        <w:pStyle w:val="PL"/>
        <w:shd w:val="clear" w:color="auto" w:fill="E6E6E6"/>
      </w:pPr>
      <w:r w:rsidRPr="00146683">
        <w:tab/>
        <w:t>sCellIndex-r12</w:t>
      </w:r>
      <w:r w:rsidRPr="00146683">
        <w:tab/>
      </w:r>
      <w:r w:rsidRPr="00146683">
        <w:tab/>
      </w:r>
      <w:r w:rsidRPr="00146683">
        <w:tab/>
      </w:r>
      <w:r w:rsidRPr="00146683">
        <w:tab/>
      </w:r>
      <w:r w:rsidRPr="00146683">
        <w:tab/>
      </w:r>
      <w:r w:rsidRPr="00146683">
        <w:tab/>
        <w:t>SCellIndex-r10,</w:t>
      </w:r>
    </w:p>
    <w:p w14:paraId="353617BA" w14:textId="77777777" w:rsidR="009722D5" w:rsidRPr="00146683" w:rsidRDefault="009722D5" w:rsidP="009722D5">
      <w:pPr>
        <w:pStyle w:val="PL"/>
        <w:shd w:val="clear" w:color="auto" w:fill="E6E6E6"/>
      </w:pPr>
      <w:r w:rsidRPr="00146683">
        <w:tab/>
        <w:t>cellIdentification-r12</w:t>
      </w:r>
      <w:r w:rsidRPr="00146683">
        <w:tab/>
      </w:r>
      <w:r w:rsidRPr="00146683">
        <w:tab/>
      </w:r>
      <w:r w:rsidRPr="00146683">
        <w:tab/>
      </w:r>
      <w:r w:rsidRPr="00146683">
        <w:tab/>
        <w:t>SEQUENCE {</w:t>
      </w:r>
    </w:p>
    <w:p w14:paraId="7739160E"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t>PhysCellId,</w:t>
      </w:r>
    </w:p>
    <w:p w14:paraId="64100EF8" w14:textId="77777777" w:rsidR="009722D5" w:rsidRPr="00146683" w:rsidRDefault="009722D5" w:rsidP="009722D5">
      <w:pPr>
        <w:pStyle w:val="PL"/>
        <w:shd w:val="clear" w:color="auto" w:fill="E6E6E6"/>
      </w:pPr>
      <w:r w:rsidRPr="00146683">
        <w:tab/>
      </w:r>
      <w:r w:rsidRPr="00146683">
        <w:tab/>
        <w:t>dl-CarrierFreq-r12</w:t>
      </w:r>
      <w:r w:rsidRPr="00146683">
        <w:tab/>
      </w:r>
      <w:r w:rsidRPr="00146683">
        <w:tab/>
      </w:r>
      <w:r w:rsidRPr="00146683">
        <w:tab/>
      </w:r>
      <w:r w:rsidRPr="00146683">
        <w:tab/>
      </w:r>
      <w:r w:rsidRPr="00146683">
        <w:tab/>
        <w:t>ARFCN-ValueEUTRA-r9</w:t>
      </w:r>
    </w:p>
    <w:p w14:paraId="571B31E9"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w:t>
      </w:r>
    </w:p>
    <w:p w14:paraId="49568E1D" w14:textId="77777777" w:rsidR="009722D5" w:rsidRPr="00146683" w:rsidRDefault="009722D5" w:rsidP="009722D5">
      <w:pPr>
        <w:pStyle w:val="PL"/>
        <w:shd w:val="clear" w:color="auto" w:fill="E6E6E6"/>
      </w:pPr>
      <w:r w:rsidRPr="00146683">
        <w:tab/>
        <w:t>measResultCellToAdd-r12</w:t>
      </w:r>
      <w:r w:rsidRPr="00146683">
        <w:tab/>
      </w:r>
      <w:r w:rsidRPr="00146683">
        <w:tab/>
      </w:r>
      <w:r w:rsidRPr="00146683">
        <w:tab/>
      </w:r>
      <w:r w:rsidRPr="00146683">
        <w:tab/>
        <w:t>SEQUENCE {</w:t>
      </w:r>
    </w:p>
    <w:p w14:paraId="1896B98B" w14:textId="77777777" w:rsidR="009722D5" w:rsidRPr="00146683" w:rsidRDefault="009722D5" w:rsidP="009722D5">
      <w:pPr>
        <w:pStyle w:val="PL"/>
        <w:shd w:val="clear" w:color="auto" w:fill="E6E6E6"/>
      </w:pPr>
      <w:r w:rsidRPr="00146683">
        <w:tab/>
      </w:r>
      <w:r w:rsidRPr="00146683">
        <w:tab/>
        <w:t>rsrpResult-r12</w:t>
      </w:r>
      <w:r w:rsidRPr="00146683">
        <w:tab/>
      </w:r>
      <w:r w:rsidRPr="00146683">
        <w:tab/>
      </w:r>
      <w:r w:rsidRPr="00146683">
        <w:tab/>
      </w:r>
      <w:r w:rsidRPr="00146683">
        <w:tab/>
      </w:r>
      <w:r w:rsidRPr="00146683">
        <w:tab/>
      </w:r>
      <w:r w:rsidRPr="00146683">
        <w:tab/>
        <w:t>RSRP-Range,</w:t>
      </w:r>
    </w:p>
    <w:p w14:paraId="6958B627" w14:textId="77777777" w:rsidR="009722D5" w:rsidRPr="00146683" w:rsidRDefault="009722D5" w:rsidP="009722D5">
      <w:pPr>
        <w:pStyle w:val="PL"/>
        <w:shd w:val="clear" w:color="auto" w:fill="E6E6E6"/>
      </w:pPr>
      <w:r w:rsidRPr="00146683">
        <w:tab/>
      </w:r>
      <w:r w:rsidRPr="00146683">
        <w:tab/>
        <w:t>rsrqResult-r12</w:t>
      </w:r>
      <w:r w:rsidRPr="00146683">
        <w:tab/>
      </w:r>
      <w:r w:rsidRPr="00146683">
        <w:tab/>
      </w:r>
      <w:r w:rsidRPr="00146683">
        <w:tab/>
      </w:r>
      <w:r w:rsidRPr="00146683">
        <w:tab/>
      </w:r>
      <w:r w:rsidRPr="00146683">
        <w:tab/>
      </w:r>
      <w:r w:rsidRPr="00146683">
        <w:tab/>
        <w:t>RSRQ-Range</w:t>
      </w:r>
    </w:p>
    <w:p w14:paraId="0B50D9E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37C41D54" w14:textId="77777777" w:rsidR="009722D5" w:rsidRPr="00146683" w:rsidRDefault="009722D5" w:rsidP="009722D5">
      <w:pPr>
        <w:pStyle w:val="PL"/>
        <w:shd w:val="clear" w:color="auto" w:fill="E6E6E6"/>
      </w:pPr>
      <w:r w:rsidRPr="00146683">
        <w:tab/>
        <w:t>...,</w:t>
      </w:r>
    </w:p>
    <w:p w14:paraId="79A5F202" w14:textId="77777777" w:rsidR="009722D5" w:rsidRPr="00146683" w:rsidRDefault="009722D5" w:rsidP="009722D5">
      <w:pPr>
        <w:pStyle w:val="PL"/>
        <w:shd w:val="clear" w:color="auto" w:fill="E6E6E6"/>
      </w:pPr>
      <w:r w:rsidRPr="00146683">
        <w:tab/>
        <w:t>[[</w:t>
      </w:r>
      <w:r w:rsidRPr="00146683">
        <w:tab/>
      </w:r>
      <w:r w:rsidRPr="00146683">
        <w:tab/>
        <w:t>sCellIndex-r13</w:t>
      </w:r>
      <w:r w:rsidRPr="00146683">
        <w:tab/>
      </w:r>
      <w:r w:rsidRPr="00146683">
        <w:tab/>
      </w:r>
      <w:r w:rsidRPr="00146683">
        <w:tab/>
      </w:r>
      <w:r w:rsidRPr="00146683">
        <w:tab/>
      </w:r>
      <w:r w:rsidRPr="00146683">
        <w:tab/>
        <w:t>SCellIndex-r13</w:t>
      </w:r>
      <w:r w:rsidRPr="00146683">
        <w:tab/>
      </w:r>
      <w:r w:rsidRPr="00146683">
        <w:tab/>
      </w:r>
      <w:r w:rsidRPr="00146683">
        <w:tab/>
      </w:r>
      <w:r w:rsidRPr="00146683">
        <w:tab/>
        <w:t>OPTIONAL,</w:t>
      </w:r>
    </w:p>
    <w:p w14:paraId="6E423667" w14:textId="77777777" w:rsidR="009722D5" w:rsidRPr="00146683" w:rsidRDefault="009722D5" w:rsidP="009722D5">
      <w:pPr>
        <w:pStyle w:val="PL"/>
        <w:shd w:val="clear" w:color="auto" w:fill="E6E6E6"/>
      </w:pPr>
      <w:r w:rsidRPr="00146683">
        <w:tab/>
      </w:r>
      <w:r w:rsidRPr="00146683">
        <w:tab/>
        <w:t>measResultCellToAdd-v1310</w:t>
      </w:r>
      <w:r w:rsidRPr="00146683">
        <w:tab/>
      </w:r>
      <w:r w:rsidRPr="00146683">
        <w:tab/>
      </w:r>
      <w:r w:rsidRPr="00146683">
        <w:tab/>
        <w:t>SEQUENCE {</w:t>
      </w:r>
    </w:p>
    <w:p w14:paraId="7D2DFB0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8047E9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0F78ECC7" w14:textId="77777777" w:rsidR="009722D5" w:rsidRPr="00146683" w:rsidRDefault="009722D5" w:rsidP="009722D5">
      <w:pPr>
        <w:pStyle w:val="PL"/>
        <w:shd w:val="clear" w:color="auto" w:fill="E6E6E6"/>
      </w:pPr>
      <w:r w:rsidRPr="00146683">
        <w:tab/>
        <w:t>]]</w:t>
      </w:r>
    </w:p>
    <w:p w14:paraId="2D204F2F" w14:textId="77777777" w:rsidR="009722D5" w:rsidRPr="00146683" w:rsidRDefault="009722D5" w:rsidP="009722D5">
      <w:pPr>
        <w:pStyle w:val="PL"/>
        <w:shd w:val="clear" w:color="auto" w:fill="E6E6E6"/>
        <w:rPr>
          <w:snapToGrid w:val="0"/>
        </w:rPr>
      </w:pPr>
      <w:r w:rsidRPr="00146683">
        <w:rPr>
          <w:snapToGrid w:val="0"/>
        </w:rPr>
        <w:t>}</w:t>
      </w:r>
    </w:p>
    <w:p w14:paraId="4B8A7D17" w14:textId="77777777" w:rsidR="009722D5" w:rsidRPr="00146683" w:rsidRDefault="009722D5" w:rsidP="009722D5">
      <w:pPr>
        <w:pStyle w:val="PL"/>
        <w:shd w:val="clear" w:color="auto" w:fill="E6E6E6"/>
        <w:rPr>
          <w:snapToGrid w:val="0"/>
        </w:rPr>
      </w:pPr>
    </w:p>
    <w:p w14:paraId="1AEDABFB" w14:textId="77777777" w:rsidR="009722D5" w:rsidRPr="00146683" w:rsidRDefault="009722D5" w:rsidP="009722D5">
      <w:pPr>
        <w:pStyle w:val="PL"/>
        <w:shd w:val="clear" w:color="auto" w:fill="E6E6E6"/>
      </w:pPr>
      <w:r w:rsidRPr="00146683">
        <w:rPr>
          <w:rFonts w:eastAsia="宋体"/>
        </w:rPr>
        <w:t>MeasResultServCellListSCG-r12</w:t>
      </w:r>
      <w:r w:rsidRPr="00146683">
        <w:t xml:space="preserve"> ::=</w:t>
      </w:r>
      <w:r w:rsidRPr="00146683">
        <w:tab/>
        <w:t xml:space="preserve">SEQUENCE (SIZE (1..maxServCell-r10)) OF </w:t>
      </w:r>
      <w:r w:rsidRPr="00146683">
        <w:rPr>
          <w:rFonts w:eastAsia="宋体"/>
        </w:rPr>
        <w:t>MeasResultServCellSCG-r12</w:t>
      </w:r>
    </w:p>
    <w:p w14:paraId="2AEB80BF" w14:textId="77777777" w:rsidR="009722D5" w:rsidRPr="00146683" w:rsidRDefault="009722D5" w:rsidP="009722D5">
      <w:pPr>
        <w:pStyle w:val="PL"/>
        <w:shd w:val="clear" w:color="auto" w:fill="E6E6E6"/>
        <w:rPr>
          <w:rFonts w:eastAsia="宋体"/>
        </w:rPr>
      </w:pPr>
    </w:p>
    <w:p w14:paraId="27B6DA95" w14:textId="77777777" w:rsidR="009722D5" w:rsidRPr="00146683" w:rsidRDefault="009722D5" w:rsidP="009722D5">
      <w:pPr>
        <w:pStyle w:val="PL"/>
        <w:shd w:val="clear" w:color="auto" w:fill="E6E6E6"/>
      </w:pPr>
      <w:r w:rsidRPr="00146683">
        <w:t>MeasResultServCellListSCG-Ext-r13 ::=</w:t>
      </w:r>
      <w:r w:rsidRPr="00146683">
        <w:tab/>
        <w:t>SEQUENCE (SIZE (1..maxServCell-r13)) OF MeasResultServCellSCG-r12</w:t>
      </w:r>
    </w:p>
    <w:p w14:paraId="2CEC4CA3" w14:textId="77777777" w:rsidR="009722D5" w:rsidRPr="00146683" w:rsidRDefault="009722D5" w:rsidP="009722D5">
      <w:pPr>
        <w:pStyle w:val="PL"/>
        <w:shd w:val="clear" w:color="auto" w:fill="E6E6E6"/>
      </w:pPr>
    </w:p>
    <w:p w14:paraId="0044E023" w14:textId="77777777" w:rsidR="009722D5" w:rsidRPr="00146683" w:rsidRDefault="009722D5" w:rsidP="009722D5">
      <w:pPr>
        <w:pStyle w:val="PL"/>
        <w:shd w:val="clear" w:color="auto" w:fill="E6E6E6"/>
      </w:pPr>
      <w:r w:rsidRPr="00146683">
        <w:rPr>
          <w:rFonts w:eastAsia="宋体"/>
        </w:rPr>
        <w:t>MeasResultServCellSCG-r12</w:t>
      </w:r>
      <w:r w:rsidRPr="00146683">
        <w:t xml:space="preserve"> ::=</w:t>
      </w:r>
      <w:r w:rsidRPr="00146683">
        <w:tab/>
      </w:r>
      <w:r w:rsidRPr="00146683">
        <w:tab/>
      </w:r>
      <w:r w:rsidRPr="00146683">
        <w:tab/>
        <w:t>SEQUENCE {</w:t>
      </w:r>
    </w:p>
    <w:p w14:paraId="6D5746CD" w14:textId="77777777" w:rsidR="009722D5" w:rsidRPr="00146683" w:rsidRDefault="009722D5" w:rsidP="009722D5">
      <w:pPr>
        <w:pStyle w:val="PL"/>
        <w:shd w:val="clear" w:color="auto" w:fill="E6E6E6"/>
      </w:pPr>
      <w:r w:rsidRPr="00146683">
        <w:tab/>
        <w:t>servCellId-r12</w:t>
      </w:r>
      <w:r w:rsidRPr="00146683">
        <w:tab/>
      </w:r>
      <w:r w:rsidRPr="00146683">
        <w:tab/>
      </w:r>
      <w:r w:rsidRPr="00146683">
        <w:tab/>
      </w:r>
      <w:r w:rsidRPr="00146683">
        <w:tab/>
      </w:r>
      <w:r w:rsidRPr="00146683">
        <w:tab/>
      </w:r>
      <w:r w:rsidRPr="00146683">
        <w:tab/>
        <w:t>ServCellIndex-r10,</w:t>
      </w:r>
    </w:p>
    <w:p w14:paraId="48440722" w14:textId="77777777" w:rsidR="009722D5" w:rsidRPr="00146683" w:rsidRDefault="009722D5" w:rsidP="009722D5">
      <w:pPr>
        <w:pStyle w:val="PL"/>
        <w:shd w:val="clear" w:color="auto" w:fill="E6E6E6"/>
      </w:pPr>
      <w:r w:rsidRPr="00146683">
        <w:tab/>
        <w:t>measResultSCell-r12</w:t>
      </w:r>
      <w:r w:rsidRPr="00146683">
        <w:tab/>
      </w:r>
      <w:r w:rsidRPr="00146683">
        <w:tab/>
      </w:r>
      <w:r w:rsidRPr="00146683">
        <w:tab/>
      </w:r>
      <w:r w:rsidRPr="00146683">
        <w:tab/>
      </w:r>
      <w:r w:rsidRPr="00146683">
        <w:tab/>
        <w:t>SEQUENCE {</w:t>
      </w:r>
    </w:p>
    <w:p w14:paraId="74D27159" w14:textId="77777777" w:rsidR="009722D5" w:rsidRPr="00146683" w:rsidRDefault="009722D5" w:rsidP="009722D5">
      <w:pPr>
        <w:pStyle w:val="PL"/>
        <w:shd w:val="clear" w:color="auto" w:fill="E6E6E6"/>
      </w:pPr>
      <w:r w:rsidRPr="00146683">
        <w:tab/>
      </w:r>
      <w:r w:rsidRPr="00146683">
        <w:tab/>
        <w:t>rsrpResultSCell-r12</w:t>
      </w:r>
      <w:r w:rsidRPr="00146683">
        <w:tab/>
      </w:r>
      <w:r w:rsidRPr="00146683">
        <w:tab/>
      </w:r>
      <w:r w:rsidRPr="00146683">
        <w:tab/>
      </w:r>
      <w:r w:rsidRPr="00146683">
        <w:tab/>
      </w:r>
      <w:r w:rsidRPr="00146683">
        <w:tab/>
        <w:t>RSRP-Range,</w:t>
      </w:r>
    </w:p>
    <w:p w14:paraId="485366E8" w14:textId="77777777" w:rsidR="009722D5" w:rsidRPr="00146683" w:rsidRDefault="009722D5" w:rsidP="009722D5">
      <w:pPr>
        <w:pStyle w:val="PL"/>
        <w:shd w:val="clear" w:color="auto" w:fill="E6E6E6"/>
      </w:pPr>
      <w:r w:rsidRPr="00146683">
        <w:tab/>
      </w:r>
      <w:r w:rsidRPr="00146683">
        <w:tab/>
        <w:t>rsrqResultSCell-r12</w:t>
      </w:r>
      <w:r w:rsidRPr="00146683">
        <w:tab/>
      </w:r>
      <w:r w:rsidRPr="00146683">
        <w:tab/>
      </w:r>
      <w:r w:rsidRPr="00146683">
        <w:tab/>
      </w:r>
      <w:r w:rsidRPr="00146683">
        <w:tab/>
      </w:r>
      <w:r w:rsidRPr="00146683">
        <w:tab/>
        <w:t>RSRQ-Range</w:t>
      </w:r>
    </w:p>
    <w:p w14:paraId="429FAA9F" w14:textId="77777777" w:rsidR="009722D5" w:rsidRPr="00146683" w:rsidRDefault="009722D5" w:rsidP="009722D5">
      <w:pPr>
        <w:pStyle w:val="PL"/>
        <w:shd w:val="clear" w:color="auto" w:fill="E6E6E6"/>
      </w:pPr>
      <w:r w:rsidRPr="00146683">
        <w:tab/>
        <w:t>},</w:t>
      </w:r>
    </w:p>
    <w:p w14:paraId="02617586" w14:textId="77777777" w:rsidR="009722D5" w:rsidRPr="00146683" w:rsidRDefault="009722D5" w:rsidP="009722D5">
      <w:pPr>
        <w:pStyle w:val="PL"/>
        <w:shd w:val="clear" w:color="auto" w:fill="E6E6E6"/>
      </w:pPr>
      <w:r w:rsidRPr="00146683">
        <w:tab/>
        <w:t>...,</w:t>
      </w:r>
    </w:p>
    <w:p w14:paraId="6FE64E66" w14:textId="77777777" w:rsidR="009722D5" w:rsidRPr="00146683" w:rsidRDefault="009722D5" w:rsidP="009722D5">
      <w:pPr>
        <w:pStyle w:val="PL"/>
        <w:shd w:val="clear" w:color="auto" w:fill="E6E6E6"/>
      </w:pPr>
      <w:r w:rsidRPr="00146683">
        <w:tab/>
        <w:t>[[</w:t>
      </w:r>
      <w:r w:rsidRPr="00146683">
        <w:tab/>
      </w:r>
      <w:r w:rsidRPr="00146683">
        <w:tab/>
        <w:t>servCellId-r13</w:t>
      </w:r>
      <w:r w:rsidRPr="00146683">
        <w:tab/>
      </w:r>
      <w:r w:rsidRPr="00146683">
        <w:tab/>
      </w:r>
      <w:r w:rsidRPr="00146683">
        <w:tab/>
      </w:r>
      <w:r w:rsidRPr="00146683">
        <w:tab/>
      </w:r>
      <w:r w:rsidRPr="00146683">
        <w:tab/>
      </w:r>
      <w:r w:rsidRPr="00146683">
        <w:tab/>
        <w:t>ServCellIndex-r13</w:t>
      </w:r>
      <w:r w:rsidRPr="00146683">
        <w:tab/>
      </w:r>
      <w:r w:rsidRPr="00146683">
        <w:tab/>
        <w:t>OPTIONAL,</w:t>
      </w:r>
    </w:p>
    <w:p w14:paraId="715A8C26" w14:textId="77777777" w:rsidR="009722D5" w:rsidRPr="00146683" w:rsidRDefault="009722D5" w:rsidP="009722D5">
      <w:pPr>
        <w:pStyle w:val="PL"/>
        <w:shd w:val="clear" w:color="auto" w:fill="E6E6E6"/>
      </w:pPr>
      <w:r w:rsidRPr="00146683">
        <w:tab/>
      </w:r>
      <w:r w:rsidRPr="00146683">
        <w:tab/>
        <w:t>measResultSCell-v1310</w:t>
      </w:r>
      <w:r w:rsidRPr="00146683">
        <w:tab/>
      </w:r>
      <w:r w:rsidRPr="00146683">
        <w:tab/>
      </w:r>
      <w:r w:rsidRPr="00146683">
        <w:tab/>
      </w:r>
      <w:r w:rsidRPr="00146683">
        <w:tab/>
        <w:t>SEQUENCE {</w:t>
      </w:r>
    </w:p>
    <w:p w14:paraId="39BF90B5" w14:textId="77777777" w:rsidR="009722D5" w:rsidRPr="00146683" w:rsidRDefault="009722D5" w:rsidP="009722D5">
      <w:pPr>
        <w:pStyle w:val="PL"/>
        <w:shd w:val="clear" w:color="auto" w:fill="E6E6E6"/>
      </w:pPr>
      <w:r w:rsidRPr="00146683">
        <w:tab/>
      </w:r>
      <w:r w:rsidRPr="00146683">
        <w:tab/>
      </w:r>
      <w:r w:rsidRPr="00146683">
        <w:tab/>
        <w:t>rs-sinr-ResultSCell-r13</w:t>
      </w:r>
      <w:r w:rsidRPr="00146683">
        <w:tab/>
      </w:r>
      <w:r w:rsidRPr="00146683">
        <w:tab/>
      </w:r>
      <w:r w:rsidRPr="00146683">
        <w:tab/>
      </w:r>
      <w:r w:rsidRPr="00146683">
        <w:tab/>
        <w:t>RS-SINR-Range-r13</w:t>
      </w:r>
    </w:p>
    <w:p w14:paraId="051F2FD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7A4A62" w14:textId="77777777" w:rsidR="009722D5" w:rsidRPr="00146683" w:rsidRDefault="009722D5" w:rsidP="009722D5">
      <w:pPr>
        <w:pStyle w:val="PL"/>
        <w:shd w:val="clear" w:color="auto" w:fill="E6E6E6"/>
      </w:pPr>
      <w:r w:rsidRPr="00146683">
        <w:tab/>
        <w:t>]]</w:t>
      </w:r>
    </w:p>
    <w:p w14:paraId="268442D5" w14:textId="77777777" w:rsidR="009722D5" w:rsidRPr="00146683" w:rsidRDefault="009722D5" w:rsidP="009722D5">
      <w:pPr>
        <w:pStyle w:val="PL"/>
        <w:shd w:val="clear" w:color="auto" w:fill="E6E6E6"/>
      </w:pPr>
      <w:r w:rsidRPr="00146683">
        <w:t>}</w:t>
      </w:r>
    </w:p>
    <w:p w14:paraId="3B04A5D1" w14:textId="77777777" w:rsidR="009722D5" w:rsidRPr="00146683" w:rsidRDefault="009722D5" w:rsidP="009722D5">
      <w:pPr>
        <w:pStyle w:val="PL"/>
        <w:shd w:val="clear" w:color="auto" w:fill="E6E6E6"/>
      </w:pPr>
    </w:p>
    <w:p w14:paraId="3C5A24DC" w14:textId="77777777" w:rsidR="009722D5" w:rsidRPr="00146683" w:rsidRDefault="009722D5" w:rsidP="009722D5">
      <w:pPr>
        <w:pStyle w:val="PL"/>
        <w:shd w:val="clear" w:color="auto" w:fill="E6E6E6"/>
      </w:pPr>
      <w:r w:rsidRPr="00146683">
        <w:t>MeasResultListRSSI-SCG-r13 ::=</w:t>
      </w:r>
      <w:r w:rsidRPr="00146683">
        <w:tab/>
        <w:t>SEQUENCE (SIZE (1..maxServCell-r13)) OF MeasResultRSSI-SCG-r13</w:t>
      </w:r>
    </w:p>
    <w:p w14:paraId="6944CEE8" w14:textId="77777777" w:rsidR="009722D5" w:rsidRPr="00146683" w:rsidRDefault="009722D5" w:rsidP="009722D5">
      <w:pPr>
        <w:pStyle w:val="PL"/>
        <w:shd w:val="clear" w:color="auto" w:fill="E6E6E6"/>
      </w:pPr>
    </w:p>
    <w:p w14:paraId="0FC282F6" w14:textId="77777777" w:rsidR="009722D5" w:rsidRPr="00146683" w:rsidRDefault="009722D5" w:rsidP="009722D5">
      <w:pPr>
        <w:pStyle w:val="PL"/>
        <w:shd w:val="clear" w:color="auto" w:fill="E6E6E6"/>
      </w:pPr>
      <w:r w:rsidRPr="00146683">
        <w:t>MeasResultRSSI-SCG-r13 ::=</w:t>
      </w:r>
      <w:r w:rsidRPr="00146683">
        <w:tab/>
      </w:r>
      <w:r w:rsidRPr="00146683">
        <w:tab/>
      </w:r>
      <w:r w:rsidRPr="00146683">
        <w:tab/>
        <w:t>SEQUENCE {</w:t>
      </w:r>
    </w:p>
    <w:p w14:paraId="3426C154" w14:textId="77777777" w:rsidR="009722D5" w:rsidRPr="00146683" w:rsidRDefault="009722D5" w:rsidP="009722D5">
      <w:pPr>
        <w:pStyle w:val="PL"/>
        <w:shd w:val="clear" w:color="auto" w:fill="E6E6E6"/>
      </w:pPr>
      <w:r w:rsidRPr="00146683">
        <w:tab/>
        <w:t>servCellId-r13</w:t>
      </w:r>
      <w:r w:rsidRPr="00146683">
        <w:tab/>
      </w:r>
      <w:r w:rsidRPr="00146683">
        <w:tab/>
      </w:r>
      <w:r w:rsidRPr="00146683">
        <w:tab/>
      </w:r>
      <w:r w:rsidRPr="00146683">
        <w:tab/>
      </w:r>
      <w:r w:rsidRPr="00146683">
        <w:tab/>
      </w:r>
      <w:r w:rsidRPr="00146683">
        <w:tab/>
        <w:t>ServCellIndex-r13,</w:t>
      </w:r>
    </w:p>
    <w:p w14:paraId="4DD38291" w14:textId="77777777" w:rsidR="009722D5" w:rsidRPr="00146683" w:rsidRDefault="009722D5" w:rsidP="009722D5">
      <w:pPr>
        <w:pStyle w:val="PL"/>
        <w:shd w:val="clear" w:color="auto" w:fill="E6E6E6"/>
      </w:pPr>
      <w:r w:rsidRPr="00146683">
        <w:tab/>
        <w:t>measResultForRSSI-r13</w:t>
      </w:r>
      <w:r w:rsidRPr="00146683">
        <w:tab/>
      </w:r>
      <w:r w:rsidRPr="00146683">
        <w:tab/>
      </w:r>
      <w:r w:rsidRPr="00146683">
        <w:tab/>
      </w:r>
      <w:r w:rsidRPr="00146683">
        <w:tab/>
        <w:t>MeasResultForRSSI-r13</w:t>
      </w:r>
    </w:p>
    <w:p w14:paraId="4644C05A" w14:textId="77777777" w:rsidR="009722D5" w:rsidRPr="00146683" w:rsidRDefault="009722D5" w:rsidP="009722D5">
      <w:pPr>
        <w:pStyle w:val="PL"/>
        <w:shd w:val="clear" w:color="auto" w:fill="E6E6E6"/>
      </w:pPr>
      <w:r w:rsidRPr="00146683">
        <w:lastRenderedPageBreak/>
        <w:t>}</w:t>
      </w:r>
    </w:p>
    <w:p w14:paraId="56942811" w14:textId="77777777" w:rsidR="009722D5" w:rsidRPr="00146683" w:rsidRDefault="009722D5" w:rsidP="009722D5">
      <w:pPr>
        <w:pStyle w:val="PL"/>
        <w:shd w:val="clear" w:color="auto" w:fill="E6E6E6"/>
      </w:pPr>
    </w:p>
    <w:p w14:paraId="0CD1F92F" w14:textId="77777777" w:rsidR="009722D5" w:rsidRPr="00146683" w:rsidRDefault="009722D5" w:rsidP="009722D5">
      <w:pPr>
        <w:pStyle w:val="PL"/>
        <w:shd w:val="clear" w:color="auto" w:fill="E6E6E6"/>
      </w:pPr>
      <w:r w:rsidRPr="00146683">
        <w:t xml:space="preserve">SCG-ConfigRestrictInfo-r12 </w:t>
      </w:r>
      <w:r w:rsidRPr="00146683">
        <w:rPr>
          <w:snapToGrid w:val="0"/>
        </w:rPr>
        <w:t>::=</w:t>
      </w:r>
      <w:r w:rsidRPr="00146683">
        <w:rPr>
          <w:snapToGrid w:val="0"/>
        </w:rPr>
        <w:tab/>
      </w:r>
      <w:r w:rsidRPr="00146683">
        <w:rPr>
          <w:snapToGrid w:val="0"/>
        </w:rPr>
        <w:tab/>
      </w:r>
      <w:r w:rsidRPr="00146683">
        <w:t>SEQUENCE {</w:t>
      </w:r>
    </w:p>
    <w:p w14:paraId="6E512DDA" w14:textId="77777777" w:rsidR="009722D5" w:rsidRPr="00146683" w:rsidRDefault="009722D5" w:rsidP="009722D5">
      <w:pPr>
        <w:pStyle w:val="PL"/>
        <w:shd w:val="clear" w:color="auto" w:fill="E6E6E6"/>
      </w:pPr>
      <w:r w:rsidRPr="00146683">
        <w:tab/>
        <w:t>maxSCH-TB-BitsDL-r12</w:t>
      </w:r>
      <w:r w:rsidRPr="00146683">
        <w:tab/>
      </w:r>
      <w:r w:rsidRPr="00146683">
        <w:tab/>
      </w:r>
      <w:r w:rsidRPr="00146683">
        <w:tab/>
      </w:r>
      <w:r w:rsidRPr="00146683">
        <w:tab/>
        <w:t>INTEGER (1..100),</w:t>
      </w:r>
    </w:p>
    <w:p w14:paraId="3B5903B9" w14:textId="77777777" w:rsidR="009722D5" w:rsidRPr="00146683" w:rsidRDefault="009722D5" w:rsidP="009722D5">
      <w:pPr>
        <w:pStyle w:val="PL"/>
        <w:shd w:val="clear" w:color="auto" w:fill="E6E6E6"/>
      </w:pPr>
      <w:r w:rsidRPr="00146683">
        <w:tab/>
        <w:t>maxSCH-TB-BitsUL-r12</w:t>
      </w:r>
      <w:r w:rsidRPr="00146683">
        <w:tab/>
      </w:r>
      <w:r w:rsidRPr="00146683">
        <w:tab/>
      </w:r>
      <w:r w:rsidRPr="00146683">
        <w:tab/>
      </w:r>
      <w:r w:rsidRPr="00146683">
        <w:tab/>
        <w:t>INTEGER (1..100)</w:t>
      </w:r>
    </w:p>
    <w:p w14:paraId="60F0B00A" w14:textId="77777777" w:rsidR="009722D5" w:rsidRPr="00146683" w:rsidRDefault="009722D5" w:rsidP="009722D5">
      <w:pPr>
        <w:pStyle w:val="PL"/>
        <w:shd w:val="clear" w:color="auto" w:fill="E6E6E6"/>
        <w:rPr>
          <w:snapToGrid w:val="0"/>
        </w:rPr>
      </w:pPr>
      <w:r w:rsidRPr="00146683">
        <w:rPr>
          <w:snapToGrid w:val="0"/>
        </w:rPr>
        <w:t>}</w:t>
      </w:r>
    </w:p>
    <w:p w14:paraId="0C9E55B0" w14:textId="77777777" w:rsidR="009722D5" w:rsidRPr="00146683" w:rsidRDefault="009722D5" w:rsidP="009722D5">
      <w:pPr>
        <w:pStyle w:val="PL"/>
        <w:shd w:val="clear" w:color="auto" w:fill="E6E6E6"/>
      </w:pPr>
    </w:p>
    <w:p w14:paraId="314A038D" w14:textId="77777777" w:rsidR="009722D5" w:rsidRPr="00146683" w:rsidRDefault="009722D5" w:rsidP="009722D5">
      <w:pPr>
        <w:pStyle w:val="PL"/>
        <w:shd w:val="clear" w:color="auto" w:fill="E6E6E6"/>
      </w:pPr>
      <w:r w:rsidRPr="00146683">
        <w:t>-- ASN1STOP</w:t>
      </w:r>
    </w:p>
    <w:p w14:paraId="7F76FE0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271AB5" w14:textId="77777777" w:rsidTr="005411BB">
        <w:trPr>
          <w:cantSplit/>
          <w:tblHeader/>
        </w:trPr>
        <w:tc>
          <w:tcPr>
            <w:tcW w:w="9639" w:type="dxa"/>
          </w:tcPr>
          <w:p w14:paraId="12FD4404"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t xml:space="preserve">SCG-ConfigInfo </w:t>
            </w:r>
            <w:r w:rsidRPr="00146683">
              <w:rPr>
                <w:rFonts w:eastAsia="宋体"/>
                <w:iCs/>
                <w:noProof/>
                <w:kern w:val="2"/>
                <w:lang w:eastAsia="en-GB"/>
              </w:rPr>
              <w:t>field descriptions</w:t>
            </w:r>
          </w:p>
        </w:tc>
      </w:tr>
      <w:tr w:rsidR="00146683" w:rsidRPr="00146683" w14:paraId="275FF601" w14:textId="77777777" w:rsidTr="005411BB">
        <w:trPr>
          <w:cantSplit/>
        </w:trPr>
        <w:tc>
          <w:tcPr>
            <w:tcW w:w="9639" w:type="dxa"/>
          </w:tcPr>
          <w:p w14:paraId="0C384FA6"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drb-ToAddModListSCG</w:t>
            </w:r>
          </w:p>
          <w:p w14:paraId="67544821"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DRBs the SeNB is requested to establish or modify (DRB type change)</w:t>
            </w:r>
            <w:r w:rsidRPr="00146683">
              <w:rPr>
                <w:rFonts w:eastAsia="宋体"/>
                <w:kern w:val="2"/>
                <w:lang w:eastAsia="en-GB"/>
              </w:rPr>
              <w:t>.</w:t>
            </w:r>
          </w:p>
        </w:tc>
      </w:tr>
      <w:tr w:rsidR="00146683" w:rsidRPr="00146683" w14:paraId="58EBB49F" w14:textId="77777777" w:rsidTr="005411BB">
        <w:trPr>
          <w:cantSplit/>
        </w:trPr>
        <w:tc>
          <w:tcPr>
            <w:tcW w:w="9639" w:type="dxa"/>
          </w:tcPr>
          <w:p w14:paraId="276D39F0"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drb-ToReleaseListSCG</w:t>
            </w:r>
          </w:p>
          <w:p w14:paraId="24548128"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DRBs the SeNB is requested to release</w:t>
            </w:r>
            <w:r w:rsidRPr="00146683">
              <w:rPr>
                <w:rFonts w:eastAsia="宋体"/>
                <w:kern w:val="2"/>
                <w:lang w:eastAsia="en-GB"/>
              </w:rPr>
              <w:t>.</w:t>
            </w:r>
          </w:p>
        </w:tc>
      </w:tr>
      <w:tr w:rsidR="00146683" w:rsidRPr="00146683" w14:paraId="08CBDC6E" w14:textId="77777777" w:rsidTr="005411BB">
        <w:trPr>
          <w:cantSplit/>
        </w:trPr>
        <w:tc>
          <w:tcPr>
            <w:tcW w:w="9639" w:type="dxa"/>
          </w:tcPr>
          <w:p w14:paraId="657D107A" w14:textId="77777777" w:rsidR="009722D5" w:rsidRPr="00146683" w:rsidRDefault="009722D5" w:rsidP="005411BB">
            <w:pPr>
              <w:pStyle w:val="TAL"/>
              <w:tabs>
                <w:tab w:val="num" w:pos="1494"/>
              </w:tabs>
              <w:jc w:val="both"/>
              <w:rPr>
                <w:rFonts w:eastAsia="宋体"/>
                <w:b/>
                <w:bCs/>
                <w:i/>
                <w:noProof/>
                <w:kern w:val="2"/>
                <w:lang w:eastAsia="ko-KR"/>
              </w:rPr>
            </w:pPr>
            <w:r w:rsidRPr="00146683">
              <w:rPr>
                <w:rFonts w:eastAsia="宋体"/>
                <w:b/>
                <w:bCs/>
                <w:i/>
                <w:noProof/>
                <w:kern w:val="2"/>
                <w:lang w:eastAsia="ko-KR"/>
              </w:rPr>
              <w:t>makeBeforeBreakSCG-Req</w:t>
            </w:r>
          </w:p>
          <w:p w14:paraId="09EDF490"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kern w:val="2"/>
                <w:lang w:eastAsia="ko-KR"/>
              </w:rPr>
              <w:t xml:space="preserve">To request the target eNB to add the </w:t>
            </w:r>
            <w:r w:rsidRPr="00146683">
              <w:rPr>
                <w:rFonts w:eastAsia="宋体"/>
                <w:i/>
                <w:kern w:val="2"/>
                <w:lang w:eastAsia="ko-KR"/>
              </w:rPr>
              <w:t>makeBeforeBreakSCG</w:t>
            </w:r>
            <w:r w:rsidRPr="00146683">
              <w:rPr>
                <w:rFonts w:eastAsia="宋体"/>
                <w:kern w:val="2"/>
                <w:lang w:eastAsia="ko-KR"/>
              </w:rPr>
              <w:t xml:space="preserve"> indication in the </w:t>
            </w:r>
            <w:r w:rsidRPr="00146683">
              <w:rPr>
                <w:rFonts w:eastAsia="宋体"/>
                <w:i/>
                <w:kern w:val="2"/>
                <w:lang w:eastAsia="ko-KR"/>
              </w:rPr>
              <w:t>mobilityControlInfoSCG</w:t>
            </w:r>
            <w:r w:rsidR="00C67459" w:rsidRPr="00146683">
              <w:rPr>
                <w:i/>
                <w:kern w:val="2"/>
                <w:lang w:eastAsia="ko-KR"/>
              </w:rPr>
              <w:t xml:space="preserve"> </w:t>
            </w:r>
            <w:r w:rsidR="00C67459" w:rsidRPr="00146683">
              <w:rPr>
                <w:kern w:val="2"/>
                <w:lang w:eastAsia="ko-KR"/>
              </w:rPr>
              <w:t>in case of intra-frequency SCG change</w:t>
            </w:r>
            <w:r w:rsidRPr="00146683">
              <w:rPr>
                <w:rFonts w:eastAsia="宋体"/>
                <w:kern w:val="2"/>
                <w:lang w:eastAsia="ko-KR"/>
              </w:rPr>
              <w:t>.</w:t>
            </w:r>
          </w:p>
        </w:tc>
      </w:tr>
      <w:tr w:rsidR="00146683" w:rsidRPr="00146683" w14:paraId="7DC06CFA" w14:textId="77777777" w:rsidTr="005411BB">
        <w:trPr>
          <w:cantSplit/>
        </w:trPr>
        <w:tc>
          <w:tcPr>
            <w:tcW w:w="9639" w:type="dxa"/>
          </w:tcPr>
          <w:p w14:paraId="0FD43092" w14:textId="77777777" w:rsidR="009722D5" w:rsidRPr="00146683" w:rsidRDefault="009722D5" w:rsidP="001628A2">
            <w:pPr>
              <w:pStyle w:val="TAL"/>
              <w:rPr>
                <w:rFonts w:eastAsia="宋体"/>
                <w:b/>
                <w:bCs/>
                <w:i/>
                <w:iCs/>
                <w:noProof/>
              </w:rPr>
            </w:pPr>
            <w:r w:rsidRPr="00146683">
              <w:rPr>
                <w:rFonts w:eastAsia="宋体"/>
                <w:b/>
                <w:bCs/>
                <w:i/>
                <w:iCs/>
                <w:noProof/>
              </w:rPr>
              <w:t>maxSCH-TB-BitsXL</w:t>
            </w:r>
          </w:p>
          <w:p w14:paraId="5A5804E3" w14:textId="77777777" w:rsidR="009722D5" w:rsidRPr="00146683" w:rsidRDefault="009722D5" w:rsidP="001628A2">
            <w:pPr>
              <w:pStyle w:val="TAL"/>
              <w:rPr>
                <w:rFonts w:eastAsia="宋体"/>
              </w:rPr>
            </w:pPr>
            <w:r w:rsidRPr="00146683">
              <w:rPr>
                <w:rFonts w:eastAsia="宋体"/>
              </w:rPr>
              <w:t>Indicates the maximum DL-SCH/UL-SCH TB bits that may be scheduled in a TTI. Specified as a percentage of the value defined for the applicable UE category.</w:t>
            </w:r>
          </w:p>
        </w:tc>
      </w:tr>
      <w:tr w:rsidR="00146683" w:rsidRPr="00146683" w14:paraId="1FAB0F0D" w14:textId="77777777" w:rsidTr="005411BB">
        <w:trPr>
          <w:cantSplit/>
        </w:trPr>
        <w:tc>
          <w:tcPr>
            <w:tcW w:w="9639" w:type="dxa"/>
          </w:tcPr>
          <w:p w14:paraId="5A219DF7"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measGapConfig</w:t>
            </w:r>
          </w:p>
          <w:p w14:paraId="56B60357"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t</w:t>
            </w:r>
            <w:r w:rsidRPr="00146683">
              <w:rPr>
                <w:rFonts w:eastAsia="宋体"/>
                <w:kern w:val="2"/>
                <w:lang w:eastAsia="en-GB"/>
              </w:rPr>
              <w:t>he current measurement gap configuration.</w:t>
            </w:r>
          </w:p>
        </w:tc>
      </w:tr>
      <w:tr w:rsidR="00146683" w:rsidRPr="00146683" w14:paraId="571D5796" w14:textId="77777777" w:rsidTr="005411BB">
        <w:trPr>
          <w:cantSplit/>
        </w:trPr>
        <w:tc>
          <w:tcPr>
            <w:tcW w:w="9639" w:type="dxa"/>
          </w:tcPr>
          <w:p w14:paraId="006D3587"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measResultListRSSI-SCG</w:t>
            </w:r>
          </w:p>
          <w:p w14:paraId="78AB1A50" w14:textId="77777777" w:rsidR="009722D5" w:rsidRPr="00146683" w:rsidRDefault="009722D5" w:rsidP="005411BB">
            <w:pPr>
              <w:pStyle w:val="TAL"/>
              <w:tabs>
                <w:tab w:val="num" w:pos="1494"/>
              </w:tabs>
              <w:jc w:val="both"/>
              <w:rPr>
                <w:rFonts w:eastAsia="宋体"/>
                <w:bCs/>
                <w:noProof/>
                <w:kern w:val="2"/>
                <w:lang w:eastAsia="en-GB"/>
              </w:rPr>
            </w:pPr>
            <w:r w:rsidRPr="00146683">
              <w:rPr>
                <w:rFonts w:eastAsia="宋体"/>
                <w:bCs/>
                <w:noProof/>
                <w:kern w:val="2"/>
                <w:lang w:eastAsia="en-GB"/>
              </w:rPr>
              <w:t>Includes RSSI measurement results of SCG (serving) cells</w:t>
            </w:r>
          </w:p>
        </w:tc>
      </w:tr>
      <w:tr w:rsidR="00146683" w:rsidRPr="00146683" w14:paraId="2028A4E9" w14:textId="77777777" w:rsidTr="005411BB">
        <w:trPr>
          <w:cantSplit/>
        </w:trPr>
        <w:tc>
          <w:tcPr>
            <w:tcW w:w="9639" w:type="dxa"/>
          </w:tcPr>
          <w:p w14:paraId="1BB609DC" w14:textId="77777777" w:rsidR="009722D5" w:rsidRPr="00146683" w:rsidRDefault="009722D5" w:rsidP="005411BB">
            <w:pPr>
              <w:keepNext/>
              <w:keepLines/>
              <w:tabs>
                <w:tab w:val="num" w:pos="1494"/>
              </w:tabs>
              <w:spacing w:after="0"/>
              <w:jc w:val="both"/>
              <w:rPr>
                <w:rFonts w:ascii="Arial" w:eastAsia="宋体" w:hAnsi="Arial"/>
                <w:b/>
                <w:bCs/>
                <w:i/>
                <w:noProof/>
                <w:kern w:val="2"/>
                <w:sz w:val="18"/>
              </w:rPr>
            </w:pPr>
            <w:r w:rsidRPr="00146683">
              <w:rPr>
                <w:rFonts w:ascii="Arial" w:hAnsi="Arial"/>
                <w:b/>
                <w:bCs/>
                <w:i/>
                <w:noProof/>
                <w:kern w:val="2"/>
                <w:sz w:val="18"/>
              </w:rPr>
              <w:t>measResultSSTD</w:t>
            </w:r>
          </w:p>
          <w:p w14:paraId="31A4F3C5"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kern w:val="2"/>
                <w:lang w:eastAsia="en-GB"/>
              </w:rPr>
              <w:t xml:space="preserve">Includes measurement results of </w:t>
            </w:r>
            <w:r w:rsidRPr="00146683">
              <w:rPr>
                <w:kern w:val="2"/>
                <w:lang w:eastAsia="en-GB"/>
              </w:rPr>
              <w:t>UE SFN and Subframe Timing Difference between the PCell and the PSCell</w:t>
            </w:r>
            <w:r w:rsidRPr="00146683">
              <w:rPr>
                <w:rFonts w:eastAsia="宋体"/>
                <w:kern w:val="2"/>
                <w:lang w:eastAsia="en-GB"/>
              </w:rPr>
              <w:t>.</w:t>
            </w:r>
          </w:p>
        </w:tc>
      </w:tr>
      <w:tr w:rsidR="00146683" w:rsidRPr="00146683" w14:paraId="7EBB7793" w14:textId="77777777" w:rsidTr="005411BB">
        <w:trPr>
          <w:cantSplit/>
        </w:trPr>
        <w:tc>
          <w:tcPr>
            <w:tcW w:w="9639" w:type="dxa"/>
          </w:tcPr>
          <w:p w14:paraId="524B380A"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measResultServCellListSCG</w:t>
            </w:r>
          </w:p>
          <w:p w14:paraId="2AB1B6B8"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 xml:space="preserve">Includes </w:t>
            </w:r>
            <w:r w:rsidRPr="00146683">
              <w:rPr>
                <w:rFonts w:eastAsia="宋体"/>
                <w:kern w:val="2"/>
                <w:lang w:eastAsia="en-GB"/>
              </w:rPr>
              <w:t>measurement results of SCG (serving) cells.</w:t>
            </w:r>
          </w:p>
        </w:tc>
      </w:tr>
      <w:tr w:rsidR="00146683" w:rsidRPr="00146683" w14:paraId="0D6BA543" w14:textId="77777777" w:rsidTr="005411BB">
        <w:trPr>
          <w:cantSplit/>
        </w:trPr>
        <w:tc>
          <w:tcPr>
            <w:tcW w:w="9639" w:type="dxa"/>
          </w:tcPr>
          <w:p w14:paraId="78E72E39"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radioResourceConfigDedMCG</w:t>
            </w:r>
          </w:p>
          <w:p w14:paraId="57E5293B"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t</w:t>
            </w:r>
            <w:r w:rsidRPr="00146683">
              <w:rPr>
                <w:rFonts w:eastAsia="宋体"/>
                <w:kern w:val="2"/>
                <w:lang w:eastAsia="en-GB"/>
              </w:rPr>
              <w:t>he current dedicated MCG radio resource configuration.</w:t>
            </w:r>
          </w:p>
        </w:tc>
      </w:tr>
      <w:tr w:rsidR="00146683" w:rsidRPr="00146683" w14:paraId="5DFE8398" w14:textId="77777777" w:rsidTr="005411BB">
        <w:trPr>
          <w:cantSplit/>
        </w:trPr>
        <w:tc>
          <w:tcPr>
            <w:tcW w:w="9639" w:type="dxa"/>
          </w:tcPr>
          <w:p w14:paraId="75AFB33C" w14:textId="77777777" w:rsidR="009722D5" w:rsidRPr="00146683" w:rsidRDefault="009722D5" w:rsidP="005411BB">
            <w:pPr>
              <w:pStyle w:val="TAL"/>
              <w:rPr>
                <w:b/>
                <w:i/>
                <w:lang w:eastAsia="en-GB"/>
              </w:rPr>
            </w:pPr>
            <w:r w:rsidRPr="00146683">
              <w:rPr>
                <w:b/>
                <w:i/>
                <w:lang w:eastAsia="en-GB"/>
              </w:rPr>
              <w:t>sCellIndex</w:t>
            </w:r>
          </w:p>
          <w:p w14:paraId="707BF1F7" w14:textId="77777777" w:rsidR="009722D5" w:rsidRPr="00146683" w:rsidRDefault="009722D5" w:rsidP="005411BB">
            <w:pPr>
              <w:pStyle w:val="TAL"/>
              <w:rPr>
                <w:lang w:eastAsia="en-GB"/>
              </w:rPr>
            </w:pPr>
            <w:r w:rsidRPr="00146683">
              <w:rPr>
                <w:lang w:eastAsia="en-GB"/>
              </w:rPr>
              <w:t>If sCellIndex-r13 is present, sCellIndex-r12 shall be ignored.</w:t>
            </w:r>
          </w:p>
        </w:tc>
      </w:tr>
      <w:tr w:rsidR="00146683" w:rsidRPr="00146683" w14:paraId="59946E11" w14:textId="77777777" w:rsidTr="005411BB">
        <w:trPr>
          <w:cantSplit/>
        </w:trPr>
        <w:tc>
          <w:tcPr>
            <w:tcW w:w="9639" w:type="dxa"/>
          </w:tcPr>
          <w:p w14:paraId="080B4998"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sCellToAddModListMCG</w:t>
            </w:r>
            <w:r w:rsidRPr="00146683">
              <w:rPr>
                <w:b/>
                <w:bCs/>
                <w:i/>
                <w:noProof/>
                <w:kern w:val="2"/>
                <w:lang w:eastAsia="zh-TW"/>
              </w:rPr>
              <w:t xml:space="preserve">, </w:t>
            </w:r>
            <w:r w:rsidRPr="00146683">
              <w:rPr>
                <w:rFonts w:eastAsia="宋体"/>
                <w:b/>
                <w:bCs/>
                <w:i/>
                <w:noProof/>
                <w:kern w:val="2"/>
                <w:lang w:eastAsia="en-GB"/>
              </w:rPr>
              <w:t>sCellToAddModListMCG</w:t>
            </w:r>
            <w:r w:rsidRPr="00146683">
              <w:rPr>
                <w:b/>
                <w:bCs/>
                <w:i/>
                <w:noProof/>
                <w:kern w:val="2"/>
                <w:lang w:eastAsia="zh-TW"/>
              </w:rPr>
              <w:t>-Ext</w:t>
            </w:r>
          </w:p>
          <w:p w14:paraId="34130ADC"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t</w:t>
            </w:r>
            <w:r w:rsidRPr="00146683">
              <w:rPr>
                <w:rFonts w:eastAsia="宋体"/>
                <w:kern w:val="2"/>
                <w:lang w:eastAsia="en-GB"/>
              </w:rPr>
              <w:t>he current MCG SCell configuration.</w:t>
            </w:r>
            <w:r w:rsidRPr="00146683">
              <w:rPr>
                <w:kern w:val="2"/>
                <w:lang w:eastAsia="zh-TW"/>
              </w:rPr>
              <w:t xml:space="preserve"> </w:t>
            </w:r>
            <w:r w:rsidRPr="00146683">
              <w:rPr>
                <w:lang w:eastAsia="en-GB"/>
              </w:rPr>
              <w:t>Field</w:t>
            </w:r>
            <w:r w:rsidRPr="00146683">
              <w:rPr>
                <w:rFonts w:eastAsia="宋体"/>
                <w:bCs/>
                <w:noProof/>
                <w:kern w:val="2"/>
                <w:lang w:eastAsia="en-GB"/>
              </w:rPr>
              <w:t xml:space="preserve"> </w:t>
            </w:r>
            <w:r w:rsidRPr="00146683">
              <w:rPr>
                <w:i/>
                <w:lang w:eastAsia="en-GB"/>
              </w:rPr>
              <w:t>sCellToAddModList</w:t>
            </w:r>
            <w:r w:rsidRPr="00146683">
              <w:rPr>
                <w:i/>
                <w:lang w:eastAsia="zh-TW"/>
              </w:rPr>
              <w:t>M</w:t>
            </w:r>
            <w:r w:rsidRPr="00146683">
              <w:rPr>
                <w:i/>
                <w:lang w:eastAsia="en-GB"/>
              </w:rPr>
              <w:t xml:space="preserve">CG </w:t>
            </w:r>
            <w:r w:rsidRPr="00146683">
              <w:rPr>
                <w:lang w:eastAsia="en-GB"/>
              </w:rPr>
              <w:t xml:space="preserve">is used to add the first 4 SCells with </w:t>
            </w:r>
            <w:r w:rsidRPr="00146683">
              <w:rPr>
                <w:i/>
                <w:lang w:eastAsia="en-GB"/>
              </w:rPr>
              <w:t>sCellIndex-r10</w:t>
            </w:r>
            <w:r w:rsidRPr="00146683">
              <w:rPr>
                <w:lang w:eastAsia="en-GB"/>
              </w:rPr>
              <w:t xml:space="preserve"> while </w:t>
            </w:r>
            <w:r w:rsidRPr="00146683">
              <w:rPr>
                <w:i/>
                <w:lang w:eastAsia="en-GB"/>
              </w:rPr>
              <w:t>sCellToAddModList</w:t>
            </w:r>
            <w:r w:rsidRPr="00146683">
              <w:rPr>
                <w:i/>
                <w:lang w:eastAsia="zh-TW"/>
              </w:rPr>
              <w:t>M</w:t>
            </w:r>
            <w:r w:rsidRPr="00146683">
              <w:rPr>
                <w:i/>
                <w:lang w:eastAsia="en-GB"/>
              </w:rPr>
              <w:t>CG-Ext</w:t>
            </w:r>
            <w:r w:rsidRPr="00146683">
              <w:rPr>
                <w:lang w:eastAsia="en-GB"/>
              </w:rPr>
              <w:t xml:space="preserve"> is used to add the rest.</w:t>
            </w:r>
          </w:p>
        </w:tc>
      </w:tr>
      <w:tr w:rsidR="00146683" w:rsidRPr="00146683" w14:paraId="23950700" w14:textId="77777777" w:rsidTr="005411BB">
        <w:trPr>
          <w:cantSplit/>
        </w:trPr>
        <w:tc>
          <w:tcPr>
            <w:tcW w:w="9639" w:type="dxa"/>
          </w:tcPr>
          <w:p w14:paraId="2E4F5B58"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sCellToAddModListSCG, sCellToAddModListSCG-Ext</w:t>
            </w:r>
          </w:p>
          <w:p w14:paraId="356FF84A"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SCG cells the SeNB is requested to establish. Measurement results may be provided</w:t>
            </w:r>
            <w:r w:rsidRPr="00146683">
              <w:rPr>
                <w:lang w:eastAsia="en-GB"/>
              </w:rPr>
              <w:t xml:space="preserve"> </w:t>
            </w:r>
            <w:r w:rsidRPr="00146683">
              <w:rPr>
                <w:rFonts w:eastAsia="宋体"/>
                <w:bCs/>
                <w:noProof/>
                <w:kern w:val="2"/>
                <w:lang w:eastAsia="en-GB"/>
              </w:rPr>
              <w:t>for these cells</w:t>
            </w:r>
            <w:r w:rsidRPr="00146683">
              <w:rPr>
                <w:rFonts w:eastAsia="宋体"/>
                <w:kern w:val="2"/>
                <w:lang w:eastAsia="en-GB"/>
              </w:rPr>
              <w:t xml:space="preserve">. </w:t>
            </w:r>
            <w:r w:rsidRPr="00146683">
              <w:rPr>
                <w:lang w:eastAsia="en-GB"/>
              </w:rPr>
              <w:t>Field</w:t>
            </w:r>
            <w:r w:rsidRPr="00146683">
              <w:rPr>
                <w:rFonts w:eastAsia="宋体"/>
                <w:bCs/>
                <w:noProof/>
                <w:kern w:val="2"/>
                <w:lang w:eastAsia="en-GB"/>
              </w:rPr>
              <w:t xml:space="preserve"> </w:t>
            </w:r>
            <w:r w:rsidRPr="00146683">
              <w:rPr>
                <w:i/>
                <w:lang w:eastAsia="en-GB"/>
              </w:rPr>
              <w:t xml:space="preserve">sCellToAddModListSCG </w:t>
            </w:r>
            <w:r w:rsidRPr="00146683">
              <w:rPr>
                <w:lang w:eastAsia="en-GB"/>
              </w:rPr>
              <w:t xml:space="preserve">is used to add the first 4 SCells with </w:t>
            </w:r>
            <w:r w:rsidRPr="00146683">
              <w:rPr>
                <w:i/>
                <w:lang w:eastAsia="en-GB"/>
              </w:rPr>
              <w:t>sCellIndex-r12</w:t>
            </w:r>
            <w:r w:rsidRPr="00146683">
              <w:rPr>
                <w:lang w:eastAsia="en-GB"/>
              </w:rPr>
              <w:t xml:space="preserve"> while </w:t>
            </w:r>
            <w:r w:rsidRPr="00146683">
              <w:rPr>
                <w:i/>
                <w:lang w:eastAsia="en-GB"/>
              </w:rPr>
              <w:t>sCellToAddModListSCG-Ext</w:t>
            </w:r>
            <w:r w:rsidRPr="00146683">
              <w:rPr>
                <w:lang w:eastAsia="en-GB"/>
              </w:rPr>
              <w:t xml:space="preserve"> is used to add the rest.</w:t>
            </w:r>
          </w:p>
        </w:tc>
      </w:tr>
      <w:tr w:rsidR="00146683" w:rsidRPr="00146683" w14:paraId="0786BA8E" w14:textId="77777777" w:rsidTr="005411BB">
        <w:trPr>
          <w:cantSplit/>
        </w:trPr>
        <w:tc>
          <w:tcPr>
            <w:tcW w:w="9639" w:type="dxa"/>
          </w:tcPr>
          <w:p w14:paraId="273A55DB"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sCellToReleaseListSCG</w:t>
            </w:r>
            <w:r w:rsidRPr="00146683">
              <w:rPr>
                <w:b/>
                <w:bCs/>
                <w:i/>
                <w:noProof/>
                <w:kern w:val="2"/>
                <w:lang w:eastAsia="zh-TW"/>
              </w:rPr>
              <w:t xml:space="preserve">, </w:t>
            </w:r>
            <w:r w:rsidRPr="00146683">
              <w:rPr>
                <w:rFonts w:eastAsia="宋体"/>
                <w:b/>
                <w:bCs/>
                <w:i/>
                <w:noProof/>
                <w:kern w:val="2"/>
                <w:lang w:eastAsia="en-GB"/>
              </w:rPr>
              <w:t>sCellToReleaseListSCG</w:t>
            </w:r>
            <w:r w:rsidRPr="00146683">
              <w:rPr>
                <w:b/>
                <w:bCs/>
                <w:i/>
                <w:noProof/>
                <w:kern w:val="2"/>
                <w:lang w:eastAsia="zh-TW"/>
              </w:rPr>
              <w:t>-Ext</w:t>
            </w:r>
          </w:p>
          <w:p w14:paraId="03FC77A5"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SCG cells the SeNB is requested to release</w:t>
            </w:r>
            <w:r w:rsidRPr="00146683">
              <w:rPr>
                <w:rFonts w:eastAsia="宋体"/>
                <w:kern w:val="2"/>
                <w:lang w:eastAsia="en-GB"/>
              </w:rPr>
              <w:t>.</w:t>
            </w:r>
          </w:p>
        </w:tc>
      </w:tr>
      <w:tr w:rsidR="00146683" w:rsidRPr="00146683" w14:paraId="21B6EEC3" w14:textId="77777777" w:rsidTr="005411BB">
        <w:trPr>
          <w:cantSplit/>
        </w:trPr>
        <w:tc>
          <w:tcPr>
            <w:tcW w:w="9639" w:type="dxa"/>
          </w:tcPr>
          <w:p w14:paraId="56AF833F"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scg-RadioConfig</w:t>
            </w:r>
          </w:p>
          <w:p w14:paraId="264AE16E"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t</w:t>
            </w:r>
            <w:r w:rsidRPr="00146683">
              <w:rPr>
                <w:rFonts w:eastAsia="宋体"/>
                <w:kern w:val="2"/>
                <w:lang w:eastAsia="en-GB"/>
              </w:rPr>
              <w:t>he current dedicated SCG configuration.</w:t>
            </w:r>
          </w:p>
        </w:tc>
      </w:tr>
      <w:tr w:rsidR="00146683" w:rsidRPr="00146683" w14:paraId="6E051013" w14:textId="77777777" w:rsidTr="005411BB">
        <w:trPr>
          <w:cantSplit/>
        </w:trPr>
        <w:tc>
          <w:tcPr>
            <w:tcW w:w="9639" w:type="dxa"/>
          </w:tcPr>
          <w:p w14:paraId="01F2725B" w14:textId="77777777" w:rsidR="009722D5" w:rsidRPr="00146683" w:rsidRDefault="009722D5" w:rsidP="001628A2">
            <w:pPr>
              <w:pStyle w:val="TAL"/>
              <w:rPr>
                <w:rFonts w:eastAsia="宋体"/>
                <w:b/>
                <w:bCs/>
                <w:i/>
                <w:iCs/>
                <w:lang w:eastAsia="x-none"/>
              </w:rPr>
            </w:pPr>
            <w:r w:rsidRPr="00146683">
              <w:rPr>
                <w:rFonts w:eastAsia="宋体"/>
                <w:b/>
                <w:bCs/>
                <w:i/>
                <w:iCs/>
                <w:lang w:eastAsia="x-none"/>
              </w:rPr>
              <w:t>scg-ConfigRestrictInfo</w:t>
            </w:r>
          </w:p>
          <w:p w14:paraId="4D19B36C" w14:textId="77777777" w:rsidR="009722D5" w:rsidRPr="00146683" w:rsidRDefault="009722D5" w:rsidP="001628A2">
            <w:pPr>
              <w:pStyle w:val="TAL"/>
              <w:rPr>
                <w:rFonts w:eastAsia="宋体"/>
                <w:noProof/>
              </w:rPr>
            </w:pPr>
            <w:r w:rsidRPr="00146683">
              <w:rPr>
                <w:rFonts w:eastAsia="宋体"/>
                <w:noProof/>
              </w:rPr>
              <w:t>Includes fields for which MeNB explictly indicates the restriction to be observed by SeNB.</w:t>
            </w:r>
          </w:p>
        </w:tc>
      </w:tr>
      <w:tr w:rsidR="00146683" w:rsidRPr="00146683" w14:paraId="52F24046" w14:textId="77777777" w:rsidTr="005411BB">
        <w:trPr>
          <w:cantSplit/>
        </w:trPr>
        <w:tc>
          <w:tcPr>
            <w:tcW w:w="9639" w:type="dxa"/>
          </w:tcPr>
          <w:p w14:paraId="53469194" w14:textId="77777777" w:rsidR="009722D5" w:rsidRPr="00146683" w:rsidRDefault="009722D5" w:rsidP="005411BB">
            <w:pPr>
              <w:pStyle w:val="TAL"/>
              <w:rPr>
                <w:b/>
                <w:i/>
                <w:lang w:eastAsia="en-GB"/>
              </w:rPr>
            </w:pPr>
            <w:r w:rsidRPr="00146683">
              <w:rPr>
                <w:b/>
                <w:i/>
                <w:lang w:eastAsia="en-GB"/>
              </w:rPr>
              <w:t>servCellId</w:t>
            </w:r>
          </w:p>
          <w:p w14:paraId="554BAB2A" w14:textId="77777777" w:rsidR="009722D5" w:rsidRPr="00146683" w:rsidRDefault="009722D5" w:rsidP="005411BB">
            <w:pPr>
              <w:pStyle w:val="TAL"/>
              <w:rPr>
                <w:lang w:eastAsia="en-GB"/>
              </w:rPr>
            </w:pPr>
            <w:r w:rsidRPr="00146683">
              <w:rPr>
                <w:lang w:eastAsia="en-GB"/>
              </w:rPr>
              <w:t>If servCellId-r13 is present, servCellId-r12 shall be ignored.</w:t>
            </w:r>
          </w:p>
        </w:tc>
      </w:tr>
      <w:tr w:rsidR="009722D5" w:rsidRPr="00146683" w14:paraId="5E831DBF" w14:textId="77777777" w:rsidTr="005411BB">
        <w:trPr>
          <w:cantSplit/>
        </w:trPr>
        <w:tc>
          <w:tcPr>
            <w:tcW w:w="9639" w:type="dxa"/>
          </w:tcPr>
          <w:p w14:paraId="3298AB5A" w14:textId="77777777" w:rsidR="009722D5" w:rsidRPr="00146683" w:rsidRDefault="009722D5" w:rsidP="005411BB">
            <w:pPr>
              <w:pStyle w:val="TAL"/>
              <w:rPr>
                <w:b/>
                <w:bCs/>
                <w:i/>
                <w:noProof/>
                <w:lang w:eastAsia="en-GB"/>
              </w:rPr>
            </w:pPr>
            <w:r w:rsidRPr="00146683">
              <w:rPr>
                <w:b/>
                <w:bCs/>
                <w:i/>
                <w:noProof/>
                <w:lang w:eastAsia="en-GB"/>
              </w:rPr>
              <w:t>p-Max</w:t>
            </w:r>
          </w:p>
          <w:p w14:paraId="25F26115" w14:textId="77777777" w:rsidR="009722D5" w:rsidRPr="00146683" w:rsidRDefault="009722D5" w:rsidP="005C7CFD">
            <w:pPr>
              <w:pStyle w:val="TAL"/>
              <w:rPr>
                <w:rFonts w:eastAsia="宋体"/>
                <w:b/>
                <w:bCs/>
                <w:i/>
                <w:noProof/>
                <w:kern w:val="2"/>
              </w:rPr>
            </w:pPr>
            <w:r w:rsidRPr="00146683">
              <w:t>Cell specific value i.e. as broadcast by PCell.</w:t>
            </w:r>
          </w:p>
        </w:tc>
      </w:tr>
    </w:tbl>
    <w:p w14:paraId="67190E4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4340762" w14:textId="77777777" w:rsidTr="005411BB">
        <w:trPr>
          <w:cantSplit/>
          <w:tblHeader/>
        </w:trPr>
        <w:tc>
          <w:tcPr>
            <w:tcW w:w="2268" w:type="dxa"/>
          </w:tcPr>
          <w:p w14:paraId="474607E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4AAB6CF" w14:textId="77777777" w:rsidR="009722D5" w:rsidRPr="00146683" w:rsidRDefault="009722D5" w:rsidP="005411BB">
            <w:pPr>
              <w:pStyle w:val="TAH"/>
              <w:rPr>
                <w:lang w:eastAsia="en-GB"/>
              </w:rPr>
            </w:pPr>
            <w:r w:rsidRPr="00146683">
              <w:rPr>
                <w:iCs/>
                <w:lang w:eastAsia="en-GB"/>
              </w:rPr>
              <w:t>Explanation</w:t>
            </w:r>
          </w:p>
        </w:tc>
      </w:tr>
      <w:tr w:rsidR="00146683" w:rsidRPr="00146683" w14:paraId="574238C7" w14:textId="77777777" w:rsidTr="005411BB">
        <w:trPr>
          <w:cantSplit/>
        </w:trPr>
        <w:tc>
          <w:tcPr>
            <w:tcW w:w="2268" w:type="dxa"/>
          </w:tcPr>
          <w:p w14:paraId="5B0BE875" w14:textId="77777777" w:rsidR="009722D5" w:rsidRPr="00146683" w:rsidRDefault="009722D5" w:rsidP="005411BB">
            <w:pPr>
              <w:pStyle w:val="TAL"/>
              <w:rPr>
                <w:i/>
                <w:noProof/>
                <w:lang w:eastAsia="en-GB"/>
              </w:rPr>
            </w:pPr>
            <w:r w:rsidRPr="00146683">
              <w:rPr>
                <w:i/>
                <w:noProof/>
                <w:lang w:eastAsia="en-GB"/>
              </w:rPr>
              <w:t>DRB-Setup</w:t>
            </w:r>
          </w:p>
        </w:tc>
        <w:tc>
          <w:tcPr>
            <w:tcW w:w="7371" w:type="dxa"/>
          </w:tcPr>
          <w:p w14:paraId="72E1B0A2" w14:textId="77777777" w:rsidR="009722D5" w:rsidRPr="00146683" w:rsidRDefault="009722D5" w:rsidP="005411BB">
            <w:pPr>
              <w:pStyle w:val="TAL"/>
              <w:rPr>
                <w:lang w:eastAsia="en-GB"/>
              </w:rPr>
            </w:pPr>
            <w:r w:rsidRPr="00146683">
              <w:rPr>
                <w:lang w:eastAsia="en-GB"/>
              </w:rPr>
              <w:t>The field is mandatory present in case DRB establishment is requested; otherwise the field is not present.</w:t>
            </w:r>
          </w:p>
        </w:tc>
      </w:tr>
      <w:tr w:rsidR="00146683" w:rsidRPr="00146683" w14:paraId="766D4751" w14:textId="77777777" w:rsidTr="005411BB">
        <w:trPr>
          <w:cantSplit/>
        </w:trPr>
        <w:tc>
          <w:tcPr>
            <w:tcW w:w="2268" w:type="dxa"/>
          </w:tcPr>
          <w:p w14:paraId="228902EF" w14:textId="77777777" w:rsidR="009722D5" w:rsidRPr="00146683" w:rsidRDefault="009722D5" w:rsidP="005411BB">
            <w:pPr>
              <w:pStyle w:val="TAL"/>
              <w:rPr>
                <w:i/>
                <w:noProof/>
                <w:lang w:eastAsia="en-GB"/>
              </w:rPr>
            </w:pPr>
            <w:r w:rsidRPr="00146683">
              <w:rPr>
                <w:i/>
                <w:noProof/>
                <w:lang w:eastAsia="en-GB"/>
              </w:rPr>
              <w:t>SCellAdd</w:t>
            </w:r>
          </w:p>
        </w:tc>
        <w:tc>
          <w:tcPr>
            <w:tcW w:w="7371" w:type="dxa"/>
          </w:tcPr>
          <w:p w14:paraId="7D426017" w14:textId="77777777" w:rsidR="009722D5" w:rsidRPr="00146683" w:rsidRDefault="009722D5" w:rsidP="005411BB">
            <w:pPr>
              <w:pStyle w:val="TAL"/>
              <w:rPr>
                <w:lang w:eastAsia="en-GB"/>
              </w:rPr>
            </w:pPr>
            <w:r w:rsidRPr="00146683">
              <w:rPr>
                <w:lang w:eastAsia="en-GB"/>
              </w:rPr>
              <w:t>The field is mandatory present in case SCG cell establishment is requested; otherwise the field is not present.</w:t>
            </w:r>
          </w:p>
        </w:tc>
      </w:tr>
      <w:tr w:rsidR="009722D5" w:rsidRPr="00146683"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46683" w:rsidRDefault="009722D5" w:rsidP="005411BB">
            <w:pPr>
              <w:pStyle w:val="TAL"/>
              <w:rPr>
                <w:i/>
                <w:noProof/>
                <w:lang w:eastAsia="en-GB"/>
              </w:rPr>
            </w:pPr>
            <w:r w:rsidRPr="00146683">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46683" w:rsidRDefault="009722D5" w:rsidP="005411BB">
            <w:pPr>
              <w:pStyle w:val="TAL"/>
              <w:rPr>
                <w:lang w:eastAsia="en-GB"/>
              </w:rPr>
            </w:pPr>
            <w:r w:rsidRPr="00146683">
              <w:rPr>
                <w:lang w:eastAsia="en-GB"/>
              </w:rPr>
              <w:t>The field is optional present in case SCG cell establishment is requested; otherwise the field is not present.</w:t>
            </w:r>
          </w:p>
        </w:tc>
      </w:tr>
    </w:tbl>
    <w:p w14:paraId="5C80C730" w14:textId="77777777" w:rsidR="009722D5" w:rsidRPr="00146683" w:rsidRDefault="009722D5" w:rsidP="009722D5"/>
    <w:p w14:paraId="53665AFF" w14:textId="77777777" w:rsidR="009722D5" w:rsidRPr="00146683" w:rsidRDefault="009722D5" w:rsidP="009722D5">
      <w:pPr>
        <w:pStyle w:val="4"/>
      </w:pPr>
      <w:bookmarkStart w:id="13848" w:name="_Toc20487726"/>
      <w:bookmarkStart w:id="13849" w:name="_Toc29343033"/>
      <w:bookmarkStart w:id="13850" w:name="_Toc29344172"/>
      <w:bookmarkStart w:id="13851" w:name="_Toc36567438"/>
      <w:bookmarkStart w:id="13852" w:name="_Toc36810902"/>
      <w:bookmarkStart w:id="13853" w:name="_Toc36847266"/>
      <w:bookmarkStart w:id="13854" w:name="_Toc36939919"/>
      <w:bookmarkStart w:id="13855" w:name="_Toc37082899"/>
      <w:bookmarkStart w:id="13856" w:name="_Toc46481541"/>
      <w:bookmarkStart w:id="13857" w:name="_Toc46482775"/>
      <w:bookmarkStart w:id="13858" w:name="_Toc46484009"/>
      <w:bookmarkStart w:id="13859" w:name="_Toc156168711"/>
      <w:r w:rsidRPr="00146683">
        <w:t>–</w:t>
      </w:r>
      <w:r w:rsidRPr="00146683">
        <w:tab/>
      </w:r>
      <w:r w:rsidRPr="00146683">
        <w:rPr>
          <w:i/>
        </w:rPr>
        <w:t>UEPagingCoverageInformation</w:t>
      </w:r>
      <w:bookmarkEnd w:id="13848"/>
      <w:bookmarkEnd w:id="13849"/>
      <w:bookmarkEnd w:id="13850"/>
      <w:bookmarkEnd w:id="13851"/>
      <w:bookmarkEnd w:id="13852"/>
      <w:bookmarkEnd w:id="13853"/>
      <w:bookmarkEnd w:id="13854"/>
      <w:bookmarkEnd w:id="13855"/>
      <w:bookmarkEnd w:id="13856"/>
      <w:bookmarkEnd w:id="13857"/>
      <w:bookmarkEnd w:id="13858"/>
      <w:bookmarkEnd w:id="13859"/>
    </w:p>
    <w:p w14:paraId="18BDCB52" w14:textId="77777777" w:rsidR="009722D5" w:rsidRPr="00146683" w:rsidRDefault="009722D5" w:rsidP="009722D5">
      <w:r w:rsidRPr="00146683">
        <w:t>This message is used to transfer UE paging coverage information, covering both upload to and download from the EPC</w:t>
      </w:r>
      <w:r w:rsidR="00D5651F" w:rsidRPr="00146683">
        <w:t>/5GC</w:t>
      </w:r>
      <w:r w:rsidRPr="00146683">
        <w:t>.</w:t>
      </w:r>
    </w:p>
    <w:p w14:paraId="442DC4BB" w14:textId="6BC2F757" w:rsidR="009722D5" w:rsidRPr="00146683" w:rsidRDefault="009722D5" w:rsidP="009722D5">
      <w:pPr>
        <w:pStyle w:val="B1"/>
        <w:keepNext/>
        <w:keepLines/>
      </w:pPr>
      <w:r w:rsidRPr="00146683">
        <w:lastRenderedPageBreak/>
        <w:t>Direction: eNB to/from EPC</w:t>
      </w:r>
      <w:r w:rsidR="003219D9" w:rsidRPr="00146683">
        <w:rPr>
          <w:lang w:eastAsia="zh-CN"/>
        </w:rPr>
        <w:t>, ng-eNB to</w:t>
      </w:r>
      <w:r w:rsidR="00D5651F" w:rsidRPr="00146683">
        <w:t>/</w:t>
      </w:r>
      <w:r w:rsidR="003219D9" w:rsidRPr="00146683">
        <w:t xml:space="preserve">from </w:t>
      </w:r>
      <w:r w:rsidR="00D5651F" w:rsidRPr="00146683">
        <w:t>5GC</w:t>
      </w:r>
    </w:p>
    <w:p w14:paraId="2AE11FC3" w14:textId="77777777" w:rsidR="009722D5" w:rsidRPr="00146683" w:rsidRDefault="009722D5" w:rsidP="00B86BAA">
      <w:pPr>
        <w:pStyle w:val="TH"/>
        <w:rPr>
          <w:bCs/>
          <w:i/>
          <w:iCs/>
        </w:rPr>
      </w:pPr>
      <w:r w:rsidRPr="00146683">
        <w:rPr>
          <w:bCs/>
          <w:i/>
          <w:iCs/>
          <w:noProof/>
        </w:rPr>
        <w:t xml:space="preserve">UEPagingCoverageInformation </w:t>
      </w:r>
      <w:r w:rsidRPr="00146683">
        <w:rPr>
          <w:bCs/>
          <w:iCs/>
          <w:noProof/>
        </w:rPr>
        <w:t>message</w:t>
      </w:r>
    </w:p>
    <w:p w14:paraId="198C4FE9" w14:textId="77777777" w:rsidR="009722D5" w:rsidRPr="00146683" w:rsidRDefault="009722D5" w:rsidP="009722D5">
      <w:pPr>
        <w:pStyle w:val="PL"/>
        <w:shd w:val="clear" w:color="auto" w:fill="E6E6E6"/>
      </w:pPr>
      <w:r w:rsidRPr="00146683">
        <w:t>-- ASN1START</w:t>
      </w:r>
    </w:p>
    <w:p w14:paraId="36E26FD7" w14:textId="77777777" w:rsidR="009722D5" w:rsidRPr="00146683" w:rsidRDefault="009722D5" w:rsidP="009722D5">
      <w:pPr>
        <w:pStyle w:val="PL"/>
        <w:shd w:val="clear" w:color="auto" w:fill="E6E6E6"/>
      </w:pPr>
    </w:p>
    <w:p w14:paraId="27E96EE9" w14:textId="77777777" w:rsidR="009722D5" w:rsidRPr="00146683" w:rsidRDefault="009722D5" w:rsidP="00B86BAA">
      <w:pPr>
        <w:pStyle w:val="PL"/>
        <w:shd w:val="clear" w:color="auto" w:fill="E6E6E6"/>
      </w:pPr>
      <w:r w:rsidRPr="00146683">
        <w:t>UEPagingCoverageInformation ::= SEQUENCE {</w:t>
      </w:r>
    </w:p>
    <w:p w14:paraId="4150B863"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0BE7C57"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6B4EF4C"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r13-IEs,</w:t>
      </w:r>
    </w:p>
    <w:p w14:paraId="564CFA58" w14:textId="77777777" w:rsidR="009722D5" w:rsidRPr="00146683" w:rsidRDefault="009722D5" w:rsidP="0072507F">
      <w:pPr>
        <w:pStyle w:val="PL"/>
        <w:shd w:val="clear" w:color="auto" w:fill="E6E6E6"/>
      </w:pPr>
      <w:r w:rsidRPr="00146683">
        <w:tab/>
      </w:r>
      <w:r w:rsidRPr="00146683">
        <w:tab/>
      </w:r>
      <w:r w:rsidRPr="00146683">
        <w:tab/>
        <w:t>spare7 NULL,</w:t>
      </w:r>
    </w:p>
    <w:p w14:paraId="622CE399" w14:textId="77777777" w:rsidR="009722D5" w:rsidRPr="00146683" w:rsidRDefault="009722D5" w:rsidP="0072507F">
      <w:pPr>
        <w:pStyle w:val="PL"/>
        <w:shd w:val="clear" w:color="auto" w:fill="E6E6E6"/>
      </w:pPr>
      <w:r w:rsidRPr="00146683">
        <w:tab/>
      </w:r>
      <w:r w:rsidRPr="00146683">
        <w:tab/>
      </w:r>
      <w:r w:rsidRPr="00146683">
        <w:tab/>
        <w:t>spare6 NULL, spare5 NULL, spare4 NULL,</w:t>
      </w:r>
    </w:p>
    <w:p w14:paraId="6F24586B"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6060FA07" w14:textId="77777777" w:rsidR="009722D5" w:rsidRPr="00146683" w:rsidRDefault="009722D5" w:rsidP="0072507F">
      <w:pPr>
        <w:pStyle w:val="PL"/>
        <w:shd w:val="clear" w:color="auto" w:fill="E6E6E6"/>
      </w:pPr>
      <w:r w:rsidRPr="00146683">
        <w:tab/>
      </w:r>
      <w:r w:rsidRPr="00146683">
        <w:tab/>
        <w:t>},</w:t>
      </w:r>
    </w:p>
    <w:p w14:paraId="0364D3C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4E1E69F1" w14:textId="77777777" w:rsidR="009722D5" w:rsidRPr="00146683" w:rsidRDefault="009722D5" w:rsidP="0072507F">
      <w:pPr>
        <w:pStyle w:val="PL"/>
        <w:shd w:val="clear" w:color="auto" w:fill="E6E6E6"/>
      </w:pPr>
      <w:r w:rsidRPr="00146683">
        <w:tab/>
        <w:t>}</w:t>
      </w:r>
    </w:p>
    <w:p w14:paraId="7FD30FCC" w14:textId="77777777" w:rsidR="009722D5" w:rsidRPr="00146683" w:rsidRDefault="009722D5" w:rsidP="0072507F">
      <w:pPr>
        <w:pStyle w:val="PL"/>
        <w:shd w:val="clear" w:color="auto" w:fill="E6E6E6"/>
      </w:pPr>
      <w:r w:rsidRPr="00146683">
        <w:t>}</w:t>
      </w:r>
    </w:p>
    <w:p w14:paraId="5F120FBA" w14:textId="77777777" w:rsidR="009722D5" w:rsidRPr="00146683" w:rsidRDefault="009722D5" w:rsidP="0072507F">
      <w:pPr>
        <w:pStyle w:val="PL"/>
        <w:shd w:val="clear" w:color="auto" w:fill="E6E6E6"/>
      </w:pPr>
    </w:p>
    <w:p w14:paraId="52F22DE8" w14:textId="77777777" w:rsidR="009722D5" w:rsidRPr="00146683" w:rsidRDefault="009722D5" w:rsidP="00B86BAA">
      <w:pPr>
        <w:pStyle w:val="PL"/>
        <w:shd w:val="clear" w:color="auto" w:fill="E6E6E6"/>
      </w:pPr>
      <w:r w:rsidRPr="00146683">
        <w:t>UEPagingCoverageInformation-r13-IEs ::= SEQUENCE {</w:t>
      </w:r>
    </w:p>
    <w:p w14:paraId="2FD8073B" w14:textId="77777777" w:rsidR="009722D5" w:rsidRPr="00146683" w:rsidRDefault="009722D5" w:rsidP="0072507F">
      <w:pPr>
        <w:pStyle w:val="PL"/>
        <w:shd w:val="clear" w:color="auto" w:fill="E6E6E6"/>
      </w:pPr>
      <w:r w:rsidRPr="00146683">
        <w:tab/>
        <w:t>mpdcch-NumRepetition-r13</w:t>
      </w:r>
      <w:r w:rsidRPr="00146683">
        <w:tab/>
      </w:r>
      <w:r w:rsidRPr="00146683">
        <w:tab/>
      </w:r>
      <w:r w:rsidRPr="00146683">
        <w:tab/>
      </w:r>
      <w:r w:rsidRPr="00146683">
        <w:tab/>
        <w:t>INTEGER (1..256)</w:t>
      </w:r>
      <w:r w:rsidRPr="00146683">
        <w:tab/>
        <w:t>OPTIONAL,</w:t>
      </w:r>
    </w:p>
    <w:p w14:paraId="0D9A3622" w14:textId="77777777"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00497FBE" w:rsidRPr="00146683">
        <w:tab/>
      </w:r>
      <w:r w:rsidRPr="00146683">
        <w:tab/>
        <w:t>OPTIONAL</w:t>
      </w:r>
    </w:p>
    <w:p w14:paraId="701B65B4" w14:textId="77777777" w:rsidR="009722D5" w:rsidRPr="00146683" w:rsidRDefault="009722D5" w:rsidP="0072507F">
      <w:pPr>
        <w:pStyle w:val="PL"/>
        <w:shd w:val="clear" w:color="auto" w:fill="E6E6E6"/>
      </w:pPr>
      <w:r w:rsidRPr="00146683">
        <w:t>}</w:t>
      </w:r>
    </w:p>
    <w:p w14:paraId="6619A2CC" w14:textId="77777777" w:rsidR="009722D5" w:rsidRPr="00146683" w:rsidRDefault="009722D5" w:rsidP="0072507F">
      <w:pPr>
        <w:pStyle w:val="PL"/>
        <w:shd w:val="clear" w:color="auto" w:fill="E6E6E6"/>
      </w:pPr>
    </w:p>
    <w:p w14:paraId="0087686B" w14:textId="77777777" w:rsidR="009722D5" w:rsidRPr="00146683" w:rsidRDefault="009722D5" w:rsidP="0072507F">
      <w:pPr>
        <w:pStyle w:val="PL"/>
        <w:shd w:val="clear" w:color="auto" w:fill="E6E6E6"/>
      </w:pPr>
      <w:r w:rsidRPr="00146683">
        <w:t>-- ASN1STOP</w:t>
      </w:r>
    </w:p>
    <w:p w14:paraId="65BD917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09A14" w14:textId="77777777" w:rsidTr="005411BB">
        <w:trPr>
          <w:cantSplit/>
          <w:tblHeader/>
        </w:trPr>
        <w:tc>
          <w:tcPr>
            <w:tcW w:w="9639" w:type="dxa"/>
          </w:tcPr>
          <w:p w14:paraId="34822560" w14:textId="77777777" w:rsidR="009722D5" w:rsidRPr="00146683" w:rsidRDefault="009722D5" w:rsidP="005411BB">
            <w:pPr>
              <w:pStyle w:val="TAH"/>
              <w:rPr>
                <w:lang w:eastAsia="en-GB"/>
              </w:rPr>
            </w:pPr>
            <w:r w:rsidRPr="00146683">
              <w:rPr>
                <w:i/>
              </w:rPr>
              <w:t>UEPaging</w:t>
            </w:r>
            <w:r w:rsidRPr="00146683">
              <w:rPr>
                <w:i/>
                <w:noProof/>
              </w:rPr>
              <w:t xml:space="preserve">CoverageInformation </w:t>
            </w:r>
            <w:r w:rsidRPr="00146683">
              <w:rPr>
                <w:iCs/>
                <w:noProof/>
                <w:lang w:eastAsia="en-GB"/>
              </w:rPr>
              <w:t>field descriptions</w:t>
            </w:r>
          </w:p>
        </w:tc>
      </w:tr>
      <w:tr w:rsidR="009722D5" w:rsidRPr="00146683" w14:paraId="3F02830D" w14:textId="77777777" w:rsidTr="005411BB">
        <w:trPr>
          <w:cantSplit/>
        </w:trPr>
        <w:tc>
          <w:tcPr>
            <w:tcW w:w="9639" w:type="dxa"/>
          </w:tcPr>
          <w:p w14:paraId="6683F909" w14:textId="77777777" w:rsidR="009722D5" w:rsidRPr="00146683" w:rsidRDefault="009722D5" w:rsidP="005411BB">
            <w:pPr>
              <w:pStyle w:val="TAL"/>
              <w:rPr>
                <w:b/>
                <w:i/>
              </w:rPr>
            </w:pPr>
            <w:r w:rsidRPr="00146683">
              <w:rPr>
                <w:b/>
                <w:i/>
              </w:rPr>
              <w:t>mpdcch-NumRepetition</w:t>
            </w:r>
          </w:p>
          <w:p w14:paraId="6FF5AD33" w14:textId="77777777" w:rsidR="009722D5" w:rsidRPr="00146683" w:rsidRDefault="009722D5" w:rsidP="005411BB">
            <w:pPr>
              <w:pStyle w:val="TAL"/>
              <w:rPr>
                <w:lang w:eastAsia="en-GB"/>
              </w:rPr>
            </w:pPr>
            <w:r w:rsidRPr="00146683">
              <w:rPr>
                <w:lang w:eastAsia="en-GB"/>
              </w:rPr>
              <w:t>Number of repetitions for MPDCCH</w:t>
            </w:r>
            <w:r w:rsidRPr="00146683">
              <w:rPr>
                <w:lang w:eastAsia="zh-CN"/>
              </w:rPr>
              <w:t>.</w:t>
            </w:r>
            <w:r w:rsidRPr="00146683">
              <w:rPr>
                <w:lang w:eastAsia="en-GB"/>
              </w:rPr>
              <w:t xml:space="preserve"> The value is an estimate of the required number of repetitions for MPDCCH for paging</w:t>
            </w:r>
            <w:r w:rsidRPr="00146683">
              <w:rPr>
                <w:lang w:eastAsia="zh-CN"/>
              </w:rPr>
              <w:t>.</w:t>
            </w:r>
          </w:p>
        </w:tc>
      </w:tr>
    </w:tbl>
    <w:p w14:paraId="5E6A5792" w14:textId="77777777" w:rsidR="009722D5" w:rsidRPr="00146683" w:rsidRDefault="009722D5" w:rsidP="009722D5"/>
    <w:p w14:paraId="30AE71AE" w14:textId="77777777" w:rsidR="009722D5" w:rsidRPr="00146683" w:rsidRDefault="009722D5" w:rsidP="009722D5">
      <w:pPr>
        <w:pStyle w:val="4"/>
      </w:pPr>
      <w:bookmarkStart w:id="13860" w:name="_Toc20487727"/>
      <w:bookmarkStart w:id="13861" w:name="_Toc29343034"/>
      <w:bookmarkStart w:id="13862" w:name="_Toc29344173"/>
      <w:bookmarkStart w:id="13863" w:name="_Toc36567439"/>
      <w:bookmarkStart w:id="13864" w:name="_Toc36810903"/>
      <w:bookmarkStart w:id="13865" w:name="_Toc36847267"/>
      <w:bookmarkStart w:id="13866" w:name="_Toc36939920"/>
      <w:bookmarkStart w:id="13867" w:name="_Toc37082900"/>
      <w:bookmarkStart w:id="13868" w:name="_Toc46481542"/>
      <w:bookmarkStart w:id="13869" w:name="_Toc46482776"/>
      <w:bookmarkStart w:id="13870" w:name="_Toc46484010"/>
      <w:bookmarkStart w:id="13871" w:name="_Toc156168712"/>
      <w:r w:rsidRPr="00146683">
        <w:t>–</w:t>
      </w:r>
      <w:r w:rsidRPr="00146683">
        <w:tab/>
      </w:r>
      <w:r w:rsidRPr="00146683">
        <w:rPr>
          <w:i/>
        </w:rPr>
        <w:t>UERadioAccessCapabilityInformation</w:t>
      </w:r>
      <w:bookmarkEnd w:id="13860"/>
      <w:bookmarkEnd w:id="13861"/>
      <w:bookmarkEnd w:id="13862"/>
      <w:bookmarkEnd w:id="13863"/>
      <w:bookmarkEnd w:id="13864"/>
      <w:bookmarkEnd w:id="13865"/>
      <w:bookmarkEnd w:id="13866"/>
      <w:bookmarkEnd w:id="13867"/>
      <w:bookmarkEnd w:id="13868"/>
      <w:bookmarkEnd w:id="13869"/>
      <w:bookmarkEnd w:id="13870"/>
      <w:bookmarkEnd w:id="13871"/>
    </w:p>
    <w:p w14:paraId="2F4BDA6E" w14:textId="77777777" w:rsidR="009722D5" w:rsidRPr="00146683" w:rsidRDefault="009722D5" w:rsidP="009722D5">
      <w:r w:rsidRPr="00146683">
        <w:t>This message is used to transfer UE radio access capability information, covering both upload to and download from the EPC</w:t>
      </w:r>
      <w:r w:rsidR="00D5651F" w:rsidRPr="00146683">
        <w:t>/5GC</w:t>
      </w:r>
      <w:r w:rsidRPr="00146683">
        <w:t>.</w:t>
      </w:r>
    </w:p>
    <w:p w14:paraId="0C078CF9" w14:textId="70C5E0D9" w:rsidR="009722D5" w:rsidRPr="00146683" w:rsidRDefault="009722D5" w:rsidP="009722D5">
      <w:pPr>
        <w:pStyle w:val="B1"/>
        <w:keepNext/>
        <w:keepLines/>
      </w:pPr>
      <w:r w:rsidRPr="00146683">
        <w:t>Direction: eNB to/from EPC</w:t>
      </w:r>
      <w:r w:rsidR="003219D9" w:rsidRPr="00146683">
        <w:t>, ng-eNB to</w:t>
      </w:r>
      <w:r w:rsidR="00D5651F" w:rsidRPr="00146683">
        <w:t>/</w:t>
      </w:r>
      <w:r w:rsidR="003219D9" w:rsidRPr="00146683">
        <w:t xml:space="preserve">from </w:t>
      </w:r>
      <w:r w:rsidR="00D5651F" w:rsidRPr="00146683">
        <w:t>5GC</w:t>
      </w:r>
    </w:p>
    <w:p w14:paraId="18B7EC39" w14:textId="77777777" w:rsidR="009722D5" w:rsidRPr="00146683" w:rsidRDefault="009722D5" w:rsidP="009722D5">
      <w:pPr>
        <w:pStyle w:val="TH"/>
        <w:tabs>
          <w:tab w:val="left" w:pos="4820"/>
        </w:tabs>
      </w:pPr>
      <w:r w:rsidRPr="00146683">
        <w:rPr>
          <w:bCs/>
          <w:i/>
          <w:iCs/>
        </w:rPr>
        <w:t>UERadioAccessCapabilityInformation</w:t>
      </w:r>
      <w:r w:rsidRPr="00146683">
        <w:t xml:space="preserve"> message</w:t>
      </w:r>
    </w:p>
    <w:p w14:paraId="62EE1049" w14:textId="77777777" w:rsidR="009722D5" w:rsidRPr="00146683" w:rsidRDefault="009722D5" w:rsidP="009722D5">
      <w:pPr>
        <w:pStyle w:val="PL"/>
        <w:shd w:val="clear" w:color="auto" w:fill="E6E6E6"/>
      </w:pPr>
      <w:r w:rsidRPr="00146683">
        <w:t>-- ASN1START</w:t>
      </w:r>
    </w:p>
    <w:p w14:paraId="61F3A898" w14:textId="77777777" w:rsidR="009722D5" w:rsidRPr="00146683" w:rsidRDefault="009722D5" w:rsidP="009722D5">
      <w:pPr>
        <w:pStyle w:val="PL"/>
        <w:shd w:val="clear" w:color="auto" w:fill="E6E6E6"/>
      </w:pPr>
    </w:p>
    <w:p w14:paraId="5B97B485" w14:textId="77777777" w:rsidR="009722D5" w:rsidRPr="00146683" w:rsidRDefault="009722D5" w:rsidP="009722D5">
      <w:pPr>
        <w:pStyle w:val="PL"/>
        <w:shd w:val="clear" w:color="auto" w:fill="E6E6E6"/>
      </w:pPr>
      <w:r w:rsidRPr="00146683">
        <w:t>UERadioAccessCapabilityInformation ::= SEQUENCE {</w:t>
      </w:r>
    </w:p>
    <w:p w14:paraId="65F54255"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FEA5ED"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0302FEB" w14:textId="77777777" w:rsidR="009722D5" w:rsidRPr="00146683" w:rsidRDefault="009722D5" w:rsidP="009722D5">
      <w:pPr>
        <w:pStyle w:val="PL"/>
        <w:shd w:val="clear" w:color="auto" w:fill="E6E6E6"/>
      </w:pPr>
      <w:r w:rsidRPr="00146683">
        <w:tab/>
      </w:r>
      <w:r w:rsidRPr="00146683">
        <w:tab/>
      </w:r>
      <w:r w:rsidRPr="00146683">
        <w:tab/>
        <w:t>ueRadioAccessCapabilityInformation-r8</w:t>
      </w:r>
    </w:p>
    <w:p w14:paraId="73AB1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r8-IEs,</w:t>
      </w:r>
    </w:p>
    <w:p w14:paraId="053A7895" w14:textId="77777777" w:rsidR="009722D5" w:rsidRPr="00146683" w:rsidRDefault="009722D5" w:rsidP="009722D5">
      <w:pPr>
        <w:pStyle w:val="PL"/>
        <w:shd w:val="clear" w:color="auto" w:fill="E6E6E6"/>
      </w:pPr>
      <w:r w:rsidRPr="00146683">
        <w:tab/>
      </w:r>
      <w:r w:rsidRPr="00146683">
        <w:tab/>
      </w:r>
      <w:r w:rsidRPr="00146683">
        <w:tab/>
        <w:t>spare7 NULL,</w:t>
      </w:r>
    </w:p>
    <w:p w14:paraId="2F30926B"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756DE5BD"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14137FD2" w14:textId="77777777" w:rsidR="009722D5" w:rsidRPr="00146683" w:rsidRDefault="009722D5" w:rsidP="009722D5">
      <w:pPr>
        <w:pStyle w:val="PL"/>
        <w:shd w:val="clear" w:color="auto" w:fill="E6E6E6"/>
      </w:pPr>
      <w:r w:rsidRPr="00146683">
        <w:tab/>
      </w:r>
      <w:r w:rsidRPr="00146683">
        <w:tab/>
        <w:t>},</w:t>
      </w:r>
    </w:p>
    <w:p w14:paraId="4B1B4E0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8CC82A" w14:textId="77777777" w:rsidR="009722D5" w:rsidRPr="00146683" w:rsidRDefault="009722D5" w:rsidP="009722D5">
      <w:pPr>
        <w:pStyle w:val="PL"/>
        <w:shd w:val="clear" w:color="auto" w:fill="E6E6E6"/>
      </w:pPr>
      <w:r w:rsidRPr="00146683">
        <w:tab/>
        <w:t>}</w:t>
      </w:r>
    </w:p>
    <w:p w14:paraId="40E7F5DC" w14:textId="77777777" w:rsidR="009722D5" w:rsidRPr="00146683" w:rsidRDefault="009722D5" w:rsidP="009722D5">
      <w:pPr>
        <w:pStyle w:val="PL"/>
        <w:shd w:val="clear" w:color="auto" w:fill="E6E6E6"/>
      </w:pPr>
      <w:r w:rsidRPr="00146683">
        <w:t>}</w:t>
      </w:r>
    </w:p>
    <w:p w14:paraId="1DCFC37A" w14:textId="77777777" w:rsidR="009722D5" w:rsidRPr="00146683" w:rsidRDefault="009722D5" w:rsidP="009722D5">
      <w:pPr>
        <w:pStyle w:val="PL"/>
        <w:shd w:val="clear" w:color="auto" w:fill="E6E6E6"/>
      </w:pPr>
    </w:p>
    <w:p w14:paraId="468AEEE5" w14:textId="77777777" w:rsidR="009722D5" w:rsidRPr="00146683" w:rsidRDefault="009722D5" w:rsidP="009722D5">
      <w:pPr>
        <w:pStyle w:val="PL"/>
        <w:shd w:val="clear" w:color="auto" w:fill="E6E6E6"/>
      </w:pPr>
      <w:r w:rsidRPr="00146683">
        <w:t>UERadioAccessCapabilityInformation-r8-IEs ::= SEQUENCE {</w:t>
      </w:r>
    </w:p>
    <w:p w14:paraId="5AFB9D48" w14:textId="77777777" w:rsidR="009722D5" w:rsidRPr="00146683" w:rsidRDefault="009722D5" w:rsidP="009722D5">
      <w:pPr>
        <w:pStyle w:val="PL"/>
        <w:shd w:val="clear" w:color="auto" w:fill="E6E6E6"/>
      </w:pPr>
      <w:r w:rsidRPr="00146683">
        <w:tab/>
        <w:t>ue-RadioAccessCapabilityInfo</w:t>
      </w:r>
      <w:r w:rsidRPr="00146683">
        <w:tab/>
      </w:r>
      <w:r w:rsidRPr="00146683">
        <w:tab/>
        <w:t>OCTET STRING (CONTAINING UECapabilityInformation),</w:t>
      </w:r>
    </w:p>
    <w:p w14:paraId="01CDC80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E80359F" w14:textId="77777777" w:rsidR="009722D5" w:rsidRPr="00146683" w:rsidRDefault="009722D5" w:rsidP="009722D5">
      <w:pPr>
        <w:pStyle w:val="PL"/>
        <w:shd w:val="clear" w:color="auto" w:fill="E6E6E6"/>
      </w:pPr>
      <w:r w:rsidRPr="00146683">
        <w:t>}</w:t>
      </w:r>
    </w:p>
    <w:p w14:paraId="2795F69F" w14:textId="77777777" w:rsidR="009722D5" w:rsidRPr="00146683" w:rsidRDefault="009722D5" w:rsidP="009722D5">
      <w:pPr>
        <w:pStyle w:val="PL"/>
        <w:shd w:val="clear" w:color="auto" w:fill="E6E6E6"/>
      </w:pPr>
    </w:p>
    <w:p w14:paraId="3F2304C8" w14:textId="77777777" w:rsidR="009722D5" w:rsidRPr="00146683" w:rsidRDefault="009722D5" w:rsidP="009722D5">
      <w:pPr>
        <w:pStyle w:val="PL"/>
        <w:shd w:val="clear" w:color="auto" w:fill="E6E6E6"/>
      </w:pPr>
      <w:r w:rsidRPr="00146683">
        <w:t>-- ASN1STOP</w:t>
      </w:r>
    </w:p>
    <w:p w14:paraId="3D7B506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BA4329" w14:textId="77777777" w:rsidTr="005411BB">
        <w:trPr>
          <w:cantSplit/>
          <w:tblHeader/>
        </w:trPr>
        <w:tc>
          <w:tcPr>
            <w:tcW w:w="9639" w:type="dxa"/>
          </w:tcPr>
          <w:p w14:paraId="3EC7B6BD"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lastRenderedPageBreak/>
              <w:t xml:space="preserve">UERadioAccessCapabilityInformation </w:t>
            </w:r>
            <w:r w:rsidRPr="00146683">
              <w:rPr>
                <w:rFonts w:eastAsia="宋体"/>
                <w:iCs/>
                <w:noProof/>
                <w:kern w:val="2"/>
                <w:lang w:eastAsia="en-GB"/>
              </w:rPr>
              <w:t>field descriptions</w:t>
            </w:r>
          </w:p>
        </w:tc>
      </w:tr>
      <w:tr w:rsidR="009722D5" w:rsidRPr="00146683" w14:paraId="4E4DFC3A" w14:textId="77777777" w:rsidTr="005411BB">
        <w:trPr>
          <w:cantSplit/>
        </w:trPr>
        <w:tc>
          <w:tcPr>
            <w:tcW w:w="9639" w:type="dxa"/>
          </w:tcPr>
          <w:p w14:paraId="1AAF2ED9"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ue-RadioAccessCapabilityInfo</w:t>
            </w:r>
          </w:p>
          <w:p w14:paraId="4DA50217"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Including E-UTRA, GERAN, CDMA2000-1xRTT Bandclass</w:t>
            </w:r>
            <w:r w:rsidR="00EE22AE" w:rsidRPr="00146683">
              <w:rPr>
                <w:rFonts w:eastAsia="宋体"/>
                <w:kern w:val="2"/>
                <w:lang w:eastAsia="en-GB"/>
              </w:rPr>
              <w:t>, NR and MR-DC</w:t>
            </w:r>
            <w:r w:rsidRPr="00146683">
              <w:rPr>
                <w:rFonts w:eastAsia="宋体"/>
                <w:kern w:val="2"/>
                <w:lang w:eastAsia="en-GB"/>
              </w:rPr>
              <w:t xml:space="preserve"> radio access capabilities (separated). UTRA radio access capabilities are not included.</w:t>
            </w:r>
            <w:r w:rsidRPr="00146683">
              <w:rPr>
                <w:kern w:val="2"/>
              </w:rPr>
              <w:t xml:space="preserve"> 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t with all supported band combination fields.</w:t>
            </w:r>
          </w:p>
        </w:tc>
      </w:tr>
    </w:tbl>
    <w:p w14:paraId="20D22F0A" w14:textId="77777777" w:rsidR="009722D5" w:rsidRPr="00146683" w:rsidRDefault="009722D5" w:rsidP="009722D5"/>
    <w:p w14:paraId="3A6350AD" w14:textId="77777777" w:rsidR="009722D5" w:rsidRPr="00146683" w:rsidRDefault="009722D5" w:rsidP="009722D5">
      <w:pPr>
        <w:pStyle w:val="4"/>
      </w:pPr>
      <w:bookmarkStart w:id="13872" w:name="_Toc20487728"/>
      <w:bookmarkStart w:id="13873" w:name="_Toc29343035"/>
      <w:bookmarkStart w:id="13874" w:name="_Toc29344174"/>
      <w:bookmarkStart w:id="13875" w:name="_Toc36567440"/>
      <w:bookmarkStart w:id="13876" w:name="_Toc36810904"/>
      <w:bookmarkStart w:id="13877" w:name="_Toc36847268"/>
      <w:bookmarkStart w:id="13878" w:name="_Toc36939921"/>
      <w:bookmarkStart w:id="13879" w:name="_Toc37082901"/>
      <w:bookmarkStart w:id="13880" w:name="_Toc46481543"/>
      <w:bookmarkStart w:id="13881" w:name="_Toc46482777"/>
      <w:bookmarkStart w:id="13882" w:name="_Toc46484011"/>
      <w:bookmarkStart w:id="13883" w:name="_Toc156168713"/>
      <w:r w:rsidRPr="00146683">
        <w:t>–</w:t>
      </w:r>
      <w:r w:rsidRPr="00146683">
        <w:tab/>
      </w:r>
      <w:r w:rsidRPr="00146683">
        <w:rPr>
          <w:i/>
        </w:rPr>
        <w:t>UERadioPagingInformation</w:t>
      </w:r>
      <w:bookmarkEnd w:id="13872"/>
      <w:bookmarkEnd w:id="13873"/>
      <w:bookmarkEnd w:id="13874"/>
      <w:bookmarkEnd w:id="13875"/>
      <w:bookmarkEnd w:id="13876"/>
      <w:bookmarkEnd w:id="13877"/>
      <w:bookmarkEnd w:id="13878"/>
      <w:bookmarkEnd w:id="13879"/>
      <w:bookmarkEnd w:id="13880"/>
      <w:bookmarkEnd w:id="13881"/>
      <w:bookmarkEnd w:id="13882"/>
      <w:bookmarkEnd w:id="13883"/>
    </w:p>
    <w:p w14:paraId="0F1ABF9D" w14:textId="77777777" w:rsidR="009722D5" w:rsidRPr="00146683" w:rsidRDefault="009722D5" w:rsidP="009722D5">
      <w:r w:rsidRPr="00146683">
        <w:t>This message is used to transfer radio paging information, covering both upload to and download from the EPC</w:t>
      </w:r>
      <w:r w:rsidR="009F2819" w:rsidRPr="00146683">
        <w:t>/5GC</w:t>
      </w:r>
      <w:r w:rsidRPr="00146683">
        <w:t>.</w:t>
      </w:r>
    </w:p>
    <w:p w14:paraId="10359772" w14:textId="56466057" w:rsidR="009722D5" w:rsidRPr="00146683" w:rsidRDefault="009722D5" w:rsidP="009722D5">
      <w:pPr>
        <w:pStyle w:val="B1"/>
        <w:keepNext/>
        <w:keepLines/>
      </w:pPr>
      <w:r w:rsidRPr="00146683">
        <w:t>Direction: eNB to/ from EPC</w:t>
      </w:r>
      <w:r w:rsidR="003219D9" w:rsidRPr="00146683">
        <w:rPr>
          <w:lang w:eastAsia="zh-CN"/>
        </w:rPr>
        <w:t>, ng-eNB to</w:t>
      </w:r>
      <w:r w:rsidR="009F2819" w:rsidRPr="00146683">
        <w:t>/</w:t>
      </w:r>
      <w:r w:rsidR="003219D9" w:rsidRPr="00146683">
        <w:t xml:space="preserve">from </w:t>
      </w:r>
      <w:r w:rsidR="009F2819" w:rsidRPr="00146683">
        <w:t>5GC</w:t>
      </w:r>
    </w:p>
    <w:p w14:paraId="72FFA6BC" w14:textId="77777777" w:rsidR="009722D5" w:rsidRPr="00146683" w:rsidRDefault="009722D5" w:rsidP="009722D5">
      <w:pPr>
        <w:pStyle w:val="TH"/>
      </w:pPr>
      <w:r w:rsidRPr="00146683">
        <w:rPr>
          <w:bCs/>
          <w:i/>
          <w:iCs/>
        </w:rPr>
        <w:t xml:space="preserve">UERadioPagingInformation </w:t>
      </w:r>
      <w:r w:rsidRPr="00146683">
        <w:t>message</w:t>
      </w:r>
    </w:p>
    <w:p w14:paraId="54AC6E96" w14:textId="77777777" w:rsidR="009722D5" w:rsidRPr="00146683" w:rsidRDefault="009722D5" w:rsidP="009722D5">
      <w:pPr>
        <w:pStyle w:val="PL"/>
        <w:shd w:val="clear" w:color="auto" w:fill="E6E6E6"/>
      </w:pPr>
      <w:r w:rsidRPr="00146683">
        <w:t>-- ASN1START</w:t>
      </w:r>
    </w:p>
    <w:p w14:paraId="761B46BB" w14:textId="77777777" w:rsidR="009722D5" w:rsidRPr="00146683" w:rsidRDefault="009722D5" w:rsidP="009722D5">
      <w:pPr>
        <w:pStyle w:val="PL"/>
        <w:shd w:val="clear" w:color="auto" w:fill="E6E6E6"/>
      </w:pPr>
    </w:p>
    <w:p w14:paraId="0F7576C3" w14:textId="77777777" w:rsidR="009722D5" w:rsidRPr="00146683" w:rsidRDefault="009722D5" w:rsidP="009722D5">
      <w:pPr>
        <w:pStyle w:val="PL"/>
        <w:shd w:val="clear" w:color="auto" w:fill="E6E6E6"/>
      </w:pPr>
      <w:r w:rsidRPr="00146683">
        <w:t>UERadioPagingInformation ::= SEQUENCE {</w:t>
      </w:r>
    </w:p>
    <w:p w14:paraId="2859D003"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88DCD4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308A32A" w14:textId="77777777" w:rsidR="009722D5" w:rsidRPr="00146683" w:rsidRDefault="009722D5" w:rsidP="009722D5">
      <w:pPr>
        <w:pStyle w:val="PL"/>
        <w:shd w:val="clear" w:color="auto" w:fill="E6E6E6"/>
      </w:pPr>
      <w:r w:rsidRPr="00146683">
        <w:tab/>
      </w:r>
      <w:r w:rsidRPr="00146683">
        <w:tab/>
      </w:r>
      <w:r w:rsidRPr="00146683">
        <w:tab/>
        <w:t>ueRadioPagingInformation-r12</w:t>
      </w:r>
      <w:r w:rsidRPr="00146683">
        <w:tab/>
      </w:r>
      <w:r w:rsidRPr="00146683">
        <w:tab/>
      </w:r>
      <w:r w:rsidRPr="00146683">
        <w:tab/>
        <w:t>UERadioPagingInformation-r12-IEs,</w:t>
      </w:r>
    </w:p>
    <w:p w14:paraId="4D684698" w14:textId="77777777" w:rsidR="009722D5" w:rsidRPr="00146683" w:rsidRDefault="009722D5" w:rsidP="009722D5">
      <w:pPr>
        <w:pStyle w:val="PL"/>
        <w:shd w:val="clear" w:color="auto" w:fill="E6E6E6"/>
      </w:pPr>
      <w:r w:rsidRPr="00146683">
        <w:tab/>
      </w:r>
      <w:r w:rsidRPr="00146683">
        <w:tab/>
      </w:r>
      <w:r w:rsidRPr="00146683">
        <w:tab/>
        <w:t>spare7 NULL,</w:t>
      </w:r>
    </w:p>
    <w:p w14:paraId="346901DF"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B799AE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337A5E5" w14:textId="77777777" w:rsidR="009722D5" w:rsidRPr="00146683" w:rsidRDefault="009722D5" w:rsidP="009722D5">
      <w:pPr>
        <w:pStyle w:val="PL"/>
        <w:shd w:val="clear" w:color="auto" w:fill="E6E6E6"/>
      </w:pPr>
      <w:r w:rsidRPr="00146683">
        <w:tab/>
      </w:r>
      <w:r w:rsidRPr="00146683">
        <w:tab/>
        <w:t>},</w:t>
      </w:r>
    </w:p>
    <w:p w14:paraId="48E41B3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F491FF" w14:textId="77777777" w:rsidR="009722D5" w:rsidRPr="00146683" w:rsidRDefault="009722D5" w:rsidP="009722D5">
      <w:pPr>
        <w:pStyle w:val="PL"/>
        <w:shd w:val="clear" w:color="auto" w:fill="E6E6E6"/>
      </w:pPr>
      <w:r w:rsidRPr="00146683">
        <w:tab/>
        <w:t>}</w:t>
      </w:r>
    </w:p>
    <w:p w14:paraId="4E91EA5B" w14:textId="77777777" w:rsidR="009722D5" w:rsidRPr="00146683" w:rsidRDefault="009722D5" w:rsidP="009722D5">
      <w:pPr>
        <w:pStyle w:val="PL"/>
        <w:shd w:val="clear" w:color="auto" w:fill="E6E6E6"/>
      </w:pPr>
      <w:r w:rsidRPr="00146683">
        <w:t>}</w:t>
      </w:r>
    </w:p>
    <w:p w14:paraId="4ED895AD" w14:textId="77777777" w:rsidR="009722D5" w:rsidRPr="00146683" w:rsidRDefault="009722D5" w:rsidP="009722D5">
      <w:pPr>
        <w:pStyle w:val="PL"/>
        <w:shd w:val="clear" w:color="auto" w:fill="E6E6E6"/>
      </w:pPr>
    </w:p>
    <w:p w14:paraId="65F2E7E9" w14:textId="77777777" w:rsidR="009722D5" w:rsidRPr="00146683" w:rsidRDefault="009722D5" w:rsidP="009722D5">
      <w:pPr>
        <w:pStyle w:val="PL"/>
        <w:shd w:val="clear" w:color="auto" w:fill="E6E6E6"/>
      </w:pPr>
      <w:r w:rsidRPr="00146683">
        <w:t>UERadioPagingInformation-r12-IEs ::= SEQUENCE {</w:t>
      </w:r>
    </w:p>
    <w:p w14:paraId="32B7BC39" w14:textId="77777777" w:rsidR="009722D5" w:rsidRPr="00146683" w:rsidRDefault="009722D5" w:rsidP="009722D5">
      <w:pPr>
        <w:pStyle w:val="PL"/>
        <w:shd w:val="clear" w:color="auto" w:fill="E6E6E6"/>
      </w:pPr>
      <w:r w:rsidRPr="00146683">
        <w:tab/>
        <w:t>ue-RadioPagingInfo-r12</w:t>
      </w:r>
      <w:r w:rsidRPr="00146683">
        <w:tab/>
      </w:r>
      <w:r w:rsidRPr="00146683">
        <w:tab/>
      </w:r>
      <w:r w:rsidRPr="00146683">
        <w:tab/>
      </w:r>
      <w:r w:rsidRPr="00146683">
        <w:tab/>
        <w:t>OCTET STRING (CONTAINING UE-RadioPagingInfo-r12),</w:t>
      </w:r>
    </w:p>
    <w:p w14:paraId="4DBCA3B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RadioPagingInformation-v1310-IEs</w:t>
      </w:r>
      <w:r w:rsidRPr="00146683">
        <w:tab/>
      </w:r>
      <w:r w:rsidRPr="00146683">
        <w:tab/>
      </w:r>
      <w:r w:rsidRPr="00146683">
        <w:tab/>
        <w:t>OPTIONAL</w:t>
      </w:r>
    </w:p>
    <w:p w14:paraId="58E232A5" w14:textId="77777777" w:rsidR="009722D5" w:rsidRPr="00146683" w:rsidRDefault="009722D5" w:rsidP="009722D5">
      <w:pPr>
        <w:pStyle w:val="PL"/>
        <w:shd w:val="clear" w:color="auto" w:fill="E6E6E6"/>
      </w:pPr>
      <w:r w:rsidRPr="00146683">
        <w:t>}</w:t>
      </w:r>
    </w:p>
    <w:p w14:paraId="78BDCB7D" w14:textId="77777777" w:rsidR="009722D5" w:rsidRPr="00146683" w:rsidRDefault="009722D5" w:rsidP="009722D5">
      <w:pPr>
        <w:pStyle w:val="PL"/>
        <w:shd w:val="clear" w:color="auto" w:fill="E6E6E6"/>
      </w:pPr>
    </w:p>
    <w:p w14:paraId="24347BAA" w14:textId="77777777" w:rsidR="009722D5" w:rsidRPr="00146683" w:rsidRDefault="009722D5" w:rsidP="009722D5">
      <w:pPr>
        <w:pStyle w:val="PL"/>
        <w:shd w:val="clear" w:color="auto" w:fill="E6E6E6"/>
      </w:pPr>
      <w:r w:rsidRPr="00146683">
        <w:t>UERadioPagingInformation-v1310-IEs ::= SEQUENCE {</w:t>
      </w:r>
    </w:p>
    <w:p w14:paraId="0C78E8FA" w14:textId="77777777" w:rsidR="009722D5" w:rsidRPr="00146683" w:rsidRDefault="009722D5" w:rsidP="009722D5">
      <w:pPr>
        <w:pStyle w:val="PL"/>
        <w:shd w:val="clear" w:color="auto" w:fill="E6E6E6"/>
      </w:pPr>
      <w:r w:rsidRPr="00146683">
        <w:tab/>
        <w:t>supportedBandListEUTRAForPaging-r13</w:t>
      </w:r>
      <w:r w:rsidRPr="00146683">
        <w:tab/>
      </w:r>
      <w:r w:rsidRPr="00146683">
        <w:tab/>
        <w:t>SEQUENCE (SIZE (1..maxBands)) OF FreqBandIndicator-r11 OPTIONAL,</w:t>
      </w:r>
    </w:p>
    <w:p w14:paraId="158E657C" w14:textId="77777777" w:rsidR="009722D5" w:rsidRPr="00830839" w:rsidRDefault="009722D5" w:rsidP="009722D5">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E359EC" w:rsidRPr="00830839">
        <w:rPr>
          <w:lang w:val="fr-FR"/>
        </w:rPr>
        <w:t>UERadioPagingInformation</w:t>
      </w:r>
      <w:r w:rsidR="0029285D" w:rsidRPr="00830839">
        <w:rPr>
          <w:lang w:val="fr-FR"/>
        </w:rPr>
        <w:t>-v1610</w:t>
      </w:r>
      <w:r w:rsidR="00E359EC" w:rsidRPr="00830839">
        <w:rPr>
          <w:lang w:val="fr-FR"/>
        </w:rPr>
        <w:t>-IEs</w:t>
      </w:r>
      <w:r w:rsidRPr="00830839">
        <w:rPr>
          <w:lang w:val="fr-FR"/>
        </w:rPr>
        <w:tab/>
      </w:r>
      <w:r w:rsidRPr="00830839">
        <w:rPr>
          <w:lang w:val="fr-FR"/>
        </w:rPr>
        <w:tab/>
        <w:t>OPTIONAL</w:t>
      </w:r>
    </w:p>
    <w:p w14:paraId="12D81566" w14:textId="77777777" w:rsidR="009722D5" w:rsidRPr="00830839" w:rsidRDefault="009722D5" w:rsidP="009722D5">
      <w:pPr>
        <w:pStyle w:val="PL"/>
        <w:shd w:val="clear" w:color="auto" w:fill="E6E6E6"/>
        <w:rPr>
          <w:lang w:val="fr-FR"/>
        </w:rPr>
      </w:pPr>
    </w:p>
    <w:p w14:paraId="06B9AB3F" w14:textId="77777777" w:rsidR="009722D5" w:rsidRPr="00830839" w:rsidRDefault="009722D5" w:rsidP="009722D5">
      <w:pPr>
        <w:pStyle w:val="PL"/>
        <w:shd w:val="clear" w:color="auto" w:fill="E6E6E6"/>
        <w:rPr>
          <w:lang w:val="fr-FR"/>
        </w:rPr>
      </w:pPr>
      <w:r w:rsidRPr="00830839">
        <w:rPr>
          <w:lang w:val="fr-FR"/>
        </w:rPr>
        <w:t>}</w:t>
      </w:r>
    </w:p>
    <w:p w14:paraId="1BEB446A" w14:textId="77777777" w:rsidR="00E359EC" w:rsidRPr="00830839" w:rsidRDefault="00E359EC" w:rsidP="00E359EC">
      <w:pPr>
        <w:pStyle w:val="PL"/>
        <w:shd w:val="clear" w:color="auto" w:fill="E6E6E6"/>
        <w:rPr>
          <w:lang w:val="fr-FR"/>
        </w:rPr>
      </w:pPr>
    </w:p>
    <w:p w14:paraId="2BAC56A6" w14:textId="77777777" w:rsidR="00E359EC" w:rsidRPr="00146683" w:rsidRDefault="00E359EC" w:rsidP="00E359EC">
      <w:pPr>
        <w:pStyle w:val="PL"/>
        <w:shd w:val="clear" w:color="auto" w:fill="E6E6E6"/>
      </w:pPr>
      <w:r w:rsidRPr="00146683">
        <w:t>UERadioPagingInformation</w:t>
      </w:r>
      <w:r w:rsidR="0029285D" w:rsidRPr="00146683">
        <w:t>-v1610</w:t>
      </w:r>
      <w:r w:rsidRPr="00146683">
        <w:t>-IEs ::= SEQUENCE {</w:t>
      </w:r>
    </w:p>
    <w:p w14:paraId="0D84E45E" w14:textId="77777777" w:rsidR="00E359EC" w:rsidRPr="00146683" w:rsidRDefault="00E359EC" w:rsidP="00E359EC">
      <w:pPr>
        <w:pStyle w:val="PL"/>
        <w:shd w:val="clear" w:color="auto" w:fill="E6E6E6"/>
      </w:pPr>
      <w:r w:rsidRPr="00146683">
        <w:tab/>
        <w:t>accessStratumRelease-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3E399741" w14:textId="77777777" w:rsidR="00E359EC" w:rsidRPr="00146683" w:rsidRDefault="00E359EC" w:rsidP="00E359EC">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26C7FCA" w14:textId="77777777" w:rsidR="00E359EC" w:rsidRPr="00146683" w:rsidRDefault="00E359EC" w:rsidP="00E359EC">
      <w:pPr>
        <w:pStyle w:val="PL"/>
        <w:shd w:val="clear" w:color="auto" w:fill="E6E6E6"/>
      </w:pPr>
      <w:r w:rsidRPr="00146683">
        <w:t>}</w:t>
      </w:r>
    </w:p>
    <w:p w14:paraId="576F46CB" w14:textId="77777777" w:rsidR="009722D5" w:rsidRPr="00146683" w:rsidRDefault="009722D5" w:rsidP="009722D5">
      <w:pPr>
        <w:pStyle w:val="PL"/>
        <w:shd w:val="clear" w:color="auto" w:fill="E6E6E6"/>
      </w:pPr>
    </w:p>
    <w:p w14:paraId="62FBAE7D" w14:textId="77777777" w:rsidR="009722D5" w:rsidRPr="00146683" w:rsidRDefault="009722D5" w:rsidP="009722D5">
      <w:pPr>
        <w:pStyle w:val="PL"/>
        <w:shd w:val="clear" w:color="auto" w:fill="E6E6E6"/>
      </w:pPr>
      <w:r w:rsidRPr="00146683">
        <w:t>-- ASN1STOP</w:t>
      </w:r>
    </w:p>
    <w:p w14:paraId="6C61DBF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19FD2" w14:textId="77777777" w:rsidTr="005411BB">
        <w:trPr>
          <w:cantSplit/>
          <w:tblHeader/>
        </w:trPr>
        <w:tc>
          <w:tcPr>
            <w:tcW w:w="9639" w:type="dxa"/>
          </w:tcPr>
          <w:p w14:paraId="01402B16"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 </w:t>
            </w:r>
            <w:r w:rsidRPr="00146683">
              <w:rPr>
                <w:kern w:val="2"/>
                <w:lang w:eastAsia="en-GB"/>
              </w:rPr>
              <w:t>field descriptions</w:t>
            </w:r>
          </w:p>
        </w:tc>
      </w:tr>
      <w:tr w:rsidR="00146683" w:rsidRPr="00146683" w14:paraId="00C1F3C9" w14:textId="77777777" w:rsidTr="00AB2D56">
        <w:trPr>
          <w:cantSplit/>
          <w:tblHeader/>
        </w:trPr>
        <w:tc>
          <w:tcPr>
            <w:tcW w:w="9639" w:type="dxa"/>
          </w:tcPr>
          <w:p w14:paraId="401CF0F0" w14:textId="77777777" w:rsidR="00D811E9" w:rsidRPr="00146683" w:rsidRDefault="00D811E9" w:rsidP="00AB2D56">
            <w:pPr>
              <w:pStyle w:val="TAL"/>
              <w:rPr>
                <w:b/>
                <w:i/>
                <w:kern w:val="2"/>
                <w:lang w:eastAsia="en-GB"/>
              </w:rPr>
            </w:pPr>
            <w:r w:rsidRPr="00146683">
              <w:rPr>
                <w:b/>
                <w:i/>
                <w:kern w:val="2"/>
                <w:lang w:eastAsia="en-GB"/>
              </w:rPr>
              <w:t>accessStratumRelease</w:t>
            </w:r>
          </w:p>
          <w:p w14:paraId="31540EA1" w14:textId="77777777" w:rsidR="00D811E9" w:rsidRPr="00146683" w:rsidRDefault="00D811E9" w:rsidP="00AB2D56">
            <w:pPr>
              <w:pStyle w:val="TAL"/>
              <w:rPr>
                <w:b/>
                <w:i/>
                <w:kern w:val="2"/>
                <w:lang w:eastAsia="en-GB"/>
              </w:rPr>
            </w:pPr>
            <w:r w:rsidRPr="00146683">
              <w:rPr>
                <w:lang w:eastAsia="en-GB"/>
              </w:rPr>
              <w:t xml:space="preserve">Indicates that the UE </w:t>
            </w:r>
            <w:r w:rsidRPr="00146683">
              <w:rPr>
                <w:lang w:eastAsia="zh-CN"/>
              </w:rPr>
              <w:t xml:space="preserve">supports reception of </w:t>
            </w:r>
            <w:r w:rsidRPr="00146683">
              <w:rPr>
                <w:i/>
                <w:lang w:eastAsia="zh-CN"/>
              </w:rPr>
              <w:t>accessType-r16</w:t>
            </w:r>
            <w:r w:rsidRPr="00146683">
              <w:rPr>
                <w:lang w:eastAsia="zh-CN"/>
              </w:rPr>
              <w:t xml:space="preserve"> in the Paging message.</w:t>
            </w:r>
          </w:p>
        </w:tc>
      </w:tr>
      <w:tr w:rsidR="00146683" w:rsidRPr="00146683" w14:paraId="7361DB7C" w14:textId="77777777" w:rsidTr="005411BB">
        <w:trPr>
          <w:cantSplit/>
          <w:tblHeader/>
        </w:trPr>
        <w:tc>
          <w:tcPr>
            <w:tcW w:w="9639" w:type="dxa"/>
          </w:tcPr>
          <w:p w14:paraId="2BB20976" w14:textId="77777777" w:rsidR="009722D5" w:rsidRPr="00146683" w:rsidRDefault="009722D5" w:rsidP="005411BB">
            <w:pPr>
              <w:pStyle w:val="TAL"/>
              <w:rPr>
                <w:b/>
                <w:i/>
                <w:kern w:val="2"/>
                <w:lang w:eastAsia="en-GB"/>
              </w:rPr>
            </w:pPr>
            <w:r w:rsidRPr="00146683">
              <w:rPr>
                <w:b/>
                <w:i/>
                <w:kern w:val="2"/>
                <w:lang w:eastAsia="en-GB"/>
              </w:rPr>
              <w:t>supportedBandListEUTRAForPaging</w:t>
            </w:r>
          </w:p>
          <w:p w14:paraId="6821CA7C" w14:textId="77777777" w:rsidR="009722D5" w:rsidRPr="00146683" w:rsidRDefault="009722D5" w:rsidP="005411BB">
            <w:pPr>
              <w:pStyle w:val="TAL"/>
              <w:rPr>
                <w:i/>
                <w:kern w:val="2"/>
                <w:lang w:eastAsia="en-GB"/>
              </w:rPr>
            </w:pPr>
            <w:r w:rsidRPr="00146683">
              <w:rPr>
                <w:kern w:val="2"/>
                <w:lang w:eastAsia="en-GB"/>
              </w:rPr>
              <w:t xml:space="preserve">Indicates the UE supported frequency bands which is derived by the eNB from </w:t>
            </w:r>
            <w:r w:rsidRPr="00146683">
              <w:rPr>
                <w:i/>
                <w:kern w:val="2"/>
                <w:lang w:eastAsia="en-GB"/>
              </w:rPr>
              <w:t>UE-EUTRA-Capability</w:t>
            </w:r>
            <w:r w:rsidRPr="00146683">
              <w:rPr>
                <w:kern w:val="2"/>
                <w:lang w:eastAsia="en-GB"/>
              </w:rPr>
              <w:t>.</w:t>
            </w:r>
          </w:p>
        </w:tc>
      </w:tr>
      <w:tr w:rsidR="00D811E9" w:rsidRPr="00146683" w14:paraId="1B37F16A" w14:textId="77777777" w:rsidTr="00AB2D56">
        <w:trPr>
          <w:cantSplit/>
          <w:tblHeader/>
        </w:trPr>
        <w:tc>
          <w:tcPr>
            <w:tcW w:w="9639" w:type="dxa"/>
          </w:tcPr>
          <w:p w14:paraId="0C2E23E1" w14:textId="77777777" w:rsidR="00D811E9" w:rsidRPr="00146683" w:rsidRDefault="00D811E9" w:rsidP="00AB2D56">
            <w:pPr>
              <w:pStyle w:val="TAL"/>
              <w:rPr>
                <w:b/>
                <w:i/>
                <w:kern w:val="2"/>
                <w:lang w:eastAsia="en-GB"/>
              </w:rPr>
            </w:pPr>
            <w:r w:rsidRPr="00146683">
              <w:rPr>
                <w:b/>
                <w:i/>
                <w:kern w:val="2"/>
                <w:lang w:eastAsia="en-GB"/>
              </w:rPr>
              <w:t>ue-RadioPagingInfo</w:t>
            </w:r>
          </w:p>
          <w:p w14:paraId="61231DB7" w14:textId="77777777" w:rsidR="00D811E9" w:rsidRPr="00146683" w:rsidRDefault="00D811E9" w:rsidP="00AB2D56">
            <w:pPr>
              <w:pStyle w:val="TAL"/>
              <w:rPr>
                <w:b/>
                <w:i/>
                <w:kern w:val="2"/>
                <w:lang w:eastAsia="en-GB"/>
              </w:rPr>
            </w:pPr>
            <w:r w:rsidRPr="00146683">
              <w:rPr>
                <w:kern w:val="2"/>
                <w:lang w:eastAsia="en-GB"/>
              </w:rPr>
              <w:t xml:space="preserve">The field is used to transfer </w:t>
            </w:r>
            <w:r w:rsidRPr="00146683">
              <w:t>UE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 the UE.</w:t>
            </w:r>
          </w:p>
        </w:tc>
      </w:tr>
    </w:tbl>
    <w:p w14:paraId="4C35339E" w14:textId="77777777" w:rsidR="009722D5" w:rsidRPr="00146683" w:rsidRDefault="009722D5" w:rsidP="009722D5"/>
    <w:p w14:paraId="300A1282" w14:textId="77777777" w:rsidR="009722D5" w:rsidRPr="00830839" w:rsidRDefault="009722D5" w:rsidP="009722D5">
      <w:pPr>
        <w:pStyle w:val="2"/>
        <w:rPr>
          <w:lang w:val="fr-FR"/>
        </w:rPr>
      </w:pPr>
      <w:bookmarkStart w:id="13884" w:name="_Toc20487729"/>
      <w:bookmarkStart w:id="13885" w:name="_Toc29343036"/>
      <w:bookmarkStart w:id="13886" w:name="_Toc29344175"/>
      <w:bookmarkStart w:id="13887" w:name="_Toc36567441"/>
      <w:bookmarkStart w:id="13888" w:name="_Toc36810905"/>
      <w:bookmarkStart w:id="13889" w:name="_Toc36847269"/>
      <w:bookmarkStart w:id="13890" w:name="_Toc36939922"/>
      <w:bookmarkStart w:id="13891" w:name="_Toc37082902"/>
      <w:bookmarkStart w:id="13892" w:name="_Toc46481544"/>
      <w:bookmarkStart w:id="13893" w:name="_Toc46482778"/>
      <w:bookmarkStart w:id="13894" w:name="_Toc46484012"/>
      <w:bookmarkStart w:id="13895" w:name="_Toc156168714"/>
      <w:r w:rsidRPr="00830839">
        <w:rPr>
          <w:lang w:val="fr-FR"/>
        </w:rPr>
        <w:lastRenderedPageBreak/>
        <w:t>10.3</w:t>
      </w:r>
      <w:r w:rsidRPr="00830839">
        <w:rPr>
          <w:lang w:val="fr-FR"/>
        </w:rPr>
        <w:tab/>
        <w:t>Inter-node RRC information element definitions</w:t>
      </w:r>
      <w:bookmarkEnd w:id="13884"/>
      <w:bookmarkEnd w:id="13885"/>
      <w:bookmarkEnd w:id="13886"/>
      <w:bookmarkEnd w:id="13887"/>
      <w:bookmarkEnd w:id="13888"/>
      <w:bookmarkEnd w:id="13889"/>
      <w:bookmarkEnd w:id="13890"/>
      <w:bookmarkEnd w:id="13891"/>
      <w:bookmarkEnd w:id="13892"/>
      <w:bookmarkEnd w:id="13893"/>
      <w:bookmarkEnd w:id="13894"/>
      <w:bookmarkEnd w:id="13895"/>
    </w:p>
    <w:p w14:paraId="0D74E477" w14:textId="77777777" w:rsidR="009722D5" w:rsidRPr="00146683" w:rsidRDefault="009722D5" w:rsidP="009722D5">
      <w:pPr>
        <w:pStyle w:val="4"/>
        <w:rPr>
          <w:i/>
          <w:noProof/>
        </w:rPr>
      </w:pPr>
      <w:bookmarkStart w:id="13896" w:name="_Toc20487730"/>
      <w:bookmarkStart w:id="13897" w:name="_Toc29343037"/>
      <w:bookmarkStart w:id="13898" w:name="_Toc29344176"/>
      <w:bookmarkStart w:id="13899" w:name="_Toc36567442"/>
      <w:bookmarkStart w:id="13900" w:name="_Toc36810906"/>
      <w:bookmarkStart w:id="13901" w:name="_Toc36847270"/>
      <w:bookmarkStart w:id="13902" w:name="_Toc36939923"/>
      <w:bookmarkStart w:id="13903" w:name="_Toc37082903"/>
      <w:bookmarkStart w:id="13904" w:name="_Toc46481545"/>
      <w:bookmarkStart w:id="13905" w:name="_Toc46482779"/>
      <w:bookmarkStart w:id="13906" w:name="_Toc46484013"/>
      <w:bookmarkStart w:id="13907" w:name="_Toc156168715"/>
      <w:r w:rsidRPr="00146683">
        <w:t>–</w:t>
      </w:r>
      <w:r w:rsidRPr="00146683">
        <w:tab/>
      </w:r>
      <w:r w:rsidRPr="00146683">
        <w:rPr>
          <w:i/>
        </w:rPr>
        <w:t>AS-Config</w:t>
      </w:r>
      <w:bookmarkEnd w:id="13896"/>
      <w:bookmarkEnd w:id="13897"/>
      <w:bookmarkEnd w:id="13898"/>
      <w:bookmarkEnd w:id="13899"/>
      <w:bookmarkEnd w:id="13900"/>
      <w:bookmarkEnd w:id="13901"/>
      <w:bookmarkEnd w:id="13902"/>
      <w:bookmarkEnd w:id="13903"/>
      <w:bookmarkEnd w:id="13904"/>
      <w:bookmarkEnd w:id="13905"/>
      <w:bookmarkEnd w:id="13906"/>
      <w:bookmarkEnd w:id="13907"/>
    </w:p>
    <w:p w14:paraId="586D5789" w14:textId="77777777" w:rsidR="009722D5" w:rsidRPr="00146683" w:rsidRDefault="009722D5" w:rsidP="009722D5">
      <w:r w:rsidRPr="00146683">
        <w:t xml:space="preserve">The </w:t>
      </w:r>
      <w:r w:rsidRPr="00146683">
        <w:rPr>
          <w:i/>
        </w:rPr>
        <w:t>AS-Config</w:t>
      </w:r>
      <w:r w:rsidRPr="00146683">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46683">
        <w:rPr>
          <w:lang w:eastAsia="zh-TW"/>
        </w:rPr>
        <w:t xml:space="preserve"> or resume</w:t>
      </w:r>
      <w:r w:rsidRPr="00146683">
        <w:t>.</w:t>
      </w:r>
    </w:p>
    <w:p w14:paraId="75C40659" w14:textId="77777777" w:rsidR="009722D5" w:rsidRPr="00146683" w:rsidRDefault="009722D5" w:rsidP="009722D5">
      <w:pPr>
        <w:pStyle w:val="TH"/>
      </w:pPr>
      <w:r w:rsidRPr="00146683">
        <w:rPr>
          <w:bCs/>
          <w:i/>
          <w:iCs/>
        </w:rPr>
        <w:t>AS-Config</w:t>
      </w:r>
      <w:r w:rsidRPr="00146683">
        <w:t xml:space="preserve"> information element</w:t>
      </w:r>
    </w:p>
    <w:p w14:paraId="7C346D87" w14:textId="77777777" w:rsidR="009722D5" w:rsidRPr="00146683" w:rsidRDefault="009722D5" w:rsidP="009722D5">
      <w:pPr>
        <w:pStyle w:val="PL"/>
        <w:shd w:val="clear" w:color="auto" w:fill="E6E6E6"/>
      </w:pPr>
      <w:r w:rsidRPr="00146683">
        <w:t>-- ASN1START</w:t>
      </w:r>
    </w:p>
    <w:p w14:paraId="025AD526" w14:textId="77777777" w:rsidR="009722D5" w:rsidRPr="00146683" w:rsidRDefault="009722D5" w:rsidP="009722D5">
      <w:pPr>
        <w:pStyle w:val="PL"/>
        <w:shd w:val="clear" w:color="auto" w:fill="E6E6E6"/>
      </w:pPr>
    </w:p>
    <w:p w14:paraId="71AFC514" w14:textId="77777777" w:rsidR="009722D5" w:rsidRPr="00146683" w:rsidRDefault="009722D5" w:rsidP="009722D5">
      <w:pPr>
        <w:pStyle w:val="PL"/>
        <w:shd w:val="clear" w:color="auto" w:fill="E6E6E6"/>
      </w:pPr>
      <w:r w:rsidRPr="00146683">
        <w:t>AS-Config ::=</w:t>
      </w:r>
      <w:r w:rsidRPr="00146683">
        <w:tab/>
      </w:r>
      <w:r w:rsidRPr="00146683">
        <w:tab/>
      </w:r>
      <w:r w:rsidRPr="00146683">
        <w:tab/>
      </w:r>
      <w:r w:rsidRPr="00146683">
        <w:tab/>
        <w:t>SEQUENCE {</w:t>
      </w:r>
    </w:p>
    <w:p w14:paraId="7F288BE5" w14:textId="77777777" w:rsidR="009722D5" w:rsidRPr="00146683" w:rsidRDefault="009722D5" w:rsidP="009722D5">
      <w:pPr>
        <w:pStyle w:val="PL"/>
        <w:shd w:val="clear" w:color="auto" w:fill="E6E6E6"/>
      </w:pPr>
      <w:r w:rsidRPr="00146683">
        <w:tab/>
        <w:t>sourceMeasConfig</w:t>
      </w:r>
      <w:r w:rsidRPr="00146683">
        <w:tab/>
      </w:r>
      <w:r w:rsidRPr="00146683">
        <w:tab/>
      </w:r>
      <w:r w:rsidRPr="00146683">
        <w:tab/>
      </w:r>
      <w:r w:rsidRPr="00146683">
        <w:tab/>
      </w:r>
      <w:r w:rsidRPr="00146683">
        <w:tab/>
        <w:t>MeasConfig,</w:t>
      </w:r>
    </w:p>
    <w:p w14:paraId="518BDC3B" w14:textId="77777777" w:rsidR="009722D5" w:rsidRPr="00146683" w:rsidRDefault="009722D5" w:rsidP="009722D5">
      <w:pPr>
        <w:pStyle w:val="PL"/>
        <w:shd w:val="clear" w:color="auto" w:fill="E6E6E6"/>
      </w:pPr>
      <w:r w:rsidRPr="00146683">
        <w:tab/>
        <w:t>sourceRadioResourceConfig</w:t>
      </w:r>
      <w:r w:rsidRPr="00146683">
        <w:tab/>
      </w:r>
      <w:r w:rsidRPr="00146683">
        <w:tab/>
      </w:r>
      <w:r w:rsidRPr="00146683">
        <w:tab/>
        <w:t>RadioResourceConfigDedicated,</w:t>
      </w:r>
    </w:p>
    <w:p w14:paraId="7D8CB000" w14:textId="77777777" w:rsidR="009722D5" w:rsidRPr="00146683" w:rsidRDefault="009722D5" w:rsidP="009722D5">
      <w:pPr>
        <w:pStyle w:val="PL"/>
        <w:shd w:val="clear" w:color="auto" w:fill="E6E6E6"/>
      </w:pPr>
      <w:r w:rsidRPr="00146683">
        <w:tab/>
        <w:t>sourceSecurityAlgorithmConfig</w:t>
      </w:r>
      <w:r w:rsidRPr="00146683">
        <w:tab/>
      </w:r>
      <w:r w:rsidRPr="00146683">
        <w:tab/>
        <w:t>SecurityAlgorithmConfig,</w:t>
      </w:r>
    </w:p>
    <w:p w14:paraId="1948F7C6" w14:textId="77777777" w:rsidR="009722D5" w:rsidRPr="00146683" w:rsidRDefault="009722D5" w:rsidP="009722D5">
      <w:pPr>
        <w:pStyle w:val="PL"/>
        <w:shd w:val="clear" w:color="auto" w:fill="E6E6E6"/>
      </w:pPr>
      <w:r w:rsidRPr="00146683">
        <w:tab/>
        <w:t>sourceUE-Identity</w:t>
      </w:r>
      <w:r w:rsidRPr="00146683">
        <w:tab/>
      </w:r>
      <w:r w:rsidRPr="00146683">
        <w:tab/>
      </w:r>
      <w:r w:rsidRPr="00146683">
        <w:tab/>
      </w:r>
      <w:r w:rsidRPr="00146683">
        <w:tab/>
      </w:r>
      <w:r w:rsidRPr="00146683">
        <w:tab/>
        <w:t>C-RNTI,</w:t>
      </w:r>
    </w:p>
    <w:p w14:paraId="1F561F81" w14:textId="77777777" w:rsidR="009722D5" w:rsidRPr="00146683" w:rsidRDefault="009722D5" w:rsidP="009722D5">
      <w:pPr>
        <w:pStyle w:val="PL"/>
        <w:shd w:val="clear" w:color="auto" w:fill="E6E6E6"/>
      </w:pPr>
      <w:r w:rsidRPr="00146683">
        <w:tab/>
        <w:t>sourceMasterInformationBlock</w:t>
      </w:r>
      <w:r w:rsidRPr="00146683">
        <w:tab/>
      </w:r>
      <w:r w:rsidRPr="00146683">
        <w:tab/>
        <w:t>MasterInformationBlock,</w:t>
      </w:r>
    </w:p>
    <w:p w14:paraId="460350A9" w14:textId="77777777" w:rsidR="009722D5" w:rsidRPr="00146683" w:rsidRDefault="009722D5" w:rsidP="009722D5">
      <w:pPr>
        <w:pStyle w:val="PL"/>
        <w:shd w:val="clear" w:color="auto" w:fill="E6E6E6"/>
      </w:pPr>
      <w:r w:rsidRPr="00146683">
        <w:tab/>
        <w:t>sourceSystemInformationBlockType1</w:t>
      </w:r>
      <w:r w:rsidRPr="00146683">
        <w:tab/>
        <w:t>SystemInformationBlockType1(WITH COMPONENTS</w:t>
      </w:r>
    </w:p>
    <w:p w14:paraId="083A31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onCriticalExtension ABSENT}),</w:t>
      </w:r>
    </w:p>
    <w:p w14:paraId="3B7A4D6C" w14:textId="77777777" w:rsidR="009722D5" w:rsidRPr="00146683" w:rsidRDefault="009722D5" w:rsidP="009722D5">
      <w:pPr>
        <w:pStyle w:val="PL"/>
        <w:shd w:val="clear" w:color="auto" w:fill="E6E6E6"/>
      </w:pPr>
      <w:r w:rsidRPr="00146683">
        <w:tab/>
        <w:t>sourceSystemInformationBlockType2</w:t>
      </w:r>
      <w:r w:rsidRPr="00146683">
        <w:tab/>
        <w:t>SystemInformationBlockType2,</w:t>
      </w:r>
    </w:p>
    <w:p w14:paraId="5DF8EAB2" w14:textId="77777777" w:rsidR="009722D5" w:rsidRPr="00146683" w:rsidRDefault="009722D5" w:rsidP="009722D5">
      <w:pPr>
        <w:pStyle w:val="PL"/>
        <w:shd w:val="clear" w:color="auto" w:fill="E6E6E6"/>
      </w:pPr>
      <w:r w:rsidRPr="00146683">
        <w:tab/>
        <w:t>antennaInfoCommon</w:t>
      </w:r>
      <w:r w:rsidRPr="00146683">
        <w:tab/>
      </w:r>
      <w:r w:rsidRPr="00146683">
        <w:tab/>
      </w:r>
      <w:r w:rsidRPr="00146683">
        <w:tab/>
      </w:r>
      <w:r w:rsidRPr="00146683">
        <w:tab/>
      </w:r>
      <w:r w:rsidRPr="00146683">
        <w:tab/>
        <w:t>AntennaInfoCommon,</w:t>
      </w:r>
    </w:p>
    <w:p w14:paraId="31508CED" w14:textId="77777777" w:rsidR="009722D5" w:rsidRPr="00146683" w:rsidRDefault="009722D5" w:rsidP="009722D5">
      <w:pPr>
        <w:pStyle w:val="PL"/>
        <w:shd w:val="clear" w:color="auto" w:fill="E6E6E6"/>
      </w:pPr>
      <w:r w:rsidRPr="00146683">
        <w:tab/>
        <w:t>sourceDl-CarrierFreq</w:t>
      </w:r>
      <w:r w:rsidRPr="00146683">
        <w:tab/>
      </w:r>
      <w:r w:rsidRPr="00146683">
        <w:tab/>
      </w:r>
      <w:r w:rsidRPr="00146683">
        <w:tab/>
      </w:r>
      <w:r w:rsidRPr="00146683">
        <w:tab/>
        <w:t>ARFCN-ValueEUTRA,</w:t>
      </w:r>
    </w:p>
    <w:p w14:paraId="7A3B26E7" w14:textId="77777777" w:rsidR="009722D5" w:rsidRPr="00146683" w:rsidRDefault="009722D5" w:rsidP="009722D5">
      <w:pPr>
        <w:pStyle w:val="PL"/>
        <w:shd w:val="clear" w:color="auto" w:fill="E6E6E6"/>
      </w:pPr>
      <w:r w:rsidRPr="00146683">
        <w:tab/>
        <w:t>...,</w:t>
      </w:r>
    </w:p>
    <w:p w14:paraId="4A505EB5" w14:textId="77777777" w:rsidR="009722D5" w:rsidRPr="00146683" w:rsidRDefault="009722D5" w:rsidP="009722D5">
      <w:pPr>
        <w:pStyle w:val="PL"/>
        <w:shd w:val="clear" w:color="auto" w:fill="E6E6E6"/>
      </w:pPr>
      <w:r w:rsidRPr="00146683">
        <w:tab/>
        <w:t>[[</w:t>
      </w:r>
      <w:r w:rsidRPr="00146683">
        <w:tab/>
        <w:t>sourceSystemInformationBlockType1Ext</w:t>
      </w:r>
      <w:r w:rsidRPr="00146683">
        <w:tab/>
        <w:t>OCTET STRING (CONTAINING</w:t>
      </w:r>
    </w:p>
    <w:p w14:paraId="084E2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rmationBlockType1-v890-IEs)</w:t>
      </w:r>
      <w:r w:rsidRPr="00146683">
        <w:tab/>
        <w:t>OPTIONAL,</w:t>
      </w:r>
    </w:p>
    <w:p w14:paraId="39B149C9" w14:textId="77777777" w:rsidR="009722D5" w:rsidRPr="00146683" w:rsidRDefault="009722D5" w:rsidP="009722D5">
      <w:pPr>
        <w:pStyle w:val="PL"/>
        <w:shd w:val="clear" w:color="auto" w:fill="E6E6E6"/>
      </w:pPr>
      <w:r w:rsidRPr="00146683">
        <w:tab/>
      </w:r>
      <w:r w:rsidRPr="00146683">
        <w:tab/>
        <w:t>sourceOtherConfig-r9</w:t>
      </w:r>
      <w:r w:rsidRPr="00146683">
        <w:tab/>
      </w:r>
      <w:r w:rsidRPr="00146683">
        <w:tab/>
      </w:r>
      <w:r w:rsidRPr="00146683">
        <w:tab/>
      </w:r>
      <w:r w:rsidRPr="00146683">
        <w:tab/>
        <w:t>OtherConfig-r9</w:t>
      </w:r>
    </w:p>
    <w:p w14:paraId="61687BE9" w14:textId="77777777" w:rsidR="009722D5" w:rsidRPr="00146683" w:rsidRDefault="009722D5" w:rsidP="009722D5">
      <w:pPr>
        <w:pStyle w:val="PL"/>
        <w:shd w:val="clear" w:color="auto" w:fill="E6E6E6"/>
      </w:pPr>
      <w:r w:rsidRPr="00146683">
        <w:tab/>
        <w:t>-- sourceOtherConfig-r9 should have been optional. A target eNB compliant with this transfer</w:t>
      </w:r>
    </w:p>
    <w:p w14:paraId="006675F6" w14:textId="77777777" w:rsidR="009722D5" w:rsidRPr="00146683" w:rsidRDefault="009722D5" w:rsidP="009722D5">
      <w:pPr>
        <w:pStyle w:val="PL"/>
        <w:shd w:val="clear" w:color="auto" w:fill="E6E6E6"/>
      </w:pPr>
      <w:r w:rsidRPr="00146683">
        <w:tab/>
        <w:t>-- syntax should support receiving an AS-Config not including this extension addition group</w:t>
      </w:r>
    </w:p>
    <w:p w14:paraId="75C80973" w14:textId="77777777" w:rsidR="009722D5" w:rsidRPr="00146683" w:rsidRDefault="009722D5" w:rsidP="009722D5">
      <w:pPr>
        <w:pStyle w:val="PL"/>
        <w:shd w:val="clear" w:color="auto" w:fill="E6E6E6"/>
      </w:pPr>
      <w:r w:rsidRPr="00146683">
        <w:tab/>
        <w:t>-- e.g. from a legacy source eNB</w:t>
      </w:r>
    </w:p>
    <w:p w14:paraId="161F6BA1" w14:textId="77777777" w:rsidR="009722D5" w:rsidRPr="00146683" w:rsidRDefault="009722D5" w:rsidP="009722D5">
      <w:pPr>
        <w:pStyle w:val="PL"/>
        <w:shd w:val="clear" w:color="auto" w:fill="E6E6E6"/>
      </w:pPr>
      <w:r w:rsidRPr="00146683">
        <w:tab/>
        <w:t>]],</w:t>
      </w:r>
    </w:p>
    <w:p w14:paraId="4E70C219" w14:textId="77777777" w:rsidR="009722D5" w:rsidRPr="00146683" w:rsidRDefault="009722D5" w:rsidP="009722D5">
      <w:pPr>
        <w:pStyle w:val="PL"/>
        <w:shd w:val="clear" w:color="auto" w:fill="E6E6E6"/>
      </w:pPr>
      <w:r w:rsidRPr="00146683">
        <w:tab/>
        <w:t>[[</w:t>
      </w:r>
      <w:r w:rsidRPr="00146683">
        <w:tab/>
        <w:t>sourceSCell</w:t>
      </w:r>
      <w:r w:rsidRPr="00146683">
        <w:rPr>
          <w:snapToGrid w:val="0"/>
        </w:rPr>
        <w:t>Config</w:t>
      </w:r>
      <w:r w:rsidRPr="00146683">
        <w:t>List-r10</w:t>
      </w:r>
      <w:r w:rsidRPr="00146683">
        <w:tab/>
      </w:r>
      <w:r w:rsidRPr="00146683">
        <w:tab/>
      </w:r>
      <w:r w:rsidRPr="00146683">
        <w:tab/>
        <w:t>SCell</w:t>
      </w:r>
      <w:r w:rsidRPr="00146683">
        <w:rPr>
          <w:snapToGrid w:val="0"/>
        </w:rPr>
        <w:t>ToAddMod</w:t>
      </w:r>
      <w:r w:rsidRPr="00146683">
        <w:t>List-r10</w:t>
      </w:r>
      <w:r w:rsidRPr="00146683">
        <w:tab/>
      </w:r>
      <w:r w:rsidRPr="00146683">
        <w:tab/>
      </w:r>
      <w:r w:rsidRPr="00146683">
        <w:tab/>
        <w:t>OPTIONAL</w:t>
      </w:r>
    </w:p>
    <w:p w14:paraId="56D32547" w14:textId="77777777" w:rsidR="009722D5" w:rsidRPr="00146683" w:rsidRDefault="009722D5" w:rsidP="009722D5">
      <w:pPr>
        <w:pStyle w:val="PL"/>
        <w:shd w:val="clear" w:color="auto" w:fill="E6E6E6"/>
      </w:pPr>
      <w:r w:rsidRPr="00146683">
        <w:tab/>
        <w:t>]],</w:t>
      </w:r>
    </w:p>
    <w:p w14:paraId="7D49F9B8" w14:textId="77777777" w:rsidR="009722D5" w:rsidRPr="00146683" w:rsidRDefault="009722D5" w:rsidP="009722D5">
      <w:pPr>
        <w:pStyle w:val="PL"/>
        <w:shd w:val="clear" w:color="auto" w:fill="E6E6E6"/>
      </w:pPr>
      <w:r w:rsidRPr="00146683">
        <w:tab/>
        <w:t>[[</w:t>
      </w:r>
      <w:r w:rsidRPr="00146683">
        <w:tab/>
        <w:t>source</w:t>
      </w:r>
      <w:r w:rsidRPr="00146683">
        <w:rPr>
          <w:snapToGrid w:val="0"/>
        </w:rPr>
        <w:t>ConfigSCG</w:t>
      </w:r>
      <w:r w:rsidRPr="00146683">
        <w:t>-r12</w:t>
      </w:r>
      <w:r w:rsidRPr="00146683">
        <w:tab/>
      </w:r>
      <w:r w:rsidRPr="00146683">
        <w:tab/>
      </w:r>
      <w:r w:rsidRPr="00146683">
        <w:tab/>
      </w:r>
      <w:r w:rsidRPr="00146683">
        <w:tab/>
      </w:r>
      <w:r w:rsidRPr="00146683">
        <w:tab/>
        <w:t>SCG-Config-r12</w:t>
      </w:r>
      <w:r w:rsidRPr="00146683">
        <w:tab/>
      </w:r>
      <w:r w:rsidRPr="00146683">
        <w:tab/>
        <w:t>OPTIONAL</w:t>
      </w:r>
    </w:p>
    <w:p w14:paraId="19FDFB63" w14:textId="77777777" w:rsidR="00DB58E7" w:rsidRPr="00146683" w:rsidRDefault="009722D5" w:rsidP="00DB58E7">
      <w:pPr>
        <w:pStyle w:val="PL"/>
        <w:shd w:val="clear" w:color="auto" w:fill="E6E6E6"/>
      </w:pPr>
      <w:r w:rsidRPr="00146683">
        <w:tab/>
        <w:t>]]</w:t>
      </w:r>
      <w:r w:rsidR="00DB58E7" w:rsidRPr="00146683">
        <w:t>,</w:t>
      </w:r>
    </w:p>
    <w:p w14:paraId="3FA1BC0A" w14:textId="77777777" w:rsidR="00DB58E7" w:rsidRPr="00146683" w:rsidRDefault="00DB58E7" w:rsidP="00021ABC">
      <w:pPr>
        <w:pStyle w:val="PL"/>
        <w:shd w:val="clear" w:color="auto" w:fill="E6E6E6"/>
      </w:pPr>
      <w:r w:rsidRPr="00146683">
        <w:tab/>
        <w:t>[[</w:t>
      </w:r>
      <w:r w:rsidRPr="00146683">
        <w:tab/>
      </w:r>
      <w:r w:rsidR="006F2F0B" w:rsidRPr="00146683">
        <w:t>as-ConfigNR-r15</w:t>
      </w:r>
      <w:r w:rsidR="006F2F0B" w:rsidRPr="00146683">
        <w:tab/>
      </w:r>
      <w:r w:rsidR="006F2F0B" w:rsidRPr="00146683">
        <w:tab/>
      </w:r>
      <w:r w:rsidR="006F2F0B" w:rsidRPr="00146683">
        <w:tab/>
      </w:r>
      <w:r w:rsidR="006F2F0B" w:rsidRPr="00146683">
        <w:tab/>
      </w:r>
      <w:r w:rsidR="006F2F0B" w:rsidRPr="00146683">
        <w:tab/>
      </w:r>
      <w:r w:rsidR="006F2F0B" w:rsidRPr="00146683">
        <w:tab/>
        <w:t>AS-ConfigNR-r15</w:t>
      </w:r>
      <w:r w:rsidR="006F2F0B" w:rsidRPr="00146683">
        <w:tab/>
      </w:r>
      <w:r w:rsidR="006F2F0B" w:rsidRPr="00146683">
        <w:tab/>
      </w:r>
      <w:r w:rsidR="006F2F0B" w:rsidRPr="00146683">
        <w:tab/>
      </w:r>
      <w:r w:rsidR="006F2F0B" w:rsidRPr="00146683">
        <w:tab/>
      </w:r>
      <w:r w:rsidR="006F2F0B" w:rsidRPr="00146683">
        <w:tab/>
        <w:t>OPTIONAL</w:t>
      </w:r>
    </w:p>
    <w:p w14:paraId="3AB79284" w14:textId="77777777" w:rsidR="009722D5" w:rsidRPr="00146683" w:rsidRDefault="00DB58E7" w:rsidP="00DB58E7">
      <w:pPr>
        <w:pStyle w:val="PL"/>
        <w:shd w:val="clear" w:color="auto" w:fill="E6E6E6"/>
      </w:pPr>
      <w:r w:rsidRPr="00146683">
        <w:tab/>
        <w:t>]]</w:t>
      </w:r>
      <w:r w:rsidR="00392CCF" w:rsidRPr="00146683">
        <w:t>,</w:t>
      </w:r>
    </w:p>
    <w:p w14:paraId="2F7CA55A" w14:textId="77777777" w:rsidR="00E475F1" w:rsidRPr="00146683" w:rsidRDefault="00E475F1" w:rsidP="007F18E1">
      <w:pPr>
        <w:pStyle w:val="PL"/>
        <w:shd w:val="clear" w:color="auto" w:fill="E6E6E6"/>
      </w:pPr>
      <w:r w:rsidRPr="00146683">
        <w:tab/>
        <w:t>[[</w:t>
      </w:r>
      <w:r w:rsidRPr="00146683">
        <w:tab/>
        <w:t>as-Config-v1550</w:t>
      </w:r>
      <w:r w:rsidRPr="00146683">
        <w:tab/>
      </w:r>
      <w:r w:rsidRPr="00146683">
        <w:tab/>
      </w:r>
      <w:r w:rsidRPr="00146683">
        <w:tab/>
      </w:r>
      <w:r w:rsidRPr="00146683">
        <w:tab/>
      </w:r>
      <w:r w:rsidRPr="00146683">
        <w:tab/>
      </w:r>
      <w:r w:rsidRPr="00146683">
        <w:tab/>
        <w:t>AS-Config-v1550</w:t>
      </w:r>
      <w:r w:rsidRPr="00146683">
        <w:tab/>
      </w:r>
      <w:r w:rsidRPr="00146683">
        <w:tab/>
      </w:r>
      <w:r w:rsidRPr="00146683">
        <w:tab/>
      </w:r>
      <w:r w:rsidRPr="00146683">
        <w:tab/>
      </w:r>
      <w:r w:rsidRPr="00146683">
        <w:tab/>
        <w:t>OPTIONAL</w:t>
      </w:r>
    </w:p>
    <w:p w14:paraId="5BE0278A" w14:textId="77777777" w:rsidR="00E475F1" w:rsidRPr="00146683" w:rsidRDefault="00E475F1" w:rsidP="007F18E1">
      <w:pPr>
        <w:pStyle w:val="PL"/>
        <w:shd w:val="clear" w:color="auto" w:fill="E6E6E6"/>
      </w:pPr>
      <w:r w:rsidRPr="00146683">
        <w:tab/>
        <w:t>]]</w:t>
      </w:r>
      <w:r w:rsidR="00C630F3" w:rsidRPr="00146683">
        <w:t>,</w:t>
      </w:r>
    </w:p>
    <w:p w14:paraId="4159BBAA" w14:textId="77777777" w:rsidR="00C630F3" w:rsidRPr="00146683" w:rsidRDefault="00C630F3" w:rsidP="00C630F3">
      <w:pPr>
        <w:pStyle w:val="PL"/>
        <w:shd w:val="clear" w:color="auto" w:fill="E6E6E6"/>
      </w:pPr>
      <w:r w:rsidRPr="00146683">
        <w:tab/>
        <w:t>[[</w:t>
      </w:r>
      <w:r w:rsidRPr="00146683">
        <w:tab/>
        <w:t>as-ConfigNR-v15</w:t>
      </w:r>
      <w:r w:rsidR="00F71F51" w:rsidRPr="00146683">
        <w:t>7</w:t>
      </w:r>
      <w:r w:rsidRPr="00146683">
        <w:t>0</w:t>
      </w:r>
      <w:r w:rsidRPr="00146683">
        <w:tab/>
      </w:r>
      <w:r w:rsidRPr="00146683">
        <w:tab/>
      </w:r>
      <w:r w:rsidRPr="00146683">
        <w:tab/>
      </w:r>
      <w:r w:rsidRPr="00146683">
        <w:tab/>
      </w:r>
      <w:r w:rsidRPr="00146683">
        <w:tab/>
        <w:t>AS-ConfigNR-v15</w:t>
      </w:r>
      <w:r w:rsidR="00F71F51" w:rsidRPr="00146683">
        <w:t>7</w:t>
      </w:r>
      <w:r w:rsidRPr="00146683">
        <w:t>0</w:t>
      </w:r>
      <w:r w:rsidRPr="00146683">
        <w:tab/>
      </w:r>
      <w:r w:rsidRPr="00146683">
        <w:tab/>
      </w:r>
      <w:r w:rsidRPr="00146683">
        <w:tab/>
      </w:r>
      <w:r w:rsidRPr="00146683">
        <w:tab/>
        <w:t>OPTIONAL</w:t>
      </w:r>
    </w:p>
    <w:p w14:paraId="2A813D21" w14:textId="77777777" w:rsidR="00D13AC4" w:rsidRPr="00146683" w:rsidRDefault="00C630F3" w:rsidP="00D13AC4">
      <w:pPr>
        <w:pStyle w:val="PL"/>
        <w:shd w:val="clear" w:color="auto" w:fill="E6E6E6"/>
      </w:pPr>
      <w:r w:rsidRPr="00146683">
        <w:tab/>
        <w:t>]]</w:t>
      </w:r>
      <w:r w:rsidR="00D13AC4" w:rsidRPr="00146683">
        <w:t>,</w:t>
      </w:r>
    </w:p>
    <w:p w14:paraId="3B12E2B2" w14:textId="77777777" w:rsidR="00D13AC4" w:rsidRPr="00146683" w:rsidRDefault="00D13AC4" w:rsidP="00D13AC4">
      <w:pPr>
        <w:pStyle w:val="PL"/>
        <w:shd w:val="clear" w:color="auto" w:fill="E6E6E6"/>
      </w:pPr>
      <w:r w:rsidRPr="00146683">
        <w:tab/>
        <w:t>[[</w:t>
      </w:r>
      <w:r w:rsidRPr="00146683">
        <w:tab/>
        <w:t>as-ConfigNR-v16</w:t>
      </w:r>
      <w:r w:rsidR="00AE77F3" w:rsidRPr="00146683">
        <w:t>20</w:t>
      </w:r>
      <w:r w:rsidRPr="00146683">
        <w:tab/>
      </w:r>
      <w:r w:rsidRPr="00146683">
        <w:tab/>
      </w:r>
      <w:r w:rsidRPr="00146683">
        <w:tab/>
      </w:r>
      <w:r w:rsidRPr="00146683">
        <w:tab/>
      </w:r>
      <w:r w:rsidRPr="00146683">
        <w:tab/>
        <w:t>AS-ConfigNR-v16</w:t>
      </w:r>
      <w:r w:rsidR="00AE77F3" w:rsidRPr="00146683">
        <w:t>20</w:t>
      </w:r>
      <w:r w:rsidRPr="00146683">
        <w:tab/>
      </w:r>
      <w:r w:rsidRPr="00146683">
        <w:tab/>
      </w:r>
      <w:r w:rsidRPr="00146683">
        <w:tab/>
      </w:r>
      <w:r w:rsidRPr="00146683">
        <w:tab/>
        <w:t>OPTIONAL</w:t>
      </w:r>
    </w:p>
    <w:p w14:paraId="5E8F99FC" w14:textId="77777777" w:rsidR="00256A2B" w:rsidRPr="00146683" w:rsidRDefault="00D13AC4" w:rsidP="00D13AC4">
      <w:pPr>
        <w:pStyle w:val="PL"/>
        <w:shd w:val="clear" w:color="auto" w:fill="E6E6E6"/>
      </w:pPr>
      <w:r w:rsidRPr="00146683">
        <w:tab/>
        <w:t>]]</w:t>
      </w:r>
    </w:p>
    <w:p w14:paraId="461331C9" w14:textId="77777777" w:rsidR="009722D5" w:rsidRPr="00146683" w:rsidRDefault="009722D5" w:rsidP="00C630F3">
      <w:pPr>
        <w:pStyle w:val="PL"/>
        <w:shd w:val="clear" w:color="auto" w:fill="E6E6E6"/>
      </w:pPr>
      <w:r w:rsidRPr="00146683">
        <w:t>}</w:t>
      </w:r>
    </w:p>
    <w:p w14:paraId="6969D2AB" w14:textId="77777777" w:rsidR="009722D5" w:rsidRPr="00146683" w:rsidRDefault="009722D5" w:rsidP="009722D5">
      <w:pPr>
        <w:pStyle w:val="PL"/>
        <w:shd w:val="clear" w:color="auto" w:fill="E6E6E6"/>
      </w:pPr>
    </w:p>
    <w:p w14:paraId="1BC3E47B" w14:textId="77777777" w:rsidR="009722D5" w:rsidRPr="00146683" w:rsidRDefault="009722D5" w:rsidP="009722D5">
      <w:pPr>
        <w:pStyle w:val="PL"/>
        <w:shd w:val="clear" w:color="auto" w:fill="E6E6E6"/>
      </w:pPr>
      <w:r w:rsidRPr="00146683">
        <w:t>AS-Config-v9e0 ::=</w:t>
      </w:r>
      <w:r w:rsidRPr="00146683">
        <w:tab/>
      </w:r>
      <w:r w:rsidRPr="00146683">
        <w:tab/>
      </w:r>
      <w:r w:rsidRPr="00146683">
        <w:tab/>
      </w:r>
      <w:r w:rsidRPr="00146683">
        <w:tab/>
        <w:t>SEQUENCE {</w:t>
      </w:r>
    </w:p>
    <w:p w14:paraId="45210DE9" w14:textId="77777777" w:rsidR="009722D5" w:rsidRPr="00146683" w:rsidRDefault="009722D5" w:rsidP="009722D5">
      <w:pPr>
        <w:pStyle w:val="PL"/>
        <w:shd w:val="clear" w:color="auto" w:fill="E6E6E6"/>
      </w:pPr>
      <w:r w:rsidRPr="00146683">
        <w:tab/>
        <w:t>sourceDl-CarrierFreq-v9e0</w:t>
      </w:r>
      <w:r w:rsidRPr="00146683">
        <w:tab/>
      </w:r>
      <w:r w:rsidRPr="00146683">
        <w:tab/>
        <w:t>ARFCN-ValueEUTRA-v9e0</w:t>
      </w:r>
    </w:p>
    <w:p w14:paraId="201F8B93" w14:textId="77777777" w:rsidR="009722D5" w:rsidRPr="00146683" w:rsidRDefault="009722D5" w:rsidP="009722D5">
      <w:pPr>
        <w:pStyle w:val="PL"/>
        <w:shd w:val="clear" w:color="auto" w:fill="E6E6E6"/>
      </w:pPr>
      <w:r w:rsidRPr="00146683">
        <w:t>}</w:t>
      </w:r>
    </w:p>
    <w:p w14:paraId="753A3767" w14:textId="77777777" w:rsidR="009722D5" w:rsidRPr="00146683" w:rsidRDefault="009722D5" w:rsidP="009722D5">
      <w:pPr>
        <w:pStyle w:val="PL"/>
        <w:shd w:val="clear" w:color="auto" w:fill="E6E6E6"/>
      </w:pPr>
    </w:p>
    <w:p w14:paraId="556C62AD" w14:textId="77777777" w:rsidR="009722D5" w:rsidRPr="00146683" w:rsidRDefault="009722D5" w:rsidP="009722D5">
      <w:pPr>
        <w:pStyle w:val="PL"/>
        <w:shd w:val="clear" w:color="auto" w:fill="E6E6E6"/>
      </w:pPr>
      <w:r w:rsidRPr="00146683">
        <w:t>AS-Config-v10j0 ::=</w:t>
      </w:r>
      <w:r w:rsidRPr="00146683">
        <w:tab/>
      </w:r>
      <w:r w:rsidRPr="00146683">
        <w:tab/>
      </w:r>
      <w:r w:rsidRPr="00146683">
        <w:tab/>
      </w:r>
      <w:r w:rsidRPr="00146683">
        <w:tab/>
        <w:t>SEQUENCE {</w:t>
      </w:r>
    </w:p>
    <w:p w14:paraId="3A127538" w14:textId="77777777" w:rsidR="009722D5" w:rsidRPr="00146683" w:rsidRDefault="009722D5" w:rsidP="009722D5">
      <w:pPr>
        <w:pStyle w:val="PL"/>
        <w:shd w:val="clear" w:color="auto" w:fill="E6E6E6"/>
      </w:pPr>
      <w:r w:rsidRPr="00146683">
        <w:tab/>
        <w:t>antennaInfoDedicatedPCell-v10i0</w:t>
      </w:r>
      <w:r w:rsidRPr="00146683">
        <w:tab/>
      </w:r>
      <w:r w:rsidRPr="00146683">
        <w:tab/>
        <w:t>AntennaInfoDedicated-v10i0</w:t>
      </w:r>
      <w:r w:rsidRPr="00146683">
        <w:tab/>
      </w:r>
      <w:r w:rsidRPr="00146683">
        <w:tab/>
      </w:r>
      <w:r w:rsidRPr="00146683">
        <w:tab/>
        <w:t>OPTIONAL</w:t>
      </w:r>
    </w:p>
    <w:p w14:paraId="7127AE2C" w14:textId="77777777" w:rsidR="009722D5" w:rsidRPr="00146683" w:rsidRDefault="009722D5" w:rsidP="009722D5">
      <w:pPr>
        <w:pStyle w:val="PL"/>
        <w:shd w:val="clear" w:color="auto" w:fill="E6E6E6"/>
      </w:pPr>
      <w:r w:rsidRPr="00146683">
        <w:t>}</w:t>
      </w:r>
    </w:p>
    <w:p w14:paraId="1A51BD1B" w14:textId="77777777" w:rsidR="009722D5" w:rsidRPr="00146683" w:rsidRDefault="009722D5" w:rsidP="009722D5">
      <w:pPr>
        <w:pStyle w:val="PL"/>
        <w:shd w:val="clear" w:color="auto" w:fill="E6E6E6"/>
      </w:pPr>
    </w:p>
    <w:p w14:paraId="4CD076AC" w14:textId="77777777" w:rsidR="009722D5" w:rsidRPr="00146683" w:rsidRDefault="009722D5" w:rsidP="009722D5">
      <w:pPr>
        <w:pStyle w:val="PL"/>
        <w:shd w:val="clear" w:color="auto" w:fill="E6E6E6"/>
      </w:pPr>
      <w:r w:rsidRPr="00146683">
        <w:t>AS-Config-v1250 ::=</w:t>
      </w:r>
      <w:r w:rsidRPr="00146683">
        <w:tab/>
      </w:r>
      <w:r w:rsidRPr="00146683">
        <w:tab/>
      </w:r>
      <w:r w:rsidRPr="00146683">
        <w:tab/>
      </w:r>
      <w:r w:rsidRPr="00146683">
        <w:tab/>
        <w:t>SEQUENCE {</w:t>
      </w:r>
    </w:p>
    <w:p w14:paraId="7465715C" w14:textId="77777777" w:rsidR="009722D5" w:rsidRPr="00146683" w:rsidRDefault="009722D5" w:rsidP="009722D5">
      <w:pPr>
        <w:pStyle w:val="PL"/>
        <w:shd w:val="clear" w:color="auto" w:fill="E6E6E6"/>
      </w:pPr>
      <w:r w:rsidRPr="00146683">
        <w:tab/>
        <w:t>sourceWlan</w:t>
      </w:r>
      <w:r w:rsidRPr="00146683">
        <w:rPr>
          <w:rFonts w:eastAsia="Malgun Gothic"/>
        </w:rPr>
        <w:t>-</w:t>
      </w:r>
      <w:r w:rsidRPr="00146683">
        <w:t>Offload</w:t>
      </w:r>
      <w:r w:rsidRPr="00146683">
        <w:rPr>
          <w:rFonts w:eastAsia="Malgun Gothic"/>
        </w:rPr>
        <w:t>Config</w:t>
      </w:r>
      <w:r w:rsidRPr="00146683">
        <w:t>-r12</w:t>
      </w:r>
      <w:r w:rsidRPr="00146683">
        <w:tab/>
      </w:r>
      <w:r w:rsidRPr="00146683">
        <w:tab/>
        <w:t>WLAN-OffloadConfig-r12</w:t>
      </w:r>
      <w:r w:rsidRPr="00146683">
        <w:tab/>
      </w:r>
      <w:r w:rsidRPr="00146683">
        <w:tab/>
      </w:r>
      <w:r w:rsidRPr="00146683">
        <w:tab/>
      </w:r>
      <w:r w:rsidRPr="00146683">
        <w:tab/>
        <w:t>OPTIONAL,</w:t>
      </w:r>
    </w:p>
    <w:p w14:paraId="72BABE32" w14:textId="77777777" w:rsidR="009722D5" w:rsidRPr="00146683" w:rsidRDefault="009722D5" w:rsidP="009722D5">
      <w:pPr>
        <w:pStyle w:val="PL"/>
        <w:shd w:val="clear" w:color="auto" w:fill="E6E6E6"/>
      </w:pPr>
      <w:r w:rsidRPr="00146683">
        <w:tab/>
        <w:t>sourceSL-CommConfig-r12</w:t>
      </w:r>
      <w:r w:rsidRPr="00146683">
        <w:tab/>
      </w:r>
      <w:r w:rsidRPr="00146683">
        <w:tab/>
      </w:r>
      <w:r w:rsidRPr="00146683">
        <w:tab/>
      </w:r>
      <w:r w:rsidRPr="00146683">
        <w:tab/>
        <w:t>SL-CommConfig-r12</w:t>
      </w:r>
      <w:r w:rsidRPr="00146683">
        <w:tab/>
      </w:r>
      <w:r w:rsidRPr="00146683">
        <w:tab/>
      </w:r>
      <w:r w:rsidRPr="00146683">
        <w:tab/>
      </w:r>
      <w:r w:rsidRPr="00146683">
        <w:tab/>
      </w:r>
      <w:r w:rsidRPr="00146683">
        <w:tab/>
        <w:t>OPTIONAL,</w:t>
      </w:r>
    </w:p>
    <w:p w14:paraId="011F7409" w14:textId="77777777" w:rsidR="009722D5" w:rsidRPr="00146683" w:rsidRDefault="009722D5" w:rsidP="009722D5">
      <w:pPr>
        <w:pStyle w:val="PL"/>
        <w:shd w:val="clear" w:color="auto" w:fill="E6E6E6"/>
      </w:pPr>
      <w:r w:rsidRPr="00146683">
        <w:tab/>
        <w:t>sourceSL-DiscConfig-r12</w:t>
      </w:r>
      <w:r w:rsidRPr="00146683">
        <w:tab/>
      </w:r>
      <w:r w:rsidRPr="00146683">
        <w:tab/>
      </w:r>
      <w:r w:rsidRPr="00146683">
        <w:tab/>
      </w:r>
      <w:r w:rsidRPr="00146683">
        <w:tab/>
        <w:t>SL-DiscConfig-r12</w:t>
      </w:r>
      <w:r w:rsidRPr="00146683">
        <w:tab/>
      </w:r>
      <w:r w:rsidRPr="00146683">
        <w:tab/>
      </w:r>
      <w:r w:rsidRPr="00146683">
        <w:tab/>
      </w:r>
      <w:r w:rsidRPr="00146683">
        <w:tab/>
      </w:r>
      <w:r w:rsidRPr="00146683">
        <w:tab/>
        <w:t>OPTIONAL</w:t>
      </w:r>
    </w:p>
    <w:p w14:paraId="2EB33817" w14:textId="77777777" w:rsidR="009722D5" w:rsidRPr="00146683" w:rsidRDefault="009722D5" w:rsidP="009722D5">
      <w:pPr>
        <w:pStyle w:val="PL"/>
        <w:shd w:val="clear" w:color="auto" w:fill="E6E6E6"/>
      </w:pPr>
      <w:r w:rsidRPr="00146683">
        <w:t>}</w:t>
      </w:r>
    </w:p>
    <w:p w14:paraId="2C7B9463" w14:textId="77777777" w:rsidR="009722D5" w:rsidRPr="00146683" w:rsidRDefault="009722D5" w:rsidP="009722D5">
      <w:pPr>
        <w:pStyle w:val="PL"/>
        <w:shd w:val="clear" w:color="auto" w:fill="E6E6E6"/>
        <w:rPr>
          <w:lang w:eastAsia="zh-TW"/>
        </w:rPr>
      </w:pPr>
    </w:p>
    <w:p w14:paraId="1BF86AA1" w14:textId="77777777" w:rsidR="009722D5" w:rsidRPr="00146683" w:rsidRDefault="009722D5" w:rsidP="009722D5">
      <w:pPr>
        <w:pStyle w:val="PL"/>
        <w:shd w:val="clear" w:color="auto" w:fill="E6E6E6"/>
      </w:pPr>
      <w:r w:rsidRPr="00146683">
        <w:t>AS-Config-v1</w:t>
      </w:r>
      <w:r w:rsidRPr="00146683">
        <w:rPr>
          <w:lang w:eastAsia="zh-TW"/>
        </w:rPr>
        <w:t>320</w:t>
      </w:r>
      <w:r w:rsidRPr="00146683">
        <w:t xml:space="preserve"> ::=</w:t>
      </w:r>
      <w:r w:rsidRPr="00146683">
        <w:tab/>
      </w:r>
      <w:r w:rsidRPr="00146683">
        <w:tab/>
      </w:r>
      <w:r w:rsidRPr="00146683">
        <w:tab/>
      </w:r>
      <w:r w:rsidRPr="00146683">
        <w:tab/>
        <w:t>SEQUENCE {</w:t>
      </w:r>
    </w:p>
    <w:p w14:paraId="241F575A" w14:textId="77777777" w:rsidR="009722D5" w:rsidRPr="00146683" w:rsidRDefault="009722D5" w:rsidP="009722D5">
      <w:pPr>
        <w:pStyle w:val="PL"/>
        <w:shd w:val="clear" w:color="auto" w:fill="E6E6E6"/>
        <w:rPr>
          <w:lang w:eastAsia="zh-TW"/>
        </w:rPr>
      </w:pPr>
      <w:r w:rsidRPr="00146683">
        <w:tab/>
        <w:t>sourceSCell</w:t>
      </w:r>
      <w:r w:rsidRPr="00146683">
        <w:rPr>
          <w:snapToGrid w:val="0"/>
        </w:rPr>
        <w:t>Config</w:t>
      </w:r>
      <w:r w:rsidRPr="00146683">
        <w:t>List-r1</w:t>
      </w:r>
      <w:r w:rsidRPr="00146683">
        <w:rPr>
          <w:lang w:eastAsia="zh-TW"/>
        </w:rPr>
        <w:t>3</w:t>
      </w:r>
      <w:r w:rsidRPr="00146683">
        <w:tab/>
      </w:r>
      <w:r w:rsidRPr="00146683">
        <w:tab/>
      </w:r>
      <w:r w:rsidRPr="00146683">
        <w:tab/>
        <w:t>SCell</w:t>
      </w:r>
      <w:r w:rsidRPr="00146683">
        <w:rPr>
          <w:snapToGrid w:val="0"/>
        </w:rPr>
        <w:t>ToAddMod</w:t>
      </w:r>
      <w:r w:rsidRPr="00146683">
        <w:t>ListExt-r13</w:t>
      </w:r>
      <w:r w:rsidRPr="00146683">
        <w:tab/>
      </w:r>
      <w:r w:rsidRPr="00146683">
        <w:tab/>
      </w:r>
      <w:r w:rsidRPr="00146683">
        <w:tab/>
        <w:t>OPTIONAL</w:t>
      </w:r>
      <w:r w:rsidRPr="00146683">
        <w:rPr>
          <w:lang w:eastAsia="zh-TW"/>
        </w:rPr>
        <w:t>,</w:t>
      </w:r>
    </w:p>
    <w:p w14:paraId="6166E402" w14:textId="77777777" w:rsidR="009722D5" w:rsidRPr="00830839" w:rsidRDefault="009722D5" w:rsidP="009722D5">
      <w:pPr>
        <w:pStyle w:val="PL"/>
        <w:shd w:val="clear" w:color="auto" w:fill="E6E6E6"/>
        <w:rPr>
          <w:lang w:val="fr-FR" w:eastAsia="zh-TW"/>
        </w:rPr>
      </w:pPr>
      <w:r w:rsidRPr="00146683">
        <w:tab/>
      </w:r>
      <w:r w:rsidRPr="00830839">
        <w:rPr>
          <w:lang w:val="fr-FR"/>
        </w:rPr>
        <w:t>source</w:t>
      </w:r>
      <w:r w:rsidRPr="00830839">
        <w:rPr>
          <w:lang w:val="fr-FR" w:eastAsia="zh-TW"/>
        </w:rPr>
        <w:t>RCLWI-Configuration-r13</w:t>
      </w:r>
      <w:r w:rsidRPr="00830839">
        <w:rPr>
          <w:lang w:val="fr-FR"/>
        </w:rPr>
        <w:tab/>
      </w:r>
      <w:r w:rsidRPr="00830839">
        <w:rPr>
          <w:lang w:val="fr-FR"/>
        </w:rPr>
        <w:tab/>
      </w:r>
      <w:r w:rsidRPr="00830839">
        <w:rPr>
          <w:lang w:val="fr-FR" w:eastAsia="zh-TW"/>
        </w:rPr>
        <w:t>RCLWI-Configuration-r13</w:t>
      </w:r>
      <w:r w:rsidRPr="00830839">
        <w:rPr>
          <w:lang w:val="fr-FR"/>
        </w:rPr>
        <w:tab/>
      </w:r>
      <w:r w:rsidRPr="00830839">
        <w:rPr>
          <w:lang w:val="fr-FR"/>
        </w:rPr>
        <w:tab/>
      </w:r>
      <w:r w:rsidRPr="00830839">
        <w:rPr>
          <w:lang w:val="fr-FR"/>
        </w:rPr>
        <w:tab/>
      </w:r>
      <w:r w:rsidRPr="00830839">
        <w:rPr>
          <w:lang w:val="fr-FR"/>
        </w:rPr>
        <w:tab/>
        <w:t>OPTIONAL</w:t>
      </w:r>
    </w:p>
    <w:p w14:paraId="43460DC9" w14:textId="77777777" w:rsidR="009722D5" w:rsidRPr="00146683" w:rsidRDefault="009722D5" w:rsidP="009722D5">
      <w:pPr>
        <w:pStyle w:val="PL"/>
        <w:shd w:val="clear" w:color="auto" w:fill="E6E6E6"/>
        <w:rPr>
          <w:lang w:eastAsia="zh-TW"/>
        </w:rPr>
      </w:pPr>
      <w:r w:rsidRPr="00146683">
        <w:t>}</w:t>
      </w:r>
    </w:p>
    <w:p w14:paraId="718BAD23" w14:textId="77777777" w:rsidR="009722D5" w:rsidRPr="00146683" w:rsidRDefault="009722D5" w:rsidP="009722D5">
      <w:pPr>
        <w:pStyle w:val="PL"/>
        <w:shd w:val="clear" w:color="auto" w:fill="E6E6E6"/>
      </w:pPr>
    </w:p>
    <w:p w14:paraId="167DFEBE" w14:textId="77777777" w:rsidR="00EE6CD1" w:rsidRPr="00146683" w:rsidRDefault="00EE6CD1" w:rsidP="00C302FE">
      <w:pPr>
        <w:pStyle w:val="PL"/>
        <w:shd w:val="clear" w:color="auto" w:fill="E6E6E6"/>
      </w:pPr>
      <w:r w:rsidRPr="00146683">
        <w:t>AS-Config-v1</w:t>
      </w:r>
      <w:r w:rsidRPr="00146683">
        <w:rPr>
          <w:lang w:eastAsia="zh-TW"/>
        </w:rPr>
        <w:t>3c0</w:t>
      </w:r>
      <w:r w:rsidRPr="00146683">
        <w:t xml:space="preserve"> ::=</w:t>
      </w:r>
      <w:r w:rsidRPr="00146683">
        <w:tab/>
      </w:r>
      <w:r w:rsidRPr="00146683">
        <w:tab/>
      </w:r>
      <w:r w:rsidRPr="00146683">
        <w:tab/>
      </w:r>
      <w:r w:rsidRPr="00146683">
        <w:tab/>
        <w:t>SEQUENCE {</w:t>
      </w:r>
    </w:p>
    <w:p w14:paraId="7AA28F91" w14:textId="77777777" w:rsidR="00ED3183" w:rsidRPr="00146683" w:rsidRDefault="005A4D67" w:rsidP="00C302FE">
      <w:pPr>
        <w:pStyle w:val="PL"/>
        <w:shd w:val="clear" w:color="auto" w:fill="E6E6E6"/>
      </w:pPr>
      <w:r w:rsidRPr="00146683">
        <w:tab/>
        <w:t>radioResourceConfigDedicated-v13c01</w:t>
      </w:r>
      <w:r w:rsidRPr="00146683">
        <w:tab/>
        <w:t>RadioResourceConfigDedicated-v1370</w:t>
      </w:r>
      <w:r w:rsidRPr="00146683">
        <w:tab/>
        <w:t>OPTIONAL,</w:t>
      </w:r>
    </w:p>
    <w:p w14:paraId="496AB7FE" w14:textId="77777777" w:rsidR="00EE6CD1" w:rsidRPr="00146683" w:rsidRDefault="00EE6CD1" w:rsidP="00C302FE">
      <w:pPr>
        <w:pStyle w:val="PL"/>
        <w:shd w:val="clear" w:color="auto" w:fill="E6E6E6"/>
      </w:pPr>
      <w:r w:rsidRPr="00146683">
        <w:tab/>
        <w:t>radioResourceConfigDedicated-v13c0</w:t>
      </w:r>
      <w:r w:rsidR="005A4D67" w:rsidRPr="00146683">
        <w:t>2</w:t>
      </w:r>
      <w:r w:rsidRPr="00146683">
        <w:tab/>
        <w:t>RadioResourceConfigDedicated-v13c0</w:t>
      </w:r>
      <w:r w:rsidRPr="00146683">
        <w:tab/>
        <w:t>OPTIONAL,</w:t>
      </w:r>
    </w:p>
    <w:p w14:paraId="1E21711A" w14:textId="77777777" w:rsidR="00EE6CD1" w:rsidRPr="00146683" w:rsidRDefault="00EE6CD1" w:rsidP="00C302FE">
      <w:pPr>
        <w:pStyle w:val="PL"/>
        <w:shd w:val="clear" w:color="auto" w:fill="E6E6E6"/>
      </w:pPr>
      <w:r w:rsidRPr="00146683">
        <w:tab/>
        <w:t>sCellToAddModList-v13c0</w:t>
      </w:r>
      <w:r w:rsidRPr="00146683">
        <w:tab/>
      </w:r>
      <w:r w:rsidRPr="00146683">
        <w:tab/>
      </w:r>
      <w:r w:rsidRPr="00146683">
        <w:tab/>
      </w:r>
      <w:r w:rsidRPr="00146683">
        <w:tab/>
        <w:t>SCellToAddModList-v13c0</w:t>
      </w:r>
      <w:r w:rsidRPr="00146683">
        <w:tab/>
      </w:r>
      <w:r w:rsidRPr="00146683">
        <w:tab/>
      </w:r>
      <w:r w:rsidRPr="00146683">
        <w:tab/>
      </w:r>
      <w:r w:rsidRPr="00146683">
        <w:tab/>
        <w:t>OPTIONAL,</w:t>
      </w:r>
    </w:p>
    <w:p w14:paraId="03FCC685" w14:textId="77777777" w:rsidR="00EE6CD1" w:rsidRPr="00146683" w:rsidRDefault="00EE6CD1" w:rsidP="00C302FE">
      <w:pPr>
        <w:pStyle w:val="PL"/>
        <w:shd w:val="clear" w:color="auto" w:fill="E6E6E6"/>
      </w:pPr>
      <w:r w:rsidRPr="00146683">
        <w:tab/>
        <w:t>sCellToAddModListExt-v13c0</w:t>
      </w:r>
      <w:r w:rsidRPr="00146683">
        <w:tab/>
      </w:r>
      <w:r w:rsidRPr="00146683">
        <w:tab/>
      </w:r>
      <w:r w:rsidRPr="00146683">
        <w:tab/>
        <w:t>SCellToAddModListExt-v13c0</w:t>
      </w:r>
      <w:r w:rsidRPr="00146683">
        <w:tab/>
      </w:r>
      <w:r w:rsidRPr="00146683">
        <w:tab/>
      </w:r>
      <w:r w:rsidRPr="00146683">
        <w:tab/>
        <w:t>OPTIONAL</w:t>
      </w:r>
    </w:p>
    <w:p w14:paraId="13588827" w14:textId="77777777" w:rsidR="00EE6CD1" w:rsidRPr="00146683" w:rsidRDefault="00EE6CD1" w:rsidP="00C302FE">
      <w:pPr>
        <w:pStyle w:val="PL"/>
        <w:shd w:val="clear" w:color="auto" w:fill="E6E6E6"/>
        <w:rPr>
          <w:lang w:eastAsia="zh-TW"/>
        </w:rPr>
      </w:pPr>
      <w:r w:rsidRPr="00146683">
        <w:t>}</w:t>
      </w:r>
    </w:p>
    <w:p w14:paraId="466BFD9C" w14:textId="77777777" w:rsidR="00EE6CD1" w:rsidRPr="00146683" w:rsidRDefault="00EE6CD1" w:rsidP="00C302FE">
      <w:pPr>
        <w:pStyle w:val="PL"/>
        <w:shd w:val="clear" w:color="auto" w:fill="E6E6E6"/>
      </w:pPr>
    </w:p>
    <w:p w14:paraId="37ED216A" w14:textId="77777777" w:rsidR="009722D5" w:rsidRPr="00146683" w:rsidRDefault="009722D5" w:rsidP="00EE6CD1">
      <w:pPr>
        <w:pStyle w:val="PL"/>
        <w:shd w:val="clear" w:color="auto" w:fill="E6E6E6"/>
      </w:pPr>
      <w:r w:rsidRPr="00146683">
        <w:t>AS-Config-v14</w:t>
      </w:r>
      <w:r w:rsidR="009C2367" w:rsidRPr="00146683">
        <w:t>3</w:t>
      </w:r>
      <w:r w:rsidRPr="00146683">
        <w:t>0 ::=</w:t>
      </w:r>
      <w:r w:rsidRPr="00146683">
        <w:tab/>
      </w:r>
      <w:r w:rsidRPr="00146683">
        <w:tab/>
      </w:r>
      <w:r w:rsidRPr="00146683">
        <w:tab/>
      </w:r>
      <w:r w:rsidRPr="00146683">
        <w:tab/>
        <w:t>SEQUENCE {</w:t>
      </w:r>
    </w:p>
    <w:p w14:paraId="1F27ADE3" w14:textId="77777777" w:rsidR="009722D5" w:rsidRPr="00146683" w:rsidRDefault="009722D5" w:rsidP="009722D5">
      <w:pPr>
        <w:pStyle w:val="PL"/>
        <w:shd w:val="clear" w:color="auto" w:fill="E6E6E6"/>
      </w:pPr>
      <w:r w:rsidRPr="00146683">
        <w:tab/>
        <w:t>sourceSL-V2X-CommConfig-r14</w:t>
      </w:r>
      <w:r w:rsidRPr="00146683">
        <w:tab/>
      </w:r>
      <w:r w:rsidRPr="00146683">
        <w:tab/>
      </w:r>
      <w:r w:rsidRPr="00146683">
        <w:tab/>
        <w:t>SL-V2X-ConfigDedicated-r14</w:t>
      </w:r>
      <w:r w:rsidRPr="00146683">
        <w:tab/>
      </w:r>
      <w:r w:rsidRPr="00146683">
        <w:tab/>
      </w:r>
      <w:r w:rsidRPr="00146683">
        <w:tab/>
      </w:r>
      <w:r w:rsidRPr="00146683">
        <w:tab/>
      </w:r>
      <w:r w:rsidRPr="00146683">
        <w:tab/>
        <w:t>OPTIONAL,</w:t>
      </w:r>
    </w:p>
    <w:p w14:paraId="504690CA" w14:textId="77777777" w:rsidR="009722D5" w:rsidRPr="00146683" w:rsidRDefault="009722D5" w:rsidP="009722D5">
      <w:pPr>
        <w:pStyle w:val="PL"/>
        <w:shd w:val="clear" w:color="auto" w:fill="E6E6E6"/>
      </w:pPr>
      <w:r w:rsidRPr="00146683">
        <w:lastRenderedPageBreak/>
        <w:tab/>
        <w:t>sourceLWA-Config-r14</w:t>
      </w:r>
      <w:r w:rsidRPr="00146683">
        <w:tab/>
      </w:r>
      <w:r w:rsidRPr="00146683">
        <w:tab/>
      </w:r>
      <w:r w:rsidRPr="00146683">
        <w:tab/>
      </w:r>
      <w:r w:rsidRPr="00146683">
        <w:tab/>
        <w:t>LWA-Config-r13</w:t>
      </w:r>
      <w:r w:rsidRPr="00146683">
        <w:tab/>
      </w:r>
      <w:r w:rsidRPr="00146683">
        <w:tab/>
      </w:r>
      <w:r w:rsidRPr="00146683">
        <w:tab/>
      </w:r>
      <w:r w:rsidRPr="00146683">
        <w:tab/>
      </w:r>
      <w:r w:rsidRPr="00146683">
        <w:tab/>
      </w:r>
      <w:r w:rsidRPr="00146683">
        <w:tab/>
        <w:t>OPTIONAL,</w:t>
      </w:r>
    </w:p>
    <w:p w14:paraId="3E2D7F7B" w14:textId="77777777" w:rsidR="009722D5" w:rsidRPr="00146683" w:rsidRDefault="009722D5" w:rsidP="009722D5">
      <w:pPr>
        <w:pStyle w:val="PL"/>
        <w:shd w:val="clear" w:color="auto" w:fill="E6E6E6"/>
      </w:pPr>
      <w:r w:rsidRPr="00146683">
        <w:tab/>
        <w:t>sourceWLAN-MeasResult-r14</w:t>
      </w:r>
      <w:r w:rsidRPr="00146683">
        <w:tab/>
      </w:r>
      <w:r w:rsidRPr="00146683">
        <w:tab/>
      </w:r>
      <w:r w:rsidRPr="00146683">
        <w:tab/>
        <w:t>MeasResultListWLAN-r13</w:t>
      </w:r>
      <w:r w:rsidRPr="00146683">
        <w:tab/>
      </w:r>
      <w:r w:rsidRPr="00146683">
        <w:tab/>
      </w:r>
      <w:r w:rsidRPr="00146683">
        <w:tab/>
      </w:r>
      <w:r w:rsidRPr="00146683">
        <w:tab/>
        <w:t>OPTIONAL</w:t>
      </w:r>
    </w:p>
    <w:p w14:paraId="72807350" w14:textId="77777777" w:rsidR="009722D5" w:rsidRPr="00146683" w:rsidRDefault="009722D5" w:rsidP="009722D5">
      <w:pPr>
        <w:pStyle w:val="PL"/>
        <w:shd w:val="clear" w:color="auto" w:fill="E6E6E6"/>
      </w:pPr>
      <w:r w:rsidRPr="00146683">
        <w:t>}</w:t>
      </w:r>
    </w:p>
    <w:p w14:paraId="44D4B7E7" w14:textId="77777777" w:rsidR="009722D5" w:rsidRPr="00146683" w:rsidRDefault="009722D5" w:rsidP="009722D5">
      <w:pPr>
        <w:pStyle w:val="PL"/>
        <w:shd w:val="clear" w:color="auto" w:fill="E6E6E6"/>
      </w:pPr>
    </w:p>
    <w:p w14:paraId="2F9FEBDD" w14:textId="77777777" w:rsidR="006F2F0B" w:rsidRPr="00146683" w:rsidRDefault="006F2F0B" w:rsidP="006F2F0B">
      <w:pPr>
        <w:pStyle w:val="PL"/>
        <w:shd w:val="clear" w:color="auto" w:fill="E6E6E6"/>
      </w:pPr>
      <w:r w:rsidRPr="00146683">
        <w:t>AS-ConfigNR-r15 ::=</w:t>
      </w:r>
      <w:r w:rsidRPr="00146683">
        <w:tab/>
      </w:r>
      <w:r w:rsidRPr="00146683">
        <w:tab/>
      </w:r>
      <w:r w:rsidRPr="00146683">
        <w:tab/>
      </w:r>
      <w:r w:rsidRPr="00146683">
        <w:tab/>
        <w:t>SEQUENCE {</w:t>
      </w:r>
    </w:p>
    <w:p w14:paraId="25285A0C" w14:textId="77777777" w:rsidR="006F2F0B" w:rsidRPr="00146683" w:rsidRDefault="006F2F0B" w:rsidP="006F2F0B">
      <w:pPr>
        <w:pStyle w:val="PL"/>
        <w:shd w:val="clear" w:color="auto" w:fill="E6E6E6"/>
      </w:pPr>
      <w:r w:rsidRPr="00146683">
        <w:tab/>
        <w:t>sourceRB-ConfigNR-r15</w:t>
      </w:r>
      <w:r w:rsidRPr="00146683">
        <w:tab/>
      </w:r>
      <w:r w:rsidRPr="00146683">
        <w:tab/>
      </w:r>
      <w:r w:rsidRPr="00146683">
        <w:tab/>
      </w:r>
      <w:r w:rsidRPr="00146683">
        <w:tab/>
        <w:t>OCTET STRING</w:t>
      </w:r>
      <w:r w:rsidRPr="00146683">
        <w:tab/>
      </w:r>
      <w:r w:rsidRPr="00146683">
        <w:tab/>
      </w:r>
      <w:r w:rsidRPr="00146683">
        <w:tab/>
        <w:t>OPTIONAL,</w:t>
      </w:r>
    </w:p>
    <w:p w14:paraId="18135342" w14:textId="77777777" w:rsidR="006F2F0B" w:rsidRPr="00146683" w:rsidRDefault="006F2F0B" w:rsidP="006F2F0B">
      <w:pPr>
        <w:pStyle w:val="PL"/>
        <w:shd w:val="clear" w:color="auto" w:fill="E6E6E6"/>
      </w:pPr>
      <w:r w:rsidRPr="00146683">
        <w:tab/>
        <w:t>sourceRB-ConfigSN-NR-r15</w:t>
      </w:r>
      <w:r w:rsidRPr="00146683">
        <w:tab/>
      </w:r>
      <w:r w:rsidRPr="00146683">
        <w:tab/>
      </w:r>
      <w:r w:rsidRPr="00146683">
        <w:tab/>
      </w:r>
      <w:r w:rsidRPr="00146683">
        <w:tab/>
        <w:t>OCTET STRING</w:t>
      </w:r>
      <w:r w:rsidRPr="00146683">
        <w:tab/>
      </w:r>
      <w:r w:rsidRPr="00146683">
        <w:tab/>
      </w:r>
      <w:r w:rsidRPr="00146683">
        <w:tab/>
        <w:t>OPTIONAL,</w:t>
      </w:r>
    </w:p>
    <w:p w14:paraId="386DB6BC" w14:textId="77777777" w:rsidR="006F2F0B" w:rsidRPr="00146683" w:rsidRDefault="006F2F0B" w:rsidP="006F2F0B">
      <w:pPr>
        <w:pStyle w:val="PL"/>
        <w:shd w:val="clear" w:color="auto" w:fill="E6E6E6"/>
      </w:pPr>
      <w:r w:rsidRPr="00146683">
        <w:tab/>
        <w:t>sourceOtherConfigSN-NR-r15</w:t>
      </w:r>
      <w:r w:rsidRPr="00146683">
        <w:tab/>
      </w:r>
      <w:r w:rsidRPr="00146683">
        <w:tab/>
      </w:r>
      <w:r w:rsidRPr="00146683">
        <w:tab/>
        <w:t>OCTET STRING</w:t>
      </w:r>
      <w:r w:rsidRPr="00146683">
        <w:tab/>
      </w:r>
      <w:r w:rsidRPr="00146683">
        <w:tab/>
      </w:r>
      <w:r w:rsidRPr="00146683">
        <w:tab/>
        <w:t>OPTIONAL</w:t>
      </w:r>
    </w:p>
    <w:p w14:paraId="64082722" w14:textId="77777777" w:rsidR="00E475F1" w:rsidRPr="00146683" w:rsidRDefault="006F2F0B" w:rsidP="00E475F1">
      <w:pPr>
        <w:pStyle w:val="PL"/>
        <w:shd w:val="clear" w:color="auto" w:fill="E6E6E6"/>
      </w:pPr>
      <w:r w:rsidRPr="00146683">
        <w:t>}</w:t>
      </w:r>
    </w:p>
    <w:p w14:paraId="27D21F37" w14:textId="77777777" w:rsidR="00E475F1" w:rsidRPr="00146683" w:rsidRDefault="00E475F1" w:rsidP="00E475F1">
      <w:pPr>
        <w:pStyle w:val="PL"/>
        <w:shd w:val="clear" w:color="auto" w:fill="E6E6E6"/>
      </w:pPr>
    </w:p>
    <w:p w14:paraId="43044EFB" w14:textId="77777777" w:rsidR="0029623F" w:rsidRPr="00146683" w:rsidRDefault="0029623F" w:rsidP="0029623F">
      <w:pPr>
        <w:pStyle w:val="PL"/>
        <w:shd w:val="clear" w:color="auto" w:fill="E6E6E6"/>
      </w:pPr>
      <w:r w:rsidRPr="00146683">
        <w:t>AS-ConfigNR-v1570 ::=</w:t>
      </w:r>
      <w:r w:rsidRPr="00146683">
        <w:tab/>
      </w:r>
      <w:r w:rsidRPr="00146683">
        <w:tab/>
      </w:r>
      <w:r w:rsidRPr="00146683">
        <w:tab/>
      </w:r>
      <w:r w:rsidRPr="00146683">
        <w:tab/>
        <w:t>SEQUENCE {</w:t>
      </w:r>
    </w:p>
    <w:p w14:paraId="1756D066" w14:textId="77777777" w:rsidR="0029623F" w:rsidRPr="00146683" w:rsidRDefault="0029623F" w:rsidP="0029623F">
      <w:pPr>
        <w:pStyle w:val="PL"/>
        <w:shd w:val="clear" w:color="auto" w:fill="E6E6E6"/>
      </w:pPr>
      <w:r w:rsidRPr="00146683">
        <w:tab/>
        <w:t>sourceSCG-ConfiguredNR-r15</w:t>
      </w:r>
      <w:r w:rsidRPr="00146683">
        <w:tab/>
      </w:r>
      <w:r w:rsidRPr="00146683">
        <w:tab/>
      </w:r>
      <w:r w:rsidRPr="00146683">
        <w:tab/>
        <w:t>ENUMERATED {true}</w:t>
      </w:r>
    </w:p>
    <w:p w14:paraId="78858B07" w14:textId="77777777" w:rsidR="0029623F" w:rsidRPr="00146683" w:rsidRDefault="0029623F" w:rsidP="0029623F">
      <w:pPr>
        <w:pStyle w:val="PL"/>
        <w:shd w:val="clear" w:color="auto" w:fill="E6E6E6"/>
      </w:pPr>
      <w:r w:rsidRPr="00146683">
        <w:t>}</w:t>
      </w:r>
    </w:p>
    <w:p w14:paraId="363391AA" w14:textId="77777777" w:rsidR="0029623F" w:rsidRPr="00146683" w:rsidRDefault="0029623F" w:rsidP="00E475F1">
      <w:pPr>
        <w:pStyle w:val="PL"/>
        <w:shd w:val="clear" w:color="auto" w:fill="E6E6E6"/>
      </w:pPr>
    </w:p>
    <w:p w14:paraId="736805FD" w14:textId="77777777" w:rsidR="00E475F1" w:rsidRPr="00146683" w:rsidRDefault="00E475F1" w:rsidP="00E475F1">
      <w:pPr>
        <w:pStyle w:val="PL"/>
        <w:shd w:val="clear" w:color="auto" w:fill="E6E6E6"/>
      </w:pPr>
      <w:r w:rsidRPr="00146683">
        <w:t>AS-Config-v15</w:t>
      </w:r>
      <w:r w:rsidR="00792C08" w:rsidRPr="00146683">
        <w:t>50</w:t>
      </w:r>
      <w:r w:rsidRPr="00146683">
        <w:t xml:space="preserve"> ::=</w:t>
      </w:r>
      <w:r w:rsidRPr="00146683">
        <w:tab/>
      </w:r>
      <w:r w:rsidRPr="00146683">
        <w:tab/>
      </w:r>
      <w:r w:rsidRPr="00146683">
        <w:tab/>
        <w:t>SEQUENCE {</w:t>
      </w:r>
    </w:p>
    <w:p w14:paraId="78BAB5F0" w14:textId="77777777" w:rsidR="00E475F1" w:rsidRPr="00146683" w:rsidRDefault="00E475F1" w:rsidP="00E475F1">
      <w:pPr>
        <w:pStyle w:val="PL"/>
        <w:shd w:val="clear" w:color="auto" w:fill="E6E6E6"/>
      </w:pPr>
      <w:r w:rsidRPr="00146683">
        <w:tab/>
        <w:t>tdm-PatternConfig-</w:t>
      </w:r>
      <w:r w:rsidR="00392CCF" w:rsidRPr="00146683">
        <w:t>r15</w:t>
      </w:r>
      <w:r w:rsidRPr="00146683">
        <w:tab/>
      </w:r>
      <w:r w:rsidRPr="00146683">
        <w:tab/>
        <w:t>SEQUENCE {</w:t>
      </w:r>
    </w:p>
    <w:p w14:paraId="2DE2C248" w14:textId="77777777" w:rsidR="00E475F1" w:rsidRPr="00146683" w:rsidRDefault="00E475F1" w:rsidP="00E475F1">
      <w:pPr>
        <w:pStyle w:val="PL"/>
        <w:shd w:val="clear" w:color="auto" w:fill="E6E6E6"/>
      </w:pPr>
      <w:r w:rsidRPr="00146683">
        <w:tab/>
      </w:r>
      <w:r w:rsidRPr="00146683">
        <w:tab/>
        <w:t>subframeAssignment-r15</w:t>
      </w:r>
      <w:r w:rsidRPr="00146683">
        <w:tab/>
      </w:r>
      <w:r w:rsidRPr="00146683">
        <w:tab/>
        <w:t>SubframeAssignment-r15,</w:t>
      </w:r>
    </w:p>
    <w:p w14:paraId="6F441500" w14:textId="77777777" w:rsidR="00E475F1" w:rsidRPr="00146683" w:rsidRDefault="00E475F1" w:rsidP="00E475F1">
      <w:pPr>
        <w:pStyle w:val="PL"/>
        <w:shd w:val="clear" w:color="auto" w:fill="E6E6E6"/>
      </w:pPr>
      <w:r w:rsidRPr="00146683">
        <w:tab/>
      </w:r>
      <w:r w:rsidRPr="00146683">
        <w:tab/>
        <w:t>harq-Offset-r15</w:t>
      </w:r>
      <w:r w:rsidRPr="00146683">
        <w:tab/>
      </w:r>
      <w:r w:rsidRPr="00146683">
        <w:tab/>
      </w:r>
      <w:r w:rsidRPr="00146683">
        <w:tab/>
      </w:r>
      <w:r w:rsidRPr="00146683">
        <w:tab/>
        <w:t>INTEGER (0.. 9)</w:t>
      </w:r>
    </w:p>
    <w:p w14:paraId="21E6A0D4" w14:textId="77777777" w:rsidR="00E475F1" w:rsidRPr="00146683" w:rsidRDefault="00E475F1" w:rsidP="00E475F1">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B4BA5C" w14:textId="77777777" w:rsidR="00E475F1" w:rsidRPr="00146683" w:rsidRDefault="00E475F1" w:rsidP="00E475F1">
      <w:pPr>
        <w:pStyle w:val="PL"/>
        <w:shd w:val="clear" w:color="auto" w:fill="E6E6E6"/>
      </w:pPr>
      <w:r w:rsidRPr="00146683">
        <w:tab/>
        <w:t>p-MaxEUTRA-</w:t>
      </w:r>
      <w:r w:rsidR="00392CCF" w:rsidRPr="00146683">
        <w:t>r15</w:t>
      </w:r>
      <w:r w:rsidRPr="00146683">
        <w:tab/>
      </w:r>
      <w:r w:rsidRPr="00146683">
        <w:tab/>
      </w:r>
      <w:r w:rsidRPr="00146683">
        <w:tab/>
      </w:r>
      <w:r w:rsidRPr="00146683">
        <w:tab/>
        <w:t>P-Max</w:t>
      </w:r>
      <w:r w:rsidRPr="00146683">
        <w:tab/>
      </w:r>
      <w:r w:rsidRPr="00146683">
        <w:tab/>
        <w:t>OPTIONAL</w:t>
      </w:r>
    </w:p>
    <w:p w14:paraId="5B5E30FD" w14:textId="77777777" w:rsidR="006F2F0B" w:rsidRPr="00146683" w:rsidRDefault="00E475F1" w:rsidP="00E475F1">
      <w:pPr>
        <w:pStyle w:val="PL"/>
        <w:shd w:val="clear" w:color="auto" w:fill="E6E6E6"/>
      </w:pPr>
      <w:r w:rsidRPr="00146683">
        <w:t>}</w:t>
      </w:r>
    </w:p>
    <w:p w14:paraId="478A4462" w14:textId="77777777" w:rsidR="00D13AC4" w:rsidRPr="00146683" w:rsidRDefault="00D13AC4" w:rsidP="00D13AC4">
      <w:pPr>
        <w:pStyle w:val="PL"/>
        <w:shd w:val="clear" w:color="auto" w:fill="E6E6E6"/>
      </w:pPr>
    </w:p>
    <w:p w14:paraId="1E6E41B7" w14:textId="77777777" w:rsidR="00D13AC4" w:rsidRPr="00146683" w:rsidRDefault="00D13AC4" w:rsidP="00D13AC4">
      <w:pPr>
        <w:pStyle w:val="PL"/>
        <w:shd w:val="clear" w:color="auto" w:fill="E6E6E6"/>
      </w:pPr>
      <w:r w:rsidRPr="00146683">
        <w:t>AS-Config</w:t>
      </w:r>
      <w:r w:rsidR="0011558E" w:rsidRPr="00146683">
        <w:t>NR</w:t>
      </w:r>
      <w:r w:rsidRPr="00146683">
        <w:t>-v16</w:t>
      </w:r>
      <w:r w:rsidR="00AE77F3" w:rsidRPr="00146683">
        <w:t>20</w:t>
      </w:r>
      <w:r w:rsidRPr="00146683">
        <w:t xml:space="preserve"> ::=</w:t>
      </w:r>
      <w:r w:rsidRPr="00146683">
        <w:tab/>
      </w:r>
      <w:r w:rsidRPr="00146683">
        <w:tab/>
      </w:r>
      <w:r w:rsidRPr="00146683">
        <w:tab/>
        <w:t>SEQUENCE {</w:t>
      </w:r>
    </w:p>
    <w:p w14:paraId="06DBC25B" w14:textId="77777777" w:rsidR="00D13AC4" w:rsidRPr="00146683" w:rsidRDefault="00D13AC4" w:rsidP="00D13AC4">
      <w:pPr>
        <w:pStyle w:val="PL"/>
        <w:shd w:val="clear" w:color="auto" w:fill="E6E6E6"/>
      </w:pPr>
      <w:r w:rsidRPr="00146683">
        <w:tab/>
        <w:t>tdm-PatternConfig2-r16</w:t>
      </w:r>
      <w:r w:rsidRPr="00146683">
        <w:tab/>
      </w:r>
      <w:r w:rsidRPr="00146683">
        <w:tab/>
        <w:t>TDM-PatternConfig-r15</w:t>
      </w:r>
    </w:p>
    <w:p w14:paraId="37BBCB5D" w14:textId="77777777" w:rsidR="00D13AC4" w:rsidRPr="00146683" w:rsidRDefault="00D13AC4" w:rsidP="00D13AC4">
      <w:pPr>
        <w:pStyle w:val="PL"/>
        <w:shd w:val="clear" w:color="auto" w:fill="E6E6E6"/>
      </w:pPr>
      <w:r w:rsidRPr="00146683">
        <w:t>}</w:t>
      </w:r>
    </w:p>
    <w:p w14:paraId="53CA3D65" w14:textId="77777777" w:rsidR="001000B0" w:rsidRPr="00146683" w:rsidRDefault="001000B0" w:rsidP="001000B0">
      <w:pPr>
        <w:pStyle w:val="PL"/>
        <w:shd w:val="clear" w:color="auto" w:fill="E6E6E6"/>
      </w:pPr>
    </w:p>
    <w:p w14:paraId="1E7FD6DB" w14:textId="79814775" w:rsidR="001000B0" w:rsidRPr="00146683" w:rsidRDefault="001000B0" w:rsidP="001000B0">
      <w:pPr>
        <w:pStyle w:val="PL"/>
        <w:shd w:val="clear" w:color="auto" w:fill="E6E6E6"/>
      </w:pPr>
      <w:r w:rsidRPr="00146683">
        <w:t>AS-Config-v1700 ::=</w:t>
      </w:r>
      <w:r w:rsidRPr="00146683">
        <w:tab/>
      </w:r>
      <w:r w:rsidRPr="00146683">
        <w:tab/>
      </w:r>
      <w:r w:rsidRPr="00146683">
        <w:tab/>
      </w:r>
      <w:r w:rsidRPr="00146683">
        <w:tab/>
        <w:t>SEQUENCE {</w:t>
      </w:r>
    </w:p>
    <w:p w14:paraId="29624E0D" w14:textId="4B0A1105" w:rsidR="001000B0" w:rsidRPr="00146683" w:rsidRDefault="001000B0" w:rsidP="001000B0">
      <w:pPr>
        <w:pStyle w:val="PL"/>
        <w:shd w:val="clear" w:color="auto" w:fill="E6E6E6"/>
      </w:pPr>
      <w:r w:rsidRPr="00146683">
        <w:tab/>
        <w:t>scg-State-r17</w:t>
      </w:r>
      <w:r w:rsidRPr="00146683">
        <w:tab/>
      </w:r>
      <w:r w:rsidRPr="00146683">
        <w:tab/>
      </w:r>
      <w:r w:rsidRPr="00146683">
        <w:tab/>
      </w:r>
      <w:r w:rsidRPr="00146683">
        <w:tab/>
      </w:r>
      <w:r w:rsidRPr="00146683">
        <w:tab/>
        <w:t>ENUMERATED { deactivated }</w:t>
      </w:r>
      <w:r w:rsidRPr="00146683">
        <w:tab/>
      </w:r>
      <w:r w:rsidRPr="00146683">
        <w:tab/>
        <w:t>OPTIONAL</w:t>
      </w:r>
    </w:p>
    <w:p w14:paraId="3A75925E" w14:textId="3DD12EB3" w:rsidR="006F2F0B" w:rsidRPr="00146683" w:rsidRDefault="001000B0" w:rsidP="001000B0">
      <w:pPr>
        <w:pStyle w:val="PL"/>
        <w:shd w:val="clear" w:color="auto" w:fill="E6E6E6"/>
      </w:pPr>
      <w:r w:rsidRPr="00146683">
        <w:t>}</w:t>
      </w:r>
    </w:p>
    <w:p w14:paraId="1CF94C51" w14:textId="77777777" w:rsidR="001000B0" w:rsidRPr="00146683" w:rsidRDefault="001000B0" w:rsidP="001000B0">
      <w:pPr>
        <w:pStyle w:val="PL"/>
        <w:shd w:val="clear" w:color="auto" w:fill="E6E6E6"/>
      </w:pPr>
    </w:p>
    <w:p w14:paraId="4B7CE2FC" w14:textId="77777777" w:rsidR="009722D5" w:rsidRPr="00146683" w:rsidRDefault="009722D5" w:rsidP="009722D5">
      <w:pPr>
        <w:pStyle w:val="PL"/>
        <w:shd w:val="clear" w:color="auto" w:fill="E6E6E6"/>
      </w:pPr>
      <w:r w:rsidRPr="00146683">
        <w:t>-- ASN1STOP</w:t>
      </w:r>
    </w:p>
    <w:p w14:paraId="111CB84A" w14:textId="77777777" w:rsidR="00A9695D" w:rsidRPr="00146683" w:rsidRDefault="00A9695D" w:rsidP="00CE6B8B"/>
    <w:p w14:paraId="15D6A116" w14:textId="77777777" w:rsidR="009722D5" w:rsidRPr="00146683" w:rsidRDefault="009722D5" w:rsidP="009722D5">
      <w:pPr>
        <w:pStyle w:val="NO"/>
        <w:tabs>
          <w:tab w:val="left" w:pos="450"/>
        </w:tabs>
      </w:pPr>
      <w:r w:rsidRPr="00146683">
        <w:t>NOTE:</w:t>
      </w:r>
      <w:r w:rsidRPr="00146683">
        <w:tab/>
        <w:t xml:space="preserve">The </w:t>
      </w:r>
      <w:r w:rsidRPr="00146683">
        <w:rPr>
          <w:i/>
        </w:rPr>
        <w:t>AS-Config</w:t>
      </w:r>
      <w:r w:rsidRPr="00146683">
        <w:t xml:space="preserve"> re-uses information elements primarily created to cover the radio interface signalling requirements. Consequently, the information elements may include some parameters that are not relevant for the target eNB e.g. the SFN as included in the </w:t>
      </w:r>
      <w:r w:rsidRPr="00146683">
        <w:rPr>
          <w:i/>
        </w:rPr>
        <w:t>MasterInformationBlock</w:t>
      </w:r>
      <w:r w:rsidRPr="00146683">
        <w:t>.</w:t>
      </w:r>
    </w:p>
    <w:p w14:paraId="65EE9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F8F3F3" w14:textId="77777777" w:rsidTr="005411BB">
        <w:trPr>
          <w:cantSplit/>
          <w:tblHeader/>
        </w:trPr>
        <w:tc>
          <w:tcPr>
            <w:tcW w:w="9639" w:type="dxa"/>
          </w:tcPr>
          <w:p w14:paraId="0D2EEAF8" w14:textId="77777777" w:rsidR="009722D5" w:rsidRPr="00146683" w:rsidRDefault="009722D5" w:rsidP="005411BB">
            <w:pPr>
              <w:pStyle w:val="TAH"/>
              <w:tabs>
                <w:tab w:val="num" w:pos="851"/>
              </w:tabs>
              <w:spacing w:before="60"/>
              <w:ind w:left="851" w:hanging="851"/>
              <w:rPr>
                <w:rFonts w:eastAsia="宋体"/>
                <w:kern w:val="2"/>
                <w:lang w:eastAsia="en-GB"/>
              </w:rPr>
            </w:pPr>
            <w:r w:rsidRPr="00146683">
              <w:rPr>
                <w:rFonts w:eastAsia="宋体"/>
                <w:i/>
                <w:noProof/>
                <w:kern w:val="2"/>
                <w:lang w:eastAsia="en-GB"/>
              </w:rPr>
              <w:lastRenderedPageBreak/>
              <w:t xml:space="preserve">AS-Config </w:t>
            </w:r>
            <w:r w:rsidRPr="00146683">
              <w:rPr>
                <w:rFonts w:eastAsia="宋体"/>
                <w:iCs/>
                <w:noProof/>
                <w:kern w:val="2"/>
                <w:lang w:eastAsia="en-GB"/>
              </w:rPr>
              <w:t>field descriptions</w:t>
            </w:r>
          </w:p>
        </w:tc>
      </w:tr>
      <w:tr w:rsidR="00146683" w:rsidRPr="00146683" w14:paraId="2F1EE0AE" w14:textId="77777777" w:rsidTr="005411BB">
        <w:trPr>
          <w:cantSplit/>
        </w:trPr>
        <w:tc>
          <w:tcPr>
            <w:tcW w:w="9639" w:type="dxa"/>
          </w:tcPr>
          <w:p w14:paraId="78B39288"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antennaInfoCommon</w:t>
            </w:r>
          </w:p>
          <w:p w14:paraId="1C0962C5"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This field provides information about the number of antenna ports in the source PCell.</w:t>
            </w:r>
          </w:p>
        </w:tc>
      </w:tr>
      <w:tr w:rsidR="00146683" w:rsidRPr="00146683" w14:paraId="24F9F7B8" w14:textId="77777777" w:rsidTr="00107EF9">
        <w:trPr>
          <w:cantSplit/>
        </w:trPr>
        <w:tc>
          <w:tcPr>
            <w:tcW w:w="9639" w:type="dxa"/>
          </w:tcPr>
          <w:p w14:paraId="4E9E4721" w14:textId="77777777" w:rsidR="00E475F1" w:rsidRPr="00146683" w:rsidRDefault="00E475F1" w:rsidP="00515322">
            <w:pPr>
              <w:pStyle w:val="TAL"/>
              <w:rPr>
                <w:b/>
                <w:i/>
                <w:noProof/>
              </w:rPr>
            </w:pPr>
            <w:r w:rsidRPr="00146683">
              <w:rPr>
                <w:b/>
                <w:i/>
                <w:noProof/>
              </w:rPr>
              <w:t>p-MaxEUTRA</w:t>
            </w:r>
          </w:p>
          <w:p w14:paraId="291BA79D" w14:textId="77777777" w:rsidR="00E475F1" w:rsidRPr="00146683" w:rsidRDefault="00E475F1" w:rsidP="00515322">
            <w:pPr>
              <w:pStyle w:val="TAL"/>
              <w:rPr>
                <w:noProof/>
              </w:rPr>
            </w:pPr>
            <w:r w:rsidRPr="00146683">
              <w:rPr>
                <w:noProof/>
              </w:rPr>
              <w:t xml:space="preserve">Indicates the </w:t>
            </w:r>
            <w:r w:rsidRPr="00146683">
              <w:rPr>
                <w:i/>
                <w:noProof/>
              </w:rPr>
              <w:t>p-MaxEUTRA</w:t>
            </w:r>
            <w:r w:rsidRPr="00146683">
              <w:rPr>
                <w:noProof/>
              </w:rPr>
              <w:t xml:space="preserve"> in the source PCell.</w:t>
            </w:r>
          </w:p>
        </w:tc>
      </w:tr>
      <w:tr w:rsidR="00146683" w:rsidRPr="00146683" w14:paraId="2AF2C694" w14:textId="77777777" w:rsidTr="00575E15">
        <w:trPr>
          <w:cantSplit/>
        </w:trPr>
        <w:tc>
          <w:tcPr>
            <w:tcW w:w="9639" w:type="dxa"/>
          </w:tcPr>
          <w:p w14:paraId="125F5680" w14:textId="77777777" w:rsidR="001000B0" w:rsidRPr="00146683" w:rsidRDefault="001000B0" w:rsidP="00575E15">
            <w:pPr>
              <w:pStyle w:val="TAL"/>
              <w:rPr>
                <w:b/>
                <w:i/>
                <w:noProof/>
              </w:rPr>
            </w:pPr>
            <w:r w:rsidRPr="00146683">
              <w:rPr>
                <w:b/>
                <w:i/>
                <w:noProof/>
              </w:rPr>
              <w:t>scg-State</w:t>
            </w:r>
          </w:p>
          <w:p w14:paraId="6E8622D2" w14:textId="77777777" w:rsidR="001000B0" w:rsidRPr="00146683" w:rsidRDefault="001000B0" w:rsidP="00575E15">
            <w:pPr>
              <w:pStyle w:val="TAL"/>
              <w:rPr>
                <w:noProof/>
              </w:rPr>
            </w:pPr>
            <w:r w:rsidRPr="00146683">
              <w:rPr>
                <w:noProof/>
              </w:rPr>
              <w:t>Indicates that the SCG is deactivated.</w:t>
            </w:r>
          </w:p>
        </w:tc>
      </w:tr>
      <w:tr w:rsidR="00146683" w:rsidRPr="00146683" w14:paraId="3AC6306E" w14:textId="77777777" w:rsidTr="008A62AC">
        <w:trPr>
          <w:cantSplit/>
        </w:trPr>
        <w:tc>
          <w:tcPr>
            <w:tcW w:w="9639" w:type="dxa"/>
          </w:tcPr>
          <w:p w14:paraId="24A124D6" w14:textId="77777777" w:rsidR="00E1549D" w:rsidRPr="00146683" w:rsidRDefault="00E1549D" w:rsidP="008A62AC">
            <w:pPr>
              <w:pStyle w:val="TAL"/>
              <w:rPr>
                <w:rFonts w:eastAsia="宋体"/>
                <w:b/>
                <w:i/>
                <w:iCs/>
                <w:noProof/>
                <w:kern w:val="2"/>
                <w:lang w:eastAsia="en-GB"/>
              </w:rPr>
            </w:pPr>
            <w:r w:rsidRPr="00146683">
              <w:rPr>
                <w:rFonts w:eastAsia="宋体"/>
                <w:b/>
                <w:i/>
                <w:iCs/>
                <w:noProof/>
                <w:kern w:val="2"/>
                <w:lang w:eastAsia="en-GB"/>
              </w:rPr>
              <w:t>sourceOtherConfigSN-NR</w:t>
            </w:r>
          </w:p>
          <w:p w14:paraId="550EFB29" w14:textId="77777777" w:rsidR="00E1549D" w:rsidRPr="00146683" w:rsidRDefault="00E1549D" w:rsidP="008A62AC">
            <w:pPr>
              <w:pStyle w:val="TAL"/>
              <w:rPr>
                <w:rFonts w:eastAsia="宋体"/>
                <w:kern w:val="2"/>
                <w:lang w:eastAsia="en-GB"/>
              </w:rPr>
            </w:pPr>
            <w:r w:rsidRPr="00146683">
              <w:rPr>
                <w:rFonts w:eastAsia="宋体"/>
                <w:kern w:val="2"/>
                <w:lang w:eastAsia="en-GB"/>
              </w:rPr>
              <w:t xml:space="preserve">Other NR config set by SN (cell group, measurements) in case of </w:t>
            </w:r>
            <w:r w:rsidR="003B6083" w:rsidRPr="00146683">
              <w:rPr>
                <w:rFonts w:eastAsia="宋体"/>
                <w:kern w:val="2"/>
                <w:lang w:eastAsia="en-GB"/>
              </w:rPr>
              <w:t>(N</w:t>
            </w:r>
            <w:r w:rsidR="00407E3E" w:rsidRPr="00146683">
              <w:rPr>
                <w:rFonts w:eastAsia="宋体"/>
                <w:kern w:val="2"/>
                <w:lang w:eastAsia="en-GB"/>
              </w:rPr>
              <w:t>G</w:t>
            </w:r>
            <w:r w:rsidR="003B6083" w:rsidRPr="00146683">
              <w:rPr>
                <w:rFonts w:eastAsia="宋体"/>
                <w:kern w:val="2"/>
                <w:lang w:eastAsia="en-GB"/>
              </w:rPr>
              <w:t>)</w:t>
            </w:r>
            <w:r w:rsidRPr="00146683">
              <w:rPr>
                <w:rFonts w:eastAsia="宋体"/>
                <w:kern w:val="2"/>
                <w:lang w:eastAsia="en-GB"/>
              </w:rPr>
              <w:t xml:space="preserve">EN-DC i.e. as defined by the </w:t>
            </w:r>
            <w:r w:rsidRPr="00146683">
              <w:rPr>
                <w:rFonts w:eastAsia="宋体"/>
                <w:i/>
                <w:kern w:val="2"/>
                <w:lang w:eastAsia="en-GB"/>
              </w:rPr>
              <w:t>RRCReconfiguration</w:t>
            </w:r>
            <w:r w:rsidRPr="00146683">
              <w:rPr>
                <w:rFonts w:eastAsia="宋体"/>
                <w:kern w:val="2"/>
                <w:lang w:eastAsia="en-GB"/>
              </w:rPr>
              <w:t xml:space="preserve"> message in TS 38.331 [82].</w:t>
            </w:r>
          </w:p>
        </w:tc>
      </w:tr>
      <w:tr w:rsidR="00146683" w:rsidRPr="00146683" w14:paraId="48764792" w14:textId="77777777" w:rsidTr="00D727F0">
        <w:trPr>
          <w:cantSplit/>
        </w:trPr>
        <w:tc>
          <w:tcPr>
            <w:tcW w:w="9639" w:type="dxa"/>
          </w:tcPr>
          <w:p w14:paraId="603CD250" w14:textId="77777777" w:rsidR="00DB58E7" w:rsidRPr="00146683" w:rsidRDefault="00DB58E7" w:rsidP="00D727F0">
            <w:pPr>
              <w:pStyle w:val="TAL"/>
              <w:rPr>
                <w:rFonts w:eastAsia="宋体"/>
                <w:b/>
                <w:i/>
                <w:iCs/>
                <w:noProof/>
                <w:kern w:val="2"/>
                <w:lang w:eastAsia="en-GB"/>
              </w:rPr>
            </w:pPr>
            <w:r w:rsidRPr="00146683">
              <w:rPr>
                <w:rFonts w:eastAsia="宋体"/>
                <w:b/>
                <w:i/>
                <w:iCs/>
                <w:noProof/>
                <w:kern w:val="2"/>
                <w:lang w:eastAsia="en-GB"/>
              </w:rPr>
              <w:t>sourceRB-ConfigNR</w:t>
            </w:r>
          </w:p>
          <w:p w14:paraId="185D258D" w14:textId="77777777" w:rsidR="00DB58E7" w:rsidRPr="00146683" w:rsidRDefault="00DB58E7" w:rsidP="00315A50">
            <w:pPr>
              <w:pStyle w:val="TAL"/>
              <w:rPr>
                <w:rFonts w:eastAsia="宋体"/>
                <w:kern w:val="2"/>
                <w:lang w:eastAsia="en-GB"/>
              </w:rPr>
            </w:pPr>
            <w:r w:rsidRPr="00146683">
              <w:rPr>
                <w:rFonts w:eastAsia="宋体"/>
                <w:kern w:val="2"/>
                <w:lang w:eastAsia="en-GB"/>
              </w:rPr>
              <w:t xml:space="preserve">NR radio bearer config, as defined by </w:t>
            </w:r>
            <w:r w:rsidRPr="00146683">
              <w:rPr>
                <w:rFonts w:eastAsia="宋体"/>
                <w:i/>
                <w:kern w:val="2"/>
                <w:lang w:eastAsia="en-GB"/>
              </w:rPr>
              <w:t>RadioBearerConfig</w:t>
            </w:r>
            <w:r w:rsidRPr="00146683">
              <w:rPr>
                <w:rFonts w:eastAsia="宋体"/>
                <w:kern w:val="2"/>
                <w:lang w:eastAsia="en-GB"/>
              </w:rPr>
              <w:t xml:space="preserve"> IE in TS 38.331 [82]</w:t>
            </w:r>
            <w:r w:rsidR="00315A50" w:rsidRPr="00146683">
              <w:rPr>
                <w:rFonts w:eastAsia="宋体"/>
                <w:kern w:val="2"/>
                <w:lang w:eastAsia="en-GB"/>
              </w:rPr>
              <w:t xml:space="preserve">. </w:t>
            </w:r>
            <w:r w:rsidR="00315A50" w:rsidRPr="00146683">
              <w:rPr>
                <w:lang w:eastAsia="en-GB"/>
              </w:rPr>
              <w:t xml:space="preserve">The field may e.g. be set by MN in case of </w:t>
            </w:r>
            <w:r w:rsidR="003B6083" w:rsidRPr="00146683">
              <w:rPr>
                <w:rFonts w:eastAsia="宋体"/>
                <w:kern w:val="2"/>
                <w:lang w:eastAsia="en-GB"/>
              </w:rPr>
              <w:t>(N</w:t>
            </w:r>
            <w:r w:rsidR="00407E3E" w:rsidRPr="00146683">
              <w:rPr>
                <w:rFonts w:eastAsia="宋体"/>
                <w:kern w:val="2"/>
                <w:lang w:eastAsia="en-GB"/>
              </w:rPr>
              <w:t>G</w:t>
            </w:r>
            <w:r w:rsidR="003B6083" w:rsidRPr="00146683">
              <w:rPr>
                <w:rFonts w:eastAsia="宋体"/>
                <w:kern w:val="2"/>
                <w:lang w:eastAsia="en-GB"/>
              </w:rPr>
              <w:t>)</w:t>
            </w:r>
            <w:r w:rsidR="00315A50" w:rsidRPr="00146683">
              <w:rPr>
                <w:lang w:eastAsia="en-GB"/>
              </w:rPr>
              <w:t>EN-DC, by source eNB connected to 5GCN</w:t>
            </w:r>
            <w:r w:rsidRPr="00146683">
              <w:rPr>
                <w:rFonts w:eastAsia="宋体"/>
                <w:kern w:val="2"/>
                <w:lang w:eastAsia="en-GB"/>
              </w:rPr>
              <w:t>.</w:t>
            </w:r>
          </w:p>
        </w:tc>
      </w:tr>
      <w:tr w:rsidR="00146683" w:rsidRPr="00146683" w14:paraId="4FED4551" w14:textId="77777777" w:rsidTr="00D727F0">
        <w:trPr>
          <w:cantSplit/>
        </w:trPr>
        <w:tc>
          <w:tcPr>
            <w:tcW w:w="9639" w:type="dxa"/>
          </w:tcPr>
          <w:p w14:paraId="7CA49276" w14:textId="77777777" w:rsidR="00DB58E7" w:rsidRPr="00146683" w:rsidRDefault="00DB58E7" w:rsidP="00D727F0">
            <w:pPr>
              <w:pStyle w:val="TAL"/>
              <w:rPr>
                <w:rFonts w:eastAsia="宋体"/>
                <w:b/>
                <w:i/>
                <w:iCs/>
                <w:noProof/>
                <w:kern w:val="2"/>
                <w:lang w:eastAsia="en-GB"/>
              </w:rPr>
            </w:pPr>
            <w:r w:rsidRPr="00146683">
              <w:rPr>
                <w:rFonts w:eastAsia="宋体"/>
                <w:b/>
                <w:i/>
                <w:iCs/>
                <w:noProof/>
                <w:kern w:val="2"/>
                <w:lang w:eastAsia="en-GB"/>
              </w:rPr>
              <w:t>sourceRB-ConfigSN-NR</w:t>
            </w:r>
          </w:p>
          <w:p w14:paraId="5093C4AF" w14:textId="77777777" w:rsidR="00DB58E7" w:rsidRPr="00146683" w:rsidRDefault="00DB58E7" w:rsidP="00D727F0">
            <w:pPr>
              <w:pStyle w:val="TAL"/>
              <w:rPr>
                <w:rFonts w:eastAsia="宋体"/>
                <w:kern w:val="2"/>
                <w:lang w:eastAsia="en-GB"/>
              </w:rPr>
            </w:pPr>
            <w:r w:rsidRPr="00146683">
              <w:rPr>
                <w:rFonts w:eastAsia="宋体"/>
                <w:kern w:val="2"/>
                <w:lang w:eastAsia="en-GB"/>
              </w:rPr>
              <w:t xml:space="preserve">NR radio bearer config set by SN in case of </w:t>
            </w:r>
            <w:r w:rsidR="003B6083" w:rsidRPr="00146683">
              <w:rPr>
                <w:rFonts w:eastAsia="宋体"/>
                <w:kern w:val="2"/>
                <w:lang w:eastAsia="en-GB"/>
              </w:rPr>
              <w:t>(N</w:t>
            </w:r>
            <w:r w:rsidR="00407E3E" w:rsidRPr="00146683">
              <w:rPr>
                <w:rFonts w:eastAsia="宋体"/>
                <w:kern w:val="2"/>
                <w:lang w:eastAsia="en-GB"/>
              </w:rPr>
              <w:t>G</w:t>
            </w:r>
            <w:r w:rsidR="003B6083" w:rsidRPr="00146683">
              <w:rPr>
                <w:rFonts w:eastAsia="宋体"/>
                <w:kern w:val="2"/>
                <w:lang w:eastAsia="en-GB"/>
              </w:rPr>
              <w:t>)</w:t>
            </w:r>
            <w:r w:rsidRPr="00146683">
              <w:rPr>
                <w:rFonts w:eastAsia="宋体"/>
                <w:kern w:val="2"/>
                <w:lang w:eastAsia="en-GB"/>
              </w:rPr>
              <w:t>EN-DC</w:t>
            </w:r>
            <w:r w:rsidR="00676B52" w:rsidRPr="00146683">
              <w:rPr>
                <w:rFonts w:eastAsia="宋体"/>
                <w:kern w:val="2"/>
                <w:lang w:eastAsia="en-GB"/>
              </w:rPr>
              <w:t xml:space="preserve"> or of SN terminated RB without SCG</w:t>
            </w:r>
            <w:r w:rsidRPr="00146683">
              <w:rPr>
                <w:rFonts w:eastAsia="宋体"/>
                <w:kern w:val="2"/>
                <w:lang w:eastAsia="en-GB"/>
              </w:rPr>
              <w:t xml:space="preserve">, as defined by </w:t>
            </w:r>
            <w:r w:rsidRPr="00146683">
              <w:rPr>
                <w:rFonts w:eastAsia="宋体"/>
                <w:i/>
                <w:kern w:val="2"/>
                <w:lang w:eastAsia="en-GB"/>
              </w:rPr>
              <w:t>RadioBearerConfig</w:t>
            </w:r>
            <w:r w:rsidRPr="00146683">
              <w:rPr>
                <w:rFonts w:eastAsia="宋体"/>
                <w:kern w:val="2"/>
                <w:lang w:eastAsia="en-GB"/>
              </w:rPr>
              <w:t xml:space="preserve"> IE in TS 38.331 [82].</w:t>
            </w:r>
          </w:p>
        </w:tc>
      </w:tr>
      <w:tr w:rsidR="00146683" w:rsidRPr="00146683" w14:paraId="3D9FAAFE" w14:textId="77777777" w:rsidTr="005411BB">
        <w:trPr>
          <w:cantSplit/>
        </w:trPr>
        <w:tc>
          <w:tcPr>
            <w:tcW w:w="9639" w:type="dxa"/>
          </w:tcPr>
          <w:p w14:paraId="5C8902CD"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ourceDL-CarrierFreq</w:t>
            </w:r>
          </w:p>
          <w:p w14:paraId="0F3D4C2A" w14:textId="77777777" w:rsidR="009722D5" w:rsidRPr="00146683" w:rsidRDefault="009722D5" w:rsidP="005411BB">
            <w:pPr>
              <w:pStyle w:val="TAL"/>
              <w:rPr>
                <w:rFonts w:eastAsia="宋体"/>
                <w:kern w:val="2"/>
                <w:lang w:eastAsia="en-GB"/>
              </w:rPr>
            </w:pPr>
            <w:r w:rsidRPr="00146683">
              <w:rPr>
                <w:rFonts w:eastAsia="宋体"/>
                <w:kern w:val="2"/>
                <w:lang w:eastAsia="en-GB"/>
              </w:rPr>
              <w:t xml:space="preserve">Provides the parameter Downlink EARFCN in the source PCell, see TS 36.101 [42]. If the source eNB provides </w:t>
            </w:r>
            <w:r w:rsidRPr="00146683">
              <w:rPr>
                <w:rFonts w:eastAsia="宋体"/>
                <w:i/>
                <w:iCs/>
                <w:kern w:val="2"/>
                <w:lang w:eastAsia="en-GB"/>
              </w:rPr>
              <w:t>AS-Config-v9e0</w:t>
            </w:r>
            <w:r w:rsidRPr="00146683">
              <w:rPr>
                <w:rFonts w:eastAsia="宋体"/>
                <w:kern w:val="2"/>
                <w:lang w:eastAsia="en-GB"/>
              </w:rPr>
              <w:t xml:space="preserve">, it sets </w:t>
            </w:r>
            <w:r w:rsidRPr="00146683">
              <w:rPr>
                <w:rFonts w:eastAsia="宋体"/>
                <w:i/>
                <w:iCs/>
                <w:kern w:val="2"/>
                <w:lang w:eastAsia="en-GB"/>
              </w:rPr>
              <w:t>sourceDl-CarrierFreq</w:t>
            </w:r>
            <w:r w:rsidRPr="00146683">
              <w:rPr>
                <w:rFonts w:eastAsia="宋体"/>
                <w:kern w:val="2"/>
                <w:lang w:eastAsia="en-GB"/>
              </w:rPr>
              <w:t xml:space="preserve"> (i.e. without suffix) to </w:t>
            </w:r>
            <w:r w:rsidRPr="00146683">
              <w:rPr>
                <w:rFonts w:eastAsia="宋体"/>
                <w:i/>
                <w:iCs/>
                <w:kern w:val="2"/>
                <w:lang w:eastAsia="en-GB"/>
              </w:rPr>
              <w:t>maxEARFCN</w:t>
            </w:r>
            <w:r w:rsidRPr="00146683">
              <w:rPr>
                <w:rFonts w:eastAsia="宋体"/>
                <w:kern w:val="2"/>
                <w:lang w:eastAsia="en-GB"/>
              </w:rPr>
              <w:t>.</w:t>
            </w:r>
          </w:p>
        </w:tc>
      </w:tr>
      <w:tr w:rsidR="00146683" w:rsidRPr="00146683" w14:paraId="5FD21D45" w14:textId="77777777" w:rsidTr="005411BB">
        <w:trPr>
          <w:cantSplit/>
        </w:trPr>
        <w:tc>
          <w:tcPr>
            <w:tcW w:w="9639" w:type="dxa"/>
          </w:tcPr>
          <w:p w14:paraId="316FB3E8" w14:textId="77777777" w:rsidR="009722D5" w:rsidRPr="00146683" w:rsidRDefault="009722D5" w:rsidP="005411BB">
            <w:pPr>
              <w:pStyle w:val="TAL"/>
              <w:rPr>
                <w:b/>
                <w:i/>
              </w:rPr>
            </w:pPr>
            <w:r w:rsidRPr="00146683">
              <w:rPr>
                <w:b/>
                <w:i/>
              </w:rPr>
              <w:t>sourceLWA-Config</w:t>
            </w:r>
          </w:p>
          <w:p w14:paraId="255598C2" w14:textId="77777777" w:rsidR="009722D5" w:rsidRPr="00146683" w:rsidRDefault="009722D5" w:rsidP="005411BB">
            <w:pPr>
              <w:pStyle w:val="TAL"/>
              <w:rPr>
                <w:b/>
                <w:bCs/>
                <w:i/>
                <w:iCs/>
                <w:kern w:val="2"/>
                <w:lang w:eastAsia="en-GB"/>
              </w:rPr>
            </w:pPr>
            <w:r w:rsidRPr="00146683">
              <w:rPr>
                <w:kern w:val="2"/>
                <w:lang w:eastAsia="en-GB"/>
              </w:rPr>
              <w:t>LWA configuration in the source PCell when handover is triggered.</w:t>
            </w:r>
          </w:p>
        </w:tc>
      </w:tr>
      <w:tr w:rsidR="00146683" w:rsidRPr="00146683" w14:paraId="6664C61F" w14:textId="77777777" w:rsidTr="005411BB">
        <w:trPr>
          <w:cantSplit/>
        </w:trPr>
        <w:tc>
          <w:tcPr>
            <w:tcW w:w="9639" w:type="dxa"/>
          </w:tcPr>
          <w:p w14:paraId="1AB9D542"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ourceOtherConfig</w:t>
            </w:r>
          </w:p>
          <w:p w14:paraId="6636FBBF" w14:textId="77777777" w:rsidR="009722D5" w:rsidRPr="00146683" w:rsidRDefault="009722D5" w:rsidP="005411BB">
            <w:pPr>
              <w:pStyle w:val="TAL"/>
              <w:rPr>
                <w:rFonts w:eastAsia="宋体"/>
                <w:kern w:val="2"/>
                <w:lang w:eastAsia="en-GB"/>
              </w:rPr>
            </w:pPr>
            <w:r w:rsidRPr="00146683">
              <w:rPr>
                <w:rFonts w:eastAsia="宋体"/>
                <w:kern w:val="2"/>
                <w:lang w:eastAsia="en-GB"/>
              </w:rPr>
              <w:t>Provides other configuration in the source PCell.</w:t>
            </w:r>
          </w:p>
        </w:tc>
      </w:tr>
      <w:tr w:rsidR="00146683" w:rsidRPr="00146683" w14:paraId="7D50D5A2" w14:textId="77777777" w:rsidTr="005411BB">
        <w:trPr>
          <w:cantSplit/>
        </w:trPr>
        <w:tc>
          <w:tcPr>
            <w:tcW w:w="9639" w:type="dxa"/>
          </w:tcPr>
          <w:p w14:paraId="43117724" w14:textId="77777777" w:rsidR="009722D5" w:rsidRPr="00146683" w:rsidRDefault="009722D5" w:rsidP="005411BB">
            <w:pPr>
              <w:pStyle w:val="TAL"/>
              <w:rPr>
                <w:rFonts w:eastAsia="宋体"/>
                <w:b/>
                <w:i/>
                <w:iCs/>
                <w:noProof/>
                <w:kern w:val="2"/>
                <w:lang w:eastAsia="en-GB"/>
              </w:rPr>
            </w:pPr>
            <w:r w:rsidRPr="00146683">
              <w:rPr>
                <w:rFonts w:eastAsia="宋体"/>
                <w:b/>
                <w:i/>
                <w:iCs/>
                <w:noProof/>
                <w:kern w:val="2"/>
                <w:lang w:eastAsia="en-GB"/>
              </w:rPr>
              <w:t>sourceMasterInformationBlock</w:t>
            </w:r>
          </w:p>
          <w:p w14:paraId="10147ECA" w14:textId="77777777" w:rsidR="009722D5" w:rsidRPr="00146683" w:rsidRDefault="009722D5" w:rsidP="005411BB">
            <w:pPr>
              <w:pStyle w:val="TAL"/>
              <w:rPr>
                <w:rFonts w:eastAsia="宋体"/>
                <w:bCs/>
                <w:noProof/>
                <w:kern w:val="2"/>
                <w:lang w:eastAsia="en-GB"/>
              </w:rPr>
            </w:pPr>
            <w:r w:rsidRPr="00146683">
              <w:rPr>
                <w:rFonts w:eastAsia="宋体"/>
                <w:i/>
                <w:iCs/>
                <w:kern w:val="2"/>
                <w:lang w:eastAsia="en-GB"/>
              </w:rPr>
              <w:t>MasterInformationBlock</w:t>
            </w:r>
            <w:r w:rsidRPr="00146683">
              <w:rPr>
                <w:rFonts w:eastAsia="宋体"/>
                <w:kern w:val="2"/>
                <w:lang w:eastAsia="en-GB"/>
              </w:rPr>
              <w:t xml:space="preserve"> transmitted in the source PCell.</w:t>
            </w:r>
          </w:p>
        </w:tc>
      </w:tr>
      <w:tr w:rsidR="00146683" w:rsidRPr="00146683" w14:paraId="67D5D347" w14:textId="77777777" w:rsidTr="005411BB">
        <w:trPr>
          <w:cantSplit/>
        </w:trPr>
        <w:tc>
          <w:tcPr>
            <w:tcW w:w="9639" w:type="dxa"/>
          </w:tcPr>
          <w:p w14:paraId="2120A848" w14:textId="77777777" w:rsidR="009722D5" w:rsidRPr="00146683" w:rsidRDefault="009722D5" w:rsidP="005411BB">
            <w:pPr>
              <w:pStyle w:val="TAL"/>
              <w:rPr>
                <w:rFonts w:eastAsia="宋体"/>
                <w:b/>
                <w:i/>
                <w:iCs/>
                <w:noProof/>
                <w:kern w:val="2"/>
                <w:lang w:eastAsia="en-GB"/>
              </w:rPr>
            </w:pPr>
            <w:r w:rsidRPr="00146683">
              <w:rPr>
                <w:rFonts w:eastAsia="宋体"/>
                <w:b/>
                <w:i/>
                <w:iCs/>
                <w:noProof/>
                <w:kern w:val="2"/>
                <w:lang w:eastAsia="en-GB"/>
              </w:rPr>
              <w:t>sourceMeasConfig</w:t>
            </w:r>
          </w:p>
          <w:p w14:paraId="7CE49284" w14:textId="77777777" w:rsidR="009722D5" w:rsidRPr="00146683" w:rsidRDefault="009722D5" w:rsidP="005411BB">
            <w:pPr>
              <w:pStyle w:val="TAL"/>
              <w:rPr>
                <w:rFonts w:eastAsia="宋体"/>
                <w:kern w:val="2"/>
                <w:lang w:eastAsia="en-GB"/>
              </w:rPr>
            </w:pPr>
            <w:r w:rsidRPr="00146683">
              <w:rPr>
                <w:rFonts w:eastAsia="宋体"/>
                <w:kern w:val="2"/>
                <w:lang w:eastAsia="en-GB"/>
              </w:rPr>
              <w:t>Measurement configuration in the source cell. The measurement configuration for all measurements existing in the source eNB when handover is triggered shall be included. See 10.5.</w:t>
            </w:r>
          </w:p>
        </w:tc>
      </w:tr>
      <w:tr w:rsidR="00146683" w:rsidRPr="00146683" w14:paraId="0E871D35" w14:textId="77777777" w:rsidTr="005411BB">
        <w:trPr>
          <w:cantSplit/>
        </w:trPr>
        <w:tc>
          <w:tcPr>
            <w:tcW w:w="9639" w:type="dxa"/>
          </w:tcPr>
          <w:p w14:paraId="1117386B" w14:textId="77777777" w:rsidR="009722D5" w:rsidRPr="00146683" w:rsidRDefault="009722D5" w:rsidP="005411BB">
            <w:pPr>
              <w:pStyle w:val="TAL"/>
              <w:rPr>
                <w:lang w:eastAsia="zh-TW"/>
              </w:rPr>
            </w:pPr>
            <w:r w:rsidRPr="00146683">
              <w:rPr>
                <w:rFonts w:eastAsia="宋体"/>
                <w:b/>
                <w:i/>
                <w:iCs/>
                <w:noProof/>
                <w:kern w:val="2"/>
                <w:lang w:eastAsia="en-GB"/>
              </w:rPr>
              <w:t>sourceRCLWI-Configuration</w:t>
            </w:r>
          </w:p>
          <w:p w14:paraId="42DC0A62" w14:textId="77777777" w:rsidR="009722D5" w:rsidRPr="00146683" w:rsidRDefault="009722D5" w:rsidP="005411BB">
            <w:pPr>
              <w:pStyle w:val="TAL"/>
              <w:rPr>
                <w:rFonts w:eastAsia="PMingLiU"/>
                <w:iCs/>
                <w:noProof/>
                <w:kern w:val="2"/>
                <w:lang w:eastAsia="zh-TW"/>
              </w:rPr>
            </w:pPr>
            <w:r w:rsidRPr="00146683">
              <w:rPr>
                <w:iCs/>
                <w:noProof/>
                <w:kern w:val="2"/>
                <w:lang w:eastAsia="zh-TW"/>
              </w:rPr>
              <w:t>RCLWI Configuration in the source PCell.</w:t>
            </w:r>
          </w:p>
        </w:tc>
      </w:tr>
      <w:tr w:rsidR="00146683" w:rsidRPr="00146683" w14:paraId="6040D65B" w14:textId="77777777" w:rsidTr="005411BB">
        <w:trPr>
          <w:cantSplit/>
        </w:trPr>
        <w:tc>
          <w:tcPr>
            <w:tcW w:w="9639" w:type="dxa"/>
          </w:tcPr>
          <w:p w14:paraId="7078384B"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ourceSL-CommConfig</w:t>
            </w:r>
          </w:p>
          <w:p w14:paraId="4F147E5F"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 xml:space="preserve">This field covers the </w:t>
            </w:r>
            <w:r w:rsidRPr="00146683">
              <w:rPr>
                <w:lang w:eastAsia="en-GB"/>
              </w:rPr>
              <w:t xml:space="preserve">sidelink </w:t>
            </w:r>
            <w:r w:rsidRPr="00146683">
              <w:rPr>
                <w:rFonts w:eastAsia="宋体"/>
                <w:bCs/>
                <w:noProof/>
                <w:kern w:val="2"/>
                <w:lang w:eastAsia="en-GB"/>
              </w:rPr>
              <w:t>communication configuration.</w:t>
            </w:r>
          </w:p>
        </w:tc>
      </w:tr>
      <w:tr w:rsidR="00146683" w:rsidRPr="00146683" w14:paraId="31ECC923" w14:textId="77777777" w:rsidTr="005411BB">
        <w:trPr>
          <w:cantSplit/>
        </w:trPr>
        <w:tc>
          <w:tcPr>
            <w:tcW w:w="9639" w:type="dxa"/>
          </w:tcPr>
          <w:p w14:paraId="326C44B7"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ourceSL-DiscConfig</w:t>
            </w:r>
          </w:p>
          <w:p w14:paraId="7E94EA48"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 xml:space="preserve">This field covers the </w:t>
            </w:r>
            <w:r w:rsidRPr="00146683">
              <w:rPr>
                <w:lang w:eastAsia="en-GB"/>
              </w:rPr>
              <w:t xml:space="preserve">sidelink </w:t>
            </w:r>
            <w:r w:rsidRPr="00146683">
              <w:rPr>
                <w:rFonts w:eastAsia="宋体"/>
                <w:bCs/>
                <w:noProof/>
                <w:kern w:val="2"/>
                <w:lang w:eastAsia="en-GB"/>
              </w:rPr>
              <w:t>discovery configuration.</w:t>
            </w:r>
          </w:p>
        </w:tc>
      </w:tr>
      <w:tr w:rsidR="00146683" w:rsidRPr="00146683" w14:paraId="0177A0AF" w14:textId="77777777" w:rsidTr="005411BB">
        <w:trPr>
          <w:cantSplit/>
        </w:trPr>
        <w:tc>
          <w:tcPr>
            <w:tcW w:w="9639" w:type="dxa"/>
          </w:tcPr>
          <w:p w14:paraId="63ED1CA7" w14:textId="77777777" w:rsidR="009722D5" w:rsidRPr="00146683" w:rsidRDefault="009722D5" w:rsidP="005411BB">
            <w:pPr>
              <w:pStyle w:val="TAL"/>
              <w:rPr>
                <w:rFonts w:eastAsia="宋体"/>
                <w:b/>
                <w:i/>
                <w:iCs/>
                <w:noProof/>
                <w:kern w:val="2"/>
                <w:lang w:eastAsia="en-GB"/>
              </w:rPr>
            </w:pPr>
            <w:r w:rsidRPr="00146683">
              <w:rPr>
                <w:rFonts w:eastAsia="宋体"/>
                <w:b/>
                <w:i/>
                <w:iCs/>
                <w:noProof/>
                <w:kern w:val="2"/>
                <w:lang w:eastAsia="en-GB"/>
              </w:rPr>
              <w:t>sourceRadioResourceConfig</w:t>
            </w:r>
          </w:p>
          <w:p w14:paraId="1A7123D0" w14:textId="77777777" w:rsidR="009722D5" w:rsidRPr="00146683" w:rsidRDefault="009722D5" w:rsidP="005411BB">
            <w:pPr>
              <w:pStyle w:val="TAL"/>
              <w:rPr>
                <w:rFonts w:eastAsia="宋体"/>
                <w:bCs/>
                <w:noProof/>
                <w:kern w:val="2"/>
                <w:lang w:eastAsia="en-GB"/>
              </w:rPr>
            </w:pPr>
            <w:r w:rsidRPr="00146683">
              <w:rPr>
                <w:rFonts w:eastAsia="宋体"/>
                <w:kern w:val="2"/>
                <w:lang w:eastAsia="en-GB"/>
              </w:rPr>
              <w:t>Radio configuration in the source PCell. The radio resource configuration for all radio bearers existing in the source PCell when handover is triggered shall be included. See 10.5.</w:t>
            </w:r>
          </w:p>
        </w:tc>
      </w:tr>
      <w:tr w:rsidR="00146683" w:rsidRPr="00146683" w14:paraId="414D820D" w14:textId="77777777" w:rsidTr="005411BB">
        <w:trPr>
          <w:cantSplit/>
        </w:trPr>
        <w:tc>
          <w:tcPr>
            <w:tcW w:w="9639" w:type="dxa"/>
          </w:tcPr>
          <w:p w14:paraId="655BFCF0" w14:textId="77777777" w:rsidR="009722D5" w:rsidRPr="00146683" w:rsidRDefault="009722D5" w:rsidP="005411BB">
            <w:pPr>
              <w:pStyle w:val="TAL"/>
              <w:rPr>
                <w:b/>
                <w:bCs/>
                <w:i/>
                <w:noProof/>
                <w:lang w:eastAsia="en-GB"/>
              </w:rPr>
            </w:pPr>
            <w:r w:rsidRPr="00146683">
              <w:rPr>
                <w:b/>
                <w:bCs/>
                <w:i/>
                <w:noProof/>
                <w:lang w:eastAsia="en-GB"/>
              </w:rPr>
              <w:t>sourceSCellConfigList</w:t>
            </w:r>
          </w:p>
          <w:p w14:paraId="15037934" w14:textId="77777777" w:rsidR="009722D5" w:rsidRPr="00146683" w:rsidRDefault="009722D5" w:rsidP="005411BB">
            <w:pPr>
              <w:pStyle w:val="TAL"/>
              <w:rPr>
                <w:lang w:eastAsia="en-GB"/>
              </w:rPr>
            </w:pPr>
            <w:r w:rsidRPr="00146683">
              <w:rPr>
                <w:lang w:eastAsia="en-GB"/>
              </w:rPr>
              <w:t>Radio resource configuration (common and dedicated) of the SCells configured in the source eNB.</w:t>
            </w:r>
          </w:p>
        </w:tc>
      </w:tr>
      <w:tr w:rsidR="00146683" w:rsidRPr="00146683" w14:paraId="23B9542E" w14:textId="77777777" w:rsidTr="00B91591">
        <w:trPr>
          <w:cantSplit/>
        </w:trPr>
        <w:tc>
          <w:tcPr>
            <w:tcW w:w="9639" w:type="dxa"/>
          </w:tcPr>
          <w:p w14:paraId="55831579" w14:textId="77777777" w:rsidR="0029623F" w:rsidRPr="00146683" w:rsidRDefault="0029623F" w:rsidP="00B91591">
            <w:pPr>
              <w:pStyle w:val="TAL"/>
              <w:rPr>
                <w:rFonts w:eastAsia="宋体"/>
                <w:b/>
                <w:i/>
                <w:iCs/>
                <w:noProof/>
                <w:kern w:val="2"/>
                <w:lang w:eastAsia="en-GB"/>
              </w:rPr>
            </w:pPr>
            <w:r w:rsidRPr="00146683">
              <w:rPr>
                <w:rFonts w:eastAsia="宋体"/>
                <w:b/>
                <w:i/>
                <w:iCs/>
                <w:noProof/>
                <w:kern w:val="2"/>
                <w:lang w:eastAsia="en-GB"/>
              </w:rPr>
              <w:t>sourceSCG-ConfiguredNR</w:t>
            </w:r>
          </w:p>
          <w:p w14:paraId="20DB9A40" w14:textId="77777777" w:rsidR="0029623F" w:rsidRPr="00146683" w:rsidRDefault="0029623F" w:rsidP="00B91591">
            <w:pPr>
              <w:pStyle w:val="TAL"/>
              <w:rPr>
                <w:rFonts w:eastAsia="宋体"/>
                <w:bCs/>
                <w:noProof/>
                <w:kern w:val="2"/>
                <w:lang w:eastAsia="en-GB"/>
              </w:rPr>
            </w:pPr>
            <w:r w:rsidRPr="00146683">
              <w:rPr>
                <w:rFonts w:eastAsia="宋体"/>
                <w:iCs/>
                <w:noProof/>
                <w:kern w:val="2"/>
                <w:lang w:eastAsia="en-GB"/>
              </w:rPr>
              <w:t xml:space="preserve">Value </w:t>
            </w:r>
            <w:r w:rsidRPr="00146683">
              <w:rPr>
                <w:rFonts w:eastAsia="宋体"/>
                <w:i/>
                <w:iCs/>
                <w:noProof/>
                <w:kern w:val="2"/>
                <w:lang w:eastAsia="en-GB"/>
              </w:rPr>
              <w:t>true</w:t>
            </w:r>
            <w:r w:rsidRPr="00146683">
              <w:rPr>
                <w:rFonts w:eastAsia="宋体"/>
                <w:iCs/>
                <w:noProof/>
                <w:kern w:val="2"/>
                <w:lang w:eastAsia="en-GB"/>
              </w:rPr>
              <w:t xml:space="preserve"> indicates that the UE is configured with NR SCG in source </w:t>
            </w:r>
            <w:r w:rsidRPr="00146683">
              <w:rPr>
                <w:rFonts w:eastAsia="宋体"/>
                <w:kern w:val="2"/>
                <w:lang w:eastAsia="en-GB"/>
              </w:rPr>
              <w:t xml:space="preserve">configuration. The field is included only if </w:t>
            </w:r>
            <w:r w:rsidRPr="00146683">
              <w:rPr>
                <w:rFonts w:eastAsia="宋体"/>
                <w:i/>
                <w:kern w:val="2"/>
                <w:lang w:eastAsia="en-GB"/>
              </w:rPr>
              <w:t>sourceOtherConfigSN-NR</w:t>
            </w:r>
            <w:r w:rsidRPr="00146683">
              <w:rPr>
                <w:rFonts w:eastAsia="宋体"/>
                <w:kern w:val="2"/>
                <w:lang w:eastAsia="en-GB"/>
              </w:rPr>
              <w:t xml:space="preserve"> is not included.</w:t>
            </w:r>
          </w:p>
        </w:tc>
      </w:tr>
      <w:tr w:rsidR="00146683" w:rsidRPr="00146683" w14:paraId="0DD8CAB4" w14:textId="77777777" w:rsidTr="005411BB">
        <w:trPr>
          <w:cantSplit/>
        </w:trPr>
        <w:tc>
          <w:tcPr>
            <w:tcW w:w="9639" w:type="dxa"/>
          </w:tcPr>
          <w:p w14:paraId="17DF34C4" w14:textId="77777777" w:rsidR="009722D5" w:rsidRPr="00146683" w:rsidRDefault="009722D5" w:rsidP="00515322">
            <w:pPr>
              <w:pStyle w:val="TAL"/>
              <w:rPr>
                <w:rFonts w:eastAsia="宋体"/>
                <w:b/>
                <w:i/>
              </w:rPr>
            </w:pPr>
            <w:r w:rsidRPr="00146683">
              <w:rPr>
                <w:rFonts w:eastAsia="宋体"/>
                <w:b/>
                <w:i/>
              </w:rPr>
              <w:t>sourceSecurityAlgorithmConfig</w:t>
            </w:r>
          </w:p>
          <w:p w14:paraId="68F804B0" w14:textId="77777777" w:rsidR="009722D5" w:rsidRPr="00146683" w:rsidRDefault="009722D5" w:rsidP="00515322">
            <w:pPr>
              <w:pStyle w:val="TAL"/>
              <w:rPr>
                <w:rFonts w:eastAsia="宋体"/>
              </w:rPr>
            </w:pPr>
            <w:r w:rsidRPr="00146683">
              <w:rPr>
                <w:rFonts w:eastAsia="宋体"/>
              </w:rPr>
              <w:t>This field provides the AS integrity protection (SRBs) and AS ciphering (SRBs and DRBs) algorithm configuration used in the source PCell.</w:t>
            </w:r>
          </w:p>
        </w:tc>
      </w:tr>
      <w:tr w:rsidR="00146683" w:rsidRPr="00146683" w14:paraId="6B4206C1" w14:textId="77777777" w:rsidTr="005411BB">
        <w:trPr>
          <w:cantSplit/>
        </w:trPr>
        <w:tc>
          <w:tcPr>
            <w:tcW w:w="9639" w:type="dxa"/>
          </w:tcPr>
          <w:p w14:paraId="50E50B0B" w14:textId="77777777" w:rsidR="009722D5" w:rsidRPr="00146683" w:rsidRDefault="009722D5" w:rsidP="00515322">
            <w:pPr>
              <w:pStyle w:val="TAL"/>
              <w:rPr>
                <w:rFonts w:eastAsia="宋体"/>
                <w:b/>
                <w:i/>
              </w:rPr>
            </w:pPr>
            <w:r w:rsidRPr="00146683">
              <w:rPr>
                <w:rFonts w:eastAsia="宋体"/>
                <w:b/>
                <w:i/>
              </w:rPr>
              <w:t>sourceSystemInformationBlockType1</w:t>
            </w:r>
          </w:p>
          <w:p w14:paraId="7DE592EA" w14:textId="77777777" w:rsidR="009722D5" w:rsidRPr="00146683" w:rsidRDefault="009722D5" w:rsidP="00515322">
            <w:pPr>
              <w:pStyle w:val="TAL"/>
              <w:rPr>
                <w:rFonts w:eastAsia="宋体"/>
              </w:rPr>
            </w:pPr>
            <w:r w:rsidRPr="00146683">
              <w:rPr>
                <w:rFonts w:eastAsia="宋体"/>
                <w:i/>
              </w:rPr>
              <w:t>SystemInformationBlockType1</w:t>
            </w:r>
            <w:r w:rsidRPr="00146683">
              <w:rPr>
                <w:rFonts w:eastAsia="宋体"/>
              </w:rPr>
              <w:t xml:space="preserve"> </w:t>
            </w:r>
            <w:r w:rsidRPr="00146683">
              <w:t xml:space="preserve">(or </w:t>
            </w:r>
            <w:r w:rsidRPr="00146683">
              <w:rPr>
                <w:rFonts w:eastAsia="宋体"/>
                <w:i/>
              </w:rPr>
              <w:t>SystemInformationBlockType1</w:t>
            </w:r>
            <w:r w:rsidRPr="00146683">
              <w:rPr>
                <w:i/>
              </w:rPr>
              <w:t>-BR</w:t>
            </w:r>
            <w:r w:rsidRPr="00146683">
              <w:t xml:space="preserve">) </w:t>
            </w:r>
            <w:r w:rsidRPr="00146683">
              <w:rPr>
                <w:rFonts w:eastAsia="宋体"/>
              </w:rPr>
              <w:t>transmitted in the source PCell.</w:t>
            </w:r>
          </w:p>
        </w:tc>
      </w:tr>
      <w:tr w:rsidR="00146683" w:rsidRPr="00146683" w14:paraId="616A1FF3" w14:textId="77777777" w:rsidTr="005411BB">
        <w:trPr>
          <w:cantSplit/>
        </w:trPr>
        <w:tc>
          <w:tcPr>
            <w:tcW w:w="9639" w:type="dxa"/>
          </w:tcPr>
          <w:p w14:paraId="5F09FBBE" w14:textId="77777777" w:rsidR="009722D5" w:rsidRPr="00146683" w:rsidRDefault="009722D5" w:rsidP="00515322">
            <w:pPr>
              <w:pStyle w:val="TAL"/>
              <w:rPr>
                <w:rFonts w:eastAsia="宋体"/>
                <w:b/>
                <w:i/>
              </w:rPr>
            </w:pPr>
            <w:r w:rsidRPr="00146683">
              <w:rPr>
                <w:rFonts w:eastAsia="宋体"/>
                <w:b/>
                <w:i/>
              </w:rPr>
              <w:t>sourceSystemInformationBlockType2</w:t>
            </w:r>
          </w:p>
          <w:p w14:paraId="1D0B9BF1" w14:textId="77777777" w:rsidR="009722D5" w:rsidRPr="00146683" w:rsidRDefault="009722D5" w:rsidP="00515322">
            <w:pPr>
              <w:pStyle w:val="TAL"/>
              <w:rPr>
                <w:rFonts w:eastAsia="宋体"/>
              </w:rPr>
            </w:pPr>
            <w:r w:rsidRPr="00146683">
              <w:rPr>
                <w:rFonts w:eastAsia="宋体"/>
                <w:i/>
              </w:rPr>
              <w:t>SystemInformationBlockType2</w:t>
            </w:r>
            <w:r w:rsidRPr="00146683">
              <w:rPr>
                <w:rFonts w:eastAsia="宋体"/>
              </w:rPr>
              <w:t xml:space="preserve"> transmitted in the source PCell.</w:t>
            </w:r>
          </w:p>
        </w:tc>
      </w:tr>
      <w:tr w:rsidR="00146683" w:rsidRPr="00146683"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46683" w:rsidRDefault="009722D5" w:rsidP="00515322">
            <w:pPr>
              <w:pStyle w:val="TAL"/>
              <w:rPr>
                <w:b/>
                <w:i/>
              </w:rPr>
            </w:pPr>
            <w:r w:rsidRPr="00146683">
              <w:rPr>
                <w:b/>
                <w:i/>
              </w:rPr>
              <w:t>sourceSL-V2X-CommConfig</w:t>
            </w:r>
          </w:p>
          <w:p w14:paraId="45BF737B" w14:textId="77777777" w:rsidR="009722D5" w:rsidRPr="00146683" w:rsidRDefault="009722D5" w:rsidP="00515322">
            <w:pPr>
              <w:pStyle w:val="TAL"/>
            </w:pPr>
            <w:r w:rsidRPr="00146683">
              <w:t>Indicates the V2X sidelink communication related configurations configured in the source eNB.</w:t>
            </w:r>
          </w:p>
        </w:tc>
      </w:tr>
      <w:tr w:rsidR="00146683" w:rsidRPr="00146683"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46683" w:rsidRDefault="009722D5" w:rsidP="00515322">
            <w:pPr>
              <w:pStyle w:val="TAL"/>
              <w:rPr>
                <w:b/>
                <w:i/>
              </w:rPr>
            </w:pPr>
            <w:r w:rsidRPr="00146683">
              <w:rPr>
                <w:b/>
                <w:i/>
              </w:rPr>
              <w:t>sourceWLAN-MeasResult</w:t>
            </w:r>
          </w:p>
          <w:p w14:paraId="3F7C7C94" w14:textId="77777777" w:rsidR="009722D5" w:rsidRPr="00146683" w:rsidRDefault="009722D5" w:rsidP="00515322">
            <w:pPr>
              <w:pStyle w:val="TAL"/>
            </w:pPr>
            <w:r w:rsidRPr="00146683">
              <w:t>WLAN measurement results in the source PCell when handover is triggered.</w:t>
            </w:r>
          </w:p>
        </w:tc>
      </w:tr>
      <w:tr w:rsidR="00146683" w:rsidRPr="00146683"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46683" w:rsidRDefault="00E475F1" w:rsidP="00515322">
            <w:pPr>
              <w:pStyle w:val="TAL"/>
              <w:rPr>
                <w:b/>
                <w:i/>
                <w:noProof/>
              </w:rPr>
            </w:pPr>
            <w:r w:rsidRPr="00146683">
              <w:rPr>
                <w:b/>
                <w:i/>
                <w:noProof/>
              </w:rPr>
              <w:t>tdm-PatternConfig</w:t>
            </w:r>
          </w:p>
          <w:p w14:paraId="2198B73E" w14:textId="77777777" w:rsidR="00E475F1" w:rsidRPr="00146683" w:rsidRDefault="00E475F1" w:rsidP="00515322">
            <w:pPr>
              <w:pStyle w:val="TAL"/>
              <w:rPr>
                <w:noProof/>
              </w:rPr>
            </w:pPr>
            <w:r w:rsidRPr="00146683">
              <w:rPr>
                <w:noProof/>
              </w:rPr>
              <w:t xml:space="preserve">Indicates the </w:t>
            </w:r>
            <w:r w:rsidR="00D13AC4" w:rsidRPr="00146683">
              <w:rPr>
                <w:i/>
                <w:noProof/>
              </w:rPr>
              <w:t>tdm-PatternConfig</w:t>
            </w:r>
            <w:r w:rsidR="00D13AC4" w:rsidRPr="00146683">
              <w:rPr>
                <w:noProof/>
              </w:rPr>
              <w:t xml:space="preserve"> configured to the UE</w:t>
            </w:r>
            <w:r w:rsidRPr="00146683">
              <w:rPr>
                <w:noProof/>
              </w:rPr>
              <w:t xml:space="preserve"> in the source PCell.</w:t>
            </w:r>
          </w:p>
        </w:tc>
      </w:tr>
      <w:tr w:rsidR="00D13AC4" w:rsidRPr="00146683"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46683" w:rsidRDefault="00D13AC4" w:rsidP="00D13AC4">
            <w:pPr>
              <w:pStyle w:val="TAL"/>
              <w:rPr>
                <w:b/>
                <w:i/>
                <w:noProof/>
              </w:rPr>
            </w:pPr>
            <w:r w:rsidRPr="00146683">
              <w:rPr>
                <w:b/>
                <w:i/>
                <w:noProof/>
              </w:rPr>
              <w:t>tdm-PatternConfig2</w:t>
            </w:r>
          </w:p>
          <w:p w14:paraId="6899198A" w14:textId="77777777" w:rsidR="00D13AC4" w:rsidRPr="00146683" w:rsidRDefault="00D13AC4" w:rsidP="00D13AC4">
            <w:pPr>
              <w:pStyle w:val="TAL"/>
              <w:rPr>
                <w:bCs/>
                <w:iCs/>
                <w:noProof/>
              </w:rPr>
            </w:pPr>
            <w:r w:rsidRPr="00146683">
              <w:rPr>
                <w:bCs/>
                <w:iCs/>
                <w:noProof/>
              </w:rPr>
              <w:t xml:space="preserve">Indicates the </w:t>
            </w:r>
            <w:r w:rsidRPr="00146683">
              <w:rPr>
                <w:bCs/>
                <w:i/>
                <w:noProof/>
              </w:rPr>
              <w:t>tdm-PatternConfig2</w:t>
            </w:r>
            <w:r w:rsidRPr="00146683">
              <w:rPr>
                <w:bCs/>
                <w:iCs/>
                <w:noProof/>
              </w:rPr>
              <w:t xml:space="preserve"> configured to the UE in the source PCell.</w:t>
            </w:r>
          </w:p>
        </w:tc>
      </w:tr>
    </w:tbl>
    <w:p w14:paraId="4360BC99" w14:textId="77777777" w:rsidR="009722D5" w:rsidRPr="00146683" w:rsidRDefault="009722D5" w:rsidP="009722D5"/>
    <w:p w14:paraId="71300D80" w14:textId="77777777" w:rsidR="009722D5" w:rsidRPr="00146683" w:rsidRDefault="009722D5" w:rsidP="009722D5">
      <w:pPr>
        <w:pStyle w:val="4"/>
        <w:ind w:left="864" w:hanging="864"/>
        <w:rPr>
          <w:lang w:eastAsia="ko-KR"/>
        </w:rPr>
      </w:pPr>
      <w:bookmarkStart w:id="13908" w:name="_Toc20487731"/>
      <w:bookmarkStart w:id="13909" w:name="_Toc29343038"/>
      <w:bookmarkStart w:id="13910" w:name="_Toc29344177"/>
      <w:bookmarkStart w:id="13911" w:name="_Toc36567443"/>
      <w:bookmarkStart w:id="13912" w:name="_Toc36810907"/>
      <w:bookmarkStart w:id="13913" w:name="_Toc36847271"/>
      <w:bookmarkStart w:id="13914" w:name="_Toc36939924"/>
      <w:bookmarkStart w:id="13915" w:name="_Toc37082904"/>
      <w:bookmarkStart w:id="13916" w:name="_Toc46481546"/>
      <w:bookmarkStart w:id="13917" w:name="_Toc46482780"/>
      <w:bookmarkStart w:id="13918" w:name="_Toc46484014"/>
      <w:bookmarkStart w:id="13919" w:name="_Toc156168716"/>
      <w:r w:rsidRPr="00146683">
        <w:t>–</w:t>
      </w:r>
      <w:r w:rsidRPr="00146683">
        <w:tab/>
      </w:r>
      <w:r w:rsidRPr="00146683">
        <w:rPr>
          <w:i/>
          <w:noProof/>
          <w:lang w:eastAsia="ko-KR"/>
        </w:rPr>
        <w:t>AS-Context</w:t>
      </w:r>
      <w:bookmarkEnd w:id="13908"/>
      <w:bookmarkEnd w:id="13909"/>
      <w:bookmarkEnd w:id="13910"/>
      <w:bookmarkEnd w:id="13911"/>
      <w:bookmarkEnd w:id="13912"/>
      <w:bookmarkEnd w:id="13913"/>
      <w:bookmarkEnd w:id="13914"/>
      <w:bookmarkEnd w:id="13915"/>
      <w:bookmarkEnd w:id="13916"/>
      <w:bookmarkEnd w:id="13917"/>
      <w:bookmarkEnd w:id="13918"/>
      <w:bookmarkEnd w:id="13919"/>
    </w:p>
    <w:p w14:paraId="5B82D21F" w14:textId="77777777" w:rsidR="009722D5" w:rsidRPr="00146683" w:rsidRDefault="009722D5" w:rsidP="009722D5">
      <w:pPr>
        <w:spacing w:after="0"/>
        <w:rPr>
          <w:rFonts w:eastAsia="Malgun Gothic"/>
          <w:lang w:eastAsia="ko-KR"/>
        </w:rPr>
      </w:pPr>
      <w:r w:rsidRPr="00146683">
        <w:rPr>
          <w:rFonts w:eastAsia="Malgun Gothic"/>
          <w:lang w:eastAsia="ko-KR"/>
        </w:rPr>
        <w:t xml:space="preserve">The IE </w:t>
      </w:r>
      <w:r w:rsidRPr="00146683">
        <w:rPr>
          <w:rFonts w:eastAsia="Malgun Gothic"/>
          <w:i/>
          <w:lang w:eastAsia="ko-KR"/>
        </w:rPr>
        <w:t>AS-Context</w:t>
      </w:r>
      <w:r w:rsidRPr="00146683">
        <w:rPr>
          <w:rFonts w:eastAsia="Malgun Gothic"/>
          <w:lang w:eastAsia="ko-KR"/>
        </w:rPr>
        <w:t xml:space="preserve"> is used to transfer local E-UTRAN context required by the target eNB.</w:t>
      </w:r>
    </w:p>
    <w:p w14:paraId="44C3DB62" w14:textId="77777777" w:rsidR="009722D5" w:rsidRPr="00146683" w:rsidRDefault="009722D5" w:rsidP="009722D5">
      <w:pPr>
        <w:spacing w:after="0"/>
        <w:rPr>
          <w:rFonts w:ascii="Malgun Gothic" w:eastAsia="Malgun Gothic" w:hAnsi="Malgun Gothic" w:cs="Arial"/>
          <w:lang w:eastAsia="ko-KR"/>
        </w:rPr>
      </w:pPr>
    </w:p>
    <w:p w14:paraId="28C41C90" w14:textId="77777777" w:rsidR="009722D5" w:rsidRPr="00146683" w:rsidRDefault="009722D5" w:rsidP="009722D5">
      <w:pPr>
        <w:pStyle w:val="TH"/>
      </w:pPr>
      <w:r w:rsidRPr="00146683">
        <w:rPr>
          <w:bCs/>
          <w:i/>
          <w:iCs/>
        </w:rPr>
        <w:lastRenderedPageBreak/>
        <w:t>AS-Context</w:t>
      </w:r>
      <w:r w:rsidRPr="00146683">
        <w:t xml:space="preserve"> information element</w:t>
      </w:r>
    </w:p>
    <w:p w14:paraId="0688919D" w14:textId="77777777" w:rsidR="009722D5" w:rsidRPr="00146683" w:rsidRDefault="009722D5" w:rsidP="009722D5">
      <w:pPr>
        <w:pStyle w:val="PL"/>
        <w:shd w:val="clear" w:color="auto" w:fill="E6E6E6"/>
      </w:pPr>
      <w:r w:rsidRPr="00146683">
        <w:t>-- ASN1START</w:t>
      </w:r>
    </w:p>
    <w:p w14:paraId="4046EA95" w14:textId="77777777" w:rsidR="009722D5" w:rsidRPr="00146683" w:rsidRDefault="009722D5" w:rsidP="009722D5">
      <w:pPr>
        <w:pStyle w:val="PL"/>
        <w:shd w:val="clear" w:color="auto" w:fill="E6E6E6"/>
      </w:pPr>
    </w:p>
    <w:p w14:paraId="7BA238F5" w14:textId="77777777" w:rsidR="009722D5" w:rsidRPr="00146683" w:rsidRDefault="009722D5" w:rsidP="009722D5">
      <w:pPr>
        <w:pStyle w:val="PL"/>
        <w:shd w:val="clear" w:color="auto" w:fill="E6E6E6"/>
      </w:pPr>
      <w:r w:rsidRPr="00146683">
        <w:t>AS-Context ::=</w:t>
      </w:r>
      <w:r w:rsidRPr="00146683">
        <w:tab/>
      </w:r>
      <w:r w:rsidRPr="00146683">
        <w:tab/>
      </w:r>
      <w:r w:rsidRPr="00146683">
        <w:tab/>
      </w:r>
      <w:r w:rsidRPr="00146683">
        <w:tab/>
      </w:r>
      <w:r w:rsidRPr="00146683">
        <w:tab/>
      </w:r>
      <w:r w:rsidRPr="00146683">
        <w:tab/>
      </w:r>
      <w:r w:rsidRPr="00146683">
        <w:tab/>
        <w:t>SEQUENCE {</w:t>
      </w:r>
    </w:p>
    <w:p w14:paraId="196FFF40" w14:textId="77777777" w:rsidR="009722D5" w:rsidRPr="00146683" w:rsidRDefault="009722D5" w:rsidP="009722D5">
      <w:pPr>
        <w:pStyle w:val="PL"/>
        <w:shd w:val="clear" w:color="auto" w:fill="E6E6E6"/>
      </w:pPr>
      <w:r w:rsidRPr="00146683">
        <w:tab/>
        <w:t>reestablishmentInfo</w:t>
      </w:r>
      <w:r w:rsidRPr="00146683">
        <w:tab/>
      </w:r>
      <w:r w:rsidRPr="00146683">
        <w:tab/>
      </w:r>
      <w:r w:rsidRPr="00146683">
        <w:tab/>
      </w:r>
      <w:r w:rsidRPr="00146683">
        <w:tab/>
      </w:r>
      <w:r w:rsidRPr="00146683">
        <w:tab/>
      </w:r>
      <w:r w:rsidRPr="00146683">
        <w:tab/>
        <w:t>ReestablishmentInfo</w:t>
      </w:r>
      <w:r w:rsidRPr="00146683">
        <w:tab/>
      </w:r>
      <w:r w:rsidRPr="00146683">
        <w:tab/>
      </w:r>
      <w:r w:rsidRPr="00146683">
        <w:tab/>
        <w:t>OPTIONAL</w:t>
      </w:r>
      <w:r w:rsidRPr="00146683">
        <w:tab/>
        <w:t>-- Cond HO</w:t>
      </w:r>
    </w:p>
    <w:p w14:paraId="789FF19E" w14:textId="77777777" w:rsidR="009722D5" w:rsidRPr="00146683" w:rsidRDefault="009722D5" w:rsidP="009722D5">
      <w:pPr>
        <w:pStyle w:val="PL"/>
        <w:shd w:val="clear" w:color="auto" w:fill="E6E6E6"/>
      </w:pPr>
      <w:r w:rsidRPr="00146683">
        <w:t>}</w:t>
      </w:r>
    </w:p>
    <w:p w14:paraId="2B054385" w14:textId="77777777" w:rsidR="009722D5" w:rsidRPr="00146683" w:rsidRDefault="009722D5" w:rsidP="009722D5">
      <w:pPr>
        <w:pStyle w:val="PL"/>
        <w:shd w:val="clear" w:color="auto" w:fill="E6E6E6"/>
      </w:pPr>
    </w:p>
    <w:p w14:paraId="03FC0862" w14:textId="77777777" w:rsidR="009722D5" w:rsidRPr="00146683" w:rsidRDefault="009722D5" w:rsidP="009722D5">
      <w:pPr>
        <w:pStyle w:val="PL"/>
        <w:shd w:val="clear" w:color="auto" w:fill="E6E6E6"/>
      </w:pPr>
      <w:r w:rsidRPr="00146683">
        <w:t>AS-Context-v1130 ::=</w:t>
      </w:r>
      <w:r w:rsidRPr="00146683">
        <w:tab/>
      </w:r>
      <w:r w:rsidRPr="00146683">
        <w:tab/>
      </w:r>
      <w:r w:rsidRPr="00146683">
        <w:tab/>
      </w:r>
      <w:r w:rsidRPr="00146683">
        <w:tab/>
      </w:r>
      <w:r w:rsidRPr="00146683">
        <w:tab/>
        <w:t>SEQUENCE {</w:t>
      </w:r>
    </w:p>
    <w:p w14:paraId="76DA3A84"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r>
      <w:r w:rsidRPr="00146683">
        <w:tab/>
        <w:t>OCTET STRING (CONTAINING</w:t>
      </w:r>
    </w:p>
    <w:p w14:paraId="2D03CC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DeviceCoexIndication-r11)</w:t>
      </w:r>
      <w:r w:rsidRPr="00146683">
        <w:tab/>
        <w:t>OPTIONAL,</w:t>
      </w:r>
      <w:r w:rsidRPr="00146683">
        <w:tab/>
        <w:t>-- Cond HO2</w:t>
      </w:r>
    </w:p>
    <w:p w14:paraId="05C9D9D2" w14:textId="77777777" w:rsidR="009722D5" w:rsidRPr="00146683" w:rsidRDefault="009722D5" w:rsidP="009722D5">
      <w:pPr>
        <w:pStyle w:val="PL"/>
        <w:shd w:val="clear" w:color="auto" w:fill="E6E6E6"/>
      </w:pPr>
      <w:r w:rsidRPr="00146683">
        <w:tab/>
        <w:t>mbmsInterestIndication-r11</w:t>
      </w:r>
      <w:r w:rsidRPr="00146683">
        <w:tab/>
      </w:r>
      <w:r w:rsidRPr="00146683">
        <w:tab/>
      </w:r>
      <w:r w:rsidRPr="00146683">
        <w:tab/>
      </w:r>
      <w:r w:rsidRPr="00146683">
        <w:tab/>
        <w:t>OCTET STRING (CONTAINING</w:t>
      </w:r>
    </w:p>
    <w:p w14:paraId="2BB5F60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t>OPTIONAL,</w:t>
      </w:r>
      <w:r w:rsidRPr="00146683">
        <w:tab/>
        <w:t>-- Cond HO2</w:t>
      </w:r>
    </w:p>
    <w:p w14:paraId="7EAD235D" w14:textId="77777777" w:rsidR="009722D5" w:rsidRPr="00146683" w:rsidRDefault="009722D5" w:rsidP="009722D5">
      <w:pPr>
        <w:pStyle w:val="PL"/>
        <w:shd w:val="clear" w:color="auto" w:fill="E6E6E6"/>
      </w:pPr>
      <w:r w:rsidRPr="00146683">
        <w:tab/>
      </w:r>
      <w:r w:rsidR="005C14EE" w:rsidRPr="00146683">
        <w:t>ueAssistanceInformation</w:t>
      </w:r>
      <w:r w:rsidRPr="00146683">
        <w:t>-r11</w:t>
      </w:r>
      <w:r w:rsidRPr="00146683">
        <w:tab/>
      </w:r>
      <w:r w:rsidRPr="00146683">
        <w:tab/>
      </w:r>
      <w:r w:rsidRPr="00146683">
        <w:tab/>
      </w:r>
      <w:r w:rsidRPr="00146683">
        <w:tab/>
      </w:r>
      <w:r w:rsidRPr="00146683">
        <w:tab/>
        <w:t>OCTET STRING (CONTAINING</w:t>
      </w:r>
    </w:p>
    <w:p w14:paraId="5332B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AssistanceInformation-r11)</w:t>
      </w:r>
      <w:r w:rsidRPr="00146683">
        <w:tab/>
        <w:t>OPTIONAL,</w:t>
      </w:r>
      <w:r w:rsidRPr="00146683">
        <w:tab/>
        <w:t>-- Cond HO2</w:t>
      </w:r>
    </w:p>
    <w:p w14:paraId="5B3F9295" w14:textId="77777777" w:rsidR="009722D5" w:rsidRPr="00146683" w:rsidRDefault="009722D5" w:rsidP="009722D5">
      <w:pPr>
        <w:pStyle w:val="PL"/>
        <w:shd w:val="clear" w:color="auto" w:fill="E6E6E6"/>
      </w:pPr>
      <w:r w:rsidRPr="00146683">
        <w:tab/>
        <w:t>...,</w:t>
      </w:r>
    </w:p>
    <w:p w14:paraId="30E73CB1" w14:textId="77777777" w:rsidR="009722D5" w:rsidRPr="00146683" w:rsidRDefault="009722D5" w:rsidP="009722D5">
      <w:pPr>
        <w:pStyle w:val="PL"/>
        <w:shd w:val="clear" w:color="auto" w:fill="E6E6E6"/>
      </w:pPr>
      <w:r w:rsidRPr="00146683">
        <w:tab/>
        <w:t>[[</w:t>
      </w:r>
      <w:r w:rsidRPr="00146683">
        <w:tab/>
        <w:t>sidelinkUEInformation-r12</w:t>
      </w:r>
      <w:r w:rsidRPr="00146683">
        <w:tab/>
      </w:r>
      <w:r w:rsidRPr="00146683">
        <w:tab/>
      </w:r>
      <w:r w:rsidRPr="00146683">
        <w:tab/>
      </w:r>
      <w:r w:rsidRPr="00146683">
        <w:tab/>
        <w:t>OCTET STRING (CONTAINING</w:t>
      </w:r>
    </w:p>
    <w:p w14:paraId="32100E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delinkUEInformation-r12)</w:t>
      </w:r>
      <w:r w:rsidRPr="00146683">
        <w:tab/>
        <w:t>OPTIONAL</w:t>
      </w:r>
      <w:r w:rsidRPr="00146683">
        <w:tab/>
        <w:t>-- Cond HO2</w:t>
      </w:r>
    </w:p>
    <w:p w14:paraId="2D0DA5B5" w14:textId="77777777" w:rsidR="00DB58E7" w:rsidRPr="00146683" w:rsidRDefault="00DB58E7" w:rsidP="00DB58E7">
      <w:pPr>
        <w:pStyle w:val="PL"/>
        <w:shd w:val="clear" w:color="auto" w:fill="E6E6E6"/>
      </w:pPr>
      <w:r w:rsidRPr="00146683">
        <w:tab/>
        <w:t>]],</w:t>
      </w:r>
    </w:p>
    <w:p w14:paraId="7F9AD037" w14:textId="77777777" w:rsidR="00DB58E7" w:rsidRPr="00146683" w:rsidRDefault="00DB58E7" w:rsidP="00DB58E7">
      <w:pPr>
        <w:pStyle w:val="PL"/>
        <w:shd w:val="clear" w:color="auto" w:fill="E6E6E6"/>
      </w:pPr>
      <w:r w:rsidRPr="00146683">
        <w:tab/>
        <w:t>[[</w:t>
      </w:r>
      <w:r w:rsidRPr="00146683">
        <w:tab/>
        <w:t>sourceContextEN</w:t>
      </w:r>
      <w:r w:rsidR="00173955" w:rsidRPr="00146683">
        <w:t>-</w:t>
      </w:r>
      <w:r w:rsidRPr="00146683">
        <w:t>DC-r15</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r w:rsidRPr="00146683">
        <w:tab/>
        <w:t>-- Cond HO2</w:t>
      </w:r>
    </w:p>
    <w:p w14:paraId="7132C869" w14:textId="77777777" w:rsidR="0048386E" w:rsidRPr="00146683" w:rsidRDefault="009722D5" w:rsidP="0048386E">
      <w:pPr>
        <w:pStyle w:val="PL"/>
        <w:shd w:val="clear" w:color="auto" w:fill="E6E6E6"/>
      </w:pPr>
      <w:r w:rsidRPr="00146683">
        <w:tab/>
        <w:t>]]</w:t>
      </w:r>
      <w:r w:rsidR="0048386E" w:rsidRPr="00146683">
        <w:t>,</w:t>
      </w:r>
    </w:p>
    <w:p w14:paraId="443F5CDB" w14:textId="77777777" w:rsidR="0048386E" w:rsidRPr="00146683" w:rsidRDefault="0048386E" w:rsidP="0048386E">
      <w:pPr>
        <w:pStyle w:val="PL"/>
        <w:shd w:val="clear" w:color="auto" w:fill="E6E6E6"/>
        <w:tabs>
          <w:tab w:val="clear" w:pos="3456"/>
          <w:tab w:val="clear" w:pos="4608"/>
          <w:tab w:val="left" w:pos="3370"/>
          <w:tab w:val="left" w:pos="4525"/>
        </w:tabs>
      </w:pPr>
      <w:r w:rsidRPr="00146683">
        <w:tab/>
        <w:t>[[</w:t>
      </w:r>
      <w:r w:rsidRPr="00146683">
        <w:tab/>
        <w:t>selectedbandCombinationInfoEN-DC-v1540</w:t>
      </w:r>
      <w:r w:rsidRPr="00146683">
        <w:tab/>
      </w:r>
      <w:r w:rsidRPr="00146683">
        <w:tab/>
        <w:t>OCTET STRING</w:t>
      </w:r>
      <w:r w:rsidRPr="00146683">
        <w:tab/>
      </w:r>
      <w:r w:rsidRPr="00146683">
        <w:tab/>
      </w:r>
      <w:r w:rsidRPr="00146683">
        <w:tab/>
        <w:t>OPTIONAL</w:t>
      </w:r>
      <w:r w:rsidRPr="00146683">
        <w:tab/>
        <w:t>-- Cond HO2</w:t>
      </w:r>
    </w:p>
    <w:p w14:paraId="4DDA0903" w14:textId="77777777" w:rsidR="009722D5" w:rsidRPr="00146683" w:rsidRDefault="0048386E" w:rsidP="0048386E">
      <w:pPr>
        <w:pStyle w:val="PL"/>
        <w:shd w:val="clear" w:color="auto" w:fill="E6E6E6"/>
      </w:pPr>
      <w:r w:rsidRPr="00146683">
        <w:tab/>
        <w:t>]]</w:t>
      </w:r>
    </w:p>
    <w:p w14:paraId="40988E8F" w14:textId="77777777" w:rsidR="009722D5" w:rsidRPr="00146683" w:rsidRDefault="009722D5" w:rsidP="009722D5">
      <w:pPr>
        <w:pStyle w:val="PL"/>
        <w:shd w:val="clear" w:color="auto" w:fill="E6E6E6"/>
      </w:pPr>
      <w:r w:rsidRPr="00146683">
        <w:t>}</w:t>
      </w:r>
    </w:p>
    <w:p w14:paraId="37A1CEF4" w14:textId="77777777" w:rsidR="009722D5" w:rsidRPr="00146683" w:rsidRDefault="009722D5" w:rsidP="009722D5">
      <w:pPr>
        <w:pStyle w:val="PL"/>
        <w:shd w:val="clear" w:color="auto" w:fill="E6E6E6"/>
        <w:rPr>
          <w:lang w:eastAsia="zh-TW"/>
        </w:rPr>
      </w:pPr>
    </w:p>
    <w:p w14:paraId="558D39A9" w14:textId="77777777" w:rsidR="009722D5" w:rsidRPr="00146683" w:rsidRDefault="009722D5" w:rsidP="009722D5">
      <w:pPr>
        <w:pStyle w:val="PL"/>
        <w:shd w:val="clear" w:color="auto" w:fill="E6E6E6"/>
      </w:pPr>
      <w:r w:rsidRPr="00146683">
        <w:t>AS-Context-v1</w:t>
      </w:r>
      <w:r w:rsidRPr="00146683">
        <w:rPr>
          <w:lang w:eastAsia="zh-TW"/>
        </w:rPr>
        <w:t>320</w:t>
      </w:r>
      <w:r w:rsidRPr="00146683">
        <w:t xml:space="preserve"> ::=</w:t>
      </w:r>
      <w:r w:rsidRPr="00146683">
        <w:tab/>
      </w:r>
      <w:r w:rsidRPr="00146683">
        <w:tab/>
      </w:r>
      <w:r w:rsidRPr="00146683">
        <w:tab/>
      </w:r>
      <w:r w:rsidRPr="00146683">
        <w:tab/>
      </w:r>
      <w:r w:rsidRPr="00146683">
        <w:tab/>
        <w:t>SEQUENCE {</w:t>
      </w:r>
    </w:p>
    <w:p w14:paraId="25E9EC20" w14:textId="77777777" w:rsidR="009722D5" w:rsidRPr="00146683" w:rsidRDefault="009722D5" w:rsidP="009722D5">
      <w:pPr>
        <w:pStyle w:val="PL"/>
        <w:shd w:val="clear" w:color="auto" w:fill="E6E6E6"/>
        <w:tabs>
          <w:tab w:val="clear" w:pos="768"/>
        </w:tabs>
      </w:pPr>
      <w:r w:rsidRPr="00146683">
        <w:tab/>
      </w:r>
      <w:r w:rsidRPr="00146683">
        <w:rPr>
          <w:lang w:eastAsia="zh-TW"/>
        </w:rPr>
        <w:t>wlan</w:t>
      </w:r>
      <w:r w:rsidRPr="00146683">
        <w:t>ConnectionStatusReport-r1</w:t>
      </w:r>
      <w:r w:rsidRPr="00146683">
        <w:rPr>
          <w:lang w:eastAsia="zh-TW"/>
        </w:rPr>
        <w:t>3</w:t>
      </w:r>
      <w:r w:rsidRPr="00146683">
        <w:tab/>
      </w:r>
      <w:r w:rsidRPr="00146683">
        <w:tab/>
      </w:r>
      <w:r w:rsidRPr="00146683">
        <w:tab/>
        <w:t>OCTET STRING (CONTAINING</w:t>
      </w:r>
    </w:p>
    <w:p w14:paraId="1A1458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WLAN</w:t>
      </w:r>
      <w:r w:rsidRPr="00146683">
        <w:t>ConnectionStatusReport-r1</w:t>
      </w:r>
      <w:r w:rsidRPr="00146683">
        <w:rPr>
          <w:lang w:eastAsia="zh-TW"/>
        </w:rPr>
        <w:t>3</w:t>
      </w:r>
      <w:r w:rsidRPr="00146683">
        <w:t>)</w:t>
      </w:r>
      <w:r w:rsidRPr="00146683">
        <w:tab/>
        <w:t>OPTIONAL</w:t>
      </w:r>
      <w:r w:rsidRPr="00146683">
        <w:tab/>
        <w:t>-- Cond HO2</w:t>
      </w:r>
    </w:p>
    <w:p w14:paraId="1990138E" w14:textId="77777777" w:rsidR="009722D5" w:rsidRPr="00146683" w:rsidRDefault="009722D5" w:rsidP="009722D5">
      <w:pPr>
        <w:pStyle w:val="PL"/>
        <w:shd w:val="clear" w:color="auto" w:fill="E6E6E6"/>
        <w:rPr>
          <w:lang w:eastAsia="zh-TW"/>
        </w:rPr>
      </w:pPr>
      <w:r w:rsidRPr="00146683">
        <w:t>}</w:t>
      </w:r>
    </w:p>
    <w:p w14:paraId="474AE189" w14:textId="77777777" w:rsidR="00F450A4" w:rsidRPr="00146683" w:rsidRDefault="00F450A4" w:rsidP="00F450A4">
      <w:pPr>
        <w:pStyle w:val="PL"/>
        <w:shd w:val="clear" w:color="auto" w:fill="E6E6E6"/>
      </w:pPr>
    </w:p>
    <w:p w14:paraId="1EBB3264" w14:textId="77777777" w:rsidR="00F450A4" w:rsidRPr="00146683" w:rsidRDefault="00F450A4" w:rsidP="00F450A4">
      <w:pPr>
        <w:pStyle w:val="PL"/>
        <w:shd w:val="clear" w:color="auto" w:fill="E6E6E6"/>
      </w:pPr>
      <w:r w:rsidRPr="00146683">
        <w:t>AS-Context</w:t>
      </w:r>
      <w:r w:rsidR="0029285D" w:rsidRPr="00146683">
        <w:t>-v1610</w:t>
      </w:r>
      <w:r w:rsidRPr="00146683">
        <w:t xml:space="preserve"> ::=</w:t>
      </w:r>
      <w:r w:rsidRPr="00146683">
        <w:tab/>
      </w:r>
      <w:r w:rsidRPr="00146683">
        <w:tab/>
      </w:r>
      <w:r w:rsidRPr="00146683">
        <w:tab/>
      </w:r>
      <w:r w:rsidRPr="00146683">
        <w:tab/>
      </w:r>
      <w:r w:rsidRPr="00146683">
        <w:tab/>
        <w:t>SEQUENCE {</w:t>
      </w:r>
    </w:p>
    <w:p w14:paraId="0E88F634" w14:textId="77777777" w:rsidR="00F450A4" w:rsidRPr="00146683" w:rsidRDefault="00F450A4" w:rsidP="00814F67">
      <w:pPr>
        <w:pStyle w:val="PL"/>
        <w:shd w:val="clear" w:color="auto" w:fill="E6E6E6"/>
      </w:pPr>
      <w:r w:rsidRPr="00146683">
        <w:tab/>
        <w:t>sidelinkUEInformationNR-r16</w:t>
      </w:r>
      <w:r w:rsidRPr="00146683">
        <w:tab/>
      </w:r>
      <w:r w:rsidRPr="00146683">
        <w:tab/>
      </w:r>
      <w:r w:rsidRPr="00146683">
        <w:tab/>
      </w:r>
      <w:r w:rsidRPr="00146683">
        <w:tab/>
        <w:t>OCTET STRING</w:t>
      </w:r>
      <w:r w:rsidRPr="00146683">
        <w:tab/>
        <w:t>OPTIONAL, -- Cond HO3</w:t>
      </w:r>
    </w:p>
    <w:p w14:paraId="3759F47E" w14:textId="77777777" w:rsidR="00F450A4" w:rsidRPr="00146683" w:rsidRDefault="00F450A4">
      <w:pPr>
        <w:pStyle w:val="PL"/>
        <w:shd w:val="clear" w:color="auto" w:fill="E6E6E6"/>
      </w:pPr>
      <w:r w:rsidRPr="00146683">
        <w:tab/>
        <w:t>ueAssistanceInformationNR-r16</w:t>
      </w:r>
      <w:r w:rsidRPr="00146683">
        <w:tab/>
      </w:r>
      <w:r w:rsidRPr="00146683">
        <w:tab/>
      </w:r>
      <w:r w:rsidRPr="00146683">
        <w:tab/>
        <w:t>OCTET STRING</w:t>
      </w:r>
      <w:r w:rsidRPr="00146683">
        <w:tab/>
        <w:t>OPTIONAL</w:t>
      </w:r>
      <w:r w:rsidR="00191D75" w:rsidRPr="00146683">
        <w:t>,</w:t>
      </w:r>
      <w:r w:rsidRPr="00146683">
        <w:t xml:space="preserve"> -- Cond HO3</w:t>
      </w:r>
    </w:p>
    <w:p w14:paraId="11056A2E" w14:textId="77777777" w:rsidR="00191D75" w:rsidRPr="00146683" w:rsidRDefault="00191D75" w:rsidP="00191D75">
      <w:pPr>
        <w:pStyle w:val="PL"/>
        <w:shd w:val="clear" w:color="auto" w:fill="E6E6E6"/>
      </w:pPr>
      <w:r w:rsidRPr="00146683">
        <w:tab/>
        <w:t>configRestrictInfoDAPS-r16</w:t>
      </w:r>
      <w:r w:rsidRPr="00146683">
        <w:tab/>
      </w:r>
      <w:r w:rsidRPr="00146683">
        <w:tab/>
      </w:r>
      <w:r w:rsidRPr="00146683">
        <w:tab/>
      </w:r>
      <w:r w:rsidRPr="00146683">
        <w:tab/>
        <w:t>ConfigRestrictInfoDAPS-r16</w:t>
      </w:r>
      <w:r w:rsidRPr="00146683">
        <w:tab/>
      </w:r>
      <w:r w:rsidRPr="00146683">
        <w:tab/>
        <w:t>OPTIONAL -- Cond HO2</w:t>
      </w:r>
    </w:p>
    <w:p w14:paraId="17C7297A" w14:textId="77777777" w:rsidR="00256C47" w:rsidRPr="00146683" w:rsidRDefault="00F450A4" w:rsidP="00256C47">
      <w:pPr>
        <w:pStyle w:val="PL"/>
        <w:shd w:val="clear" w:color="auto" w:fill="E6E6E6"/>
      </w:pPr>
      <w:r w:rsidRPr="00146683">
        <w:t>}</w:t>
      </w:r>
    </w:p>
    <w:p w14:paraId="4E8EDABA" w14:textId="77777777" w:rsidR="00256C47" w:rsidRPr="00146683" w:rsidRDefault="00256C47" w:rsidP="00256C47">
      <w:pPr>
        <w:pStyle w:val="PL"/>
        <w:shd w:val="clear" w:color="auto" w:fill="E6E6E6"/>
      </w:pPr>
    </w:p>
    <w:p w14:paraId="5969EE41" w14:textId="77777777" w:rsidR="00256C47" w:rsidRPr="00146683" w:rsidRDefault="00256C47" w:rsidP="00256C47">
      <w:pPr>
        <w:pStyle w:val="PL"/>
        <w:shd w:val="clear" w:color="auto" w:fill="E6E6E6"/>
      </w:pPr>
      <w:r w:rsidRPr="00146683">
        <w:t>AS-Context-v16</w:t>
      </w:r>
      <w:r w:rsidR="00AE77F3" w:rsidRPr="00146683">
        <w:t>20</w:t>
      </w:r>
      <w:r w:rsidRPr="00146683">
        <w:t xml:space="preserve"> ::=</w:t>
      </w:r>
      <w:r w:rsidRPr="00146683">
        <w:tab/>
      </w:r>
      <w:r w:rsidRPr="00146683">
        <w:tab/>
      </w:r>
      <w:r w:rsidRPr="00146683">
        <w:tab/>
      </w:r>
      <w:r w:rsidRPr="00146683">
        <w:tab/>
      </w:r>
      <w:r w:rsidRPr="00146683">
        <w:tab/>
        <w:t>SEQUENCE {</w:t>
      </w:r>
    </w:p>
    <w:p w14:paraId="4FE627E7" w14:textId="77777777" w:rsidR="00256C47" w:rsidRPr="00146683" w:rsidRDefault="00256C47" w:rsidP="00256C47">
      <w:pPr>
        <w:pStyle w:val="PL"/>
        <w:shd w:val="clear" w:color="auto" w:fill="E6E6E6"/>
      </w:pPr>
      <w:r w:rsidRPr="00146683">
        <w:tab/>
        <w:t>ueAssistanceInformationNR-SCG-r16</w:t>
      </w:r>
      <w:r w:rsidRPr="00146683">
        <w:tab/>
      </w:r>
      <w:r w:rsidRPr="00146683">
        <w:tab/>
        <w:t>OCTET STRING</w:t>
      </w:r>
      <w:r w:rsidRPr="00146683">
        <w:tab/>
        <w:t>OPTIONAL  -- Cond HO2</w:t>
      </w:r>
    </w:p>
    <w:p w14:paraId="4B959F29" w14:textId="77777777" w:rsidR="009722D5" w:rsidRPr="00146683" w:rsidRDefault="00256C47" w:rsidP="00256C47">
      <w:pPr>
        <w:pStyle w:val="PL"/>
        <w:shd w:val="clear" w:color="auto" w:fill="E6E6E6"/>
      </w:pPr>
      <w:r w:rsidRPr="00146683">
        <w:t>}</w:t>
      </w:r>
    </w:p>
    <w:p w14:paraId="4607C45B" w14:textId="77777777" w:rsidR="00A44A25" w:rsidRPr="00146683" w:rsidRDefault="00A44A25" w:rsidP="00A44A25">
      <w:pPr>
        <w:pStyle w:val="PL"/>
        <w:shd w:val="clear" w:color="auto" w:fill="E6E6E6"/>
      </w:pPr>
    </w:p>
    <w:p w14:paraId="3304B672" w14:textId="77777777" w:rsidR="00A44A25" w:rsidRPr="00146683" w:rsidRDefault="00A44A25" w:rsidP="00A44A25">
      <w:pPr>
        <w:pStyle w:val="PL"/>
        <w:shd w:val="clear" w:color="auto" w:fill="E6E6E6"/>
      </w:pPr>
      <w:r w:rsidRPr="00146683">
        <w:t>AS-Context</w:t>
      </w:r>
      <w:r w:rsidR="00755C0B" w:rsidRPr="00146683">
        <w:t>-v1630</w:t>
      </w:r>
      <w:r w:rsidRPr="00146683">
        <w:t xml:space="preserve"> ::=</w:t>
      </w:r>
      <w:r w:rsidRPr="00146683">
        <w:tab/>
      </w:r>
      <w:r w:rsidRPr="00146683">
        <w:tab/>
      </w:r>
      <w:r w:rsidRPr="00146683">
        <w:tab/>
      </w:r>
      <w:r w:rsidRPr="00146683">
        <w:tab/>
      </w:r>
      <w:r w:rsidRPr="00146683">
        <w:tab/>
        <w:t>SEQUENCE {</w:t>
      </w:r>
    </w:p>
    <w:p w14:paraId="56D7EFA8" w14:textId="77777777" w:rsidR="00A44A25" w:rsidRPr="00146683" w:rsidRDefault="00A44A25" w:rsidP="00A44A25">
      <w:pPr>
        <w:pStyle w:val="PL"/>
        <w:shd w:val="clear" w:color="auto" w:fill="E6E6E6"/>
      </w:pPr>
      <w:r w:rsidRPr="00146683">
        <w:tab/>
        <w:t>configRestrictInfoDAPS</w:t>
      </w:r>
      <w:r w:rsidR="00755C0B" w:rsidRPr="00146683">
        <w:t>-v1630</w:t>
      </w:r>
      <w:r w:rsidRPr="00146683">
        <w:tab/>
      </w:r>
      <w:r w:rsidRPr="00146683">
        <w:tab/>
      </w:r>
      <w:r w:rsidRPr="00146683">
        <w:tab/>
        <w:t>ConfigRestrictInfoDAPS</w:t>
      </w:r>
      <w:r w:rsidR="00755C0B" w:rsidRPr="00146683">
        <w:t>-v1630</w:t>
      </w:r>
      <w:r w:rsidRPr="00146683">
        <w:tab/>
      </w:r>
      <w:r w:rsidRPr="00146683">
        <w:tab/>
        <w:t>OPTIONAL -- Cond HO2</w:t>
      </w:r>
    </w:p>
    <w:p w14:paraId="3511DB5F" w14:textId="77777777" w:rsidR="00A44A25" w:rsidRPr="00146683" w:rsidRDefault="00A44A25" w:rsidP="00A44A25">
      <w:pPr>
        <w:pStyle w:val="PL"/>
        <w:shd w:val="clear" w:color="auto" w:fill="E6E6E6"/>
      </w:pPr>
      <w:r w:rsidRPr="00146683">
        <w:t>}</w:t>
      </w:r>
    </w:p>
    <w:p w14:paraId="09198F1A" w14:textId="77777777" w:rsidR="00191D75" w:rsidRPr="00146683" w:rsidRDefault="00191D75" w:rsidP="00191D75">
      <w:pPr>
        <w:pStyle w:val="PL"/>
        <w:shd w:val="clear" w:color="auto" w:fill="E6E6E6"/>
      </w:pPr>
    </w:p>
    <w:p w14:paraId="349385C7" w14:textId="77777777" w:rsidR="00191D75" w:rsidRPr="00146683" w:rsidRDefault="00191D75" w:rsidP="00191D75">
      <w:pPr>
        <w:pStyle w:val="PL"/>
        <w:shd w:val="clear" w:color="auto" w:fill="E6E6E6"/>
      </w:pPr>
      <w:r w:rsidRPr="00146683">
        <w:t>ConfigRestrictInfoDAPS-r16 ::=</w:t>
      </w:r>
      <w:r w:rsidRPr="00146683">
        <w:tab/>
      </w:r>
      <w:r w:rsidRPr="00146683">
        <w:tab/>
        <w:t>SEQUENCE {</w:t>
      </w:r>
    </w:p>
    <w:p w14:paraId="1A7FF903" w14:textId="77777777" w:rsidR="00191D75" w:rsidRPr="00146683" w:rsidRDefault="00191D75" w:rsidP="00191D75">
      <w:pPr>
        <w:pStyle w:val="PL"/>
        <w:shd w:val="clear" w:color="auto" w:fill="E6E6E6"/>
      </w:pPr>
      <w:r w:rsidRPr="00146683">
        <w:tab/>
        <w:t>maxSCH-TB-BitsD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3A80BA23" w14:textId="77777777" w:rsidR="00191D75" w:rsidRPr="00146683" w:rsidRDefault="00191D75" w:rsidP="00191D75">
      <w:pPr>
        <w:pStyle w:val="PL"/>
        <w:shd w:val="clear" w:color="auto" w:fill="E6E6E6"/>
      </w:pPr>
      <w:r w:rsidRPr="00146683">
        <w:tab/>
        <w:t>maxSCH-TB-BitsU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7771A694" w14:textId="77777777" w:rsidR="00A44A25" w:rsidRPr="00146683" w:rsidRDefault="00191D75" w:rsidP="00A44A25">
      <w:pPr>
        <w:pStyle w:val="PL"/>
        <w:shd w:val="clear" w:color="auto" w:fill="E6E6E6"/>
      </w:pPr>
      <w:r w:rsidRPr="00146683">
        <w:t>}</w:t>
      </w:r>
    </w:p>
    <w:p w14:paraId="5E10821C" w14:textId="77777777" w:rsidR="00A44A25" w:rsidRPr="00146683" w:rsidRDefault="00A44A25" w:rsidP="00A44A25">
      <w:pPr>
        <w:pStyle w:val="PL"/>
        <w:shd w:val="clear" w:color="auto" w:fill="E6E6E6"/>
      </w:pPr>
    </w:p>
    <w:p w14:paraId="3A5C603D" w14:textId="77777777" w:rsidR="00A44A25" w:rsidRPr="00146683" w:rsidRDefault="00A44A25" w:rsidP="00A44A25">
      <w:pPr>
        <w:pStyle w:val="PL"/>
        <w:shd w:val="clear" w:color="auto" w:fill="E6E6E6"/>
      </w:pPr>
      <w:r w:rsidRPr="00146683">
        <w:t>ConfigRestrictInfoDAPS</w:t>
      </w:r>
      <w:r w:rsidR="00755C0B" w:rsidRPr="00146683">
        <w:t>-v1630</w:t>
      </w:r>
      <w:r w:rsidRPr="00146683">
        <w:t xml:space="preserve"> ::=</w:t>
      </w:r>
      <w:r w:rsidRPr="00146683">
        <w:tab/>
        <w:t>SEQUENCE {</w:t>
      </w:r>
    </w:p>
    <w:p w14:paraId="04E4C580" w14:textId="77777777" w:rsidR="00A44A25" w:rsidRPr="00146683" w:rsidRDefault="00A44A25" w:rsidP="00A44A25">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Cond HO2</w:t>
      </w:r>
    </w:p>
    <w:p w14:paraId="577981F6" w14:textId="77777777" w:rsidR="00191D75" w:rsidRPr="00146683" w:rsidRDefault="00A44A25" w:rsidP="00A44A25">
      <w:pPr>
        <w:pStyle w:val="PL"/>
        <w:shd w:val="clear" w:color="auto" w:fill="E6E6E6"/>
      </w:pPr>
      <w:r w:rsidRPr="00146683">
        <w:t>}</w:t>
      </w:r>
    </w:p>
    <w:p w14:paraId="6B7B98A0" w14:textId="77777777" w:rsidR="00F450A4" w:rsidRPr="00146683" w:rsidRDefault="00F450A4" w:rsidP="00F450A4">
      <w:pPr>
        <w:pStyle w:val="PL"/>
        <w:shd w:val="clear" w:color="auto" w:fill="E6E6E6"/>
      </w:pPr>
    </w:p>
    <w:p w14:paraId="7F9B1F4B" w14:textId="77777777" w:rsidR="009722D5" w:rsidRPr="00146683" w:rsidRDefault="009722D5" w:rsidP="009722D5">
      <w:pPr>
        <w:pStyle w:val="PL"/>
        <w:shd w:val="clear" w:color="auto" w:fill="E6E6E6"/>
      </w:pPr>
      <w:r w:rsidRPr="00146683">
        <w:t>-- ASN1STOP</w:t>
      </w:r>
    </w:p>
    <w:p w14:paraId="7D0C731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548D94" w14:textId="77777777" w:rsidTr="005411BB">
        <w:trPr>
          <w:cantSplit/>
          <w:tblHeader/>
        </w:trPr>
        <w:tc>
          <w:tcPr>
            <w:tcW w:w="9639" w:type="dxa"/>
          </w:tcPr>
          <w:p w14:paraId="61A8E48B"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lastRenderedPageBreak/>
              <w:t xml:space="preserve">AS-Context </w:t>
            </w:r>
            <w:r w:rsidRPr="00146683">
              <w:rPr>
                <w:rFonts w:eastAsia="宋体"/>
                <w:iCs/>
                <w:noProof/>
                <w:kern w:val="2"/>
                <w:lang w:eastAsia="en-GB"/>
              </w:rPr>
              <w:t>field descriptions</w:t>
            </w:r>
          </w:p>
        </w:tc>
      </w:tr>
      <w:tr w:rsidR="00146683" w:rsidRPr="00146683" w14:paraId="043FF5C6" w14:textId="77777777" w:rsidTr="005411BB">
        <w:trPr>
          <w:cantSplit/>
          <w:tblHeader/>
        </w:trPr>
        <w:tc>
          <w:tcPr>
            <w:tcW w:w="9639" w:type="dxa"/>
          </w:tcPr>
          <w:p w14:paraId="71C81B83" w14:textId="77777777" w:rsidR="009722D5" w:rsidRPr="00146683" w:rsidRDefault="009722D5" w:rsidP="005411BB">
            <w:pPr>
              <w:pStyle w:val="TAL"/>
              <w:rPr>
                <w:b/>
                <w:bCs/>
                <w:i/>
                <w:noProof/>
                <w:kern w:val="2"/>
                <w:lang w:eastAsia="zh-CN"/>
              </w:rPr>
            </w:pPr>
            <w:r w:rsidRPr="00146683">
              <w:rPr>
                <w:b/>
                <w:bCs/>
                <w:i/>
                <w:noProof/>
                <w:kern w:val="2"/>
                <w:lang w:eastAsia="zh-CN"/>
              </w:rPr>
              <w:t>idc-Indication</w:t>
            </w:r>
          </w:p>
          <w:p w14:paraId="24D46C00" w14:textId="77777777" w:rsidR="009722D5" w:rsidRPr="00146683" w:rsidRDefault="009722D5" w:rsidP="005411BB">
            <w:pPr>
              <w:pStyle w:val="TAL"/>
              <w:rPr>
                <w:rFonts w:eastAsia="宋体"/>
                <w:b/>
                <w:bCs/>
                <w:i/>
                <w:kern w:val="2"/>
                <w:lang w:eastAsia="ko-KR"/>
              </w:rPr>
            </w:pPr>
            <w:r w:rsidRPr="00146683">
              <w:rPr>
                <w:kern w:val="2"/>
                <w:lang w:eastAsia="ko-KR"/>
              </w:rPr>
              <w:t>Including information used for handling the IDC problems.</w:t>
            </w:r>
          </w:p>
        </w:tc>
      </w:tr>
      <w:tr w:rsidR="00146683" w:rsidRPr="00146683" w14:paraId="0D1C8A05" w14:textId="77777777" w:rsidTr="005411BB">
        <w:trPr>
          <w:cantSplit/>
          <w:tblHeader/>
        </w:trPr>
        <w:tc>
          <w:tcPr>
            <w:tcW w:w="9639" w:type="dxa"/>
          </w:tcPr>
          <w:p w14:paraId="24C46221" w14:textId="77777777" w:rsidR="00191D75" w:rsidRPr="00146683" w:rsidRDefault="00191D75" w:rsidP="00191D75">
            <w:pPr>
              <w:pStyle w:val="TAL"/>
              <w:rPr>
                <w:rFonts w:eastAsia="宋体"/>
                <w:b/>
                <w:bCs/>
                <w:i/>
                <w:iCs/>
                <w:noProof/>
              </w:rPr>
            </w:pPr>
            <w:r w:rsidRPr="00146683">
              <w:rPr>
                <w:rFonts w:eastAsia="宋体"/>
                <w:b/>
                <w:bCs/>
                <w:i/>
                <w:iCs/>
                <w:noProof/>
              </w:rPr>
              <w:t>maxSCH-TB-BitsXL</w:t>
            </w:r>
          </w:p>
          <w:p w14:paraId="1CF5647B" w14:textId="77777777" w:rsidR="00191D75" w:rsidRPr="00146683" w:rsidRDefault="00191D75" w:rsidP="00191D75">
            <w:pPr>
              <w:pStyle w:val="TAL"/>
              <w:rPr>
                <w:b/>
                <w:bCs/>
                <w:i/>
                <w:noProof/>
                <w:kern w:val="2"/>
                <w:lang w:eastAsia="zh-CN"/>
              </w:rPr>
            </w:pPr>
            <w:r w:rsidRPr="00146683">
              <w:rPr>
                <w:rFonts w:eastAsia="宋体"/>
              </w:rPr>
              <w:t>Indicates the maximum DL-SCH/UL-SCH TB bits that may be scheduled in a TTI during DAPS HO. Specified as a percentage of the value defined for the applicable UE category.</w:t>
            </w:r>
          </w:p>
        </w:tc>
      </w:tr>
      <w:tr w:rsidR="00146683" w:rsidRPr="00146683" w14:paraId="0DD59823" w14:textId="77777777" w:rsidTr="005411BB">
        <w:trPr>
          <w:cantSplit/>
          <w:tblHeader/>
        </w:trPr>
        <w:tc>
          <w:tcPr>
            <w:tcW w:w="9639" w:type="dxa"/>
          </w:tcPr>
          <w:p w14:paraId="1AE7924C" w14:textId="77777777" w:rsidR="009722D5" w:rsidRPr="00146683" w:rsidRDefault="009722D5" w:rsidP="005411BB">
            <w:pPr>
              <w:pStyle w:val="TAL"/>
              <w:rPr>
                <w:rFonts w:eastAsia="宋体"/>
                <w:b/>
                <w:bCs/>
                <w:i/>
                <w:noProof/>
                <w:kern w:val="2"/>
                <w:lang w:eastAsia="ko-KR"/>
              </w:rPr>
            </w:pPr>
            <w:r w:rsidRPr="00146683">
              <w:rPr>
                <w:rFonts w:eastAsia="宋体"/>
                <w:b/>
                <w:bCs/>
                <w:i/>
                <w:noProof/>
                <w:kern w:val="2"/>
                <w:lang w:eastAsia="ko-KR"/>
              </w:rPr>
              <w:t>reestablishmentInfo</w:t>
            </w:r>
          </w:p>
          <w:p w14:paraId="40E43517" w14:textId="77777777" w:rsidR="009722D5" w:rsidRPr="00146683" w:rsidRDefault="009722D5" w:rsidP="005411BB">
            <w:pPr>
              <w:pStyle w:val="TAL"/>
              <w:rPr>
                <w:rFonts w:eastAsia="宋体"/>
                <w:i/>
                <w:noProof/>
                <w:kern w:val="2"/>
                <w:lang w:eastAsia="en-GB"/>
              </w:rPr>
            </w:pPr>
            <w:r w:rsidRPr="00146683">
              <w:rPr>
                <w:rFonts w:eastAsia="宋体"/>
                <w:noProof/>
                <w:kern w:val="2"/>
                <w:lang w:eastAsia="ko-KR"/>
              </w:rPr>
              <w:t>Including information needed for the RRC connection re-establishment.</w:t>
            </w:r>
          </w:p>
        </w:tc>
      </w:tr>
      <w:tr w:rsidR="00146683" w:rsidRPr="00146683"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46683" w:rsidRDefault="00DB58E7" w:rsidP="00D727F0">
            <w:pPr>
              <w:pStyle w:val="TAL"/>
              <w:rPr>
                <w:rFonts w:eastAsia="宋体"/>
                <w:b/>
                <w:bCs/>
                <w:i/>
                <w:noProof/>
                <w:kern w:val="2"/>
                <w:lang w:eastAsia="ko-KR"/>
              </w:rPr>
            </w:pPr>
            <w:r w:rsidRPr="00146683">
              <w:rPr>
                <w:rFonts w:eastAsia="宋体"/>
                <w:b/>
                <w:bCs/>
                <w:i/>
                <w:noProof/>
                <w:kern w:val="2"/>
                <w:lang w:eastAsia="ko-KR"/>
              </w:rPr>
              <w:t>sourceContextEN</w:t>
            </w:r>
            <w:r w:rsidR="00173955" w:rsidRPr="00146683">
              <w:rPr>
                <w:rFonts w:eastAsia="宋体"/>
                <w:b/>
                <w:bCs/>
                <w:i/>
                <w:noProof/>
                <w:kern w:val="2"/>
                <w:lang w:eastAsia="ko-KR"/>
              </w:rPr>
              <w:t>-</w:t>
            </w:r>
            <w:r w:rsidRPr="00146683">
              <w:rPr>
                <w:rFonts w:eastAsia="宋体"/>
                <w:b/>
                <w:bCs/>
                <w:i/>
                <w:noProof/>
                <w:kern w:val="2"/>
                <w:lang w:eastAsia="ko-KR"/>
              </w:rPr>
              <w:t>DC</w:t>
            </w:r>
          </w:p>
          <w:p w14:paraId="1234B72C" w14:textId="77777777" w:rsidR="00DB58E7" w:rsidRPr="00146683" w:rsidRDefault="003B6083" w:rsidP="00D20211">
            <w:pPr>
              <w:pStyle w:val="TAL"/>
              <w:rPr>
                <w:rFonts w:eastAsia="宋体"/>
                <w:bCs/>
                <w:noProof/>
                <w:kern w:val="2"/>
                <w:lang w:eastAsia="ko-KR"/>
              </w:rPr>
            </w:pPr>
            <w:r w:rsidRPr="00146683">
              <w:rPr>
                <w:rFonts w:eastAsia="宋体"/>
                <w:kern w:val="2"/>
                <w:lang w:eastAsia="en-GB"/>
              </w:rPr>
              <w:t>(N</w:t>
            </w:r>
            <w:r w:rsidR="00407E3E" w:rsidRPr="00146683">
              <w:rPr>
                <w:rFonts w:eastAsia="宋体"/>
                <w:kern w:val="2"/>
                <w:lang w:eastAsia="en-GB"/>
              </w:rPr>
              <w:t>G</w:t>
            </w:r>
            <w:r w:rsidRPr="00146683">
              <w:rPr>
                <w:rFonts w:eastAsia="宋体"/>
                <w:kern w:val="2"/>
                <w:lang w:eastAsia="en-GB"/>
              </w:rPr>
              <w:t>)</w:t>
            </w:r>
            <w:r w:rsidR="00DB58E7" w:rsidRPr="00146683">
              <w:rPr>
                <w:rFonts w:eastAsia="宋体"/>
                <w:bCs/>
                <w:noProof/>
                <w:kern w:val="2"/>
                <w:lang w:eastAsia="ko-KR"/>
              </w:rPr>
              <w:t xml:space="preserve">EN-DC related context information, in particular regarding the UE capability coordination, as defined by the </w:t>
            </w:r>
            <w:r w:rsidR="00DB58E7" w:rsidRPr="00146683">
              <w:rPr>
                <w:rFonts w:eastAsia="宋体"/>
                <w:bCs/>
                <w:i/>
                <w:noProof/>
                <w:kern w:val="2"/>
                <w:lang w:eastAsia="ko-KR"/>
              </w:rPr>
              <w:t>Config</w:t>
            </w:r>
            <w:r w:rsidR="00D20211" w:rsidRPr="00146683">
              <w:rPr>
                <w:rFonts w:eastAsia="宋体"/>
                <w:bCs/>
                <w:i/>
                <w:noProof/>
                <w:kern w:val="2"/>
                <w:lang w:eastAsia="ko-KR"/>
              </w:rPr>
              <w:t>Restrict</w:t>
            </w:r>
            <w:r w:rsidR="00DB58E7" w:rsidRPr="00146683">
              <w:rPr>
                <w:rFonts w:eastAsia="宋体"/>
                <w:bCs/>
                <w:i/>
                <w:noProof/>
                <w:kern w:val="2"/>
                <w:lang w:eastAsia="ko-KR"/>
              </w:rPr>
              <w:t>Info</w:t>
            </w:r>
            <w:r w:rsidR="00A5726C" w:rsidRPr="00146683">
              <w:rPr>
                <w:rFonts w:eastAsia="宋体"/>
                <w:bCs/>
                <w:i/>
                <w:noProof/>
                <w:kern w:val="2"/>
                <w:lang w:eastAsia="ko-KR"/>
              </w:rPr>
              <w:t>SCG</w:t>
            </w:r>
            <w:r w:rsidR="00DB58E7" w:rsidRPr="00146683">
              <w:rPr>
                <w:rFonts w:eastAsia="宋体"/>
                <w:bCs/>
                <w:noProof/>
                <w:kern w:val="2"/>
                <w:lang w:eastAsia="ko-KR"/>
              </w:rPr>
              <w:t xml:space="preserve"> </w:t>
            </w:r>
            <w:r w:rsidR="00D20211" w:rsidRPr="00146683">
              <w:rPr>
                <w:rFonts w:eastAsia="宋体"/>
                <w:bCs/>
                <w:noProof/>
                <w:kern w:val="2"/>
                <w:lang w:eastAsia="ko-KR"/>
              </w:rPr>
              <w:t>IE</w:t>
            </w:r>
            <w:r w:rsidR="00DB58E7" w:rsidRPr="00146683">
              <w:rPr>
                <w:rFonts w:eastAsia="宋体"/>
                <w:bCs/>
                <w:noProof/>
                <w:kern w:val="2"/>
                <w:lang w:eastAsia="ko-KR"/>
              </w:rPr>
              <w:t xml:space="preserve"> specified in TS 38.331 [82].</w:t>
            </w:r>
          </w:p>
        </w:tc>
      </w:tr>
      <w:tr w:rsidR="00146683" w:rsidRPr="00146683"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46683" w:rsidRDefault="0048386E" w:rsidP="004706F2">
            <w:pPr>
              <w:pStyle w:val="TAL"/>
              <w:rPr>
                <w:rFonts w:eastAsia="宋体"/>
                <w:b/>
                <w:bCs/>
                <w:i/>
                <w:noProof/>
                <w:kern w:val="2"/>
                <w:lang w:eastAsia="ko-KR"/>
              </w:rPr>
            </w:pPr>
            <w:r w:rsidRPr="00146683">
              <w:rPr>
                <w:rFonts w:eastAsia="宋体"/>
                <w:b/>
                <w:bCs/>
                <w:i/>
                <w:noProof/>
                <w:kern w:val="2"/>
                <w:lang w:eastAsia="ko-KR"/>
              </w:rPr>
              <w:t>s</w:t>
            </w:r>
            <w:r w:rsidRPr="00146683">
              <w:rPr>
                <w:b/>
                <w:bCs/>
                <w:i/>
                <w:noProof/>
                <w:kern w:val="2"/>
              </w:rPr>
              <w:t>electedBandCombinationInfoEN-DC</w:t>
            </w:r>
          </w:p>
          <w:p w14:paraId="740E8CA2" w14:textId="77777777" w:rsidR="0048386E" w:rsidRPr="00146683" w:rsidRDefault="0048386E" w:rsidP="004706F2">
            <w:pPr>
              <w:pStyle w:val="TAL"/>
              <w:rPr>
                <w:bCs/>
                <w:i/>
                <w:noProof/>
                <w:kern w:val="2"/>
              </w:rPr>
            </w:pPr>
            <w:r w:rsidRPr="00146683">
              <w:rPr>
                <w:bCs/>
                <w:noProof/>
                <w:kern w:val="2"/>
              </w:rPr>
              <w:t xml:space="preserve">Including the </w:t>
            </w:r>
            <w:r w:rsidRPr="00146683">
              <w:rPr>
                <w:bCs/>
                <w:i/>
                <w:noProof/>
                <w:kern w:val="2"/>
              </w:rPr>
              <w:t>BandCombinationInfoSN</w:t>
            </w:r>
            <w:r w:rsidRPr="00146683">
              <w:rPr>
                <w:bCs/>
                <w:noProof/>
                <w:kern w:val="2"/>
              </w:rPr>
              <w:t xml:space="preserve"> IE specified in </w:t>
            </w:r>
            <w:r w:rsidRPr="00146683">
              <w:rPr>
                <w:rFonts w:eastAsia="宋体"/>
                <w:bCs/>
                <w:noProof/>
                <w:kern w:val="2"/>
                <w:lang w:eastAsia="ko-KR"/>
              </w:rPr>
              <w:t>TS 38.331 [82]. See NOTE 1</w:t>
            </w:r>
            <w:r w:rsidRPr="00146683">
              <w:rPr>
                <w:bCs/>
                <w:noProof/>
                <w:kern w:val="2"/>
              </w:rPr>
              <w:t>.</w:t>
            </w:r>
          </w:p>
        </w:tc>
      </w:tr>
      <w:tr w:rsidR="00146683" w:rsidRPr="00146683"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46683" w:rsidRDefault="007D729E" w:rsidP="0029285D">
            <w:pPr>
              <w:pStyle w:val="TAL"/>
              <w:rPr>
                <w:rFonts w:eastAsia="宋体"/>
                <w:b/>
                <w:bCs/>
                <w:i/>
                <w:noProof/>
                <w:kern w:val="2"/>
                <w:lang w:eastAsia="ko-KR"/>
              </w:rPr>
            </w:pPr>
            <w:r w:rsidRPr="00146683">
              <w:rPr>
                <w:rFonts w:eastAsia="宋体"/>
                <w:b/>
                <w:bCs/>
                <w:i/>
                <w:noProof/>
                <w:kern w:val="2"/>
                <w:lang w:eastAsia="ko-KR"/>
              </w:rPr>
              <w:t>sidelinkUEInformationNR</w:t>
            </w:r>
          </w:p>
          <w:p w14:paraId="59DAAF4C" w14:textId="77777777" w:rsidR="007D729E" w:rsidRPr="00146683" w:rsidRDefault="007D729E" w:rsidP="0029285D">
            <w:pPr>
              <w:pStyle w:val="TAL"/>
              <w:rPr>
                <w:bCs/>
                <w:i/>
                <w:noProof/>
                <w:kern w:val="2"/>
              </w:rPr>
            </w:pPr>
            <w:r w:rsidRPr="00146683">
              <w:rPr>
                <w:bCs/>
                <w:noProof/>
                <w:kern w:val="2"/>
              </w:rPr>
              <w:t xml:space="preserve">Including sidelink UE information as defined by the </w:t>
            </w:r>
            <w:r w:rsidR="00AC2D05" w:rsidRPr="00146683">
              <w:rPr>
                <w:bCs/>
                <w:i/>
                <w:kern w:val="2"/>
              </w:rPr>
              <w:t>SidelinkUEInformationNR</w:t>
            </w:r>
            <w:r w:rsidRPr="00146683">
              <w:rPr>
                <w:bCs/>
                <w:noProof/>
                <w:kern w:val="2"/>
              </w:rPr>
              <w:t xml:space="preserve"> message specified in </w:t>
            </w:r>
            <w:r w:rsidRPr="00146683">
              <w:rPr>
                <w:rFonts w:eastAsia="宋体"/>
                <w:bCs/>
                <w:noProof/>
                <w:kern w:val="2"/>
                <w:lang w:eastAsia="ko-KR"/>
              </w:rPr>
              <w:t>TS 38.331 [82].</w:t>
            </w:r>
          </w:p>
        </w:tc>
      </w:tr>
      <w:tr w:rsidR="00146683" w:rsidRPr="00146683"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46683" w:rsidRDefault="005C14EE" w:rsidP="003878A6">
            <w:pPr>
              <w:pStyle w:val="TAL"/>
              <w:rPr>
                <w:rFonts w:eastAsia="宋体"/>
                <w:b/>
                <w:bCs/>
                <w:i/>
                <w:iCs/>
                <w:noProof/>
                <w:lang w:eastAsia="ko-KR"/>
              </w:rPr>
            </w:pPr>
            <w:r w:rsidRPr="00146683">
              <w:rPr>
                <w:rFonts w:eastAsia="宋体"/>
                <w:b/>
                <w:bCs/>
                <w:i/>
                <w:iCs/>
                <w:noProof/>
                <w:lang w:eastAsia="ko-KR"/>
              </w:rPr>
              <w:t>ueAssistanceInformation</w:t>
            </w:r>
          </w:p>
          <w:p w14:paraId="190DD979" w14:textId="77777777" w:rsidR="005C14EE" w:rsidRPr="00146683" w:rsidRDefault="005C14EE" w:rsidP="005C14EE">
            <w:pPr>
              <w:pStyle w:val="TAL"/>
              <w:rPr>
                <w:rFonts w:eastAsia="宋体"/>
                <w:b/>
                <w:bCs/>
                <w:i/>
                <w:noProof/>
                <w:kern w:val="2"/>
                <w:lang w:eastAsia="ko-KR"/>
              </w:rPr>
            </w:pPr>
            <w:r w:rsidRPr="00146683">
              <w:rPr>
                <w:bCs/>
                <w:noProof/>
                <w:kern w:val="2"/>
              </w:rPr>
              <w:t xml:space="preserve">Including UE assistance information as defined by the </w:t>
            </w:r>
            <w:r w:rsidRPr="00146683">
              <w:rPr>
                <w:bCs/>
                <w:i/>
                <w:noProof/>
                <w:kern w:val="2"/>
              </w:rPr>
              <w:t>UEAssistanceInformation</w:t>
            </w:r>
            <w:r w:rsidRPr="00146683">
              <w:rPr>
                <w:bCs/>
                <w:noProof/>
                <w:kern w:val="2"/>
              </w:rPr>
              <w:t xml:space="preserve"> message e.g. concerning power preference, overheating.</w:t>
            </w:r>
          </w:p>
        </w:tc>
      </w:tr>
      <w:tr w:rsidR="00146683" w:rsidRPr="00146683"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46683" w:rsidRDefault="007D729E" w:rsidP="0029285D">
            <w:pPr>
              <w:pStyle w:val="TAL"/>
              <w:rPr>
                <w:rFonts w:eastAsia="宋体"/>
                <w:b/>
                <w:bCs/>
                <w:i/>
                <w:noProof/>
                <w:kern w:val="2"/>
                <w:lang w:eastAsia="ko-KR"/>
              </w:rPr>
            </w:pPr>
            <w:r w:rsidRPr="00146683">
              <w:rPr>
                <w:rFonts w:eastAsia="宋体"/>
                <w:b/>
                <w:bCs/>
                <w:i/>
                <w:noProof/>
                <w:kern w:val="2"/>
                <w:lang w:eastAsia="ko-KR"/>
              </w:rPr>
              <w:t>ueAssistanceInformationNR</w:t>
            </w:r>
          </w:p>
          <w:p w14:paraId="72F11478" w14:textId="77777777" w:rsidR="007D729E" w:rsidRPr="00146683" w:rsidRDefault="007D729E" w:rsidP="0029285D">
            <w:pPr>
              <w:pStyle w:val="TAL"/>
              <w:rPr>
                <w:bCs/>
                <w:i/>
                <w:noProof/>
                <w:kern w:val="2"/>
              </w:rPr>
            </w:pPr>
            <w:r w:rsidRPr="00146683">
              <w:rPr>
                <w:bCs/>
                <w:noProof/>
                <w:kern w:val="2"/>
              </w:rPr>
              <w:t xml:space="preserve">Including sidelink UE assistance information as defined by the </w:t>
            </w:r>
            <w:r w:rsidRPr="00146683">
              <w:rPr>
                <w:bCs/>
                <w:i/>
                <w:noProof/>
                <w:kern w:val="2"/>
              </w:rPr>
              <w:t>UEAssistanceInformation</w:t>
            </w:r>
            <w:r w:rsidRPr="00146683">
              <w:rPr>
                <w:bCs/>
                <w:noProof/>
                <w:kern w:val="2"/>
              </w:rPr>
              <w:t xml:space="preserve"> message specified in </w:t>
            </w:r>
            <w:r w:rsidRPr="00146683">
              <w:rPr>
                <w:rFonts w:eastAsia="宋体"/>
                <w:bCs/>
                <w:noProof/>
                <w:kern w:val="2"/>
                <w:lang w:eastAsia="ko-KR"/>
              </w:rPr>
              <w:t>TS 38.331 [82]</w:t>
            </w:r>
            <w:r w:rsidRPr="00146683">
              <w:rPr>
                <w:bCs/>
                <w:noProof/>
                <w:kern w:val="2"/>
              </w:rPr>
              <w:t>.</w:t>
            </w:r>
          </w:p>
        </w:tc>
      </w:tr>
      <w:tr w:rsidR="00256C47" w:rsidRPr="00146683"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46683" w:rsidRDefault="00256C47" w:rsidP="00256C47">
            <w:pPr>
              <w:pStyle w:val="TAL"/>
              <w:rPr>
                <w:rFonts w:eastAsia="宋体"/>
                <w:b/>
                <w:bCs/>
                <w:i/>
                <w:noProof/>
                <w:kern w:val="2"/>
                <w:lang w:eastAsia="ko-KR"/>
              </w:rPr>
            </w:pPr>
            <w:r w:rsidRPr="00146683">
              <w:rPr>
                <w:rFonts w:eastAsia="宋体"/>
                <w:b/>
                <w:bCs/>
                <w:i/>
                <w:noProof/>
                <w:kern w:val="2"/>
                <w:lang w:eastAsia="ko-KR"/>
              </w:rPr>
              <w:t>ueAssistanceInformationNR-SCG</w:t>
            </w:r>
          </w:p>
          <w:p w14:paraId="78DA642D" w14:textId="77777777" w:rsidR="00256C47" w:rsidRPr="00146683" w:rsidRDefault="00256C47" w:rsidP="00256C47">
            <w:pPr>
              <w:pStyle w:val="TAL"/>
              <w:rPr>
                <w:rFonts w:eastAsia="宋体"/>
                <w:iCs/>
                <w:noProof/>
                <w:kern w:val="2"/>
                <w:lang w:eastAsia="ko-KR"/>
              </w:rPr>
            </w:pPr>
            <w:r w:rsidRPr="00146683">
              <w:rPr>
                <w:rFonts w:eastAsia="宋体"/>
                <w:iCs/>
                <w:noProof/>
                <w:kern w:val="2"/>
                <w:lang w:eastAsia="ko-KR"/>
              </w:rPr>
              <w:t xml:space="preserve">Includes for each UE assistance feature associated with the NR SCG as specified in TS 38.331 [82], the information last reported by the UE in the NR </w:t>
            </w:r>
            <w:r w:rsidRPr="00146683">
              <w:rPr>
                <w:rFonts w:eastAsia="宋体"/>
                <w:i/>
                <w:noProof/>
                <w:kern w:val="2"/>
                <w:lang w:eastAsia="ko-KR"/>
              </w:rPr>
              <w:t>UEAssistanceInformation</w:t>
            </w:r>
            <w:r w:rsidRPr="00146683">
              <w:rPr>
                <w:rFonts w:eastAsia="宋体"/>
                <w:iCs/>
                <w:noProof/>
                <w:kern w:val="2"/>
                <w:lang w:eastAsia="ko-KR"/>
              </w:rPr>
              <w:t xml:space="preserve"> message for the NR SCG, if any.</w:t>
            </w:r>
          </w:p>
        </w:tc>
      </w:tr>
    </w:tbl>
    <w:p w14:paraId="17256722"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9CA69D" w14:textId="77777777" w:rsidTr="005411BB">
        <w:trPr>
          <w:cantSplit/>
          <w:tblHeader/>
        </w:trPr>
        <w:tc>
          <w:tcPr>
            <w:tcW w:w="2268" w:type="dxa"/>
          </w:tcPr>
          <w:p w14:paraId="10F23E2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847E804" w14:textId="77777777" w:rsidR="009722D5" w:rsidRPr="00146683" w:rsidRDefault="009722D5" w:rsidP="005411BB">
            <w:pPr>
              <w:pStyle w:val="TAH"/>
              <w:rPr>
                <w:lang w:eastAsia="en-GB"/>
              </w:rPr>
            </w:pPr>
            <w:r w:rsidRPr="00146683">
              <w:rPr>
                <w:iCs/>
                <w:lang w:eastAsia="en-GB"/>
              </w:rPr>
              <w:t>Explanation</w:t>
            </w:r>
          </w:p>
        </w:tc>
      </w:tr>
      <w:tr w:rsidR="00146683" w:rsidRPr="00146683" w14:paraId="3D1A041A" w14:textId="77777777" w:rsidTr="005411BB">
        <w:trPr>
          <w:cantSplit/>
        </w:trPr>
        <w:tc>
          <w:tcPr>
            <w:tcW w:w="2268" w:type="dxa"/>
          </w:tcPr>
          <w:p w14:paraId="49B0A19D"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1834CFF1" w14:textId="77777777" w:rsidR="009722D5" w:rsidRPr="00146683" w:rsidRDefault="009722D5" w:rsidP="005411BB">
            <w:pPr>
              <w:pStyle w:val="TAL"/>
              <w:rPr>
                <w:lang w:eastAsia="en-GB"/>
              </w:rPr>
            </w:pPr>
            <w:r w:rsidRPr="00146683">
              <w:rPr>
                <w:lang w:eastAsia="en-GB"/>
              </w:rPr>
              <w:t>The field is mandatory present in case of handover within E-UTRA; otherwise the field is not present.</w:t>
            </w:r>
          </w:p>
        </w:tc>
      </w:tr>
      <w:tr w:rsidR="00146683" w:rsidRPr="00146683"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46683" w:rsidRDefault="009722D5" w:rsidP="005411BB">
            <w:pPr>
              <w:pStyle w:val="TAL"/>
              <w:rPr>
                <w:i/>
                <w:noProof/>
                <w:lang w:eastAsia="en-GB"/>
              </w:rPr>
            </w:pPr>
            <w:r w:rsidRPr="00146683">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46683" w:rsidRDefault="009722D5" w:rsidP="005411BB">
            <w:pPr>
              <w:pStyle w:val="TAL"/>
              <w:rPr>
                <w:lang w:eastAsia="en-GB"/>
              </w:rPr>
            </w:pPr>
            <w:r w:rsidRPr="00146683">
              <w:rPr>
                <w:lang w:eastAsia="en-GB"/>
              </w:rPr>
              <w:t>The field is optional present in case of handover within E-UTRA; otherwise the field is not present.</w:t>
            </w:r>
          </w:p>
        </w:tc>
      </w:tr>
      <w:tr w:rsidR="00F450A4" w:rsidRPr="00146683"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46683" w:rsidRDefault="00F450A4" w:rsidP="001628A2">
            <w:pPr>
              <w:pStyle w:val="TAL"/>
              <w:rPr>
                <w:i/>
                <w:iCs/>
                <w:noProof/>
                <w:lang w:eastAsia="en-GB"/>
              </w:rPr>
            </w:pPr>
            <w:r w:rsidRPr="00146683">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1E057E7" w14:textId="77777777" w:rsidR="0048386E" w:rsidRPr="00146683" w:rsidRDefault="0048386E" w:rsidP="0048386E">
      <w:pPr>
        <w:rPr>
          <w:iCs/>
        </w:rPr>
      </w:pPr>
    </w:p>
    <w:p w14:paraId="26991AB4" w14:textId="77777777" w:rsidR="009722D5" w:rsidRPr="00146683" w:rsidRDefault="0048386E" w:rsidP="00CE6B8B">
      <w:pPr>
        <w:pStyle w:val="NO"/>
      </w:pPr>
      <w:r w:rsidRPr="00146683">
        <w:t>NOTE 1:</w:t>
      </w:r>
      <w:r w:rsidRPr="00146683">
        <w:tab/>
        <w:t>If the field is present, it is used to help target MN to decide appropriate LTE band for SCell frequency measurement in case of inter-MN handover without SN change.</w:t>
      </w:r>
    </w:p>
    <w:p w14:paraId="5AA22070" w14:textId="77777777" w:rsidR="009722D5" w:rsidRPr="00146683" w:rsidRDefault="009722D5" w:rsidP="009722D5">
      <w:pPr>
        <w:pStyle w:val="4"/>
        <w:rPr>
          <w:i/>
          <w:noProof/>
        </w:rPr>
      </w:pPr>
      <w:bookmarkStart w:id="13920" w:name="_Toc20487732"/>
      <w:bookmarkStart w:id="13921" w:name="_Toc29343039"/>
      <w:bookmarkStart w:id="13922" w:name="_Toc29344178"/>
      <w:bookmarkStart w:id="13923" w:name="_Toc36567444"/>
      <w:bookmarkStart w:id="13924" w:name="_Toc36810908"/>
      <w:bookmarkStart w:id="13925" w:name="_Toc36847272"/>
      <w:bookmarkStart w:id="13926" w:name="_Toc36939925"/>
      <w:bookmarkStart w:id="13927" w:name="_Toc37082905"/>
      <w:bookmarkStart w:id="13928" w:name="_Toc46481547"/>
      <w:bookmarkStart w:id="13929" w:name="_Toc46482781"/>
      <w:bookmarkStart w:id="13930" w:name="_Toc46484015"/>
      <w:bookmarkStart w:id="13931" w:name="_Toc156168717"/>
      <w:r w:rsidRPr="00146683">
        <w:t>–</w:t>
      </w:r>
      <w:r w:rsidRPr="00146683">
        <w:tab/>
      </w:r>
      <w:r w:rsidRPr="00146683">
        <w:rPr>
          <w:i/>
        </w:rPr>
        <w:t>ReestablishmentInfo</w:t>
      </w:r>
      <w:bookmarkEnd w:id="13920"/>
      <w:bookmarkEnd w:id="13921"/>
      <w:bookmarkEnd w:id="13922"/>
      <w:bookmarkEnd w:id="13923"/>
      <w:bookmarkEnd w:id="13924"/>
      <w:bookmarkEnd w:id="13925"/>
      <w:bookmarkEnd w:id="13926"/>
      <w:bookmarkEnd w:id="13927"/>
      <w:bookmarkEnd w:id="13928"/>
      <w:bookmarkEnd w:id="13929"/>
      <w:bookmarkEnd w:id="13930"/>
      <w:bookmarkEnd w:id="13931"/>
    </w:p>
    <w:p w14:paraId="18C3599B" w14:textId="77777777" w:rsidR="009722D5" w:rsidRPr="00146683" w:rsidRDefault="009722D5" w:rsidP="009722D5">
      <w:r w:rsidRPr="00146683">
        <w:t xml:space="preserve">The </w:t>
      </w:r>
      <w:r w:rsidRPr="00146683">
        <w:rPr>
          <w:i/>
        </w:rPr>
        <w:t>ReestablishmentInfo</w:t>
      </w:r>
      <w:r w:rsidRPr="00146683">
        <w:t xml:space="preserve"> IE contains information needed for the RRC connection re-establishment.</w:t>
      </w:r>
    </w:p>
    <w:p w14:paraId="19515EE3" w14:textId="77777777" w:rsidR="009722D5" w:rsidRPr="00146683" w:rsidRDefault="009722D5" w:rsidP="009722D5">
      <w:pPr>
        <w:pStyle w:val="TH"/>
      </w:pPr>
      <w:r w:rsidRPr="00146683">
        <w:rPr>
          <w:bCs/>
          <w:i/>
          <w:iCs/>
        </w:rPr>
        <w:t xml:space="preserve">ReestablishmentInfo </w:t>
      </w:r>
      <w:r w:rsidRPr="00146683">
        <w:t>information element</w:t>
      </w:r>
    </w:p>
    <w:p w14:paraId="61B1DA31" w14:textId="77777777" w:rsidR="009722D5" w:rsidRPr="00146683" w:rsidRDefault="009722D5" w:rsidP="009722D5">
      <w:pPr>
        <w:pStyle w:val="PL"/>
        <w:shd w:val="clear" w:color="auto" w:fill="E6E6E6"/>
      </w:pPr>
      <w:r w:rsidRPr="00146683">
        <w:t>-- ASN1START</w:t>
      </w:r>
    </w:p>
    <w:p w14:paraId="7F0C7EAF" w14:textId="77777777" w:rsidR="009722D5" w:rsidRPr="00146683" w:rsidRDefault="009722D5" w:rsidP="009722D5">
      <w:pPr>
        <w:pStyle w:val="PL"/>
        <w:shd w:val="clear" w:color="auto" w:fill="E6E6E6"/>
      </w:pPr>
    </w:p>
    <w:p w14:paraId="1D650D91" w14:textId="77777777" w:rsidR="009722D5" w:rsidRPr="00146683" w:rsidRDefault="009722D5" w:rsidP="009722D5">
      <w:pPr>
        <w:pStyle w:val="PL"/>
        <w:shd w:val="clear" w:color="auto" w:fill="E6E6E6"/>
      </w:pPr>
      <w:r w:rsidRPr="00146683">
        <w:t>ReestablishmentInfo ::=</w:t>
      </w:r>
      <w:r w:rsidRPr="00146683">
        <w:tab/>
      </w:r>
      <w:r w:rsidRPr="00146683">
        <w:tab/>
      </w:r>
      <w:r w:rsidRPr="00146683">
        <w:tab/>
      </w:r>
      <w:r w:rsidRPr="00146683">
        <w:tab/>
        <w:t>SEQUENCE {</w:t>
      </w:r>
    </w:p>
    <w:p w14:paraId="48C62F3E" w14:textId="77777777" w:rsidR="009722D5" w:rsidRPr="00146683" w:rsidRDefault="009722D5" w:rsidP="009722D5">
      <w:pPr>
        <w:pStyle w:val="PL"/>
        <w:shd w:val="clear" w:color="auto" w:fill="E6E6E6"/>
      </w:pPr>
      <w:r w:rsidRPr="00146683">
        <w:tab/>
        <w:t>sourcePhysCellId</w:t>
      </w:r>
      <w:r w:rsidRPr="00146683">
        <w:tab/>
      </w:r>
      <w:r w:rsidRPr="00146683">
        <w:tab/>
      </w:r>
      <w:r w:rsidRPr="00146683">
        <w:tab/>
      </w:r>
      <w:r w:rsidRPr="00146683">
        <w:tab/>
      </w:r>
      <w:r w:rsidRPr="00146683">
        <w:tab/>
        <w:t>PhysCellId,</w:t>
      </w:r>
    </w:p>
    <w:p w14:paraId="760F46DF" w14:textId="77777777" w:rsidR="009722D5" w:rsidRPr="00146683" w:rsidRDefault="009722D5" w:rsidP="009722D5">
      <w:pPr>
        <w:pStyle w:val="PL"/>
        <w:shd w:val="clear" w:color="auto" w:fill="E6E6E6"/>
      </w:pPr>
      <w:r w:rsidRPr="00146683">
        <w:tab/>
        <w:t>targetCellShortMAC-I</w:t>
      </w:r>
      <w:r w:rsidRPr="00146683">
        <w:tab/>
      </w:r>
      <w:r w:rsidRPr="00146683">
        <w:tab/>
      </w:r>
      <w:r w:rsidRPr="00146683">
        <w:tab/>
      </w:r>
      <w:r w:rsidRPr="00146683">
        <w:tab/>
        <w:t>ShortMAC-I,</w:t>
      </w:r>
    </w:p>
    <w:p w14:paraId="431EC1B0" w14:textId="77777777" w:rsidR="009722D5" w:rsidRPr="00146683" w:rsidRDefault="009722D5" w:rsidP="009722D5">
      <w:pPr>
        <w:pStyle w:val="PL"/>
        <w:shd w:val="clear" w:color="auto" w:fill="E6E6E6"/>
      </w:pPr>
      <w:r w:rsidRPr="00146683">
        <w:tab/>
        <w:t>additionalReestabInfoList</w:t>
      </w:r>
      <w:r w:rsidRPr="00146683">
        <w:tab/>
      </w:r>
      <w:r w:rsidRPr="00146683">
        <w:tab/>
      </w:r>
      <w:r w:rsidRPr="00146683">
        <w:tab/>
        <w:t>AdditionalReestabInfoList</w:t>
      </w:r>
      <w:r w:rsidRPr="00146683">
        <w:tab/>
      </w:r>
      <w:r w:rsidRPr="00146683">
        <w:tab/>
      </w:r>
      <w:r w:rsidRPr="00146683">
        <w:tab/>
      </w:r>
      <w:r w:rsidRPr="00146683">
        <w:tab/>
        <w:t>OPTIONAL,</w:t>
      </w:r>
    </w:p>
    <w:p w14:paraId="0DF94D57" w14:textId="77777777" w:rsidR="009722D5" w:rsidRPr="00146683" w:rsidRDefault="009722D5" w:rsidP="009722D5">
      <w:pPr>
        <w:pStyle w:val="PL"/>
        <w:shd w:val="clear" w:color="auto" w:fill="E6E6E6"/>
      </w:pPr>
      <w:r w:rsidRPr="00146683">
        <w:tab/>
        <w:t>...</w:t>
      </w:r>
    </w:p>
    <w:p w14:paraId="3018B243" w14:textId="77777777" w:rsidR="009722D5" w:rsidRPr="00146683" w:rsidRDefault="009722D5" w:rsidP="009722D5">
      <w:pPr>
        <w:pStyle w:val="PL"/>
        <w:shd w:val="clear" w:color="auto" w:fill="E6E6E6"/>
      </w:pPr>
      <w:r w:rsidRPr="00146683">
        <w:t>}</w:t>
      </w:r>
    </w:p>
    <w:p w14:paraId="3E7B7BE6" w14:textId="77777777" w:rsidR="009722D5" w:rsidRPr="00146683" w:rsidRDefault="009722D5" w:rsidP="009722D5">
      <w:pPr>
        <w:pStyle w:val="PL"/>
        <w:shd w:val="clear" w:color="auto" w:fill="E6E6E6"/>
      </w:pPr>
    </w:p>
    <w:p w14:paraId="224CEBF1" w14:textId="77777777" w:rsidR="009722D5" w:rsidRPr="00146683" w:rsidRDefault="009722D5" w:rsidP="009722D5">
      <w:pPr>
        <w:pStyle w:val="PL"/>
        <w:shd w:val="clear" w:color="auto" w:fill="E6E6E6"/>
      </w:pPr>
      <w:r w:rsidRPr="00146683">
        <w:t>AdditionalReestabInfoList ::=</w:t>
      </w:r>
      <w:r w:rsidRPr="00146683">
        <w:tab/>
      </w:r>
      <w:r w:rsidRPr="00146683">
        <w:tab/>
        <w:t>SEQUENCE ( SIZE (1..maxReestabInfo) ) OF AdditionalReestabInfo</w:t>
      </w:r>
    </w:p>
    <w:p w14:paraId="7C0437AA" w14:textId="77777777" w:rsidR="009722D5" w:rsidRPr="00146683" w:rsidRDefault="009722D5" w:rsidP="009722D5">
      <w:pPr>
        <w:pStyle w:val="PL"/>
        <w:shd w:val="clear" w:color="auto" w:fill="E6E6E6"/>
      </w:pPr>
    </w:p>
    <w:p w14:paraId="48D88106" w14:textId="77777777" w:rsidR="009722D5" w:rsidRPr="00146683" w:rsidRDefault="009722D5" w:rsidP="009722D5">
      <w:pPr>
        <w:pStyle w:val="PL"/>
        <w:shd w:val="clear" w:color="auto" w:fill="E6E6E6"/>
      </w:pPr>
      <w:r w:rsidRPr="00146683">
        <w:t>AdditionalReestabInfo ::=</w:t>
      </w:r>
      <w:r w:rsidRPr="00146683">
        <w:tab/>
        <w:t>SEQUENCE{</w:t>
      </w:r>
    </w:p>
    <w:p w14:paraId="34DA9E38"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CellIdentity,</w:t>
      </w:r>
    </w:p>
    <w:p w14:paraId="41F4986B" w14:textId="77777777" w:rsidR="009722D5" w:rsidRPr="00146683" w:rsidRDefault="009722D5" w:rsidP="009722D5">
      <w:pPr>
        <w:pStyle w:val="PL"/>
        <w:shd w:val="clear" w:color="auto" w:fill="E6E6E6"/>
        <w:tabs>
          <w:tab w:val="clear" w:pos="1920"/>
        </w:tabs>
      </w:pPr>
      <w:r w:rsidRPr="00146683">
        <w:tab/>
        <w:t>key-eNodeB-Star</w:t>
      </w:r>
      <w:r w:rsidRPr="00146683">
        <w:tab/>
      </w:r>
      <w:r w:rsidRPr="00146683">
        <w:tab/>
      </w:r>
      <w:r w:rsidRPr="00146683">
        <w:tab/>
      </w:r>
      <w:r w:rsidRPr="00146683">
        <w:tab/>
      </w:r>
      <w:r w:rsidRPr="00146683">
        <w:tab/>
        <w:t>Key-eNodeB-Star,</w:t>
      </w:r>
    </w:p>
    <w:p w14:paraId="5F88250C" w14:textId="77777777" w:rsidR="009722D5" w:rsidRPr="00146683" w:rsidRDefault="009722D5" w:rsidP="009722D5">
      <w:pPr>
        <w:pStyle w:val="PL"/>
        <w:shd w:val="clear" w:color="auto" w:fill="E6E6E6"/>
      </w:pPr>
      <w:r w:rsidRPr="00146683">
        <w:tab/>
        <w:t>shortMAC-I</w:t>
      </w:r>
      <w:r w:rsidRPr="00146683">
        <w:tab/>
      </w:r>
      <w:r w:rsidRPr="00146683">
        <w:tab/>
      </w:r>
      <w:r w:rsidRPr="00146683">
        <w:tab/>
      </w:r>
      <w:r w:rsidRPr="00146683">
        <w:tab/>
      </w:r>
      <w:r w:rsidRPr="00146683">
        <w:tab/>
      </w:r>
      <w:r w:rsidRPr="00146683">
        <w:tab/>
      </w:r>
      <w:r w:rsidRPr="00146683">
        <w:tab/>
        <w:t>ShortMAC-I</w:t>
      </w:r>
    </w:p>
    <w:p w14:paraId="050237F2" w14:textId="77777777" w:rsidR="009722D5" w:rsidRPr="00146683" w:rsidRDefault="009722D5" w:rsidP="009722D5">
      <w:pPr>
        <w:pStyle w:val="PL"/>
        <w:shd w:val="clear" w:color="auto" w:fill="E6E6E6"/>
      </w:pPr>
      <w:r w:rsidRPr="00146683">
        <w:t>}</w:t>
      </w:r>
    </w:p>
    <w:p w14:paraId="4128F8AF" w14:textId="77777777" w:rsidR="009722D5" w:rsidRPr="00146683" w:rsidRDefault="009722D5" w:rsidP="009722D5">
      <w:pPr>
        <w:pStyle w:val="PL"/>
        <w:shd w:val="clear" w:color="auto" w:fill="E6E6E6"/>
      </w:pPr>
    </w:p>
    <w:p w14:paraId="5BD92D23" w14:textId="77777777" w:rsidR="009722D5" w:rsidRPr="00146683" w:rsidRDefault="009722D5" w:rsidP="009722D5">
      <w:pPr>
        <w:pStyle w:val="PL"/>
        <w:shd w:val="clear" w:color="auto" w:fill="E6E6E6"/>
      </w:pPr>
      <w:r w:rsidRPr="00146683">
        <w:t>Key-eNodeB-Star ::=</w:t>
      </w:r>
      <w:r w:rsidRPr="00146683">
        <w:tab/>
      </w:r>
      <w:r w:rsidRPr="00146683">
        <w:tab/>
      </w:r>
      <w:r w:rsidRPr="00146683">
        <w:tab/>
      </w:r>
      <w:r w:rsidRPr="00146683">
        <w:tab/>
      </w:r>
      <w:r w:rsidRPr="00146683">
        <w:tab/>
        <w:t>BIT STRING (SIZE (256))</w:t>
      </w:r>
    </w:p>
    <w:p w14:paraId="35A57035" w14:textId="77777777" w:rsidR="009722D5" w:rsidRPr="00146683" w:rsidRDefault="009722D5" w:rsidP="009722D5">
      <w:pPr>
        <w:pStyle w:val="PL"/>
        <w:shd w:val="clear" w:color="auto" w:fill="E6E6E6"/>
      </w:pPr>
    </w:p>
    <w:p w14:paraId="26CE6896" w14:textId="77777777" w:rsidR="009722D5" w:rsidRPr="00146683" w:rsidRDefault="009722D5" w:rsidP="009722D5">
      <w:pPr>
        <w:pStyle w:val="PL"/>
        <w:shd w:val="clear" w:color="auto" w:fill="E6E6E6"/>
      </w:pPr>
      <w:r w:rsidRPr="00146683">
        <w:t>-- ASN1STOP</w:t>
      </w:r>
    </w:p>
    <w:p w14:paraId="578F195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8700FC" w14:textId="77777777" w:rsidTr="005411BB">
        <w:trPr>
          <w:cantSplit/>
          <w:tblHeader/>
        </w:trPr>
        <w:tc>
          <w:tcPr>
            <w:tcW w:w="9639" w:type="dxa"/>
          </w:tcPr>
          <w:p w14:paraId="27CBBFBA" w14:textId="77777777" w:rsidR="009722D5" w:rsidRPr="00146683" w:rsidRDefault="009722D5" w:rsidP="005411BB">
            <w:pPr>
              <w:pStyle w:val="TAH"/>
              <w:rPr>
                <w:i/>
                <w:noProof/>
                <w:lang w:eastAsia="en-GB"/>
              </w:rPr>
            </w:pPr>
            <w:r w:rsidRPr="00146683">
              <w:rPr>
                <w:i/>
                <w:noProof/>
                <w:lang w:eastAsia="en-GB"/>
              </w:rPr>
              <w:lastRenderedPageBreak/>
              <w:t>ReestablishmentInfo field descriptions</w:t>
            </w:r>
          </w:p>
        </w:tc>
      </w:tr>
      <w:tr w:rsidR="00146683" w:rsidRPr="00146683" w14:paraId="0C732771" w14:textId="77777777" w:rsidTr="005411BB">
        <w:trPr>
          <w:cantSplit/>
        </w:trPr>
        <w:tc>
          <w:tcPr>
            <w:tcW w:w="9639" w:type="dxa"/>
            <w:tcBorders>
              <w:bottom w:val="single" w:sz="4" w:space="0" w:color="808080"/>
            </w:tcBorders>
          </w:tcPr>
          <w:p w14:paraId="2C3DA927" w14:textId="77777777" w:rsidR="009722D5" w:rsidRPr="00146683" w:rsidRDefault="009722D5" w:rsidP="005411BB">
            <w:pPr>
              <w:pStyle w:val="TAL"/>
              <w:rPr>
                <w:b/>
                <w:i/>
                <w:lang w:eastAsia="en-GB"/>
              </w:rPr>
            </w:pPr>
            <w:r w:rsidRPr="00146683">
              <w:rPr>
                <w:b/>
                <w:i/>
                <w:lang w:eastAsia="en-GB"/>
              </w:rPr>
              <w:t>additionalReestabInfoList</w:t>
            </w:r>
          </w:p>
          <w:p w14:paraId="548EFC55"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146683" w:rsidRPr="00146683"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46683" w:rsidRDefault="009722D5" w:rsidP="005411BB">
            <w:pPr>
              <w:pStyle w:val="TAL"/>
              <w:rPr>
                <w:b/>
                <w:bCs/>
                <w:i/>
                <w:iCs/>
                <w:lang w:eastAsia="en-GB"/>
              </w:rPr>
            </w:pPr>
            <w:r w:rsidRPr="00146683">
              <w:rPr>
                <w:b/>
                <w:bCs/>
                <w:i/>
                <w:iCs/>
                <w:lang w:eastAsia="en-GB"/>
              </w:rPr>
              <w:t>Key-eNodeB-Star</w:t>
            </w:r>
          </w:p>
          <w:p w14:paraId="3F78B674" w14:textId="77777777" w:rsidR="009722D5" w:rsidRPr="00146683" w:rsidRDefault="009722D5" w:rsidP="005411BB">
            <w:pPr>
              <w:pStyle w:val="TAL"/>
              <w:rPr>
                <w:lang w:eastAsia="ko-KR"/>
              </w:rPr>
            </w:pPr>
            <w:r w:rsidRPr="00146683">
              <w:rPr>
                <w:lang w:eastAsia="ko-KR"/>
              </w:rPr>
              <w:t>Parameter KeNB*: See TS 33.401 [32</w:t>
            </w:r>
            <w:r w:rsidR="004C7B53" w:rsidRPr="00146683">
              <w:rPr>
                <w:lang w:eastAsia="ko-KR"/>
              </w:rPr>
              <w:t>]</w:t>
            </w:r>
            <w:r w:rsidRPr="00146683">
              <w:rPr>
                <w:lang w:eastAsia="ko-KR"/>
              </w:rPr>
              <w:t xml:space="preserve">, </w:t>
            </w:r>
            <w:r w:rsidR="004C7B53" w:rsidRPr="00146683">
              <w:rPr>
                <w:lang w:eastAsia="ko-KR"/>
              </w:rPr>
              <w:t xml:space="preserve">clause </w:t>
            </w:r>
            <w:r w:rsidRPr="00146683">
              <w:rPr>
                <w:lang w:eastAsia="ko-KR"/>
              </w:rPr>
              <w:t xml:space="preserve">7.2.8.4. If the cell identified by </w:t>
            </w:r>
            <w:r w:rsidRPr="00146683">
              <w:rPr>
                <w:i/>
                <w:lang w:eastAsia="ko-KR"/>
              </w:rPr>
              <w:t xml:space="preserve">cellIdentity </w:t>
            </w:r>
            <w:r w:rsidRPr="00146683">
              <w:rPr>
                <w:lang w:eastAsia="ko-KR"/>
              </w:rPr>
              <w:t xml:space="preserve">belongs to multiple frequency bands, the source eNB selects the DL-EARFCN for the </w:t>
            </w:r>
            <w:r w:rsidRPr="00146683">
              <w:rPr>
                <w:lang w:eastAsia="en-GB"/>
              </w:rPr>
              <w:t xml:space="preserve">KeNB* </w:t>
            </w:r>
            <w:r w:rsidRPr="00146683">
              <w:rPr>
                <w:lang w:eastAsia="ko-KR"/>
              </w:rPr>
              <w:t xml:space="preserve">calculation using the same logic as UE uses when selecting the DL-EARFCN in IDLE as defined in </w:t>
            </w:r>
            <w:r w:rsidR="004C7B53" w:rsidRPr="00146683">
              <w:rPr>
                <w:lang w:eastAsia="ko-KR"/>
              </w:rPr>
              <w:t>clause</w:t>
            </w:r>
            <w:r w:rsidRPr="00146683">
              <w:rPr>
                <w:iCs/>
                <w:noProof/>
                <w:lang w:eastAsia="en-GB"/>
              </w:rPr>
              <w:t xml:space="preserve"> 6.2.2. </w:t>
            </w:r>
            <w:r w:rsidRPr="00146683">
              <w:rPr>
                <w:lang w:eastAsia="ko-KR"/>
              </w:rPr>
              <w:t>This parameter is only used for X2 handover, and for S1 handover, it shall be ignored by target eNB.</w:t>
            </w:r>
          </w:p>
        </w:tc>
      </w:tr>
      <w:tr w:rsidR="00146683" w:rsidRPr="00146683" w14:paraId="62FA35F1" w14:textId="77777777" w:rsidTr="005411BB">
        <w:trPr>
          <w:cantSplit/>
        </w:trPr>
        <w:tc>
          <w:tcPr>
            <w:tcW w:w="9639" w:type="dxa"/>
          </w:tcPr>
          <w:p w14:paraId="31E0AF2A" w14:textId="77777777" w:rsidR="009722D5" w:rsidRPr="00146683" w:rsidRDefault="009722D5" w:rsidP="005411BB">
            <w:pPr>
              <w:pStyle w:val="TAL"/>
              <w:rPr>
                <w:b/>
                <w:i/>
                <w:lang w:eastAsia="en-GB"/>
              </w:rPr>
            </w:pPr>
            <w:r w:rsidRPr="00146683">
              <w:rPr>
                <w:b/>
                <w:i/>
                <w:lang w:eastAsia="en-GB"/>
              </w:rPr>
              <w:t>sourcePhyCellId</w:t>
            </w:r>
          </w:p>
          <w:p w14:paraId="13ACB075"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71F2DA78" w14:textId="77777777" w:rsidTr="005411BB">
        <w:trPr>
          <w:cantSplit/>
        </w:trPr>
        <w:tc>
          <w:tcPr>
            <w:tcW w:w="9639" w:type="dxa"/>
          </w:tcPr>
          <w:p w14:paraId="33F45CA8" w14:textId="77777777" w:rsidR="009722D5" w:rsidRPr="00146683" w:rsidRDefault="009722D5" w:rsidP="005411BB">
            <w:pPr>
              <w:pStyle w:val="TAL"/>
              <w:rPr>
                <w:b/>
                <w:i/>
                <w:lang w:eastAsia="en-GB"/>
              </w:rPr>
            </w:pPr>
            <w:r w:rsidRPr="00146683">
              <w:rPr>
                <w:b/>
                <w:i/>
                <w:lang w:eastAsia="en-GB"/>
              </w:rPr>
              <w:t>targetCellShortMAC-I</w:t>
            </w:r>
          </w:p>
          <w:p w14:paraId="40936768" w14:textId="77777777" w:rsidR="009722D5" w:rsidRPr="00146683" w:rsidRDefault="009722D5" w:rsidP="005411BB">
            <w:pPr>
              <w:pStyle w:val="TAL"/>
              <w:rPr>
                <w:lang w:eastAsia="en-GB"/>
              </w:rPr>
            </w:pPr>
            <w:r w:rsidRPr="00146683">
              <w:rPr>
                <w:lang w:eastAsia="en-GB"/>
              </w:rPr>
              <w:t>The ShortMAC-I for the handover target PCell, in order for potential re-establishment to succeed.</w:t>
            </w:r>
          </w:p>
        </w:tc>
      </w:tr>
    </w:tbl>
    <w:p w14:paraId="0CB417B2" w14:textId="77777777" w:rsidR="009722D5" w:rsidRPr="00146683" w:rsidRDefault="009722D5" w:rsidP="009722D5"/>
    <w:p w14:paraId="73FDC2EE" w14:textId="77777777" w:rsidR="009722D5" w:rsidRPr="00146683" w:rsidRDefault="009722D5" w:rsidP="009722D5">
      <w:pPr>
        <w:pStyle w:val="4"/>
        <w:rPr>
          <w:i/>
          <w:noProof/>
        </w:rPr>
      </w:pPr>
      <w:bookmarkStart w:id="13932" w:name="_Toc20487733"/>
      <w:bookmarkStart w:id="13933" w:name="_Toc29343040"/>
      <w:bookmarkStart w:id="13934" w:name="_Toc29344179"/>
      <w:bookmarkStart w:id="13935" w:name="_Toc36567445"/>
      <w:bookmarkStart w:id="13936" w:name="_Toc36810909"/>
      <w:bookmarkStart w:id="13937" w:name="_Toc36847273"/>
      <w:bookmarkStart w:id="13938" w:name="_Toc36939926"/>
      <w:bookmarkStart w:id="13939" w:name="_Toc37082906"/>
      <w:bookmarkStart w:id="13940" w:name="_Toc46481548"/>
      <w:bookmarkStart w:id="13941" w:name="_Toc46482782"/>
      <w:bookmarkStart w:id="13942" w:name="_Toc46484016"/>
      <w:bookmarkStart w:id="13943" w:name="_Toc156168718"/>
      <w:r w:rsidRPr="00146683">
        <w:t>–</w:t>
      </w:r>
      <w:r w:rsidRPr="00146683">
        <w:tab/>
      </w:r>
      <w:r w:rsidRPr="00146683">
        <w:rPr>
          <w:i/>
        </w:rPr>
        <w:t>RRM-Config</w:t>
      </w:r>
      <w:bookmarkEnd w:id="13932"/>
      <w:bookmarkEnd w:id="13933"/>
      <w:bookmarkEnd w:id="13934"/>
      <w:bookmarkEnd w:id="13935"/>
      <w:bookmarkEnd w:id="13936"/>
      <w:bookmarkEnd w:id="13937"/>
      <w:bookmarkEnd w:id="13938"/>
      <w:bookmarkEnd w:id="13939"/>
      <w:bookmarkEnd w:id="13940"/>
      <w:bookmarkEnd w:id="13941"/>
      <w:bookmarkEnd w:id="13942"/>
      <w:bookmarkEnd w:id="13943"/>
    </w:p>
    <w:p w14:paraId="692C184C" w14:textId="77777777" w:rsidR="009722D5" w:rsidRPr="00146683" w:rsidRDefault="009722D5" w:rsidP="009722D5">
      <w:r w:rsidRPr="00146683">
        <w:t xml:space="preserve">The </w:t>
      </w:r>
      <w:r w:rsidRPr="00146683">
        <w:rPr>
          <w:i/>
        </w:rPr>
        <w:t>RRM-Config</w:t>
      </w:r>
      <w:r w:rsidRPr="00146683">
        <w:t xml:space="preserve"> IE contains information about UE specific RRM information before the handover which can be utilized by target eNB.</w:t>
      </w:r>
    </w:p>
    <w:p w14:paraId="5BAD14EB" w14:textId="77777777" w:rsidR="009722D5" w:rsidRPr="00146683" w:rsidRDefault="009722D5" w:rsidP="009722D5">
      <w:pPr>
        <w:pStyle w:val="TH"/>
      </w:pPr>
      <w:r w:rsidRPr="00146683">
        <w:rPr>
          <w:bCs/>
          <w:i/>
          <w:iCs/>
        </w:rPr>
        <w:t>RRM-Config</w:t>
      </w:r>
      <w:r w:rsidRPr="00146683">
        <w:t xml:space="preserve"> information element</w:t>
      </w:r>
    </w:p>
    <w:p w14:paraId="1A085823" w14:textId="77777777" w:rsidR="009722D5" w:rsidRPr="00146683" w:rsidRDefault="009722D5" w:rsidP="009722D5">
      <w:pPr>
        <w:pStyle w:val="PL"/>
        <w:shd w:val="clear" w:color="auto" w:fill="E6E6E6"/>
      </w:pPr>
      <w:r w:rsidRPr="00146683">
        <w:t>-- ASN1START</w:t>
      </w:r>
    </w:p>
    <w:p w14:paraId="4D29E53F" w14:textId="77777777" w:rsidR="009722D5" w:rsidRPr="00146683" w:rsidRDefault="009722D5" w:rsidP="009722D5">
      <w:pPr>
        <w:pStyle w:val="PL"/>
        <w:shd w:val="clear" w:color="auto" w:fill="E6E6E6"/>
      </w:pPr>
    </w:p>
    <w:p w14:paraId="5B4C7402" w14:textId="77777777" w:rsidR="009722D5" w:rsidRPr="00146683" w:rsidRDefault="009722D5" w:rsidP="009722D5">
      <w:pPr>
        <w:pStyle w:val="PL"/>
        <w:shd w:val="clear" w:color="auto" w:fill="E6E6E6"/>
      </w:pPr>
      <w:r w:rsidRPr="00146683">
        <w:t>RRM-Config ::=</w:t>
      </w:r>
      <w:r w:rsidRPr="00146683">
        <w:tab/>
      </w:r>
      <w:r w:rsidRPr="00146683">
        <w:tab/>
      </w:r>
      <w:r w:rsidRPr="00146683">
        <w:tab/>
      </w:r>
      <w:r w:rsidRPr="00146683">
        <w:tab/>
        <w:t>SEQUENCE {</w:t>
      </w:r>
    </w:p>
    <w:p w14:paraId="1F0B4D91"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0FAB6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3DEEB1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c, min1s40,</w:t>
      </w:r>
    </w:p>
    <w:p w14:paraId="0916808C"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3F4E2CD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351AED8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65162695"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1DD30F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44FBE9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0F3AC87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5D2A6B8E" w14:textId="77777777" w:rsidR="009722D5" w:rsidRPr="00146683" w:rsidRDefault="009722D5" w:rsidP="009722D5">
      <w:pPr>
        <w:pStyle w:val="PL"/>
        <w:shd w:val="clear" w:color="auto" w:fill="E6E6E6"/>
      </w:pPr>
      <w:r w:rsidRPr="00146683">
        <w:tab/>
        <w:t>...,</w:t>
      </w:r>
    </w:p>
    <w:p w14:paraId="3F6D0200" w14:textId="77777777" w:rsidR="009722D5" w:rsidRPr="00146683" w:rsidRDefault="009722D5" w:rsidP="009722D5">
      <w:pPr>
        <w:pStyle w:val="PL"/>
        <w:shd w:val="clear" w:color="auto" w:fill="E6E6E6"/>
      </w:pPr>
      <w:r w:rsidRPr="00146683">
        <w:tab/>
        <w:t>[[</w:t>
      </w:r>
      <w:r w:rsidRPr="00146683">
        <w:tab/>
        <w:t>candidateCellInfoList-r10</w:t>
      </w:r>
      <w:r w:rsidRPr="00146683">
        <w:tab/>
        <w:t>CandidateCellInfoList-r10</w:t>
      </w:r>
      <w:r w:rsidRPr="00146683">
        <w:tab/>
      </w:r>
      <w:r w:rsidRPr="00146683">
        <w:tab/>
        <w:t>OPTIONAL</w:t>
      </w:r>
    </w:p>
    <w:p w14:paraId="53F2848E" w14:textId="77777777" w:rsidR="009722D5" w:rsidRPr="00146683" w:rsidRDefault="009722D5" w:rsidP="009722D5">
      <w:pPr>
        <w:pStyle w:val="PL"/>
        <w:shd w:val="clear" w:color="auto" w:fill="E6E6E6"/>
      </w:pPr>
      <w:r w:rsidRPr="00146683">
        <w:tab/>
        <w:t>]]</w:t>
      </w:r>
      <w:r w:rsidR="00883808" w:rsidRPr="00146683">
        <w:t>,</w:t>
      </w:r>
    </w:p>
    <w:p w14:paraId="19D40B2A" w14:textId="77777777" w:rsidR="00883808" w:rsidRPr="00146683" w:rsidRDefault="00883808" w:rsidP="00883808">
      <w:pPr>
        <w:pStyle w:val="PL"/>
        <w:shd w:val="clear" w:color="auto" w:fill="E6E6E6"/>
      </w:pPr>
      <w:r w:rsidRPr="00146683">
        <w:tab/>
        <w:t>[[</w:t>
      </w:r>
      <w:r w:rsidRPr="00146683">
        <w:tab/>
        <w:t>candidateCellInfoListNR-r15</w:t>
      </w:r>
      <w:r w:rsidRPr="00146683">
        <w:tab/>
        <w:t>MeasResultServFreqListNR-r15</w:t>
      </w:r>
      <w:r w:rsidRPr="00146683">
        <w:tab/>
      </w:r>
      <w:r w:rsidRPr="00146683">
        <w:tab/>
        <w:t>OPTIONAL</w:t>
      </w:r>
    </w:p>
    <w:p w14:paraId="76BCF9FC" w14:textId="77777777" w:rsidR="00883808" w:rsidRPr="00146683" w:rsidRDefault="00883808" w:rsidP="00883808">
      <w:pPr>
        <w:pStyle w:val="PL"/>
        <w:shd w:val="clear" w:color="auto" w:fill="E6E6E6"/>
      </w:pPr>
      <w:r w:rsidRPr="00146683">
        <w:tab/>
        <w:t>]]</w:t>
      </w:r>
    </w:p>
    <w:p w14:paraId="4ACF2D6F" w14:textId="77777777" w:rsidR="009722D5" w:rsidRPr="00146683" w:rsidRDefault="009722D5" w:rsidP="009722D5">
      <w:pPr>
        <w:pStyle w:val="PL"/>
        <w:shd w:val="clear" w:color="auto" w:fill="E6E6E6"/>
      </w:pPr>
      <w:r w:rsidRPr="00146683">
        <w:t>}</w:t>
      </w:r>
    </w:p>
    <w:p w14:paraId="090EE2F4" w14:textId="77777777" w:rsidR="009722D5" w:rsidRPr="00146683" w:rsidRDefault="009722D5" w:rsidP="009722D5">
      <w:pPr>
        <w:pStyle w:val="PL"/>
        <w:shd w:val="clear" w:color="auto" w:fill="E6E6E6"/>
      </w:pPr>
    </w:p>
    <w:p w14:paraId="1B256623" w14:textId="77777777" w:rsidR="009722D5" w:rsidRPr="00146683" w:rsidDel="0098142D" w:rsidRDefault="009722D5" w:rsidP="009722D5">
      <w:pPr>
        <w:pStyle w:val="PL"/>
        <w:shd w:val="clear" w:color="auto" w:fill="E6E6E6"/>
      </w:pPr>
      <w:r w:rsidRPr="00146683">
        <w:t>CandidateCellInfoList-r10 ::=</w:t>
      </w:r>
      <w:r w:rsidRPr="00146683">
        <w:tab/>
        <w:t>SEQUENCE (SIZE (1..maxFreq)) OF CandidateCellInfo-r10</w:t>
      </w:r>
    </w:p>
    <w:p w14:paraId="04CC08BD" w14:textId="77777777" w:rsidR="009722D5" w:rsidRPr="00146683" w:rsidRDefault="009722D5" w:rsidP="009722D5">
      <w:pPr>
        <w:pStyle w:val="PL"/>
        <w:shd w:val="clear" w:color="auto" w:fill="E6E6E6"/>
      </w:pPr>
    </w:p>
    <w:p w14:paraId="2277DABB" w14:textId="77777777" w:rsidR="009722D5" w:rsidRPr="00146683" w:rsidRDefault="009722D5" w:rsidP="009722D5">
      <w:pPr>
        <w:pStyle w:val="PL"/>
        <w:shd w:val="clear" w:color="auto" w:fill="E6E6E6"/>
      </w:pPr>
      <w:r w:rsidRPr="00146683">
        <w:t>CandidateCellInfo-r10 ::=</w:t>
      </w:r>
      <w:r w:rsidRPr="00146683">
        <w:tab/>
      </w:r>
      <w:r w:rsidRPr="00146683">
        <w:tab/>
        <w:t>SEQUENCE {</w:t>
      </w:r>
    </w:p>
    <w:p w14:paraId="6B0F07E1" w14:textId="77777777" w:rsidR="009722D5" w:rsidRPr="00146683" w:rsidRDefault="009722D5" w:rsidP="009722D5">
      <w:pPr>
        <w:pStyle w:val="PL"/>
        <w:shd w:val="clear" w:color="auto" w:fill="E6E6E6"/>
      </w:pPr>
      <w:r w:rsidRPr="00146683">
        <w:tab/>
        <w:t>-- cellIdentification</w:t>
      </w:r>
    </w:p>
    <w:p w14:paraId="3AAE3BAC" w14:textId="77777777" w:rsidR="009722D5" w:rsidRPr="00146683" w:rsidRDefault="009722D5" w:rsidP="009722D5">
      <w:pPr>
        <w:pStyle w:val="PL"/>
        <w:shd w:val="clear" w:color="auto" w:fill="E6E6E6"/>
      </w:pPr>
      <w:r w:rsidRPr="00146683">
        <w:tab/>
        <w:t>physCellId-r10</w:t>
      </w:r>
      <w:r w:rsidRPr="00146683">
        <w:tab/>
      </w:r>
      <w:r w:rsidRPr="00146683">
        <w:tab/>
      </w:r>
      <w:r w:rsidRPr="00146683">
        <w:tab/>
      </w:r>
      <w:r w:rsidRPr="00146683">
        <w:tab/>
      </w:r>
      <w:r w:rsidRPr="00146683">
        <w:tab/>
        <w:t>PhysCellId,</w:t>
      </w:r>
    </w:p>
    <w:p w14:paraId="493415EB" w14:textId="77777777" w:rsidR="009722D5" w:rsidRPr="00146683" w:rsidRDefault="009722D5" w:rsidP="009722D5">
      <w:pPr>
        <w:pStyle w:val="PL"/>
        <w:shd w:val="clear" w:color="auto" w:fill="E6E6E6"/>
      </w:pPr>
      <w:r w:rsidRPr="00146683">
        <w:tab/>
        <w:t>dl-CarrierFreq-r10</w:t>
      </w:r>
      <w:r w:rsidRPr="00146683">
        <w:tab/>
      </w:r>
      <w:r w:rsidRPr="00146683">
        <w:tab/>
      </w:r>
      <w:r w:rsidRPr="00146683">
        <w:tab/>
      </w:r>
      <w:r w:rsidRPr="00146683">
        <w:tab/>
        <w:t>ARFCN-ValueEUTRA,</w:t>
      </w:r>
    </w:p>
    <w:p w14:paraId="6E39A971" w14:textId="77777777" w:rsidR="009722D5" w:rsidRPr="00146683" w:rsidRDefault="009722D5" w:rsidP="009722D5">
      <w:pPr>
        <w:pStyle w:val="PL"/>
        <w:shd w:val="clear" w:color="auto" w:fill="E6E6E6"/>
      </w:pPr>
      <w:r w:rsidRPr="00146683">
        <w:tab/>
        <w:t>-- available measurement results</w:t>
      </w:r>
    </w:p>
    <w:p w14:paraId="3526426C" w14:textId="77777777" w:rsidR="009722D5" w:rsidRPr="00146683" w:rsidRDefault="009722D5" w:rsidP="009722D5">
      <w:pPr>
        <w:pStyle w:val="PL"/>
        <w:shd w:val="clear" w:color="auto" w:fill="E6E6E6"/>
      </w:pPr>
      <w:r w:rsidRPr="00146683">
        <w:tab/>
        <w:t>rsrpResult</w:t>
      </w:r>
      <w:bookmarkStart w:id="13944" w:name="OLE_LINK126"/>
      <w:bookmarkStart w:id="13945" w:name="OLE_LINK127"/>
      <w:r w:rsidRPr="00146683">
        <w:t>-r10</w:t>
      </w:r>
      <w:bookmarkEnd w:id="13944"/>
      <w:bookmarkEnd w:id="13945"/>
      <w:r w:rsidRPr="00146683">
        <w:tab/>
      </w:r>
      <w:r w:rsidRPr="00146683">
        <w:tab/>
      </w:r>
      <w:r w:rsidRPr="00146683">
        <w:tab/>
      </w:r>
      <w:r w:rsidRPr="00146683">
        <w:tab/>
      </w:r>
      <w:r w:rsidRPr="00146683">
        <w:tab/>
        <w:t>RSRP-Range</w:t>
      </w:r>
      <w:r w:rsidRPr="00146683">
        <w:tab/>
      </w:r>
      <w:r w:rsidRPr="00146683">
        <w:tab/>
      </w:r>
      <w:r w:rsidRPr="00146683">
        <w:tab/>
        <w:t>OPTIONAL,</w:t>
      </w:r>
    </w:p>
    <w:p w14:paraId="17CEF224" w14:textId="77777777" w:rsidR="009722D5" w:rsidRPr="00146683" w:rsidRDefault="009722D5" w:rsidP="009722D5">
      <w:pPr>
        <w:pStyle w:val="PL"/>
        <w:shd w:val="clear" w:color="auto" w:fill="E6E6E6"/>
      </w:pPr>
      <w:r w:rsidRPr="00146683">
        <w:tab/>
        <w:t>rsrqResult-r10</w:t>
      </w:r>
      <w:r w:rsidRPr="00146683">
        <w:tab/>
      </w:r>
      <w:r w:rsidRPr="00146683">
        <w:tab/>
      </w:r>
      <w:r w:rsidRPr="00146683">
        <w:tab/>
      </w:r>
      <w:r w:rsidRPr="00146683">
        <w:tab/>
      </w:r>
      <w:r w:rsidRPr="00146683">
        <w:tab/>
        <w:t>RSRQ-Range</w:t>
      </w:r>
      <w:r w:rsidRPr="00146683">
        <w:tab/>
      </w:r>
      <w:r w:rsidRPr="00146683">
        <w:tab/>
      </w:r>
      <w:r w:rsidRPr="00146683">
        <w:tab/>
        <w:t>OPTIONAL,</w:t>
      </w:r>
    </w:p>
    <w:p w14:paraId="792C1ECC" w14:textId="77777777" w:rsidR="009722D5" w:rsidRPr="00146683" w:rsidRDefault="009722D5" w:rsidP="009722D5">
      <w:pPr>
        <w:pStyle w:val="PL"/>
        <w:shd w:val="clear" w:color="auto" w:fill="E6E6E6"/>
      </w:pPr>
      <w:r w:rsidRPr="00146683">
        <w:tab/>
        <w:t>...,</w:t>
      </w:r>
    </w:p>
    <w:p w14:paraId="2CA68281" w14:textId="77777777" w:rsidR="009722D5" w:rsidRPr="00146683" w:rsidRDefault="009722D5" w:rsidP="009722D5">
      <w:pPr>
        <w:pStyle w:val="PL"/>
        <w:shd w:val="clear" w:color="auto" w:fill="E6E6E6"/>
      </w:pPr>
      <w:r w:rsidRPr="00146683">
        <w:tab/>
        <w:t>[[</w:t>
      </w:r>
      <w:r w:rsidRPr="00146683">
        <w:tab/>
        <w:t>dl-CarrierFreq-v1090</w:t>
      </w:r>
      <w:r w:rsidRPr="00146683">
        <w:tab/>
      </w:r>
      <w:r w:rsidRPr="00146683">
        <w:tab/>
      </w:r>
      <w:r w:rsidRPr="00146683">
        <w:tab/>
        <w:t>ARFCN-ValueEUTRA-v9e0</w:t>
      </w:r>
      <w:r w:rsidRPr="00146683">
        <w:tab/>
      </w:r>
      <w:r w:rsidRPr="00146683">
        <w:tab/>
        <w:t>OPTIONAL</w:t>
      </w:r>
    </w:p>
    <w:p w14:paraId="0AE95539" w14:textId="77777777" w:rsidR="009722D5" w:rsidRPr="00146683" w:rsidRDefault="009722D5" w:rsidP="009722D5">
      <w:pPr>
        <w:pStyle w:val="PL"/>
        <w:shd w:val="clear" w:color="auto" w:fill="E6E6E6"/>
      </w:pPr>
      <w:r w:rsidRPr="00146683">
        <w:tab/>
        <w:t>]],</w:t>
      </w:r>
    </w:p>
    <w:p w14:paraId="347734B0" w14:textId="77777777" w:rsidR="009722D5" w:rsidRPr="00146683" w:rsidRDefault="009722D5" w:rsidP="009722D5">
      <w:pPr>
        <w:pStyle w:val="PL"/>
        <w:shd w:val="clear" w:color="auto" w:fill="E6E6E6"/>
      </w:pPr>
      <w:r w:rsidRPr="00146683">
        <w:tab/>
        <w:t>[[</w:t>
      </w:r>
      <w:r w:rsidRPr="00146683">
        <w:tab/>
        <w:t>rsrqResult-v1250</w:t>
      </w:r>
      <w:r w:rsidRPr="00146683">
        <w:tab/>
      </w:r>
      <w:r w:rsidRPr="00146683">
        <w:tab/>
      </w:r>
      <w:r w:rsidRPr="00146683">
        <w:tab/>
      </w:r>
      <w:r w:rsidRPr="00146683">
        <w:tab/>
        <w:t>RSRQ-Range-v1250</w:t>
      </w:r>
      <w:r w:rsidRPr="00146683">
        <w:tab/>
      </w:r>
      <w:r w:rsidRPr="00146683">
        <w:tab/>
      </w:r>
      <w:r w:rsidRPr="00146683">
        <w:tab/>
        <w:t>OPTIONAL</w:t>
      </w:r>
    </w:p>
    <w:p w14:paraId="5C2D1AA1" w14:textId="77777777" w:rsidR="009722D5" w:rsidRPr="00146683" w:rsidRDefault="009722D5" w:rsidP="009722D5">
      <w:pPr>
        <w:pStyle w:val="PL"/>
        <w:shd w:val="clear" w:color="auto" w:fill="E6E6E6"/>
      </w:pPr>
      <w:r w:rsidRPr="00146683">
        <w:tab/>
        <w:t>]],</w:t>
      </w:r>
    </w:p>
    <w:p w14:paraId="49637265" w14:textId="77777777" w:rsidR="009722D5" w:rsidRPr="00146683" w:rsidRDefault="009722D5" w:rsidP="009722D5">
      <w:pPr>
        <w:pStyle w:val="PL"/>
        <w:shd w:val="clear" w:color="auto" w:fill="E6E6E6"/>
      </w:pPr>
      <w:r w:rsidRPr="00146683">
        <w:tab/>
        <w:t>[[</w:t>
      </w:r>
      <w:r w:rsidRPr="00146683">
        <w:tab/>
        <w:t>rs-sinr-Result-r13</w:t>
      </w:r>
      <w:r w:rsidRPr="00146683">
        <w:tab/>
      </w:r>
      <w:r w:rsidRPr="00146683">
        <w:tab/>
      </w:r>
      <w:r w:rsidRPr="00146683">
        <w:tab/>
      </w:r>
      <w:r w:rsidRPr="00146683">
        <w:tab/>
        <w:t>RS-SINR-Range-r13</w:t>
      </w:r>
      <w:r w:rsidRPr="00146683">
        <w:tab/>
      </w:r>
      <w:r w:rsidRPr="00146683">
        <w:tab/>
      </w:r>
      <w:r w:rsidRPr="00146683">
        <w:tab/>
        <w:t>OPTIONAL</w:t>
      </w:r>
    </w:p>
    <w:p w14:paraId="072879B7" w14:textId="77777777" w:rsidR="009722D5" w:rsidRPr="00146683" w:rsidRDefault="009722D5" w:rsidP="009722D5">
      <w:pPr>
        <w:pStyle w:val="PL"/>
        <w:shd w:val="clear" w:color="auto" w:fill="E6E6E6"/>
      </w:pPr>
      <w:r w:rsidRPr="00146683">
        <w:tab/>
        <w:t>]]</w:t>
      </w:r>
    </w:p>
    <w:p w14:paraId="36D21FF9" w14:textId="77777777" w:rsidR="009722D5" w:rsidRPr="00146683" w:rsidRDefault="009722D5" w:rsidP="009722D5">
      <w:pPr>
        <w:pStyle w:val="PL"/>
        <w:shd w:val="clear" w:color="auto" w:fill="E6E6E6"/>
      </w:pPr>
      <w:r w:rsidRPr="00146683">
        <w:t>}</w:t>
      </w:r>
    </w:p>
    <w:p w14:paraId="362159AA" w14:textId="77777777" w:rsidR="009722D5" w:rsidRPr="00146683" w:rsidRDefault="009722D5" w:rsidP="009722D5">
      <w:pPr>
        <w:pStyle w:val="PL"/>
        <w:shd w:val="clear" w:color="auto" w:fill="E6E6E6"/>
      </w:pPr>
    </w:p>
    <w:p w14:paraId="3879B02A" w14:textId="77777777" w:rsidR="009722D5" w:rsidRPr="00146683" w:rsidRDefault="009722D5" w:rsidP="009722D5">
      <w:pPr>
        <w:pStyle w:val="PL"/>
        <w:shd w:val="clear" w:color="auto" w:fill="E6E6E6"/>
      </w:pPr>
      <w:r w:rsidRPr="00146683">
        <w:t>-- ASN1STOP</w:t>
      </w:r>
    </w:p>
    <w:p w14:paraId="2F681A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7BB311" w14:textId="77777777" w:rsidTr="005411BB">
        <w:trPr>
          <w:cantSplit/>
          <w:tblHeader/>
        </w:trPr>
        <w:tc>
          <w:tcPr>
            <w:tcW w:w="9639" w:type="dxa"/>
          </w:tcPr>
          <w:p w14:paraId="47C1A8F6"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lastRenderedPageBreak/>
              <w:t xml:space="preserve">RRM-Config </w:t>
            </w:r>
            <w:r w:rsidRPr="00146683">
              <w:rPr>
                <w:rFonts w:eastAsia="宋体"/>
                <w:iCs/>
                <w:noProof/>
                <w:kern w:val="2"/>
                <w:lang w:eastAsia="en-GB"/>
              </w:rPr>
              <w:t>field descriptions</w:t>
            </w:r>
          </w:p>
        </w:tc>
      </w:tr>
      <w:tr w:rsidR="00146683" w:rsidRPr="00146683" w14:paraId="1B5D9ECA" w14:textId="77777777" w:rsidTr="005411BB">
        <w:trPr>
          <w:cantSplit/>
        </w:trPr>
        <w:tc>
          <w:tcPr>
            <w:tcW w:w="9639" w:type="dxa"/>
          </w:tcPr>
          <w:p w14:paraId="03917AE1" w14:textId="77777777" w:rsidR="009722D5" w:rsidRPr="00146683" w:rsidRDefault="009722D5" w:rsidP="005411BB">
            <w:pPr>
              <w:pStyle w:val="TAL"/>
              <w:rPr>
                <w:rFonts w:eastAsia="宋体"/>
                <w:b/>
                <w:bCs/>
                <w:i/>
                <w:iCs/>
                <w:noProof/>
                <w:kern w:val="2"/>
                <w:lang w:eastAsia="en-GB"/>
              </w:rPr>
            </w:pPr>
            <w:r w:rsidRPr="00146683">
              <w:rPr>
                <w:rFonts w:eastAsia="宋体"/>
                <w:b/>
                <w:bCs/>
                <w:i/>
                <w:iCs/>
                <w:noProof/>
                <w:kern w:val="2"/>
                <w:lang w:eastAsia="en-GB"/>
              </w:rPr>
              <w:t>candidateCellInfoList</w:t>
            </w:r>
          </w:p>
          <w:p w14:paraId="7F23CC32" w14:textId="77777777" w:rsidR="009722D5" w:rsidRPr="00146683" w:rsidRDefault="009722D5" w:rsidP="005411BB">
            <w:pPr>
              <w:pStyle w:val="TAL"/>
              <w:rPr>
                <w:rFonts w:eastAsia="宋体"/>
                <w:kern w:val="2"/>
                <w:lang w:eastAsia="en-GB"/>
              </w:rPr>
            </w:pPr>
            <w:r w:rsidRPr="00146683">
              <w:rPr>
                <w:rFonts w:eastAsia="宋体"/>
                <w:kern w:val="2"/>
                <w:lang w:eastAsia="en-GB"/>
              </w:rPr>
              <w:t>A list of the best cells on each frequency for which measurement information was available, in order of decreasing RSRP.</w:t>
            </w:r>
          </w:p>
        </w:tc>
      </w:tr>
      <w:tr w:rsidR="00146683" w:rsidRPr="00146683" w14:paraId="4237FF55" w14:textId="77777777" w:rsidTr="005411BB">
        <w:trPr>
          <w:cantSplit/>
        </w:trPr>
        <w:tc>
          <w:tcPr>
            <w:tcW w:w="9639" w:type="dxa"/>
          </w:tcPr>
          <w:p w14:paraId="71A17256" w14:textId="77777777" w:rsidR="00BB6F8F" w:rsidRPr="00146683" w:rsidRDefault="00BB6F8F" w:rsidP="00BB6F8F">
            <w:pPr>
              <w:keepNext/>
              <w:keepLines/>
              <w:spacing w:after="0"/>
              <w:rPr>
                <w:rFonts w:ascii="Arial" w:hAnsi="Arial"/>
                <w:b/>
                <w:bCs/>
                <w:i/>
                <w:iCs/>
                <w:noProof/>
                <w:kern w:val="2"/>
                <w:sz w:val="18"/>
                <w:lang w:eastAsia="en-GB"/>
              </w:rPr>
            </w:pPr>
            <w:r w:rsidRPr="00146683">
              <w:rPr>
                <w:rFonts w:ascii="Arial" w:hAnsi="Arial"/>
                <w:b/>
                <w:bCs/>
                <w:i/>
                <w:iCs/>
                <w:noProof/>
                <w:kern w:val="2"/>
                <w:sz w:val="18"/>
                <w:lang w:eastAsia="en-GB"/>
              </w:rPr>
              <w:t>candidateCellInfoListNR</w:t>
            </w:r>
          </w:p>
          <w:p w14:paraId="59AC4DF8" w14:textId="77777777" w:rsidR="00BB6F8F" w:rsidRPr="00146683" w:rsidRDefault="00BB6F8F" w:rsidP="00BB6F8F">
            <w:pPr>
              <w:pStyle w:val="TAL"/>
              <w:rPr>
                <w:rFonts w:eastAsia="宋体"/>
                <w:b/>
                <w:bCs/>
                <w:i/>
                <w:iCs/>
                <w:noProof/>
                <w:kern w:val="2"/>
                <w:lang w:eastAsia="en-GB"/>
              </w:rPr>
            </w:pPr>
            <w:r w:rsidRPr="00146683">
              <w:rPr>
                <w:bCs/>
                <w:iCs/>
                <w:noProof/>
                <w:kern w:val="2"/>
                <w:lang w:eastAsia="en-GB"/>
              </w:rPr>
              <w:t>A list of NR cells including serving cells and best neighbour cells on each SSB requency, for which measurement results were available, and for each cell the best beams.</w:t>
            </w:r>
          </w:p>
        </w:tc>
      </w:tr>
      <w:tr w:rsidR="00146683" w:rsidRPr="00146683" w14:paraId="7566EAD4" w14:textId="77777777" w:rsidTr="005411BB">
        <w:trPr>
          <w:cantSplit/>
        </w:trPr>
        <w:tc>
          <w:tcPr>
            <w:tcW w:w="9639" w:type="dxa"/>
          </w:tcPr>
          <w:p w14:paraId="794B2A5B" w14:textId="77777777" w:rsidR="009722D5" w:rsidRPr="00146683" w:rsidRDefault="009722D5" w:rsidP="005411BB">
            <w:pPr>
              <w:pStyle w:val="TAL"/>
              <w:rPr>
                <w:rFonts w:eastAsia="宋体"/>
                <w:b/>
                <w:bCs/>
                <w:i/>
                <w:noProof/>
                <w:kern w:val="2"/>
                <w:lang w:eastAsia="en-GB"/>
              </w:rPr>
            </w:pPr>
            <w:r w:rsidRPr="00146683">
              <w:rPr>
                <w:rFonts w:eastAsia="宋体"/>
                <w:b/>
                <w:bCs/>
                <w:i/>
                <w:noProof/>
                <w:kern w:val="2"/>
                <w:lang w:eastAsia="en-GB"/>
              </w:rPr>
              <w:t>dl-CarrierFreq</w:t>
            </w:r>
          </w:p>
          <w:p w14:paraId="53A4D407"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kern w:val="2"/>
                <w:lang w:eastAsia="en-GB"/>
              </w:rPr>
              <w:t xml:space="preserve">The source includes </w:t>
            </w:r>
            <w:r w:rsidRPr="00146683">
              <w:rPr>
                <w:rFonts w:eastAsia="宋体"/>
                <w:i/>
                <w:kern w:val="2"/>
                <w:lang w:eastAsia="en-GB"/>
              </w:rPr>
              <w:t>dl-CarrierFreq-v1090</w:t>
            </w:r>
            <w:r w:rsidRPr="00146683">
              <w:rPr>
                <w:rFonts w:eastAsia="宋体"/>
                <w:kern w:val="2"/>
                <w:lang w:eastAsia="en-GB"/>
              </w:rPr>
              <w:t xml:space="preserve"> if and only if </w:t>
            </w:r>
            <w:r w:rsidRPr="00146683">
              <w:rPr>
                <w:rFonts w:eastAsia="宋体"/>
                <w:i/>
                <w:kern w:val="2"/>
                <w:lang w:eastAsia="en-GB"/>
              </w:rPr>
              <w:t>dl-CarrierFreq-r10</w:t>
            </w:r>
            <w:r w:rsidRPr="00146683">
              <w:rPr>
                <w:rFonts w:eastAsia="宋体"/>
                <w:kern w:val="2"/>
                <w:lang w:eastAsia="en-GB"/>
              </w:rPr>
              <w:t xml:space="preserve"> is set to </w:t>
            </w:r>
            <w:r w:rsidRPr="00146683">
              <w:rPr>
                <w:rFonts w:eastAsia="宋体"/>
                <w:i/>
                <w:kern w:val="2"/>
                <w:lang w:eastAsia="en-GB"/>
              </w:rPr>
              <w:t>maxEARFCN</w:t>
            </w:r>
            <w:r w:rsidRPr="00146683">
              <w:rPr>
                <w:rFonts w:eastAsia="宋体"/>
                <w:kern w:val="2"/>
                <w:lang w:eastAsia="en-GB"/>
              </w:rPr>
              <w:t>.</w:t>
            </w:r>
          </w:p>
        </w:tc>
      </w:tr>
      <w:tr w:rsidR="009722D5" w:rsidRPr="00146683" w14:paraId="62DC40BB" w14:textId="77777777" w:rsidTr="005411BB">
        <w:trPr>
          <w:cantSplit/>
        </w:trPr>
        <w:tc>
          <w:tcPr>
            <w:tcW w:w="9639" w:type="dxa"/>
          </w:tcPr>
          <w:p w14:paraId="084BC280" w14:textId="77777777" w:rsidR="009722D5" w:rsidRPr="00146683" w:rsidRDefault="009722D5" w:rsidP="005411BB">
            <w:pPr>
              <w:pStyle w:val="TAL"/>
              <w:rPr>
                <w:rFonts w:eastAsia="宋体"/>
                <w:b/>
                <w:bCs/>
                <w:i/>
                <w:iCs/>
                <w:noProof/>
                <w:kern w:val="2"/>
                <w:lang w:eastAsia="en-GB"/>
              </w:rPr>
            </w:pPr>
            <w:r w:rsidRPr="00146683">
              <w:rPr>
                <w:rFonts w:eastAsia="宋体"/>
                <w:b/>
                <w:bCs/>
                <w:i/>
                <w:iCs/>
                <w:noProof/>
                <w:kern w:val="2"/>
                <w:lang w:eastAsia="en-GB"/>
              </w:rPr>
              <w:t>ue-InactiveTime</w:t>
            </w:r>
          </w:p>
          <w:p w14:paraId="5D716929" w14:textId="77777777" w:rsidR="009722D5" w:rsidRPr="00146683" w:rsidRDefault="009722D5" w:rsidP="005411BB">
            <w:pPr>
              <w:pStyle w:val="TAL"/>
              <w:rPr>
                <w:rFonts w:eastAsia="宋体"/>
                <w:kern w:val="2"/>
                <w:lang w:eastAsia="en-GB"/>
              </w:rPr>
            </w:pPr>
            <w:r w:rsidRPr="00146683">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46683" w:rsidRDefault="009722D5" w:rsidP="009722D5"/>
    <w:p w14:paraId="04C47B2C" w14:textId="77777777" w:rsidR="009722D5" w:rsidRPr="00146683" w:rsidRDefault="009722D5" w:rsidP="009722D5">
      <w:pPr>
        <w:pStyle w:val="2"/>
      </w:pPr>
      <w:bookmarkStart w:id="13946" w:name="_Toc20487734"/>
      <w:bookmarkStart w:id="13947" w:name="_Toc29343041"/>
      <w:bookmarkStart w:id="13948" w:name="_Toc29344180"/>
      <w:bookmarkStart w:id="13949" w:name="_Toc36567446"/>
      <w:bookmarkStart w:id="13950" w:name="_Toc36810910"/>
      <w:bookmarkStart w:id="13951" w:name="_Toc36847274"/>
      <w:bookmarkStart w:id="13952" w:name="_Toc36939927"/>
      <w:bookmarkStart w:id="13953" w:name="_Toc37082907"/>
      <w:bookmarkStart w:id="13954" w:name="_Toc46481549"/>
      <w:bookmarkStart w:id="13955" w:name="_Toc46482783"/>
      <w:bookmarkStart w:id="13956" w:name="_Toc46484017"/>
      <w:bookmarkStart w:id="13957" w:name="_Toc156168719"/>
      <w:r w:rsidRPr="00146683">
        <w:t>10.4</w:t>
      </w:r>
      <w:r w:rsidRPr="00146683">
        <w:tab/>
        <w:t>Inter-node RRC multiplicity and type constraint values</w:t>
      </w:r>
      <w:bookmarkEnd w:id="13946"/>
      <w:bookmarkEnd w:id="13947"/>
      <w:bookmarkEnd w:id="13948"/>
      <w:bookmarkEnd w:id="13949"/>
      <w:bookmarkEnd w:id="13950"/>
      <w:bookmarkEnd w:id="13951"/>
      <w:bookmarkEnd w:id="13952"/>
      <w:bookmarkEnd w:id="13953"/>
      <w:bookmarkEnd w:id="13954"/>
      <w:bookmarkEnd w:id="13955"/>
      <w:bookmarkEnd w:id="13956"/>
      <w:bookmarkEnd w:id="13957"/>
    </w:p>
    <w:p w14:paraId="00B60CBF" w14:textId="77777777" w:rsidR="009722D5" w:rsidRPr="00146683" w:rsidRDefault="009722D5" w:rsidP="009722D5">
      <w:pPr>
        <w:pStyle w:val="3"/>
      </w:pPr>
      <w:bookmarkStart w:id="13958" w:name="_Toc20487735"/>
      <w:bookmarkStart w:id="13959" w:name="_Toc29343042"/>
      <w:bookmarkStart w:id="13960" w:name="_Toc29344181"/>
      <w:bookmarkStart w:id="13961" w:name="_Toc36567447"/>
      <w:bookmarkStart w:id="13962" w:name="_Toc36810911"/>
      <w:bookmarkStart w:id="13963" w:name="_Toc36847275"/>
      <w:bookmarkStart w:id="13964" w:name="_Toc36939928"/>
      <w:bookmarkStart w:id="13965" w:name="_Toc37082908"/>
      <w:bookmarkStart w:id="13966" w:name="_Toc46481550"/>
      <w:bookmarkStart w:id="13967" w:name="_Toc46482784"/>
      <w:bookmarkStart w:id="13968" w:name="_Toc46484018"/>
      <w:bookmarkStart w:id="13969" w:name="_Toc156168720"/>
      <w:r w:rsidRPr="00146683">
        <w:t>–</w:t>
      </w:r>
      <w:r w:rsidRPr="00146683">
        <w:tab/>
        <w:t>Multiplicity and type constraints definitions</w:t>
      </w:r>
      <w:bookmarkEnd w:id="13958"/>
      <w:bookmarkEnd w:id="13959"/>
      <w:bookmarkEnd w:id="13960"/>
      <w:bookmarkEnd w:id="13961"/>
      <w:bookmarkEnd w:id="13962"/>
      <w:bookmarkEnd w:id="13963"/>
      <w:bookmarkEnd w:id="13964"/>
      <w:bookmarkEnd w:id="13965"/>
      <w:bookmarkEnd w:id="13966"/>
      <w:bookmarkEnd w:id="13967"/>
      <w:bookmarkEnd w:id="13968"/>
      <w:bookmarkEnd w:id="13969"/>
    </w:p>
    <w:p w14:paraId="6313B2FB" w14:textId="77777777" w:rsidR="009722D5" w:rsidRPr="00146683" w:rsidRDefault="009722D5" w:rsidP="009722D5">
      <w:pPr>
        <w:pStyle w:val="PL"/>
        <w:shd w:val="clear" w:color="auto" w:fill="E6E6E6"/>
      </w:pPr>
      <w:r w:rsidRPr="00146683">
        <w:t>-- ASN1START</w:t>
      </w:r>
    </w:p>
    <w:p w14:paraId="05C63ED9" w14:textId="77777777" w:rsidR="009722D5" w:rsidRPr="00146683" w:rsidRDefault="009722D5" w:rsidP="009722D5">
      <w:pPr>
        <w:pStyle w:val="PL"/>
        <w:shd w:val="clear" w:color="auto" w:fill="E6E6E6"/>
      </w:pPr>
    </w:p>
    <w:p w14:paraId="2165CCD9" w14:textId="77777777" w:rsidR="009722D5" w:rsidRPr="00146683" w:rsidRDefault="009722D5" w:rsidP="009722D5">
      <w:pPr>
        <w:pStyle w:val="PL"/>
        <w:shd w:val="clear" w:color="auto" w:fill="E6E6E6"/>
      </w:pPr>
      <w:r w:rsidRPr="00146683">
        <w:t>maxReestabInfo</w:t>
      </w:r>
      <w:r w:rsidRPr="00146683">
        <w:tab/>
      </w:r>
      <w:r w:rsidRPr="00146683">
        <w:tab/>
      </w:r>
      <w:r w:rsidRPr="00146683">
        <w:tab/>
      </w:r>
      <w:r w:rsidRPr="00146683">
        <w:tab/>
        <w:t>INTEGER ::= 32</w:t>
      </w:r>
      <w:r w:rsidRPr="00146683">
        <w:tab/>
        <w:t>-- Maximum number of KeNB* and shortMAC-I forwarded</w:t>
      </w:r>
    </w:p>
    <w:p w14:paraId="5970554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t handover for re-establishment preparation</w:t>
      </w:r>
    </w:p>
    <w:p w14:paraId="45848AB1" w14:textId="77777777" w:rsidR="009722D5" w:rsidRPr="00146683" w:rsidRDefault="009722D5" w:rsidP="009722D5">
      <w:pPr>
        <w:pStyle w:val="PL"/>
        <w:shd w:val="clear" w:color="auto" w:fill="E6E6E6"/>
      </w:pPr>
    </w:p>
    <w:p w14:paraId="08C9727C" w14:textId="77777777" w:rsidR="009722D5" w:rsidRPr="00146683" w:rsidRDefault="009722D5" w:rsidP="009722D5">
      <w:pPr>
        <w:pStyle w:val="PL"/>
        <w:shd w:val="clear" w:color="auto" w:fill="E6E6E6"/>
      </w:pPr>
      <w:r w:rsidRPr="00146683">
        <w:t>-- ASN1STOP</w:t>
      </w:r>
    </w:p>
    <w:p w14:paraId="3339ABC8" w14:textId="77777777" w:rsidR="009722D5" w:rsidRPr="00146683" w:rsidRDefault="009722D5" w:rsidP="009722D5">
      <w:pPr>
        <w:rPr>
          <w:iCs/>
        </w:rPr>
      </w:pPr>
    </w:p>
    <w:p w14:paraId="467FDBFE" w14:textId="77777777" w:rsidR="009722D5" w:rsidRPr="00146683" w:rsidRDefault="009722D5" w:rsidP="009722D5">
      <w:pPr>
        <w:pStyle w:val="3"/>
      </w:pPr>
      <w:bookmarkStart w:id="13970" w:name="_Toc20487736"/>
      <w:bookmarkStart w:id="13971" w:name="_Toc29343043"/>
      <w:bookmarkStart w:id="13972" w:name="_Toc29344182"/>
      <w:bookmarkStart w:id="13973" w:name="_Toc36567448"/>
      <w:bookmarkStart w:id="13974" w:name="_Toc36810912"/>
      <w:bookmarkStart w:id="13975" w:name="_Toc36847276"/>
      <w:bookmarkStart w:id="13976" w:name="_Toc36939929"/>
      <w:bookmarkStart w:id="13977" w:name="_Toc37082909"/>
      <w:bookmarkStart w:id="13978" w:name="_Toc46481551"/>
      <w:bookmarkStart w:id="13979" w:name="_Toc46482785"/>
      <w:bookmarkStart w:id="13980" w:name="_Toc46484019"/>
      <w:bookmarkStart w:id="13981" w:name="_Toc156168721"/>
      <w:r w:rsidRPr="00146683">
        <w:t>–</w:t>
      </w:r>
      <w:r w:rsidRPr="00146683">
        <w:tab/>
        <w:t xml:space="preserve">End of </w:t>
      </w:r>
      <w:r w:rsidRPr="00146683">
        <w:rPr>
          <w:i/>
          <w:noProof/>
        </w:rPr>
        <w:t>EUTRA-InterNodeDefinitions</w:t>
      </w:r>
      <w:bookmarkEnd w:id="13970"/>
      <w:bookmarkEnd w:id="13971"/>
      <w:bookmarkEnd w:id="13972"/>
      <w:bookmarkEnd w:id="13973"/>
      <w:bookmarkEnd w:id="13974"/>
      <w:bookmarkEnd w:id="13975"/>
      <w:bookmarkEnd w:id="13976"/>
      <w:bookmarkEnd w:id="13977"/>
      <w:bookmarkEnd w:id="13978"/>
      <w:bookmarkEnd w:id="13979"/>
      <w:bookmarkEnd w:id="13980"/>
      <w:bookmarkEnd w:id="13981"/>
    </w:p>
    <w:p w14:paraId="32276BED" w14:textId="77777777" w:rsidR="009722D5" w:rsidRPr="00146683" w:rsidRDefault="009722D5" w:rsidP="009722D5">
      <w:pPr>
        <w:pStyle w:val="PL"/>
        <w:shd w:val="clear" w:color="auto" w:fill="E6E6E6"/>
      </w:pPr>
      <w:r w:rsidRPr="00146683">
        <w:t>-- ASN1START</w:t>
      </w:r>
    </w:p>
    <w:p w14:paraId="2D6435F8" w14:textId="77777777" w:rsidR="009722D5" w:rsidRPr="00146683" w:rsidRDefault="009722D5" w:rsidP="009722D5">
      <w:pPr>
        <w:pStyle w:val="PL"/>
        <w:shd w:val="clear" w:color="auto" w:fill="E6E6E6"/>
      </w:pPr>
    </w:p>
    <w:p w14:paraId="787740E2" w14:textId="77777777" w:rsidR="009722D5" w:rsidRPr="00146683" w:rsidRDefault="009722D5" w:rsidP="009722D5">
      <w:pPr>
        <w:pStyle w:val="PL"/>
        <w:shd w:val="clear" w:color="auto" w:fill="E6E6E6"/>
      </w:pPr>
      <w:r w:rsidRPr="00146683">
        <w:t>END</w:t>
      </w:r>
    </w:p>
    <w:p w14:paraId="12011D7C" w14:textId="77777777" w:rsidR="009722D5" w:rsidRPr="00146683" w:rsidRDefault="009722D5" w:rsidP="009722D5">
      <w:pPr>
        <w:pStyle w:val="PL"/>
        <w:shd w:val="clear" w:color="auto" w:fill="E6E6E6"/>
      </w:pPr>
    </w:p>
    <w:p w14:paraId="4FD4C96E" w14:textId="77777777" w:rsidR="009722D5" w:rsidRPr="00146683" w:rsidRDefault="009722D5" w:rsidP="009722D5">
      <w:pPr>
        <w:pStyle w:val="PL"/>
        <w:shd w:val="clear" w:color="auto" w:fill="E6E6E6"/>
      </w:pPr>
      <w:r w:rsidRPr="00146683">
        <w:t>-- ASN1STOP</w:t>
      </w:r>
    </w:p>
    <w:p w14:paraId="31406152" w14:textId="77777777" w:rsidR="009722D5" w:rsidRPr="00146683" w:rsidRDefault="009722D5" w:rsidP="009722D5"/>
    <w:p w14:paraId="0DE250E6" w14:textId="77777777" w:rsidR="009722D5" w:rsidRPr="00146683" w:rsidRDefault="009722D5" w:rsidP="009722D5">
      <w:pPr>
        <w:pStyle w:val="2"/>
        <w:rPr>
          <w:i/>
          <w:iCs/>
        </w:rPr>
      </w:pPr>
      <w:bookmarkStart w:id="13982" w:name="_Toc20487737"/>
      <w:bookmarkStart w:id="13983" w:name="_Toc29343044"/>
      <w:bookmarkStart w:id="13984" w:name="_Toc29344183"/>
      <w:bookmarkStart w:id="13985" w:name="_Toc36567449"/>
      <w:bookmarkStart w:id="13986" w:name="_Toc36810913"/>
      <w:bookmarkStart w:id="13987" w:name="_Toc36847277"/>
      <w:bookmarkStart w:id="13988" w:name="_Toc36939930"/>
      <w:bookmarkStart w:id="13989" w:name="_Toc37082910"/>
      <w:bookmarkStart w:id="13990" w:name="_Toc46481552"/>
      <w:bookmarkStart w:id="13991" w:name="_Toc46482786"/>
      <w:bookmarkStart w:id="13992" w:name="_Toc46484020"/>
      <w:bookmarkStart w:id="13993" w:name="_Toc156168722"/>
      <w:r w:rsidRPr="00146683">
        <w:t>10.5</w:t>
      </w:r>
      <w:r w:rsidRPr="00146683">
        <w:tab/>
        <w:t xml:space="preserve">Mandatory information in </w:t>
      </w:r>
      <w:r w:rsidRPr="00146683">
        <w:rPr>
          <w:i/>
          <w:iCs/>
        </w:rPr>
        <w:t>AS-Config</w:t>
      </w:r>
      <w:bookmarkEnd w:id="13982"/>
      <w:bookmarkEnd w:id="13983"/>
      <w:bookmarkEnd w:id="13984"/>
      <w:bookmarkEnd w:id="13985"/>
      <w:bookmarkEnd w:id="13986"/>
      <w:bookmarkEnd w:id="13987"/>
      <w:bookmarkEnd w:id="13988"/>
      <w:bookmarkEnd w:id="13989"/>
      <w:bookmarkEnd w:id="13990"/>
      <w:bookmarkEnd w:id="13991"/>
      <w:bookmarkEnd w:id="13992"/>
      <w:bookmarkEnd w:id="13993"/>
    </w:p>
    <w:p w14:paraId="3E462D52" w14:textId="77777777" w:rsidR="009722D5" w:rsidRPr="00146683" w:rsidRDefault="009722D5" w:rsidP="009722D5">
      <w:pPr>
        <w:rPr>
          <w:lang w:eastAsia="zh-CN"/>
        </w:rPr>
      </w:pPr>
      <w:r w:rsidRPr="00146683">
        <w:rPr>
          <w:lang w:eastAsia="zh-CN"/>
        </w:rPr>
        <w:t xml:space="preserve">The </w:t>
      </w:r>
      <w:r w:rsidRPr="00146683">
        <w:rPr>
          <w:i/>
          <w:iCs/>
          <w:lang w:eastAsia="zh-CN"/>
        </w:rPr>
        <w:t>AS-Config</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5456B3F"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field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w:t>
      </w:r>
      <w:r w:rsidRPr="00146683">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46683">
        <w:rPr>
          <w:i/>
          <w:iCs/>
          <w:lang w:eastAsia="zh-CN"/>
        </w:rPr>
        <w:t>MasterInformationBlock</w:t>
      </w:r>
      <w:r w:rsidRPr="00146683">
        <w:rPr>
          <w:lang w:eastAsia="zh-CN"/>
        </w:rPr>
        <w:t>.</w:t>
      </w:r>
    </w:p>
    <w:p w14:paraId="73301C29" w14:textId="77777777" w:rsidR="009722D5" w:rsidRPr="00146683" w:rsidRDefault="009722D5" w:rsidP="009722D5">
      <w:pPr>
        <w:rPr>
          <w:rFonts w:ascii="Arial" w:hAnsi="Arial" w:cs="Arial"/>
        </w:rPr>
      </w:pPr>
      <w:r w:rsidRPr="00146683">
        <w:t xml:space="preserve">All the fields in the </w:t>
      </w:r>
      <w:r w:rsidRPr="00146683">
        <w:rPr>
          <w:i/>
          <w:iCs/>
        </w:rPr>
        <w:t xml:space="preserve">AS-Config </w:t>
      </w:r>
      <w:r w:rsidRPr="00146683">
        <w:t>as defined in 10.3 that are introduced after v9.2.0 and that are optional for eNB to UE communication shall be included, if the functionality is configured</w:t>
      </w:r>
      <w:r w:rsidR="0029623F" w:rsidRPr="00146683">
        <w:t xml:space="preserve">, except for the fields </w:t>
      </w:r>
      <w:r w:rsidR="0029623F" w:rsidRPr="00146683">
        <w:rPr>
          <w:i/>
          <w:iCs/>
        </w:rPr>
        <w:t>sourceOtherConfigSN-NR</w:t>
      </w:r>
      <w:r w:rsidR="0029623F" w:rsidRPr="00146683">
        <w:t xml:space="preserve"> and </w:t>
      </w:r>
      <w:r w:rsidR="0029623F" w:rsidRPr="00146683">
        <w:rPr>
          <w:i/>
          <w:iCs/>
        </w:rPr>
        <w:t>sourceRB-ConfigSN-NR</w:t>
      </w:r>
      <w:r w:rsidR="0029623F" w:rsidRPr="00146683">
        <w:t xml:space="preserve"> in AS</w:t>
      </w:r>
      <w:r w:rsidR="0029623F" w:rsidRPr="00146683">
        <w:rPr>
          <w:i/>
          <w:iCs/>
        </w:rPr>
        <w:t>-ConfigNR</w:t>
      </w:r>
      <w:r w:rsidRPr="00146683">
        <w:t xml:space="preserve">. The fields in the </w:t>
      </w:r>
      <w:r w:rsidRPr="00146683">
        <w:rPr>
          <w:i/>
          <w:iCs/>
        </w:rPr>
        <w:t>AS-Config</w:t>
      </w:r>
      <w:r w:rsidRPr="00146683">
        <w:t xml:space="preserve"> that are defined before and including v9.2.0 shall be included as specified in the following.</w:t>
      </w:r>
    </w:p>
    <w:p w14:paraId="17B54DA7" w14:textId="77777777" w:rsidR="009722D5" w:rsidRPr="00146683" w:rsidRDefault="009722D5" w:rsidP="009722D5">
      <w:pPr>
        <w:rPr>
          <w:rFonts w:eastAsia="宋体"/>
          <w:lang w:eastAsia="zh-CN"/>
        </w:rPr>
      </w:pPr>
      <w:r w:rsidRPr="00146683">
        <w:rPr>
          <w:rFonts w:eastAsia="宋体"/>
          <w:lang w:eastAsia="zh-CN"/>
        </w:rPr>
        <w:t xml:space="preserve">Within the </w:t>
      </w:r>
      <w:r w:rsidRPr="00146683">
        <w:rPr>
          <w:rFonts w:eastAsia="宋体"/>
          <w:i/>
          <w:lang w:eastAsia="zh-CN"/>
        </w:rPr>
        <w:t>sourceRadioResourceConfig,</w:t>
      </w:r>
      <w:r w:rsidRPr="00146683">
        <w:rPr>
          <w:rFonts w:eastAsia="宋体"/>
          <w:lang w:eastAsia="zh-CN"/>
        </w:rPr>
        <w:t xml:space="preserve"> </w:t>
      </w:r>
      <w:r w:rsidRPr="00146683">
        <w:rPr>
          <w:i/>
        </w:rPr>
        <w:t xml:space="preserve">sourceMeasConfig </w:t>
      </w:r>
      <w:r w:rsidRPr="00146683">
        <w:t>and</w:t>
      </w:r>
      <w:r w:rsidRPr="00146683">
        <w:rPr>
          <w:i/>
        </w:rPr>
        <w:t xml:space="preserve"> sourceOtherConfig</w:t>
      </w:r>
      <w:r w:rsidRPr="00146683">
        <w:t>,</w:t>
      </w:r>
      <w:r w:rsidRPr="00146683">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146683" w:rsidRDefault="009722D5" w:rsidP="009722D5">
      <w:pPr>
        <w:pStyle w:val="B1"/>
        <w:rPr>
          <w:rFonts w:eastAsia="宋体"/>
          <w:lang w:eastAsia="zh-CN"/>
        </w:rPr>
      </w:pPr>
      <w:r w:rsidRPr="00146683">
        <w:rPr>
          <w:rFonts w:eastAsia="宋体"/>
          <w:lang w:eastAsia="zh-CN"/>
        </w:rPr>
        <w:t>-</w:t>
      </w:r>
      <w:r w:rsidRPr="00146683">
        <w:rPr>
          <w:rFonts w:eastAsia="宋体"/>
          <w:lang w:eastAsia="zh-CN"/>
        </w:rPr>
        <w:tab/>
        <w:t>in accordance with a condition that is explicitly stated to be applicable; or</w:t>
      </w:r>
    </w:p>
    <w:p w14:paraId="7E138766" w14:textId="77777777" w:rsidR="009722D5" w:rsidRPr="00146683" w:rsidRDefault="009722D5" w:rsidP="009722D5">
      <w:pPr>
        <w:pStyle w:val="B1"/>
        <w:rPr>
          <w:rFonts w:eastAsia="宋体"/>
          <w:lang w:eastAsia="zh-CN"/>
        </w:rPr>
      </w:pPr>
      <w:r w:rsidRPr="00146683">
        <w:rPr>
          <w:rFonts w:eastAsia="宋体"/>
          <w:lang w:eastAsia="zh-CN"/>
        </w:rPr>
        <w:t>-</w:t>
      </w:r>
      <w:r w:rsidRPr="00146683">
        <w:rPr>
          <w:rFonts w:eastAsia="宋体"/>
          <w:lang w:eastAsia="zh-CN"/>
        </w:rPr>
        <w:tab/>
        <w:t>a default value is defined for the concerned field; and the configured value is the same as the default value that is defined; or</w:t>
      </w:r>
    </w:p>
    <w:p w14:paraId="4E3E59A7" w14:textId="77777777" w:rsidR="009722D5" w:rsidRPr="00146683" w:rsidRDefault="009722D5" w:rsidP="009722D5">
      <w:pPr>
        <w:pStyle w:val="B1"/>
        <w:rPr>
          <w:rFonts w:eastAsia="宋体"/>
          <w:lang w:eastAsia="zh-CN"/>
        </w:rPr>
      </w:pPr>
      <w:r w:rsidRPr="00146683">
        <w:rPr>
          <w:rFonts w:eastAsia="宋体"/>
          <w:lang w:eastAsia="zh-CN"/>
        </w:rPr>
        <w:lastRenderedPageBreak/>
        <w:t>-</w:t>
      </w:r>
      <w:r w:rsidRPr="00146683">
        <w:rPr>
          <w:rFonts w:eastAsia="宋体"/>
          <w:lang w:eastAsia="zh-CN"/>
        </w:rPr>
        <w:tab/>
        <w:t>the need of the field is OP and the current UE configuration corresponds with the behaviour defined for absence of the field;</w:t>
      </w:r>
    </w:p>
    <w:p w14:paraId="49023069" w14:textId="77777777" w:rsidR="009722D5" w:rsidRPr="00146683" w:rsidRDefault="009722D5" w:rsidP="009722D5">
      <w:pPr>
        <w:rPr>
          <w:rFonts w:eastAsia="宋体"/>
          <w:lang w:eastAsia="zh-CN"/>
        </w:rPr>
      </w:pPr>
      <w:r w:rsidRPr="00146683">
        <w:rPr>
          <w:rFonts w:eastAsia="宋体"/>
          <w:lang w:eastAsia="zh-CN"/>
        </w:rPr>
        <w:t xml:space="preserve">The following fields, if the functionality is configured, are not mandatory for the source eNB to include in the </w:t>
      </w:r>
      <w:r w:rsidRPr="00146683">
        <w:rPr>
          <w:rFonts w:eastAsia="宋体"/>
          <w:i/>
          <w:iCs/>
          <w:lang w:eastAsia="zh-CN"/>
        </w:rPr>
        <w:t xml:space="preserve">AS-Config </w:t>
      </w:r>
      <w:r w:rsidRPr="00146683">
        <w:rPr>
          <w:rFonts w:eastAsia="宋体"/>
          <w:lang w:eastAsia="zh-CN"/>
        </w:rPr>
        <w:t>since delta signalling by the target eNB for these fields is not supported:</w:t>
      </w:r>
    </w:p>
    <w:p w14:paraId="740816B1" w14:textId="77777777" w:rsidR="009722D5" w:rsidRPr="00146683" w:rsidRDefault="00743C6B" w:rsidP="00743C6B">
      <w:pPr>
        <w:pStyle w:val="B1"/>
        <w:rPr>
          <w:i/>
        </w:rPr>
      </w:pPr>
      <w:r w:rsidRPr="00146683">
        <w:rPr>
          <w:rFonts w:eastAsia="宋体"/>
        </w:rPr>
        <w:t>-</w:t>
      </w:r>
      <w:r w:rsidRPr="00146683">
        <w:rPr>
          <w:rFonts w:eastAsia="宋体"/>
        </w:rPr>
        <w:tab/>
      </w:r>
      <w:r w:rsidR="009722D5" w:rsidRPr="00146683">
        <w:rPr>
          <w:i/>
        </w:rPr>
        <w:t>semiPersistSchedC-RNTI</w:t>
      </w:r>
    </w:p>
    <w:p w14:paraId="755B6960" w14:textId="77777777" w:rsidR="009722D5" w:rsidRPr="00146683" w:rsidRDefault="00743C6B" w:rsidP="00743C6B">
      <w:pPr>
        <w:pStyle w:val="B1"/>
        <w:rPr>
          <w:rFonts w:eastAsia="宋体"/>
        </w:rPr>
      </w:pPr>
      <w:r w:rsidRPr="00146683">
        <w:rPr>
          <w:i/>
        </w:rPr>
        <w:t>-</w:t>
      </w:r>
      <w:r w:rsidRPr="00146683">
        <w:rPr>
          <w:i/>
        </w:rPr>
        <w:tab/>
      </w:r>
      <w:r w:rsidR="009722D5" w:rsidRPr="00146683">
        <w:rPr>
          <w:i/>
        </w:rPr>
        <w:t>measGapConfig</w:t>
      </w:r>
    </w:p>
    <w:p w14:paraId="4EE6896D" w14:textId="77777777" w:rsidR="009722D5" w:rsidRPr="00146683" w:rsidRDefault="009722D5" w:rsidP="009722D5">
      <w:r w:rsidRPr="00146683">
        <w:t>For the measurement configuration, a corresponding operation as 5.5.6.1 and 5.5.</w:t>
      </w:r>
      <w:r w:rsidR="00743C6B" w:rsidRPr="00146683">
        <w:t>2.2a is executed by target eNB.</w:t>
      </w:r>
    </w:p>
    <w:p w14:paraId="7D32F6AE" w14:textId="77777777" w:rsidR="009722D5" w:rsidRPr="00146683" w:rsidRDefault="009722D5" w:rsidP="009722D5">
      <w:pPr>
        <w:pStyle w:val="2"/>
      </w:pPr>
      <w:bookmarkStart w:id="13994" w:name="_Toc20487738"/>
      <w:bookmarkStart w:id="13995" w:name="_Toc29343045"/>
      <w:bookmarkStart w:id="13996" w:name="_Toc29344184"/>
      <w:bookmarkStart w:id="13997" w:name="_Toc36567450"/>
      <w:bookmarkStart w:id="13998" w:name="_Toc36810914"/>
      <w:bookmarkStart w:id="13999" w:name="_Toc36847278"/>
      <w:bookmarkStart w:id="14000" w:name="_Toc36939931"/>
      <w:bookmarkStart w:id="14001" w:name="_Toc37082911"/>
      <w:bookmarkStart w:id="14002" w:name="_Toc46481553"/>
      <w:bookmarkStart w:id="14003" w:name="_Toc46482787"/>
      <w:bookmarkStart w:id="14004" w:name="_Toc46484021"/>
      <w:bookmarkStart w:id="14005" w:name="_Toc156168723"/>
      <w:r w:rsidRPr="00146683">
        <w:t>10.6</w:t>
      </w:r>
      <w:r w:rsidRPr="00146683">
        <w:tab/>
        <w:t>Inter-node NB-IoT messages</w:t>
      </w:r>
      <w:bookmarkEnd w:id="13994"/>
      <w:bookmarkEnd w:id="13995"/>
      <w:bookmarkEnd w:id="13996"/>
      <w:bookmarkEnd w:id="13997"/>
      <w:bookmarkEnd w:id="13998"/>
      <w:bookmarkEnd w:id="13999"/>
      <w:bookmarkEnd w:id="14000"/>
      <w:bookmarkEnd w:id="14001"/>
      <w:bookmarkEnd w:id="14002"/>
      <w:bookmarkEnd w:id="14003"/>
      <w:bookmarkEnd w:id="14004"/>
      <w:bookmarkEnd w:id="14005"/>
    </w:p>
    <w:p w14:paraId="272E7A7B" w14:textId="77777777" w:rsidR="009722D5" w:rsidRPr="00146683" w:rsidRDefault="009722D5" w:rsidP="009722D5">
      <w:pPr>
        <w:pStyle w:val="3"/>
      </w:pPr>
      <w:bookmarkStart w:id="14006" w:name="_Toc20487739"/>
      <w:bookmarkStart w:id="14007" w:name="_Toc29343046"/>
      <w:bookmarkStart w:id="14008" w:name="_Toc29344185"/>
      <w:bookmarkStart w:id="14009" w:name="_Toc36567451"/>
      <w:bookmarkStart w:id="14010" w:name="_Toc36810915"/>
      <w:bookmarkStart w:id="14011" w:name="_Toc36847279"/>
      <w:bookmarkStart w:id="14012" w:name="_Toc36939932"/>
      <w:bookmarkStart w:id="14013" w:name="_Toc37082912"/>
      <w:bookmarkStart w:id="14014" w:name="_Toc46481554"/>
      <w:bookmarkStart w:id="14015" w:name="_Toc46482788"/>
      <w:bookmarkStart w:id="14016" w:name="_Toc46484022"/>
      <w:bookmarkStart w:id="14017" w:name="_Toc156168724"/>
      <w:r w:rsidRPr="00146683">
        <w:t>10.6.1</w:t>
      </w:r>
      <w:r w:rsidRPr="00146683">
        <w:tab/>
        <w:t>General</w:t>
      </w:r>
      <w:bookmarkEnd w:id="14006"/>
      <w:bookmarkEnd w:id="14007"/>
      <w:bookmarkEnd w:id="14008"/>
      <w:bookmarkEnd w:id="14009"/>
      <w:bookmarkEnd w:id="14010"/>
      <w:bookmarkEnd w:id="14011"/>
      <w:bookmarkEnd w:id="14012"/>
      <w:bookmarkEnd w:id="14013"/>
      <w:bookmarkEnd w:id="14014"/>
      <w:bookmarkEnd w:id="14015"/>
      <w:bookmarkEnd w:id="14016"/>
      <w:bookmarkEnd w:id="14017"/>
    </w:p>
    <w:p w14:paraId="3D1D9188" w14:textId="77777777" w:rsidR="009722D5" w:rsidRPr="00146683" w:rsidRDefault="009722D5" w:rsidP="009722D5">
      <w:r w:rsidRPr="00146683">
        <w:t xml:space="preserve">This </w:t>
      </w:r>
      <w:r w:rsidR="00746471" w:rsidRPr="00146683">
        <w:t>clause</w:t>
      </w:r>
      <w:r w:rsidRPr="00146683">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146683" w:rsidRDefault="009722D5" w:rsidP="009722D5">
      <w:pPr>
        <w:pStyle w:val="3"/>
        <w:rPr>
          <w:noProof/>
        </w:rPr>
      </w:pPr>
      <w:bookmarkStart w:id="14018" w:name="_Toc20487740"/>
      <w:bookmarkStart w:id="14019" w:name="_Toc29343047"/>
      <w:bookmarkStart w:id="14020" w:name="_Toc29344186"/>
      <w:bookmarkStart w:id="14021" w:name="_Toc36567452"/>
      <w:bookmarkStart w:id="14022" w:name="_Toc36810916"/>
      <w:bookmarkStart w:id="14023" w:name="_Toc36847280"/>
      <w:bookmarkStart w:id="14024" w:name="_Toc36939933"/>
      <w:bookmarkStart w:id="14025" w:name="_Toc37082913"/>
      <w:bookmarkStart w:id="14026" w:name="_Toc46481555"/>
      <w:bookmarkStart w:id="14027" w:name="_Toc46482789"/>
      <w:bookmarkStart w:id="14028" w:name="_Toc46484023"/>
      <w:bookmarkStart w:id="14029" w:name="_Toc156168725"/>
      <w:r w:rsidRPr="00146683">
        <w:t>–</w:t>
      </w:r>
      <w:r w:rsidRPr="00146683">
        <w:tab/>
      </w:r>
      <w:r w:rsidRPr="00146683">
        <w:rPr>
          <w:i/>
          <w:noProof/>
        </w:rPr>
        <w:t>NB-IoT-InterNodeDefinitions</w:t>
      </w:r>
      <w:bookmarkEnd w:id="14018"/>
      <w:bookmarkEnd w:id="14019"/>
      <w:bookmarkEnd w:id="14020"/>
      <w:bookmarkEnd w:id="14021"/>
      <w:bookmarkEnd w:id="14022"/>
      <w:bookmarkEnd w:id="14023"/>
      <w:bookmarkEnd w:id="14024"/>
      <w:bookmarkEnd w:id="14025"/>
      <w:bookmarkEnd w:id="14026"/>
      <w:bookmarkEnd w:id="14027"/>
      <w:bookmarkEnd w:id="14028"/>
      <w:bookmarkEnd w:id="14029"/>
    </w:p>
    <w:p w14:paraId="64202B34" w14:textId="77777777" w:rsidR="009722D5" w:rsidRPr="00146683" w:rsidRDefault="009722D5" w:rsidP="009722D5">
      <w:r w:rsidRPr="00146683">
        <w:t>This ASN.1 segment is the start of the NB-IoT inter-node PDU definitions.</w:t>
      </w:r>
    </w:p>
    <w:p w14:paraId="412657E3" w14:textId="77777777" w:rsidR="009722D5" w:rsidRPr="00146683" w:rsidRDefault="009722D5" w:rsidP="009722D5">
      <w:pPr>
        <w:pStyle w:val="PL"/>
        <w:shd w:val="clear" w:color="auto" w:fill="E6E6E6"/>
      </w:pPr>
      <w:r w:rsidRPr="00146683">
        <w:t>-- ASN1START</w:t>
      </w:r>
    </w:p>
    <w:p w14:paraId="77066BD0" w14:textId="77777777" w:rsidR="009722D5" w:rsidRPr="00146683" w:rsidRDefault="009722D5" w:rsidP="009722D5">
      <w:pPr>
        <w:pStyle w:val="PL"/>
        <w:shd w:val="clear" w:color="auto" w:fill="E6E6E6"/>
      </w:pPr>
    </w:p>
    <w:p w14:paraId="4C630E49" w14:textId="77777777" w:rsidR="009722D5" w:rsidRPr="00146683" w:rsidRDefault="009722D5" w:rsidP="009722D5">
      <w:pPr>
        <w:pStyle w:val="PL"/>
        <w:shd w:val="clear" w:color="auto" w:fill="E6E6E6"/>
      </w:pPr>
      <w:r w:rsidRPr="00146683">
        <w:t>NBIOT-InterNodeDefinitions DEFINITIONS AUTOMATIC TAGS ::=</w:t>
      </w:r>
    </w:p>
    <w:p w14:paraId="0F27ECF3" w14:textId="77777777" w:rsidR="009722D5" w:rsidRPr="00146683" w:rsidRDefault="009722D5" w:rsidP="009722D5">
      <w:pPr>
        <w:pStyle w:val="PL"/>
        <w:shd w:val="clear" w:color="auto" w:fill="E6E6E6"/>
      </w:pPr>
    </w:p>
    <w:p w14:paraId="09B9E55F" w14:textId="77777777" w:rsidR="009722D5" w:rsidRPr="00146683" w:rsidRDefault="009722D5" w:rsidP="009722D5">
      <w:pPr>
        <w:pStyle w:val="PL"/>
        <w:shd w:val="clear" w:color="auto" w:fill="E6E6E6"/>
      </w:pPr>
      <w:r w:rsidRPr="00146683">
        <w:t>BEGIN</w:t>
      </w:r>
    </w:p>
    <w:p w14:paraId="3BA11EBD" w14:textId="77777777" w:rsidR="009722D5" w:rsidRPr="00146683" w:rsidRDefault="009722D5" w:rsidP="009722D5">
      <w:pPr>
        <w:pStyle w:val="PL"/>
        <w:shd w:val="clear" w:color="auto" w:fill="E6E6E6"/>
      </w:pPr>
    </w:p>
    <w:p w14:paraId="2F251F77" w14:textId="77777777" w:rsidR="009722D5" w:rsidRPr="00146683" w:rsidRDefault="009722D5" w:rsidP="009722D5">
      <w:pPr>
        <w:pStyle w:val="PL"/>
        <w:shd w:val="clear" w:color="auto" w:fill="E6E6E6"/>
      </w:pPr>
      <w:r w:rsidRPr="00146683">
        <w:t>IMPORTS</w:t>
      </w:r>
    </w:p>
    <w:p w14:paraId="3E34D3CD" w14:textId="77777777" w:rsidR="009722D5" w:rsidRPr="00146683" w:rsidRDefault="009722D5" w:rsidP="009722D5">
      <w:pPr>
        <w:pStyle w:val="PL"/>
        <w:shd w:val="clear" w:color="auto" w:fill="E6E6E6"/>
      </w:pPr>
      <w:r w:rsidRPr="00146683">
        <w:tab/>
        <w:t>C-RNTI,</w:t>
      </w:r>
    </w:p>
    <w:p w14:paraId="0BAE2276" w14:textId="77777777" w:rsidR="009722D5" w:rsidRPr="00146683" w:rsidRDefault="009722D5" w:rsidP="009722D5">
      <w:pPr>
        <w:pStyle w:val="PL"/>
        <w:shd w:val="clear" w:color="auto" w:fill="E6E6E6"/>
      </w:pPr>
      <w:r w:rsidRPr="00146683">
        <w:tab/>
        <w:t>PhysCellId,</w:t>
      </w:r>
    </w:p>
    <w:p w14:paraId="326CCB2E" w14:textId="77777777" w:rsidR="009722D5" w:rsidRPr="00146683" w:rsidRDefault="009722D5" w:rsidP="009722D5">
      <w:pPr>
        <w:pStyle w:val="PL"/>
        <w:shd w:val="clear" w:color="auto" w:fill="E6E6E6"/>
      </w:pPr>
      <w:r w:rsidRPr="00146683">
        <w:tab/>
        <w:t>SecurityAlgorithmConfig,</w:t>
      </w:r>
    </w:p>
    <w:p w14:paraId="12BB740A" w14:textId="77777777" w:rsidR="009722D5" w:rsidRPr="00146683" w:rsidRDefault="009722D5" w:rsidP="009722D5">
      <w:pPr>
        <w:pStyle w:val="PL"/>
        <w:shd w:val="clear" w:color="auto" w:fill="E6E6E6"/>
      </w:pPr>
      <w:r w:rsidRPr="00146683">
        <w:tab/>
        <w:t>ShortMAC-I</w:t>
      </w:r>
    </w:p>
    <w:p w14:paraId="3C5F4C52" w14:textId="77777777" w:rsidR="009722D5" w:rsidRPr="00146683" w:rsidRDefault="009722D5" w:rsidP="009722D5">
      <w:pPr>
        <w:pStyle w:val="PL"/>
        <w:shd w:val="clear" w:color="auto" w:fill="E6E6E6"/>
      </w:pPr>
      <w:r w:rsidRPr="00146683">
        <w:t>FROM EUTRA-RRC-Definitions</w:t>
      </w:r>
    </w:p>
    <w:p w14:paraId="2EFFB178" w14:textId="77777777" w:rsidR="009722D5" w:rsidRPr="00146683" w:rsidRDefault="009722D5" w:rsidP="009722D5">
      <w:pPr>
        <w:pStyle w:val="PL"/>
        <w:shd w:val="clear" w:color="auto" w:fill="E6E6E6"/>
      </w:pPr>
    </w:p>
    <w:p w14:paraId="22480D9B" w14:textId="77777777" w:rsidR="009722D5" w:rsidRPr="00146683" w:rsidRDefault="009722D5" w:rsidP="009722D5">
      <w:pPr>
        <w:pStyle w:val="PL"/>
        <w:shd w:val="clear" w:color="auto" w:fill="E6E6E6"/>
      </w:pPr>
      <w:r w:rsidRPr="00146683">
        <w:tab/>
        <w:t>AdditionalReestabInfoList</w:t>
      </w:r>
    </w:p>
    <w:p w14:paraId="413EB1F3" w14:textId="77777777" w:rsidR="009722D5" w:rsidRPr="00146683" w:rsidRDefault="009722D5" w:rsidP="009722D5">
      <w:pPr>
        <w:pStyle w:val="PL"/>
        <w:shd w:val="clear" w:color="auto" w:fill="E6E6E6"/>
      </w:pPr>
      <w:r w:rsidRPr="00146683">
        <w:t>FROM EUTRA-InterNodeDefinitions</w:t>
      </w:r>
    </w:p>
    <w:p w14:paraId="1D3D8B6D" w14:textId="77777777" w:rsidR="009722D5" w:rsidRPr="00146683" w:rsidRDefault="009722D5" w:rsidP="009722D5">
      <w:pPr>
        <w:pStyle w:val="PL"/>
        <w:shd w:val="clear" w:color="auto" w:fill="E6E6E6"/>
      </w:pPr>
    </w:p>
    <w:p w14:paraId="5D1A8766" w14:textId="77777777" w:rsidR="00FC31F7" w:rsidRPr="00146683" w:rsidRDefault="009722D5" w:rsidP="00FC31F7">
      <w:pPr>
        <w:pStyle w:val="PL"/>
        <w:shd w:val="clear" w:color="auto" w:fill="E6E6E6"/>
      </w:pPr>
      <w:r w:rsidRPr="00146683">
        <w:tab/>
        <w:t>CarrierFreq-NB-r13,</w:t>
      </w:r>
    </w:p>
    <w:p w14:paraId="5DC933BD" w14:textId="77777777" w:rsidR="009722D5" w:rsidRPr="00146683" w:rsidRDefault="00FC31F7" w:rsidP="00FC31F7">
      <w:pPr>
        <w:pStyle w:val="PL"/>
        <w:shd w:val="clear" w:color="auto" w:fill="E6E6E6"/>
      </w:pPr>
      <w:r w:rsidRPr="00146683">
        <w:tab/>
        <w:t>CarrierFreq-NB-v1550,</w:t>
      </w:r>
    </w:p>
    <w:p w14:paraId="0AD2B1C8" w14:textId="77777777" w:rsidR="009E1765" w:rsidRPr="00146683" w:rsidRDefault="009722D5" w:rsidP="009E1765">
      <w:pPr>
        <w:pStyle w:val="PL"/>
        <w:shd w:val="clear" w:color="auto" w:fill="E6E6E6"/>
      </w:pPr>
      <w:r w:rsidRPr="00146683">
        <w:tab/>
        <w:t>RadioResourceConfigDedicated-NB-r13,</w:t>
      </w:r>
    </w:p>
    <w:p w14:paraId="4FFAEA25" w14:textId="77777777" w:rsidR="009722D5" w:rsidRPr="00146683" w:rsidRDefault="009E1765" w:rsidP="009E1765">
      <w:pPr>
        <w:pStyle w:val="PL"/>
        <w:shd w:val="clear" w:color="auto" w:fill="E6E6E6"/>
      </w:pPr>
      <w:r w:rsidRPr="00146683">
        <w:tab/>
        <w:t>UECapabilityInformation-NB,</w:t>
      </w:r>
    </w:p>
    <w:p w14:paraId="67F578E3" w14:textId="77777777" w:rsidR="009E1765" w:rsidRPr="00146683" w:rsidRDefault="009722D5" w:rsidP="009E1765">
      <w:pPr>
        <w:pStyle w:val="PL"/>
        <w:shd w:val="clear" w:color="auto" w:fill="E6E6E6"/>
      </w:pPr>
      <w:r w:rsidRPr="00146683">
        <w:tab/>
        <w:t>UE-Capability-NB-r13,</w:t>
      </w:r>
    </w:p>
    <w:p w14:paraId="4F2B8870" w14:textId="77777777" w:rsidR="009722D5" w:rsidRPr="00146683" w:rsidRDefault="009E1765" w:rsidP="009E1765">
      <w:pPr>
        <w:pStyle w:val="PL"/>
        <w:shd w:val="clear" w:color="auto" w:fill="E6E6E6"/>
      </w:pPr>
      <w:r w:rsidRPr="00146683">
        <w:tab/>
        <w:t>UE-Capability-NB-Ext-r14-IEs,</w:t>
      </w:r>
    </w:p>
    <w:p w14:paraId="541E00B6" w14:textId="77777777" w:rsidR="009722D5" w:rsidRPr="00146683" w:rsidRDefault="009722D5" w:rsidP="009722D5">
      <w:pPr>
        <w:pStyle w:val="PL"/>
        <w:shd w:val="clear" w:color="auto" w:fill="E6E6E6"/>
      </w:pPr>
      <w:r w:rsidRPr="00146683">
        <w:tab/>
        <w:t>UE-RadioPagingInfo-NB-r13</w:t>
      </w:r>
    </w:p>
    <w:p w14:paraId="1E0E1FA9" w14:textId="77777777" w:rsidR="009722D5" w:rsidRPr="00146683" w:rsidRDefault="009722D5" w:rsidP="009722D5">
      <w:pPr>
        <w:pStyle w:val="PL"/>
        <w:shd w:val="clear" w:color="auto" w:fill="E6E6E6"/>
      </w:pPr>
      <w:r w:rsidRPr="00146683">
        <w:t>FROM NBIOT-RRC-Definitions;</w:t>
      </w:r>
    </w:p>
    <w:p w14:paraId="1EE14C32" w14:textId="77777777" w:rsidR="009722D5" w:rsidRPr="00146683" w:rsidRDefault="009722D5" w:rsidP="009722D5">
      <w:pPr>
        <w:pStyle w:val="PL"/>
        <w:shd w:val="clear" w:color="auto" w:fill="E6E6E6"/>
      </w:pPr>
    </w:p>
    <w:p w14:paraId="4434DDAD" w14:textId="77777777" w:rsidR="009722D5" w:rsidRPr="00146683" w:rsidRDefault="009722D5" w:rsidP="009722D5">
      <w:pPr>
        <w:pStyle w:val="PL"/>
        <w:shd w:val="clear" w:color="auto" w:fill="E6E6E6"/>
      </w:pPr>
      <w:r w:rsidRPr="00146683">
        <w:t>-- ASN1STOP</w:t>
      </w:r>
    </w:p>
    <w:p w14:paraId="3B290293" w14:textId="77777777" w:rsidR="009722D5" w:rsidRPr="00146683" w:rsidRDefault="009722D5" w:rsidP="009722D5"/>
    <w:p w14:paraId="2F549B3E" w14:textId="77777777" w:rsidR="009722D5" w:rsidRPr="00146683" w:rsidRDefault="009722D5" w:rsidP="009722D5">
      <w:pPr>
        <w:pStyle w:val="3"/>
      </w:pPr>
      <w:bookmarkStart w:id="14030" w:name="_Toc20487741"/>
      <w:bookmarkStart w:id="14031" w:name="_Toc29343048"/>
      <w:bookmarkStart w:id="14032" w:name="_Toc29344187"/>
      <w:bookmarkStart w:id="14033" w:name="_Toc36567453"/>
      <w:bookmarkStart w:id="14034" w:name="_Toc36810917"/>
      <w:bookmarkStart w:id="14035" w:name="_Toc36847281"/>
      <w:bookmarkStart w:id="14036" w:name="_Toc36939934"/>
      <w:bookmarkStart w:id="14037" w:name="_Toc37082914"/>
      <w:bookmarkStart w:id="14038" w:name="_Toc46481556"/>
      <w:bookmarkStart w:id="14039" w:name="_Toc46482790"/>
      <w:bookmarkStart w:id="14040" w:name="_Toc46484024"/>
      <w:bookmarkStart w:id="14041" w:name="_Toc156168726"/>
      <w:r w:rsidRPr="00146683">
        <w:t>10.6.2</w:t>
      </w:r>
      <w:r w:rsidRPr="00146683">
        <w:tab/>
        <w:t>Message definitions</w:t>
      </w:r>
      <w:bookmarkEnd w:id="14030"/>
      <w:bookmarkEnd w:id="14031"/>
      <w:bookmarkEnd w:id="14032"/>
      <w:bookmarkEnd w:id="14033"/>
      <w:bookmarkEnd w:id="14034"/>
      <w:bookmarkEnd w:id="14035"/>
      <w:bookmarkEnd w:id="14036"/>
      <w:bookmarkEnd w:id="14037"/>
      <w:bookmarkEnd w:id="14038"/>
      <w:bookmarkEnd w:id="14039"/>
      <w:bookmarkEnd w:id="14040"/>
      <w:bookmarkEnd w:id="14041"/>
    </w:p>
    <w:p w14:paraId="5BD46B32" w14:textId="77777777" w:rsidR="009722D5" w:rsidRPr="00146683" w:rsidRDefault="009722D5" w:rsidP="009722D5">
      <w:pPr>
        <w:pStyle w:val="4"/>
      </w:pPr>
      <w:bookmarkStart w:id="14042" w:name="_Toc20487742"/>
      <w:bookmarkStart w:id="14043" w:name="_Toc29343049"/>
      <w:bookmarkStart w:id="14044" w:name="_Toc29344188"/>
      <w:bookmarkStart w:id="14045" w:name="_Toc36567454"/>
      <w:bookmarkStart w:id="14046" w:name="_Toc36810918"/>
      <w:bookmarkStart w:id="14047" w:name="_Toc36847282"/>
      <w:bookmarkStart w:id="14048" w:name="_Toc36939935"/>
      <w:bookmarkStart w:id="14049" w:name="_Toc37082915"/>
      <w:bookmarkStart w:id="14050" w:name="_Toc46481557"/>
      <w:bookmarkStart w:id="14051" w:name="_Toc46482791"/>
      <w:bookmarkStart w:id="14052" w:name="_Toc46484025"/>
      <w:bookmarkStart w:id="14053" w:name="_Toc156168727"/>
      <w:r w:rsidRPr="00146683">
        <w:t>–</w:t>
      </w:r>
      <w:r w:rsidRPr="00146683">
        <w:tab/>
      </w:r>
      <w:r w:rsidRPr="00146683">
        <w:rPr>
          <w:i/>
        </w:rPr>
        <w:t>HandoverPreparationInformation-NB</w:t>
      </w:r>
      <w:bookmarkEnd w:id="14042"/>
      <w:bookmarkEnd w:id="14043"/>
      <w:bookmarkEnd w:id="14044"/>
      <w:bookmarkEnd w:id="14045"/>
      <w:bookmarkEnd w:id="14046"/>
      <w:bookmarkEnd w:id="14047"/>
      <w:bookmarkEnd w:id="14048"/>
      <w:bookmarkEnd w:id="14049"/>
      <w:bookmarkEnd w:id="14050"/>
      <w:bookmarkEnd w:id="14051"/>
      <w:bookmarkEnd w:id="14052"/>
      <w:bookmarkEnd w:id="14053"/>
    </w:p>
    <w:p w14:paraId="7F21368D" w14:textId="77777777" w:rsidR="009722D5" w:rsidRPr="00146683" w:rsidRDefault="009722D5" w:rsidP="009722D5">
      <w:r w:rsidRPr="00146683">
        <w:t>This message is used to transfer the UE context from the eNB where the RRC connection has been suspended and transfer it to the eNB where the RRC Connection has been requested to be resumed.</w:t>
      </w:r>
    </w:p>
    <w:p w14:paraId="3836B3D0" w14:textId="77777777" w:rsidR="009722D5" w:rsidRPr="00146683" w:rsidRDefault="009722D5" w:rsidP="009722D5">
      <w:pPr>
        <w:pStyle w:val="B1"/>
        <w:keepNext/>
        <w:keepLines/>
      </w:pPr>
      <w:r w:rsidRPr="00146683">
        <w:t>Direction: source eNB to target eNB</w:t>
      </w:r>
    </w:p>
    <w:p w14:paraId="259CFE51" w14:textId="77777777" w:rsidR="009722D5" w:rsidRPr="00146683" w:rsidRDefault="009722D5" w:rsidP="009722D5">
      <w:pPr>
        <w:pStyle w:val="TH"/>
      </w:pPr>
      <w:r w:rsidRPr="00146683">
        <w:rPr>
          <w:bCs/>
          <w:i/>
          <w:iCs/>
        </w:rPr>
        <w:t xml:space="preserve">HandoverPreparationInformation-NB </w:t>
      </w:r>
      <w:r w:rsidRPr="00146683">
        <w:t>message</w:t>
      </w:r>
    </w:p>
    <w:p w14:paraId="12D53568" w14:textId="77777777" w:rsidR="009722D5" w:rsidRPr="00146683" w:rsidRDefault="009722D5" w:rsidP="009722D5">
      <w:pPr>
        <w:pStyle w:val="PL"/>
        <w:shd w:val="clear" w:color="auto" w:fill="E6E6E6"/>
      </w:pPr>
      <w:r w:rsidRPr="00146683">
        <w:t>-- ASN1START</w:t>
      </w:r>
    </w:p>
    <w:p w14:paraId="186E914E" w14:textId="77777777" w:rsidR="009722D5" w:rsidRPr="00146683" w:rsidRDefault="009722D5" w:rsidP="009722D5">
      <w:pPr>
        <w:pStyle w:val="PL"/>
        <w:shd w:val="clear" w:color="auto" w:fill="E6E6E6"/>
      </w:pPr>
    </w:p>
    <w:p w14:paraId="64C90B7D" w14:textId="77777777" w:rsidR="009722D5" w:rsidRPr="00146683" w:rsidRDefault="009722D5" w:rsidP="009722D5">
      <w:pPr>
        <w:pStyle w:val="PL"/>
        <w:shd w:val="clear" w:color="auto" w:fill="E6E6E6"/>
      </w:pPr>
      <w:r w:rsidRPr="00146683">
        <w:t>HandoverPreparationInformation-NB ::=</w:t>
      </w:r>
      <w:r w:rsidRPr="00146683">
        <w:tab/>
        <w:t>SEQUENCE {</w:t>
      </w:r>
    </w:p>
    <w:p w14:paraId="0FCAB66B"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EC4F1F2"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482D145" w14:textId="77777777" w:rsidR="009722D5" w:rsidRPr="00146683" w:rsidRDefault="009722D5" w:rsidP="009722D5">
      <w:pPr>
        <w:pStyle w:val="PL"/>
        <w:shd w:val="clear" w:color="auto" w:fill="E6E6E6"/>
      </w:pPr>
      <w:r w:rsidRPr="00146683">
        <w:lastRenderedPageBreak/>
        <w:tab/>
      </w:r>
      <w:r w:rsidRPr="00146683">
        <w:tab/>
      </w:r>
      <w:r w:rsidRPr="00146683">
        <w:tab/>
        <w:t>handoverPreparationInformation-r13</w:t>
      </w:r>
      <w:r w:rsidRPr="00146683">
        <w:tab/>
      </w:r>
      <w:r w:rsidRPr="00146683">
        <w:tab/>
        <w:t>HandoverPreparationInformation-NB-IEs,</w:t>
      </w:r>
    </w:p>
    <w:p w14:paraId="79A2FD6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7CDF9714" w14:textId="77777777" w:rsidR="009722D5" w:rsidRPr="00146683" w:rsidRDefault="009722D5" w:rsidP="009722D5">
      <w:pPr>
        <w:pStyle w:val="PL"/>
        <w:shd w:val="clear" w:color="auto" w:fill="E6E6E6"/>
      </w:pPr>
      <w:r w:rsidRPr="00146683">
        <w:tab/>
      </w:r>
      <w:r w:rsidRPr="00146683">
        <w:tab/>
        <w:t>},</w:t>
      </w:r>
    </w:p>
    <w:p w14:paraId="28B3CB7C"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4921935" w14:textId="77777777" w:rsidR="009722D5" w:rsidRPr="00146683" w:rsidRDefault="009722D5" w:rsidP="009722D5">
      <w:pPr>
        <w:pStyle w:val="PL"/>
        <w:shd w:val="clear" w:color="auto" w:fill="E6E6E6"/>
      </w:pPr>
      <w:r w:rsidRPr="00146683">
        <w:tab/>
        <w:t>}</w:t>
      </w:r>
    </w:p>
    <w:p w14:paraId="43DDD2D5" w14:textId="77777777" w:rsidR="009722D5" w:rsidRPr="00146683" w:rsidRDefault="009722D5" w:rsidP="009722D5">
      <w:pPr>
        <w:pStyle w:val="PL"/>
        <w:shd w:val="clear" w:color="auto" w:fill="E6E6E6"/>
      </w:pPr>
      <w:r w:rsidRPr="00146683">
        <w:t>}</w:t>
      </w:r>
    </w:p>
    <w:p w14:paraId="2FEE0148" w14:textId="77777777" w:rsidR="009722D5" w:rsidRPr="00146683" w:rsidRDefault="009722D5" w:rsidP="009722D5">
      <w:pPr>
        <w:pStyle w:val="PL"/>
        <w:shd w:val="clear" w:color="auto" w:fill="E6E6E6"/>
      </w:pPr>
    </w:p>
    <w:p w14:paraId="58B40112" w14:textId="77777777" w:rsidR="009722D5" w:rsidRPr="00146683" w:rsidRDefault="009722D5" w:rsidP="009722D5">
      <w:pPr>
        <w:pStyle w:val="PL"/>
        <w:shd w:val="clear" w:color="auto" w:fill="E6E6E6"/>
      </w:pPr>
      <w:r w:rsidRPr="00146683">
        <w:t>HandoverPreparationInformation-NB-IEs ::= SEQUENCE {</w:t>
      </w:r>
    </w:p>
    <w:p w14:paraId="0C99E82F" w14:textId="77777777" w:rsidR="009722D5" w:rsidRPr="00146683" w:rsidRDefault="009722D5" w:rsidP="009722D5">
      <w:pPr>
        <w:pStyle w:val="PL"/>
        <w:shd w:val="clear" w:color="auto" w:fill="E6E6E6"/>
      </w:pPr>
      <w:r w:rsidRPr="00146683">
        <w:tab/>
        <w:t>ue-RadioAccessCapabilityInfo-r13</w:t>
      </w:r>
      <w:r w:rsidRPr="00146683">
        <w:tab/>
      </w:r>
      <w:r w:rsidRPr="00146683">
        <w:tab/>
        <w:t>UE-Capability-NB-r13,</w:t>
      </w:r>
    </w:p>
    <w:p w14:paraId="076D01FC" w14:textId="77777777" w:rsidR="009722D5" w:rsidRPr="00146683" w:rsidRDefault="009722D5" w:rsidP="009722D5">
      <w:pPr>
        <w:pStyle w:val="PL"/>
        <w:shd w:val="clear" w:color="auto" w:fill="E6E6E6"/>
      </w:pPr>
      <w:r w:rsidRPr="00146683">
        <w:tab/>
        <w:t>as-Config-r13</w:t>
      </w:r>
      <w:r w:rsidRPr="00146683">
        <w:tab/>
      </w:r>
      <w:r w:rsidRPr="00146683">
        <w:tab/>
      </w:r>
      <w:r w:rsidRPr="00146683">
        <w:tab/>
      </w:r>
      <w:r w:rsidRPr="00146683">
        <w:tab/>
      </w:r>
      <w:r w:rsidRPr="00146683">
        <w:tab/>
      </w:r>
      <w:r w:rsidRPr="00146683">
        <w:tab/>
      </w:r>
      <w:r w:rsidRPr="00146683">
        <w:tab/>
        <w:t>AS-Config-NB,</w:t>
      </w:r>
    </w:p>
    <w:p w14:paraId="7BF1C8C8" w14:textId="77777777" w:rsidR="009722D5" w:rsidRPr="00146683" w:rsidRDefault="009722D5" w:rsidP="009722D5">
      <w:pPr>
        <w:pStyle w:val="PL"/>
        <w:shd w:val="clear" w:color="auto" w:fill="E6E6E6"/>
      </w:pPr>
      <w:r w:rsidRPr="00146683">
        <w:tab/>
        <w:t>rrm-Config-r13</w:t>
      </w:r>
      <w:r w:rsidRPr="00146683">
        <w:tab/>
      </w:r>
      <w:r w:rsidRPr="00146683">
        <w:tab/>
      </w:r>
      <w:r w:rsidRPr="00146683">
        <w:tab/>
      </w:r>
      <w:r w:rsidRPr="00146683">
        <w:tab/>
      </w:r>
      <w:r w:rsidRPr="00146683">
        <w:tab/>
      </w:r>
      <w:r w:rsidRPr="00146683">
        <w:tab/>
      </w:r>
      <w:r w:rsidRPr="00146683">
        <w:tab/>
        <w:t>RRM-Config-NB</w:t>
      </w:r>
      <w:r w:rsidRPr="00146683">
        <w:tab/>
      </w:r>
      <w:r w:rsidRPr="00146683">
        <w:tab/>
      </w:r>
      <w:r w:rsidRPr="00146683">
        <w:tab/>
      </w:r>
      <w:r w:rsidRPr="00146683">
        <w:tab/>
      </w:r>
      <w:r w:rsidRPr="00146683">
        <w:tab/>
        <w:t>OPTIONAL,</w:t>
      </w:r>
    </w:p>
    <w:p w14:paraId="05B08F41" w14:textId="77777777" w:rsidR="009722D5" w:rsidRPr="00146683" w:rsidRDefault="009722D5" w:rsidP="009722D5">
      <w:pPr>
        <w:pStyle w:val="PL"/>
        <w:shd w:val="clear" w:color="auto" w:fill="E6E6E6"/>
      </w:pPr>
      <w:r w:rsidRPr="00146683">
        <w:tab/>
        <w:t>as-Context-r13</w:t>
      </w:r>
      <w:r w:rsidRPr="00146683">
        <w:tab/>
      </w:r>
      <w:r w:rsidRPr="00146683">
        <w:tab/>
      </w:r>
      <w:r w:rsidRPr="00146683">
        <w:tab/>
      </w:r>
      <w:r w:rsidRPr="00146683">
        <w:tab/>
      </w:r>
      <w:r w:rsidRPr="00146683">
        <w:tab/>
      </w:r>
      <w:r w:rsidRPr="00146683">
        <w:tab/>
      </w:r>
      <w:r w:rsidRPr="00146683">
        <w:tab/>
        <w:t>AS-Context-NB</w:t>
      </w:r>
      <w:r w:rsidRPr="00146683">
        <w:tab/>
      </w:r>
      <w:r w:rsidRPr="00146683">
        <w:tab/>
      </w:r>
      <w:r w:rsidRPr="00146683">
        <w:tab/>
      </w:r>
      <w:r w:rsidRPr="00146683">
        <w:tab/>
      </w:r>
      <w:r w:rsidRPr="00146683">
        <w:tab/>
        <w:t>OPTIONAL,</w:t>
      </w:r>
    </w:p>
    <w:p w14:paraId="617467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009E1765" w:rsidRPr="00146683">
        <w:t>HandoverPreparationInformation-NB-v1380-IEs</w:t>
      </w:r>
      <w:r w:rsidRPr="00146683">
        <w:tab/>
      </w:r>
      <w:r w:rsidRPr="00146683">
        <w:tab/>
      </w:r>
      <w:r w:rsidRPr="00146683">
        <w:tab/>
      </w:r>
      <w:r w:rsidRPr="00146683">
        <w:tab/>
      </w:r>
      <w:r w:rsidRPr="00146683">
        <w:tab/>
        <w:t>OPTIONAL</w:t>
      </w:r>
    </w:p>
    <w:p w14:paraId="49C6114D" w14:textId="77777777" w:rsidR="009722D5" w:rsidRPr="00146683" w:rsidRDefault="009722D5" w:rsidP="009722D5">
      <w:pPr>
        <w:pStyle w:val="PL"/>
        <w:shd w:val="clear" w:color="auto" w:fill="E6E6E6"/>
      </w:pPr>
      <w:r w:rsidRPr="00146683">
        <w:t>}</w:t>
      </w:r>
    </w:p>
    <w:p w14:paraId="4E92A03F" w14:textId="77777777" w:rsidR="009E1765" w:rsidRPr="00146683" w:rsidRDefault="009E1765" w:rsidP="009E1765">
      <w:pPr>
        <w:pStyle w:val="PL"/>
        <w:shd w:val="clear" w:color="auto" w:fill="E6E6E6"/>
      </w:pPr>
    </w:p>
    <w:p w14:paraId="6A1A7297" w14:textId="77777777" w:rsidR="009E1765" w:rsidRPr="00146683" w:rsidRDefault="009E1765" w:rsidP="009E1765">
      <w:pPr>
        <w:pStyle w:val="PL"/>
        <w:shd w:val="clear" w:color="auto" w:fill="E6E6E6"/>
      </w:pPr>
      <w:r w:rsidRPr="00146683">
        <w:t>HandoverPreparationInformation-NB-v1380-IEs ::= SEQUENCE {</w:t>
      </w:r>
    </w:p>
    <w:p w14:paraId="13AB05AA"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305196F"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t>HandoverPreparationInformation-NB-Ext-r14-IEs</w:t>
      </w:r>
      <w:r w:rsidRPr="00146683">
        <w:tab/>
        <w:t>OPTIONAL</w:t>
      </w:r>
    </w:p>
    <w:p w14:paraId="15AD8687" w14:textId="77777777" w:rsidR="009E1765" w:rsidRPr="00146683" w:rsidRDefault="009E1765" w:rsidP="009E1765">
      <w:pPr>
        <w:pStyle w:val="PL"/>
        <w:shd w:val="clear" w:color="auto" w:fill="E6E6E6"/>
      </w:pPr>
      <w:r w:rsidRPr="00146683">
        <w:t>}</w:t>
      </w:r>
    </w:p>
    <w:p w14:paraId="3D0E9C4B" w14:textId="77777777" w:rsidR="009E1765" w:rsidRPr="00146683" w:rsidRDefault="009E1765" w:rsidP="009E1765">
      <w:pPr>
        <w:pStyle w:val="PL"/>
        <w:shd w:val="clear" w:color="auto" w:fill="E6E6E6"/>
      </w:pPr>
    </w:p>
    <w:p w14:paraId="748ECC60" w14:textId="77777777" w:rsidR="009E1765" w:rsidRPr="00146683" w:rsidRDefault="009E1765" w:rsidP="009E1765">
      <w:pPr>
        <w:pStyle w:val="PL"/>
        <w:shd w:val="clear" w:color="auto" w:fill="E6E6E6"/>
      </w:pPr>
      <w:r w:rsidRPr="00146683">
        <w:t>HandoverPreparationInformation-NB-Ext-r14-IEs ::= SEQUENCE {</w:t>
      </w:r>
    </w:p>
    <w:p w14:paraId="254364A1" w14:textId="77777777" w:rsidR="009E1765" w:rsidRPr="00146683" w:rsidRDefault="009E1765" w:rsidP="009E1765">
      <w:pPr>
        <w:pStyle w:val="PL"/>
        <w:shd w:val="clear" w:color="auto" w:fill="E6E6E6"/>
      </w:pPr>
      <w:r w:rsidRPr="00146683">
        <w:tab/>
        <w:t>ue-RadioAccessCapabilityInfoExt-r14</w:t>
      </w:r>
      <w:r w:rsidRPr="00146683">
        <w:tab/>
      </w:r>
      <w:r w:rsidRPr="00146683">
        <w:tab/>
        <w:t>OCTET STRING (CONTAINING UE-Capability-NB-Ext-r14-IEs)</w:t>
      </w:r>
      <w:r w:rsidRPr="00146683">
        <w:tab/>
        <w:t>OPTIONAL,</w:t>
      </w:r>
    </w:p>
    <w:p w14:paraId="257841B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17ED3EB" w14:textId="77777777" w:rsidR="009722D5" w:rsidRPr="00146683" w:rsidRDefault="009E1765" w:rsidP="009E1765">
      <w:pPr>
        <w:pStyle w:val="PL"/>
        <w:shd w:val="clear" w:color="auto" w:fill="E6E6E6"/>
      </w:pPr>
      <w:r w:rsidRPr="00146683">
        <w:t>}</w:t>
      </w:r>
    </w:p>
    <w:p w14:paraId="49949332" w14:textId="77777777" w:rsidR="009E1765" w:rsidRPr="00146683" w:rsidRDefault="009E1765" w:rsidP="009E1765">
      <w:pPr>
        <w:pStyle w:val="PL"/>
        <w:shd w:val="clear" w:color="auto" w:fill="E6E6E6"/>
      </w:pPr>
    </w:p>
    <w:p w14:paraId="63DFC12D" w14:textId="77777777" w:rsidR="009722D5" w:rsidRPr="00146683" w:rsidRDefault="009722D5" w:rsidP="009722D5">
      <w:pPr>
        <w:pStyle w:val="PL"/>
        <w:shd w:val="clear" w:color="auto" w:fill="E6E6E6"/>
      </w:pPr>
      <w:r w:rsidRPr="00146683">
        <w:t>-- ASN1STOP</w:t>
      </w:r>
    </w:p>
    <w:p w14:paraId="1A02B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3CD47F" w14:textId="77777777" w:rsidTr="005411BB">
        <w:trPr>
          <w:cantSplit/>
          <w:tblHeader/>
        </w:trPr>
        <w:tc>
          <w:tcPr>
            <w:tcW w:w="9639" w:type="dxa"/>
          </w:tcPr>
          <w:p w14:paraId="753E407C"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HandoverPreparationInformation-NB </w:t>
            </w:r>
            <w:r w:rsidRPr="00146683">
              <w:rPr>
                <w:iCs/>
                <w:noProof/>
                <w:kern w:val="2"/>
                <w:lang w:eastAsia="en-GB"/>
              </w:rPr>
              <w:t>field descriptions</w:t>
            </w:r>
          </w:p>
        </w:tc>
      </w:tr>
      <w:tr w:rsidR="00146683" w:rsidRPr="00146683" w14:paraId="1F058D96" w14:textId="77777777" w:rsidTr="005411BB">
        <w:trPr>
          <w:cantSplit/>
        </w:trPr>
        <w:tc>
          <w:tcPr>
            <w:tcW w:w="9639" w:type="dxa"/>
          </w:tcPr>
          <w:p w14:paraId="68B10B4A"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as-Config</w:t>
            </w:r>
          </w:p>
          <w:p w14:paraId="6B0AF929" w14:textId="77777777" w:rsidR="009722D5" w:rsidRPr="00146683" w:rsidRDefault="009722D5" w:rsidP="005411BB">
            <w:pPr>
              <w:pStyle w:val="TAL"/>
              <w:tabs>
                <w:tab w:val="num" w:pos="1494"/>
              </w:tabs>
              <w:jc w:val="both"/>
              <w:rPr>
                <w:kern w:val="2"/>
                <w:lang w:eastAsia="en-GB"/>
              </w:rPr>
            </w:pPr>
            <w:r w:rsidRPr="00146683">
              <w:rPr>
                <w:kern w:val="2"/>
                <w:lang w:eastAsia="en-GB"/>
              </w:rPr>
              <w:t>The radio resource configuration.</w:t>
            </w:r>
          </w:p>
        </w:tc>
      </w:tr>
      <w:tr w:rsidR="00146683" w:rsidRPr="00146683" w14:paraId="597F743A" w14:textId="77777777" w:rsidTr="005411BB">
        <w:trPr>
          <w:cantSplit/>
        </w:trPr>
        <w:tc>
          <w:tcPr>
            <w:tcW w:w="9639" w:type="dxa"/>
          </w:tcPr>
          <w:p w14:paraId="3315785A"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as-Context</w:t>
            </w:r>
          </w:p>
          <w:p w14:paraId="59B6EBC3" w14:textId="77777777" w:rsidR="009722D5" w:rsidRPr="00146683" w:rsidRDefault="009722D5" w:rsidP="005411BB">
            <w:pPr>
              <w:pStyle w:val="TAL"/>
              <w:tabs>
                <w:tab w:val="num" w:pos="1494"/>
              </w:tabs>
              <w:jc w:val="both"/>
              <w:rPr>
                <w:b/>
                <w:bCs/>
                <w:i/>
                <w:noProof/>
                <w:kern w:val="2"/>
                <w:lang w:eastAsia="en-GB"/>
              </w:rPr>
            </w:pPr>
            <w:r w:rsidRPr="00146683">
              <w:rPr>
                <w:kern w:val="2"/>
                <w:lang w:eastAsia="ko-KR"/>
              </w:rPr>
              <w:t>The local E-UTRAN context required by the target eNB.</w:t>
            </w:r>
          </w:p>
        </w:tc>
      </w:tr>
      <w:tr w:rsidR="00146683" w:rsidRPr="00146683" w14:paraId="71070AE4" w14:textId="77777777" w:rsidTr="005411BB">
        <w:trPr>
          <w:cantSplit/>
        </w:trPr>
        <w:tc>
          <w:tcPr>
            <w:tcW w:w="9639" w:type="dxa"/>
          </w:tcPr>
          <w:p w14:paraId="099AAD7D"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rrm-Config</w:t>
            </w:r>
          </w:p>
          <w:p w14:paraId="0DFE54C7" w14:textId="77777777" w:rsidR="009722D5" w:rsidRPr="00146683" w:rsidRDefault="009722D5" w:rsidP="005411BB">
            <w:pPr>
              <w:pStyle w:val="TAL"/>
              <w:tabs>
                <w:tab w:val="num" w:pos="1494"/>
              </w:tabs>
              <w:jc w:val="both"/>
              <w:rPr>
                <w:kern w:val="2"/>
                <w:lang w:eastAsia="en-GB"/>
              </w:rPr>
            </w:pPr>
            <w:r w:rsidRPr="00146683">
              <w:rPr>
                <w:kern w:val="2"/>
                <w:lang w:eastAsia="ko-KR"/>
              </w:rPr>
              <w:t>The local E-UTRAN context used depending on the target node</w:t>
            </w:r>
            <w:r w:rsidR="00497FBE" w:rsidRPr="00146683">
              <w:rPr>
                <w:kern w:val="2"/>
                <w:lang w:eastAsia="ko-KR"/>
              </w:rPr>
              <w:t>'</w:t>
            </w:r>
            <w:r w:rsidRPr="00146683">
              <w:rPr>
                <w:kern w:val="2"/>
                <w:lang w:eastAsia="ko-KR"/>
              </w:rPr>
              <w:t>s implementation, which is mainly used for the RRM purpose</w:t>
            </w:r>
            <w:r w:rsidRPr="00146683">
              <w:rPr>
                <w:kern w:val="2"/>
                <w:lang w:eastAsia="en-GB"/>
              </w:rPr>
              <w:t>.</w:t>
            </w:r>
          </w:p>
        </w:tc>
      </w:tr>
      <w:tr w:rsidR="009722D5" w:rsidRPr="00146683" w14:paraId="05CCE75D" w14:textId="77777777" w:rsidTr="005411BB">
        <w:trPr>
          <w:cantSplit/>
        </w:trPr>
        <w:tc>
          <w:tcPr>
            <w:tcW w:w="9639" w:type="dxa"/>
          </w:tcPr>
          <w:p w14:paraId="3639BA4D"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ue-RadioAccessCapabilityInfo</w:t>
            </w:r>
            <w:r w:rsidR="009E1765" w:rsidRPr="00146683">
              <w:rPr>
                <w:b/>
                <w:bCs/>
                <w:i/>
                <w:noProof/>
                <w:kern w:val="2"/>
                <w:lang w:eastAsia="ko-KR"/>
              </w:rPr>
              <w:t>, ue-RadioAccessCapabilityInfoExt</w:t>
            </w:r>
          </w:p>
          <w:p w14:paraId="5FACDDFC" w14:textId="77777777" w:rsidR="009722D5" w:rsidRPr="00146683" w:rsidRDefault="009722D5" w:rsidP="005411BB">
            <w:pPr>
              <w:pStyle w:val="TAL"/>
              <w:tabs>
                <w:tab w:val="num" w:pos="1494"/>
              </w:tabs>
              <w:jc w:val="both"/>
              <w:rPr>
                <w:kern w:val="2"/>
                <w:lang w:eastAsia="ko-KR"/>
              </w:rPr>
            </w:pPr>
            <w:r w:rsidRPr="00146683">
              <w:rPr>
                <w:iCs/>
              </w:rPr>
              <w:t>The NB-IoT UE Radio Access Capability Parameters, see TS 36.306 [5].</w:t>
            </w:r>
          </w:p>
        </w:tc>
      </w:tr>
    </w:tbl>
    <w:p w14:paraId="20D493F5" w14:textId="77777777" w:rsidR="009722D5" w:rsidRPr="00146683" w:rsidRDefault="009722D5" w:rsidP="009722D5"/>
    <w:p w14:paraId="163CE830" w14:textId="77777777" w:rsidR="009722D5" w:rsidRPr="00146683" w:rsidRDefault="009722D5" w:rsidP="009722D5">
      <w:pPr>
        <w:pStyle w:val="4"/>
      </w:pPr>
      <w:bookmarkStart w:id="14054" w:name="_Toc20487743"/>
      <w:bookmarkStart w:id="14055" w:name="_Toc29343050"/>
      <w:bookmarkStart w:id="14056" w:name="_Toc29344189"/>
      <w:bookmarkStart w:id="14057" w:name="_Toc36567455"/>
      <w:bookmarkStart w:id="14058" w:name="_Toc36810919"/>
      <w:bookmarkStart w:id="14059" w:name="_Toc36847283"/>
      <w:bookmarkStart w:id="14060" w:name="_Toc36939936"/>
      <w:bookmarkStart w:id="14061" w:name="_Toc37082916"/>
      <w:bookmarkStart w:id="14062" w:name="_Toc46481558"/>
      <w:bookmarkStart w:id="14063" w:name="_Toc46482792"/>
      <w:bookmarkStart w:id="14064" w:name="_Toc46484026"/>
      <w:bookmarkStart w:id="14065" w:name="_Toc156168728"/>
      <w:r w:rsidRPr="00146683">
        <w:t>–</w:t>
      </w:r>
      <w:r w:rsidRPr="00146683">
        <w:tab/>
      </w:r>
      <w:r w:rsidRPr="00146683">
        <w:rPr>
          <w:i/>
        </w:rPr>
        <w:t>UEPagingCoverageInformation-NB</w:t>
      </w:r>
      <w:bookmarkEnd w:id="14054"/>
      <w:bookmarkEnd w:id="14055"/>
      <w:bookmarkEnd w:id="14056"/>
      <w:bookmarkEnd w:id="14057"/>
      <w:bookmarkEnd w:id="14058"/>
      <w:bookmarkEnd w:id="14059"/>
      <w:bookmarkEnd w:id="14060"/>
      <w:bookmarkEnd w:id="14061"/>
      <w:bookmarkEnd w:id="14062"/>
      <w:bookmarkEnd w:id="14063"/>
      <w:bookmarkEnd w:id="14064"/>
      <w:bookmarkEnd w:id="14065"/>
    </w:p>
    <w:p w14:paraId="39A4262C" w14:textId="77777777" w:rsidR="009722D5" w:rsidRPr="00146683" w:rsidRDefault="009722D5" w:rsidP="009722D5">
      <w:r w:rsidRPr="00146683">
        <w:t>This message is used to transfer UE paging coverage information for NB-IoT, covering both upload to and download from the EPC</w:t>
      </w:r>
      <w:r w:rsidR="00B54B87" w:rsidRPr="00146683">
        <w:t>/5GC</w:t>
      </w:r>
      <w:r w:rsidRPr="00146683">
        <w:t>.</w:t>
      </w:r>
    </w:p>
    <w:p w14:paraId="69592A51" w14:textId="4840DF1E"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1CB95871" w14:textId="77777777" w:rsidR="009722D5" w:rsidRPr="00146683" w:rsidRDefault="009722D5" w:rsidP="00B86BAA">
      <w:pPr>
        <w:pStyle w:val="TH"/>
        <w:rPr>
          <w:bCs/>
          <w:i/>
          <w:iCs/>
        </w:rPr>
      </w:pPr>
      <w:r w:rsidRPr="00146683">
        <w:rPr>
          <w:bCs/>
          <w:i/>
          <w:iCs/>
          <w:noProof/>
        </w:rPr>
        <w:t xml:space="preserve">UEPagingCoverageInformation-NB </w:t>
      </w:r>
      <w:r w:rsidRPr="00146683">
        <w:rPr>
          <w:bCs/>
          <w:iCs/>
          <w:noProof/>
        </w:rPr>
        <w:t>message</w:t>
      </w:r>
    </w:p>
    <w:p w14:paraId="0D82B9ED" w14:textId="77777777" w:rsidR="009722D5" w:rsidRPr="00146683" w:rsidRDefault="009722D5" w:rsidP="0072507F">
      <w:pPr>
        <w:pStyle w:val="PL"/>
        <w:shd w:val="clear" w:color="auto" w:fill="E6E6E6"/>
      </w:pPr>
      <w:r w:rsidRPr="00146683">
        <w:t>-- ASN1START</w:t>
      </w:r>
    </w:p>
    <w:p w14:paraId="6B236886" w14:textId="77777777" w:rsidR="009722D5" w:rsidRPr="00146683" w:rsidRDefault="009722D5" w:rsidP="0072507F">
      <w:pPr>
        <w:pStyle w:val="PL"/>
        <w:shd w:val="clear" w:color="auto" w:fill="E6E6E6"/>
      </w:pPr>
    </w:p>
    <w:p w14:paraId="486DDC0F" w14:textId="77777777" w:rsidR="009722D5" w:rsidRPr="00146683" w:rsidRDefault="009722D5" w:rsidP="00B86BAA">
      <w:pPr>
        <w:pStyle w:val="PL"/>
        <w:shd w:val="clear" w:color="auto" w:fill="E6E6E6"/>
      </w:pPr>
      <w:r w:rsidRPr="00146683">
        <w:t>UEPagingCoverageInformation-NB ::= SEQUENCE {</w:t>
      </w:r>
    </w:p>
    <w:p w14:paraId="399FFD32"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C14786"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6E1A9C9"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NB-IEs,</w:t>
      </w:r>
    </w:p>
    <w:p w14:paraId="6A3B5025"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007E8A44" w14:textId="77777777" w:rsidR="009722D5" w:rsidRPr="00146683" w:rsidRDefault="009722D5" w:rsidP="0072507F">
      <w:pPr>
        <w:pStyle w:val="PL"/>
        <w:shd w:val="clear" w:color="auto" w:fill="E6E6E6"/>
      </w:pPr>
      <w:r w:rsidRPr="00146683">
        <w:tab/>
      </w:r>
      <w:r w:rsidRPr="00146683">
        <w:tab/>
        <w:t>},</w:t>
      </w:r>
    </w:p>
    <w:p w14:paraId="118AF89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1B709BCB" w14:textId="77777777" w:rsidR="009722D5" w:rsidRPr="00146683" w:rsidRDefault="009722D5" w:rsidP="0072507F">
      <w:pPr>
        <w:pStyle w:val="PL"/>
        <w:shd w:val="clear" w:color="auto" w:fill="E6E6E6"/>
      </w:pPr>
      <w:r w:rsidRPr="00146683">
        <w:tab/>
        <w:t>}</w:t>
      </w:r>
    </w:p>
    <w:p w14:paraId="4A158A48" w14:textId="77777777" w:rsidR="009722D5" w:rsidRPr="00146683" w:rsidRDefault="009722D5" w:rsidP="0072507F">
      <w:pPr>
        <w:pStyle w:val="PL"/>
        <w:shd w:val="clear" w:color="auto" w:fill="E6E6E6"/>
      </w:pPr>
      <w:r w:rsidRPr="00146683">
        <w:t>}</w:t>
      </w:r>
    </w:p>
    <w:p w14:paraId="3766D1F2" w14:textId="77777777" w:rsidR="009722D5" w:rsidRPr="00146683" w:rsidRDefault="009722D5" w:rsidP="0072507F">
      <w:pPr>
        <w:pStyle w:val="PL"/>
        <w:shd w:val="clear" w:color="auto" w:fill="E6E6E6"/>
      </w:pPr>
    </w:p>
    <w:p w14:paraId="7E9114B7" w14:textId="77777777" w:rsidR="009722D5" w:rsidRPr="00146683" w:rsidRDefault="009722D5" w:rsidP="00B86BAA">
      <w:pPr>
        <w:pStyle w:val="PL"/>
        <w:shd w:val="clear" w:color="auto" w:fill="E6E6E6"/>
      </w:pPr>
      <w:r w:rsidRPr="00146683">
        <w:t>UEPagingCoverageInformation-NB-IEs ::= SEQUENCE {</w:t>
      </w:r>
    </w:p>
    <w:p w14:paraId="1ED4AE96" w14:textId="77777777" w:rsidR="009722D5" w:rsidRPr="00146683" w:rsidRDefault="009722D5" w:rsidP="00B86BAA">
      <w:pPr>
        <w:pStyle w:val="PL"/>
        <w:shd w:val="clear" w:color="auto" w:fill="E6E6E6"/>
      </w:pPr>
      <w:r w:rsidRPr="00146683">
        <w:t>--</w:t>
      </w:r>
      <w:r w:rsidRPr="00146683">
        <w:tab/>
        <w:t>the possible value(s) can differ from those sent on Uu</w:t>
      </w:r>
    </w:p>
    <w:p w14:paraId="603A7EF1" w14:textId="77777777" w:rsidR="009722D5" w:rsidRPr="00146683" w:rsidRDefault="009722D5" w:rsidP="0072507F">
      <w:pPr>
        <w:pStyle w:val="PL"/>
        <w:shd w:val="clear" w:color="auto" w:fill="E6E6E6"/>
      </w:pPr>
      <w:r w:rsidRPr="00146683">
        <w:tab/>
        <w:t>npdcch-NumRepetitionPaging-r13</w:t>
      </w:r>
      <w:r w:rsidRPr="00146683">
        <w:tab/>
      </w:r>
      <w:r w:rsidRPr="00146683">
        <w:tab/>
      </w:r>
      <w:r w:rsidRPr="00146683">
        <w:tab/>
        <w:t>INTEGER (1..2048)</w:t>
      </w:r>
      <w:r w:rsidRPr="00146683">
        <w:tab/>
        <w:t>OPTIONAL,</w:t>
      </w:r>
    </w:p>
    <w:p w14:paraId="3F24C435" w14:textId="4C335AB3"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r>
      <w:r w:rsidR="00DE0A84" w:rsidRPr="00146683">
        <w:t>UEPagingCoverageInformation-NB-v1700-IEs</w:t>
      </w:r>
      <w:r w:rsidRPr="00146683">
        <w:tab/>
        <w:t>OPTIONAL</w:t>
      </w:r>
    </w:p>
    <w:p w14:paraId="00880B3C" w14:textId="77777777" w:rsidR="009722D5" w:rsidRPr="00146683" w:rsidRDefault="009722D5" w:rsidP="0072507F">
      <w:pPr>
        <w:pStyle w:val="PL"/>
        <w:shd w:val="clear" w:color="auto" w:fill="E6E6E6"/>
      </w:pPr>
      <w:r w:rsidRPr="00146683">
        <w:t>}</w:t>
      </w:r>
    </w:p>
    <w:p w14:paraId="794272EE" w14:textId="77777777" w:rsidR="00DE0A84" w:rsidRPr="00146683" w:rsidRDefault="00DE0A84" w:rsidP="00DE0A84">
      <w:pPr>
        <w:pStyle w:val="PL"/>
        <w:shd w:val="clear" w:color="auto" w:fill="E6E6E6"/>
      </w:pPr>
    </w:p>
    <w:p w14:paraId="05400D19" w14:textId="79D8ECB3" w:rsidR="00DE0A84" w:rsidRPr="00146683" w:rsidRDefault="00DE0A84" w:rsidP="00DE0A84">
      <w:pPr>
        <w:pStyle w:val="PL"/>
        <w:shd w:val="clear" w:color="auto" w:fill="E6E6E6"/>
      </w:pPr>
      <w:r w:rsidRPr="00146683">
        <w:t>UEPagingCoverageInformation-NB-v1700-IEs ::= SEQUENCE {</w:t>
      </w:r>
    </w:p>
    <w:p w14:paraId="05433CA5" w14:textId="2FEB9F80" w:rsidR="00DE0A84" w:rsidRPr="00146683" w:rsidRDefault="00DE0A84" w:rsidP="00DE0A84">
      <w:pPr>
        <w:pStyle w:val="PL"/>
        <w:shd w:val="clear" w:color="auto" w:fill="E6E6E6"/>
      </w:pPr>
      <w:r w:rsidRPr="00146683">
        <w:tab/>
        <w:t>cbp-Index-r17</w:t>
      </w:r>
      <w:r w:rsidRPr="00146683">
        <w:tab/>
      </w:r>
      <w:r w:rsidRPr="00146683">
        <w:tab/>
      </w:r>
      <w:r w:rsidRPr="00146683">
        <w:tab/>
      </w:r>
      <w:r w:rsidRPr="00146683">
        <w:tab/>
      </w:r>
      <w:r w:rsidR="001E7EDB" w:rsidRPr="00146683">
        <w:t>INTEGER (1..2)</w:t>
      </w:r>
      <w:r w:rsidRPr="00146683">
        <w:tab/>
        <w:t>OPTIONAL, -- Cond CBP</w:t>
      </w:r>
    </w:p>
    <w:p w14:paraId="7F7A4122" w14:textId="77777777" w:rsidR="00DE0A84" w:rsidRPr="00146683" w:rsidRDefault="00DE0A84" w:rsidP="00DE0A84">
      <w:pPr>
        <w:pStyle w:val="PL"/>
        <w:shd w:val="clear" w:color="auto" w:fill="E6E6E6"/>
      </w:pPr>
      <w:r w:rsidRPr="00146683">
        <w:tab/>
        <w:t>nonCriticalExtension</w:t>
      </w:r>
      <w:r w:rsidRPr="00146683">
        <w:tab/>
      </w:r>
      <w:r w:rsidRPr="00146683">
        <w:tab/>
        <w:t>SEQUENCE {}</w:t>
      </w:r>
      <w:r w:rsidRPr="00146683">
        <w:tab/>
      </w:r>
      <w:r w:rsidRPr="00146683">
        <w:tab/>
        <w:t>OPTIONAL</w:t>
      </w:r>
    </w:p>
    <w:p w14:paraId="1021A23A" w14:textId="77777777" w:rsidR="00DE0A84" w:rsidRPr="00146683" w:rsidRDefault="00DE0A84" w:rsidP="00DE0A84">
      <w:pPr>
        <w:pStyle w:val="PL"/>
        <w:shd w:val="clear" w:color="auto" w:fill="E6E6E6"/>
      </w:pPr>
      <w:r w:rsidRPr="00146683">
        <w:t>}</w:t>
      </w:r>
    </w:p>
    <w:p w14:paraId="3805D8D4" w14:textId="77777777" w:rsidR="00DE0A84" w:rsidRPr="00146683" w:rsidRDefault="00DE0A84" w:rsidP="0072507F">
      <w:pPr>
        <w:pStyle w:val="PL"/>
        <w:shd w:val="clear" w:color="auto" w:fill="E6E6E6"/>
      </w:pPr>
    </w:p>
    <w:p w14:paraId="3B679102" w14:textId="77777777" w:rsidR="009722D5" w:rsidRPr="00146683" w:rsidRDefault="009722D5" w:rsidP="0072507F">
      <w:pPr>
        <w:pStyle w:val="PL"/>
        <w:shd w:val="clear" w:color="auto" w:fill="E6E6E6"/>
      </w:pPr>
      <w:r w:rsidRPr="00146683">
        <w:t>-- ASN1STOP</w:t>
      </w:r>
    </w:p>
    <w:p w14:paraId="0F32C389" w14:textId="77777777" w:rsidR="009722D5" w:rsidRPr="00146683"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A41321F" w14:textId="77777777" w:rsidTr="00DE0A84">
        <w:trPr>
          <w:cantSplit/>
          <w:tblHeader/>
        </w:trPr>
        <w:tc>
          <w:tcPr>
            <w:tcW w:w="9639" w:type="dxa"/>
          </w:tcPr>
          <w:p w14:paraId="29840F06" w14:textId="77777777" w:rsidR="009722D5" w:rsidRPr="00146683" w:rsidRDefault="009722D5" w:rsidP="005411BB">
            <w:pPr>
              <w:pStyle w:val="TAH"/>
              <w:rPr>
                <w:lang w:eastAsia="en-GB"/>
              </w:rPr>
            </w:pPr>
            <w:r w:rsidRPr="00146683">
              <w:rPr>
                <w:i/>
              </w:rPr>
              <w:t>UEPaging</w:t>
            </w:r>
            <w:r w:rsidRPr="00146683">
              <w:rPr>
                <w:i/>
                <w:noProof/>
              </w:rPr>
              <w:t xml:space="preserve">CoverageInformation-NB </w:t>
            </w:r>
            <w:r w:rsidRPr="00146683">
              <w:rPr>
                <w:iCs/>
                <w:noProof/>
                <w:lang w:eastAsia="en-GB"/>
              </w:rPr>
              <w:t>field descriptions</w:t>
            </w:r>
          </w:p>
        </w:tc>
      </w:tr>
      <w:tr w:rsidR="00146683" w:rsidRPr="00146683" w14:paraId="5A3841F6" w14:textId="77777777" w:rsidTr="00DE0A84">
        <w:trPr>
          <w:cantSplit/>
          <w:trHeight w:val="59"/>
        </w:trPr>
        <w:tc>
          <w:tcPr>
            <w:tcW w:w="9644" w:type="dxa"/>
            <w:tcBorders>
              <w:top w:val="single" w:sz="4" w:space="0" w:color="808080"/>
            </w:tcBorders>
          </w:tcPr>
          <w:p w14:paraId="6692FD1E" w14:textId="7D52B994" w:rsidR="00DE0A84" w:rsidRPr="00146683" w:rsidRDefault="00DE0A84" w:rsidP="00575E15">
            <w:pPr>
              <w:pStyle w:val="TAL"/>
              <w:rPr>
                <w:b/>
                <w:bCs/>
                <w:i/>
                <w:noProof/>
                <w:lang w:eastAsia="en-GB"/>
              </w:rPr>
            </w:pPr>
            <w:r w:rsidRPr="00146683">
              <w:rPr>
                <w:b/>
                <w:bCs/>
                <w:i/>
                <w:noProof/>
                <w:lang w:eastAsia="en-GB"/>
              </w:rPr>
              <w:t>cbp-Index</w:t>
            </w:r>
          </w:p>
          <w:p w14:paraId="30056674" w14:textId="3ABD8681" w:rsidR="00DE0A84" w:rsidRPr="00146683" w:rsidRDefault="00DE0A84" w:rsidP="00575E15">
            <w:pPr>
              <w:pStyle w:val="TAL"/>
              <w:rPr>
                <w:b/>
                <w:i/>
                <w:noProof/>
                <w:lang w:eastAsia="ko-KR"/>
              </w:rPr>
            </w:pPr>
            <w:r w:rsidRPr="00146683">
              <w:rPr>
                <w:rFonts w:cs="Arial"/>
                <w:bCs/>
                <w:noProof/>
                <w:szCs w:val="18"/>
              </w:rPr>
              <w:t xml:space="preserve">Index to the coverage-based paging </w:t>
            </w:r>
            <w:r w:rsidR="001E7EDB" w:rsidRPr="00146683">
              <w:rPr>
                <w:rFonts w:cs="Arial"/>
                <w:bCs/>
                <w:noProof/>
                <w:szCs w:val="18"/>
              </w:rPr>
              <w:t>configuration</w:t>
            </w:r>
            <w:r w:rsidRPr="00146683">
              <w:rPr>
                <w:rFonts w:cs="Arial"/>
                <w:bCs/>
                <w:noProof/>
                <w:szCs w:val="18"/>
              </w:rPr>
              <w:t xml:space="preserve"> signalled to the UE during RRC connection release. Value </w:t>
            </w:r>
            <w:r w:rsidR="001E7EDB" w:rsidRPr="00146683">
              <w:rPr>
                <w:rFonts w:cs="Arial"/>
                <w:bCs/>
                <w:noProof/>
                <w:szCs w:val="18"/>
              </w:rPr>
              <w:t>1</w:t>
            </w:r>
            <w:r w:rsidRPr="00146683">
              <w:rPr>
                <w:rFonts w:cs="Arial"/>
                <w:bCs/>
                <w:noProof/>
                <w:szCs w:val="18"/>
              </w:rPr>
              <w:t xml:space="preserve"> corresponds to the first </w:t>
            </w:r>
            <w:r w:rsidR="001E7EDB" w:rsidRPr="00146683">
              <w:rPr>
                <w:rFonts w:cs="Arial"/>
                <w:bCs/>
                <w:noProof/>
                <w:szCs w:val="18"/>
              </w:rPr>
              <w:t xml:space="preserve">entry in </w:t>
            </w:r>
            <w:r w:rsidR="001E7EDB" w:rsidRPr="00146683">
              <w:rPr>
                <w:rFonts w:cs="Arial"/>
                <w:bCs/>
                <w:i/>
                <w:iCs/>
                <w:noProof/>
                <w:szCs w:val="18"/>
              </w:rPr>
              <w:t>cbp-ConfigList</w:t>
            </w:r>
            <w:r w:rsidR="001E7EDB" w:rsidRPr="00146683">
              <w:rPr>
                <w:rFonts w:cs="Arial"/>
                <w:bCs/>
                <w:noProof/>
                <w:szCs w:val="18"/>
              </w:rPr>
              <w:t xml:space="preserve"> and value 2</w:t>
            </w:r>
            <w:r w:rsidRPr="00146683">
              <w:rPr>
                <w:rFonts w:cs="Arial"/>
                <w:bCs/>
                <w:noProof/>
                <w:szCs w:val="18"/>
              </w:rPr>
              <w:t xml:space="preserve">, corresponds to the second </w:t>
            </w:r>
            <w:r w:rsidR="001E7EDB" w:rsidRPr="00146683">
              <w:rPr>
                <w:rFonts w:cs="Arial"/>
                <w:bCs/>
                <w:noProof/>
                <w:szCs w:val="18"/>
              </w:rPr>
              <w:t xml:space="preserve">entry in </w:t>
            </w:r>
            <w:r w:rsidR="001E7EDB" w:rsidRPr="00146683">
              <w:rPr>
                <w:rFonts w:cs="Arial"/>
                <w:bCs/>
                <w:i/>
                <w:iCs/>
                <w:noProof/>
                <w:szCs w:val="18"/>
              </w:rPr>
              <w:t>cbp-ConfigList</w:t>
            </w:r>
            <w:r w:rsidRPr="00146683">
              <w:rPr>
                <w:rFonts w:cs="Arial"/>
                <w:szCs w:val="18"/>
              </w:rPr>
              <w:t>.</w:t>
            </w:r>
          </w:p>
        </w:tc>
      </w:tr>
      <w:tr w:rsidR="00E136FF" w:rsidRPr="00146683" w14:paraId="5ADA6043" w14:textId="77777777" w:rsidTr="00DE0A84">
        <w:trPr>
          <w:cantSplit/>
        </w:trPr>
        <w:tc>
          <w:tcPr>
            <w:tcW w:w="9639" w:type="dxa"/>
          </w:tcPr>
          <w:p w14:paraId="422C9A0A" w14:textId="77777777" w:rsidR="009722D5" w:rsidRPr="00146683" w:rsidRDefault="009722D5" w:rsidP="005411BB">
            <w:pPr>
              <w:pStyle w:val="TAL"/>
              <w:rPr>
                <w:b/>
                <w:i/>
              </w:rPr>
            </w:pPr>
            <w:r w:rsidRPr="00146683">
              <w:rPr>
                <w:b/>
                <w:i/>
              </w:rPr>
              <w:t>npdcch-NumRepetitionPaging</w:t>
            </w:r>
          </w:p>
          <w:p w14:paraId="441E561D" w14:textId="77777777" w:rsidR="009722D5" w:rsidRPr="00146683" w:rsidRDefault="009722D5" w:rsidP="005411BB">
            <w:pPr>
              <w:pStyle w:val="TAL"/>
              <w:rPr>
                <w:lang w:eastAsia="en-GB"/>
              </w:rPr>
            </w:pPr>
            <w:r w:rsidRPr="00146683">
              <w:rPr>
                <w:lang w:eastAsia="en-GB"/>
              </w:rPr>
              <w:t>Number of repetitions for NPDCCH, see TS 36.211 [21].This value is an estimate of the required number of repetitions for NPDCCH.</w:t>
            </w:r>
          </w:p>
        </w:tc>
      </w:tr>
    </w:tbl>
    <w:p w14:paraId="06ABE05B" w14:textId="2944BF9C"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86546BC" w14:textId="77777777" w:rsidTr="00575E15">
        <w:trPr>
          <w:cantSplit/>
          <w:tblHeader/>
        </w:trPr>
        <w:tc>
          <w:tcPr>
            <w:tcW w:w="2268" w:type="dxa"/>
          </w:tcPr>
          <w:p w14:paraId="7FF9A6BC" w14:textId="77777777" w:rsidR="00DE0A84" w:rsidRPr="00146683" w:rsidRDefault="00DE0A84" w:rsidP="0056659D">
            <w:pPr>
              <w:pStyle w:val="TAH"/>
            </w:pPr>
            <w:r w:rsidRPr="00146683">
              <w:t>Conditional presence</w:t>
            </w:r>
          </w:p>
        </w:tc>
        <w:tc>
          <w:tcPr>
            <w:tcW w:w="7371" w:type="dxa"/>
          </w:tcPr>
          <w:p w14:paraId="277E6E96" w14:textId="77777777" w:rsidR="00DE0A84" w:rsidRPr="00146683" w:rsidRDefault="00DE0A84" w:rsidP="002B162F">
            <w:pPr>
              <w:pStyle w:val="TAH"/>
            </w:pPr>
            <w:r w:rsidRPr="00146683">
              <w:t>Explanation</w:t>
            </w:r>
          </w:p>
        </w:tc>
      </w:tr>
      <w:tr w:rsidR="00E136FF" w:rsidRPr="00146683" w14:paraId="33FA0D87" w14:textId="77777777" w:rsidTr="00575E15">
        <w:trPr>
          <w:cantSplit/>
        </w:trPr>
        <w:tc>
          <w:tcPr>
            <w:tcW w:w="2268" w:type="dxa"/>
          </w:tcPr>
          <w:p w14:paraId="205776C3" w14:textId="4203F014" w:rsidR="00DE0A84" w:rsidRPr="00146683" w:rsidRDefault="00DE0A84" w:rsidP="00575E15">
            <w:pPr>
              <w:pStyle w:val="TAL"/>
              <w:rPr>
                <w:i/>
                <w:noProof/>
                <w:lang w:eastAsia="en-GB"/>
              </w:rPr>
            </w:pPr>
            <w:r w:rsidRPr="00146683">
              <w:rPr>
                <w:i/>
                <w:lang w:eastAsia="zh-CN"/>
              </w:rPr>
              <w:t>CBP</w:t>
            </w:r>
          </w:p>
        </w:tc>
        <w:tc>
          <w:tcPr>
            <w:tcW w:w="7371" w:type="dxa"/>
          </w:tcPr>
          <w:p w14:paraId="5673CFDC" w14:textId="18641611" w:rsidR="00DE0A84" w:rsidRPr="00146683" w:rsidRDefault="00DE0A84" w:rsidP="00575E15">
            <w:pPr>
              <w:pStyle w:val="TAL"/>
            </w:pPr>
            <w:r w:rsidRPr="00146683">
              <w:rPr>
                <w:lang w:eastAsia="zh-CN"/>
              </w:rPr>
              <w:t xml:space="preserve">This field is mandatory present if </w:t>
            </w:r>
            <w:r w:rsidRPr="00146683">
              <w:rPr>
                <w:i/>
                <w:iCs/>
                <w:lang w:eastAsia="zh-CN"/>
              </w:rPr>
              <w:t>cbp</w:t>
            </w:r>
            <w:r w:rsidR="001E7EDB" w:rsidRPr="00146683">
              <w:rPr>
                <w:i/>
                <w:iCs/>
                <w:lang w:eastAsia="zh-CN"/>
              </w:rPr>
              <w:t>-Index</w:t>
            </w:r>
            <w:r w:rsidRPr="00146683">
              <w:rPr>
                <w:lang w:eastAsia="zh-CN"/>
              </w:rPr>
              <w:t xml:space="preserve"> has been provided to UE via dedicated signaling (see </w:t>
            </w:r>
            <w:r w:rsidRPr="00146683">
              <w:rPr>
                <w:i/>
                <w:iCs/>
                <w:lang w:eastAsia="zh-CN"/>
              </w:rPr>
              <w:t>RRCConnectionRelease-NB</w:t>
            </w:r>
            <w:r w:rsidRPr="00146683">
              <w:rPr>
                <w:lang w:eastAsia="zh-CN"/>
              </w:rPr>
              <w:t xml:space="preserve"> and </w:t>
            </w:r>
            <w:r w:rsidRPr="00146683">
              <w:rPr>
                <w:i/>
                <w:iCs/>
                <w:lang w:eastAsia="zh-CN"/>
              </w:rPr>
              <w:t>RRCEarlyDataComplete-NB</w:t>
            </w:r>
            <w:r w:rsidRPr="00146683">
              <w:rPr>
                <w:lang w:eastAsia="zh-CN"/>
              </w:rPr>
              <w:t>). Otherwise this field is not present.</w:t>
            </w:r>
          </w:p>
        </w:tc>
      </w:tr>
    </w:tbl>
    <w:p w14:paraId="4D779771" w14:textId="77777777" w:rsidR="00DE0A84" w:rsidRPr="00146683" w:rsidRDefault="00DE0A84" w:rsidP="009722D5"/>
    <w:p w14:paraId="0ACAB9C3" w14:textId="77777777" w:rsidR="009722D5" w:rsidRPr="00146683" w:rsidRDefault="009722D5" w:rsidP="009722D5">
      <w:pPr>
        <w:pStyle w:val="4"/>
      </w:pPr>
      <w:bookmarkStart w:id="14066" w:name="_Toc20487744"/>
      <w:bookmarkStart w:id="14067" w:name="_Toc29343051"/>
      <w:bookmarkStart w:id="14068" w:name="_Toc29344190"/>
      <w:bookmarkStart w:id="14069" w:name="_Toc36567456"/>
      <w:bookmarkStart w:id="14070" w:name="_Toc36810920"/>
      <w:bookmarkStart w:id="14071" w:name="_Toc36847284"/>
      <w:bookmarkStart w:id="14072" w:name="_Toc36939937"/>
      <w:bookmarkStart w:id="14073" w:name="_Toc37082917"/>
      <w:bookmarkStart w:id="14074" w:name="_Toc46481559"/>
      <w:bookmarkStart w:id="14075" w:name="_Toc46482793"/>
      <w:bookmarkStart w:id="14076" w:name="_Toc46484027"/>
      <w:bookmarkStart w:id="14077" w:name="_Toc156168729"/>
      <w:r w:rsidRPr="00146683">
        <w:t>–</w:t>
      </w:r>
      <w:r w:rsidRPr="00146683">
        <w:tab/>
      </w:r>
      <w:r w:rsidRPr="00146683">
        <w:rPr>
          <w:i/>
        </w:rPr>
        <w:t>UERadioAccessCapabilityInformation-NB</w:t>
      </w:r>
      <w:bookmarkEnd w:id="14066"/>
      <w:bookmarkEnd w:id="14067"/>
      <w:bookmarkEnd w:id="14068"/>
      <w:bookmarkEnd w:id="14069"/>
      <w:bookmarkEnd w:id="14070"/>
      <w:bookmarkEnd w:id="14071"/>
      <w:bookmarkEnd w:id="14072"/>
      <w:bookmarkEnd w:id="14073"/>
      <w:bookmarkEnd w:id="14074"/>
      <w:bookmarkEnd w:id="14075"/>
      <w:bookmarkEnd w:id="14076"/>
      <w:bookmarkEnd w:id="14077"/>
    </w:p>
    <w:p w14:paraId="1E4511E2" w14:textId="77777777" w:rsidR="009722D5" w:rsidRPr="00146683" w:rsidRDefault="009722D5" w:rsidP="009722D5">
      <w:r w:rsidRPr="00146683">
        <w:t>This message is used to transfer UE NB-IoT Radio Access capability information, covering both upload to and download from the EPC</w:t>
      </w:r>
      <w:r w:rsidR="00B54B87" w:rsidRPr="00146683">
        <w:t>/5GC</w:t>
      </w:r>
      <w:r w:rsidRPr="00146683">
        <w:t>.</w:t>
      </w:r>
    </w:p>
    <w:p w14:paraId="5ACBCCBD" w14:textId="2EA95628"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577A4CFE" w14:textId="77777777" w:rsidR="009722D5" w:rsidRPr="00146683" w:rsidRDefault="009722D5" w:rsidP="009722D5">
      <w:pPr>
        <w:pStyle w:val="TH"/>
        <w:tabs>
          <w:tab w:val="left" w:pos="4820"/>
        </w:tabs>
      </w:pPr>
      <w:r w:rsidRPr="00146683">
        <w:rPr>
          <w:bCs/>
          <w:i/>
          <w:iCs/>
        </w:rPr>
        <w:t>UERadioAccessCapabilityInformation-NB</w:t>
      </w:r>
      <w:r w:rsidRPr="00146683">
        <w:t xml:space="preserve"> message</w:t>
      </w:r>
    </w:p>
    <w:p w14:paraId="09E8A06A" w14:textId="77777777" w:rsidR="009722D5" w:rsidRPr="00146683" w:rsidRDefault="009722D5" w:rsidP="009722D5">
      <w:pPr>
        <w:pStyle w:val="PL"/>
        <w:shd w:val="clear" w:color="auto" w:fill="E6E6E6"/>
      </w:pPr>
      <w:r w:rsidRPr="00146683">
        <w:t>-- ASN1START</w:t>
      </w:r>
    </w:p>
    <w:p w14:paraId="3C5ECAD0" w14:textId="77777777" w:rsidR="009722D5" w:rsidRPr="00146683" w:rsidRDefault="009722D5" w:rsidP="009722D5">
      <w:pPr>
        <w:pStyle w:val="PL"/>
        <w:shd w:val="clear" w:color="auto" w:fill="E6E6E6"/>
      </w:pPr>
    </w:p>
    <w:p w14:paraId="1B977245" w14:textId="77777777" w:rsidR="009722D5" w:rsidRPr="00146683" w:rsidRDefault="009722D5" w:rsidP="009722D5">
      <w:pPr>
        <w:pStyle w:val="PL"/>
        <w:shd w:val="clear" w:color="auto" w:fill="E6E6E6"/>
      </w:pPr>
      <w:r w:rsidRPr="00146683">
        <w:t>UERadioAccessCapabilityInformation-NB ::= SEQUENCE {</w:t>
      </w:r>
    </w:p>
    <w:p w14:paraId="1C07795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5C6C1E4"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5092604" w14:textId="77777777" w:rsidR="009722D5" w:rsidRPr="00146683" w:rsidRDefault="009722D5" w:rsidP="009722D5">
      <w:pPr>
        <w:pStyle w:val="PL"/>
        <w:shd w:val="clear" w:color="auto" w:fill="E6E6E6"/>
      </w:pPr>
      <w:r w:rsidRPr="00146683">
        <w:tab/>
      </w:r>
      <w:r w:rsidRPr="00146683">
        <w:tab/>
      </w:r>
      <w:r w:rsidRPr="00146683">
        <w:tab/>
        <w:t>ueRadioAccessCapabilityInformation-r13</w:t>
      </w:r>
    </w:p>
    <w:p w14:paraId="1B04274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NB-IEs,</w:t>
      </w:r>
    </w:p>
    <w:p w14:paraId="096438C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4E3A7B3" w14:textId="77777777" w:rsidR="009722D5" w:rsidRPr="00146683" w:rsidRDefault="009722D5" w:rsidP="009722D5">
      <w:pPr>
        <w:pStyle w:val="PL"/>
        <w:shd w:val="clear" w:color="auto" w:fill="E6E6E6"/>
      </w:pPr>
      <w:r w:rsidRPr="00146683">
        <w:tab/>
      </w:r>
      <w:r w:rsidRPr="00146683">
        <w:tab/>
        <w:t>},</w:t>
      </w:r>
    </w:p>
    <w:p w14:paraId="0CA563B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r>
      <w:r w:rsidRPr="00146683">
        <w:tab/>
        <w:t>SEQUENCE {}</w:t>
      </w:r>
    </w:p>
    <w:p w14:paraId="3FEEDCE3" w14:textId="77777777" w:rsidR="009722D5" w:rsidRPr="00146683" w:rsidRDefault="009722D5" w:rsidP="009722D5">
      <w:pPr>
        <w:pStyle w:val="PL"/>
        <w:shd w:val="clear" w:color="auto" w:fill="E6E6E6"/>
      </w:pPr>
      <w:r w:rsidRPr="00146683">
        <w:tab/>
        <w:t>}</w:t>
      </w:r>
    </w:p>
    <w:p w14:paraId="499CCAE7" w14:textId="77777777" w:rsidR="009722D5" w:rsidRPr="00146683" w:rsidRDefault="009722D5" w:rsidP="009722D5">
      <w:pPr>
        <w:pStyle w:val="PL"/>
        <w:shd w:val="clear" w:color="auto" w:fill="E6E6E6"/>
      </w:pPr>
      <w:r w:rsidRPr="00146683">
        <w:t>}</w:t>
      </w:r>
    </w:p>
    <w:p w14:paraId="1F20E2FA" w14:textId="77777777" w:rsidR="009722D5" w:rsidRPr="00146683" w:rsidRDefault="009722D5" w:rsidP="009722D5">
      <w:pPr>
        <w:pStyle w:val="PL"/>
        <w:shd w:val="clear" w:color="auto" w:fill="E6E6E6"/>
      </w:pPr>
    </w:p>
    <w:p w14:paraId="4BB0493E" w14:textId="77777777" w:rsidR="009722D5" w:rsidRPr="00146683" w:rsidRDefault="009722D5" w:rsidP="009722D5">
      <w:pPr>
        <w:pStyle w:val="PL"/>
        <w:shd w:val="clear" w:color="auto" w:fill="E6E6E6"/>
      </w:pPr>
      <w:r w:rsidRPr="00146683">
        <w:t>UERadioAccessCapabilityInformation-NB-IEs ::= SEQUENCE {</w:t>
      </w:r>
    </w:p>
    <w:p w14:paraId="44F6A0BF" w14:textId="77777777" w:rsidR="009722D5" w:rsidRPr="00146683" w:rsidRDefault="009722D5" w:rsidP="009722D5">
      <w:pPr>
        <w:pStyle w:val="PL"/>
        <w:shd w:val="clear" w:color="auto" w:fill="E6E6E6"/>
      </w:pPr>
      <w:r w:rsidRPr="00146683">
        <w:tab/>
        <w:t>ue-RadioAccessCapabilityInfo-r13</w:t>
      </w:r>
      <w:r w:rsidRPr="00146683">
        <w:tab/>
      </w:r>
      <w:r w:rsidRPr="00146683">
        <w:tab/>
      </w:r>
      <w:r w:rsidRPr="00146683">
        <w:tab/>
        <w:t>OCTET STRING (CONTAINING UE-Capability-NB-r13),</w:t>
      </w:r>
    </w:p>
    <w:p w14:paraId="4481955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9E1765" w:rsidRPr="00146683">
        <w:t>UERadioAccessCapabilityInformation-NB-v1380-IEs</w:t>
      </w:r>
      <w:r w:rsidRPr="00146683">
        <w:tab/>
        <w:t>OPTIONAL</w:t>
      </w:r>
    </w:p>
    <w:p w14:paraId="3A4A9E78" w14:textId="77777777" w:rsidR="009E1765" w:rsidRPr="00146683" w:rsidRDefault="009722D5" w:rsidP="009E1765">
      <w:pPr>
        <w:pStyle w:val="PL"/>
        <w:shd w:val="clear" w:color="auto" w:fill="E6E6E6"/>
      </w:pPr>
      <w:r w:rsidRPr="00146683">
        <w:t>}</w:t>
      </w:r>
    </w:p>
    <w:p w14:paraId="5BAE2B19" w14:textId="77777777" w:rsidR="009E1765" w:rsidRPr="00146683" w:rsidRDefault="009E1765" w:rsidP="009E1765">
      <w:pPr>
        <w:pStyle w:val="PL"/>
        <w:shd w:val="clear" w:color="auto" w:fill="E6E6E6"/>
      </w:pPr>
    </w:p>
    <w:p w14:paraId="43B83F30" w14:textId="77777777" w:rsidR="009E1765" w:rsidRPr="00146683" w:rsidRDefault="009E1765" w:rsidP="009E1765">
      <w:pPr>
        <w:pStyle w:val="PL"/>
        <w:shd w:val="clear" w:color="auto" w:fill="E6E6E6"/>
      </w:pPr>
      <w:r w:rsidRPr="00146683">
        <w:t>UERadioAccessCapabilityInformation-NB-v1380-IEs ::= SEQUENCE {</w:t>
      </w:r>
    </w:p>
    <w:p w14:paraId="0E5CFDDD"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2083D091"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UERadioAccessCapabilityInformation-NB-r14-IEs</w:t>
      </w:r>
      <w:r w:rsidRPr="00146683">
        <w:tab/>
      </w:r>
      <w:r w:rsidRPr="00146683">
        <w:tab/>
      </w:r>
      <w:r w:rsidRPr="00146683">
        <w:tab/>
      </w:r>
      <w:r w:rsidRPr="00146683">
        <w:tab/>
        <w:t>OPTIONAL</w:t>
      </w:r>
    </w:p>
    <w:p w14:paraId="7BE516E0" w14:textId="77777777" w:rsidR="009E1765" w:rsidRPr="00146683" w:rsidRDefault="009E1765" w:rsidP="009E1765">
      <w:pPr>
        <w:pStyle w:val="PL"/>
        <w:shd w:val="clear" w:color="auto" w:fill="E6E6E6"/>
      </w:pPr>
      <w:r w:rsidRPr="00146683">
        <w:t>}</w:t>
      </w:r>
    </w:p>
    <w:p w14:paraId="1EAB852A" w14:textId="77777777" w:rsidR="009E1765" w:rsidRPr="00146683" w:rsidRDefault="009E1765" w:rsidP="009E1765">
      <w:pPr>
        <w:pStyle w:val="PL"/>
        <w:shd w:val="clear" w:color="auto" w:fill="E6E6E6"/>
      </w:pPr>
    </w:p>
    <w:p w14:paraId="3520646A" w14:textId="77777777" w:rsidR="009E1765" w:rsidRPr="00146683" w:rsidRDefault="009E1765" w:rsidP="009E1765">
      <w:pPr>
        <w:pStyle w:val="PL"/>
        <w:shd w:val="clear" w:color="auto" w:fill="E6E6E6"/>
      </w:pPr>
      <w:r w:rsidRPr="00146683">
        <w:t>UERadioAccessCapabilityInformation-NB-r14-IEs ::= SEQUENCE {</w:t>
      </w:r>
    </w:p>
    <w:p w14:paraId="36B90D47" w14:textId="77777777" w:rsidR="009E1765" w:rsidRPr="00146683" w:rsidRDefault="009E1765" w:rsidP="009E1765">
      <w:pPr>
        <w:pStyle w:val="PL"/>
        <w:shd w:val="clear" w:color="auto" w:fill="E6E6E6"/>
      </w:pPr>
      <w:r w:rsidRPr="00146683">
        <w:tab/>
        <w:t>ue-RadioAccessCapabilityInfo-r14</w:t>
      </w:r>
      <w:r w:rsidRPr="00146683">
        <w:tab/>
      </w:r>
      <w:r w:rsidRPr="00146683">
        <w:tab/>
        <w:t>OCTET STRING (CONTAINING UECapabilityInformation-NB)</w:t>
      </w:r>
      <w:r w:rsidRPr="00146683">
        <w:tab/>
        <w:t>OPTIONAL,</w:t>
      </w:r>
    </w:p>
    <w:p w14:paraId="743F1D4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3454223D" w14:textId="77777777" w:rsidR="009722D5" w:rsidRPr="00146683" w:rsidRDefault="009E1765" w:rsidP="009E1765">
      <w:pPr>
        <w:pStyle w:val="PL"/>
        <w:shd w:val="clear" w:color="auto" w:fill="E6E6E6"/>
      </w:pPr>
      <w:r w:rsidRPr="00146683">
        <w:t>}</w:t>
      </w:r>
    </w:p>
    <w:p w14:paraId="1AB23D07" w14:textId="77777777" w:rsidR="009722D5" w:rsidRPr="00146683" w:rsidRDefault="009722D5" w:rsidP="009722D5">
      <w:pPr>
        <w:pStyle w:val="PL"/>
        <w:shd w:val="clear" w:color="auto" w:fill="E6E6E6"/>
      </w:pPr>
    </w:p>
    <w:p w14:paraId="42DBF83B" w14:textId="77777777" w:rsidR="009722D5" w:rsidRPr="00146683" w:rsidRDefault="009722D5" w:rsidP="009722D5">
      <w:pPr>
        <w:pStyle w:val="PL"/>
        <w:shd w:val="clear" w:color="auto" w:fill="E6E6E6"/>
      </w:pPr>
      <w:r w:rsidRPr="00146683">
        <w:t>-- ASN1STOP</w:t>
      </w:r>
    </w:p>
    <w:p w14:paraId="0BCEBC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2749DC" w14:textId="77777777" w:rsidTr="005411BB">
        <w:trPr>
          <w:cantSplit/>
          <w:tblHeader/>
        </w:trPr>
        <w:tc>
          <w:tcPr>
            <w:tcW w:w="9639" w:type="dxa"/>
          </w:tcPr>
          <w:p w14:paraId="15182A9B"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UERadioAccessCapabilityInformation-NB </w:t>
            </w:r>
            <w:r w:rsidRPr="00146683">
              <w:rPr>
                <w:iCs/>
                <w:noProof/>
                <w:kern w:val="2"/>
                <w:lang w:eastAsia="en-GB"/>
              </w:rPr>
              <w:t>field descriptions</w:t>
            </w:r>
          </w:p>
        </w:tc>
      </w:tr>
      <w:tr w:rsidR="009722D5" w:rsidRPr="00146683" w14:paraId="05AE3918" w14:textId="77777777" w:rsidTr="005411BB">
        <w:trPr>
          <w:cantSplit/>
        </w:trPr>
        <w:tc>
          <w:tcPr>
            <w:tcW w:w="9639" w:type="dxa"/>
          </w:tcPr>
          <w:p w14:paraId="0D4956B0"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ue-RadioAccessCapabilityInfo</w:t>
            </w:r>
          </w:p>
          <w:p w14:paraId="518F68A4" w14:textId="77777777" w:rsidR="009722D5" w:rsidRPr="00146683" w:rsidRDefault="009722D5" w:rsidP="005411BB">
            <w:pPr>
              <w:pStyle w:val="TAL"/>
              <w:tabs>
                <w:tab w:val="num" w:pos="1494"/>
              </w:tabs>
              <w:jc w:val="both"/>
              <w:rPr>
                <w:kern w:val="2"/>
                <w:lang w:eastAsia="en-GB"/>
              </w:rPr>
            </w:pPr>
            <w:r w:rsidRPr="00146683">
              <w:rPr>
                <w:iCs/>
              </w:rPr>
              <w:t>The NB-IoT UE Radio Access Capability Parameters, see TS 36.306 [5]</w:t>
            </w:r>
            <w:r w:rsidRPr="00146683">
              <w:rPr>
                <w:kern w:val="2"/>
                <w:lang w:eastAsia="en-GB"/>
              </w:rPr>
              <w:t>.</w:t>
            </w:r>
          </w:p>
        </w:tc>
      </w:tr>
    </w:tbl>
    <w:p w14:paraId="07D0F536" w14:textId="77777777" w:rsidR="009722D5" w:rsidRPr="00146683" w:rsidRDefault="009722D5" w:rsidP="009722D5"/>
    <w:p w14:paraId="765BC186" w14:textId="77777777" w:rsidR="009722D5" w:rsidRPr="00146683" w:rsidRDefault="009722D5" w:rsidP="009722D5">
      <w:pPr>
        <w:pStyle w:val="4"/>
      </w:pPr>
      <w:bookmarkStart w:id="14078" w:name="_Toc20487745"/>
      <w:bookmarkStart w:id="14079" w:name="_Toc29343052"/>
      <w:bookmarkStart w:id="14080" w:name="_Toc29344191"/>
      <w:bookmarkStart w:id="14081" w:name="_Toc36567457"/>
      <w:bookmarkStart w:id="14082" w:name="_Toc36810921"/>
      <w:bookmarkStart w:id="14083" w:name="_Toc36847285"/>
      <w:bookmarkStart w:id="14084" w:name="_Toc36939938"/>
      <w:bookmarkStart w:id="14085" w:name="_Toc37082918"/>
      <w:bookmarkStart w:id="14086" w:name="_Toc46481560"/>
      <w:bookmarkStart w:id="14087" w:name="_Toc46482794"/>
      <w:bookmarkStart w:id="14088" w:name="_Toc46484028"/>
      <w:bookmarkStart w:id="14089" w:name="_Toc156168730"/>
      <w:r w:rsidRPr="00146683">
        <w:lastRenderedPageBreak/>
        <w:t>–</w:t>
      </w:r>
      <w:r w:rsidRPr="00146683">
        <w:tab/>
      </w:r>
      <w:r w:rsidRPr="00146683">
        <w:rPr>
          <w:i/>
        </w:rPr>
        <w:t>UERadioPagingInformation-NB</w:t>
      </w:r>
      <w:bookmarkEnd w:id="14078"/>
      <w:bookmarkEnd w:id="14079"/>
      <w:bookmarkEnd w:id="14080"/>
      <w:bookmarkEnd w:id="14081"/>
      <w:bookmarkEnd w:id="14082"/>
      <w:bookmarkEnd w:id="14083"/>
      <w:bookmarkEnd w:id="14084"/>
      <w:bookmarkEnd w:id="14085"/>
      <w:bookmarkEnd w:id="14086"/>
      <w:bookmarkEnd w:id="14087"/>
      <w:bookmarkEnd w:id="14088"/>
      <w:bookmarkEnd w:id="14089"/>
    </w:p>
    <w:p w14:paraId="391C38A0" w14:textId="77777777" w:rsidR="009722D5" w:rsidRPr="00146683" w:rsidRDefault="009722D5" w:rsidP="009722D5">
      <w:r w:rsidRPr="00146683">
        <w:t>This message is used to transfer NB-IoT radio paging information, covering both upload to and download from the EPC</w:t>
      </w:r>
      <w:r w:rsidR="00B54B87" w:rsidRPr="00146683">
        <w:t>/5GC</w:t>
      </w:r>
      <w:r w:rsidRPr="00146683">
        <w:t>.</w:t>
      </w:r>
    </w:p>
    <w:p w14:paraId="0AB53136" w14:textId="7DDAF540"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642DAB59" w14:textId="77777777" w:rsidR="009722D5" w:rsidRPr="00146683" w:rsidRDefault="009722D5" w:rsidP="009722D5">
      <w:pPr>
        <w:pStyle w:val="TH"/>
      </w:pPr>
      <w:r w:rsidRPr="00146683">
        <w:rPr>
          <w:bCs/>
          <w:i/>
          <w:iCs/>
        </w:rPr>
        <w:t xml:space="preserve">UERadioPagingInformation-NB </w:t>
      </w:r>
      <w:r w:rsidRPr="00146683">
        <w:t>message</w:t>
      </w:r>
    </w:p>
    <w:p w14:paraId="47136127" w14:textId="77777777" w:rsidR="009722D5" w:rsidRPr="00146683" w:rsidRDefault="009722D5" w:rsidP="009722D5">
      <w:pPr>
        <w:pStyle w:val="PL"/>
        <w:shd w:val="clear" w:color="auto" w:fill="E6E6E6"/>
      </w:pPr>
      <w:r w:rsidRPr="00146683">
        <w:t>-- ASN1START</w:t>
      </w:r>
    </w:p>
    <w:p w14:paraId="4D82FD9E" w14:textId="77777777" w:rsidR="009722D5" w:rsidRPr="00146683" w:rsidRDefault="009722D5" w:rsidP="009722D5">
      <w:pPr>
        <w:pStyle w:val="PL"/>
        <w:shd w:val="clear" w:color="auto" w:fill="E6E6E6"/>
      </w:pPr>
    </w:p>
    <w:p w14:paraId="3548782E" w14:textId="77777777" w:rsidR="009722D5" w:rsidRPr="00146683" w:rsidRDefault="009722D5" w:rsidP="009722D5">
      <w:pPr>
        <w:pStyle w:val="PL"/>
        <w:shd w:val="clear" w:color="auto" w:fill="E6E6E6"/>
      </w:pPr>
      <w:r w:rsidRPr="00146683">
        <w:t>UERadioPagingInformation-NB ::= SEQUENCE {</w:t>
      </w:r>
    </w:p>
    <w:p w14:paraId="38375820"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3E3C8E2E"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4274A49" w14:textId="77777777" w:rsidR="009722D5" w:rsidRPr="00146683" w:rsidRDefault="009722D5" w:rsidP="009722D5">
      <w:pPr>
        <w:pStyle w:val="PL"/>
        <w:shd w:val="clear" w:color="auto" w:fill="E6E6E6"/>
      </w:pPr>
      <w:r w:rsidRPr="00146683">
        <w:tab/>
      </w:r>
      <w:r w:rsidRPr="00146683">
        <w:tab/>
      </w:r>
      <w:r w:rsidRPr="00146683">
        <w:tab/>
        <w:t>ueRadioPagingInformation-r13</w:t>
      </w:r>
      <w:r w:rsidRPr="00146683">
        <w:tab/>
      </w:r>
      <w:r w:rsidRPr="00146683">
        <w:tab/>
      </w:r>
      <w:r w:rsidRPr="00146683">
        <w:tab/>
        <w:t>UERadioPagingInformation-NB-IEs,</w:t>
      </w:r>
    </w:p>
    <w:p w14:paraId="6259A89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4A65D90" w14:textId="77777777" w:rsidR="009722D5" w:rsidRPr="00146683" w:rsidRDefault="009722D5" w:rsidP="009722D5">
      <w:pPr>
        <w:pStyle w:val="PL"/>
        <w:shd w:val="clear" w:color="auto" w:fill="E6E6E6"/>
      </w:pPr>
      <w:r w:rsidRPr="00146683">
        <w:tab/>
      </w:r>
      <w:r w:rsidRPr="00146683">
        <w:tab/>
        <w:t>},</w:t>
      </w:r>
    </w:p>
    <w:p w14:paraId="1D601E9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0B81CF43" w14:textId="77777777" w:rsidR="009722D5" w:rsidRPr="00146683" w:rsidRDefault="009722D5" w:rsidP="009722D5">
      <w:pPr>
        <w:pStyle w:val="PL"/>
        <w:shd w:val="clear" w:color="auto" w:fill="E6E6E6"/>
      </w:pPr>
      <w:r w:rsidRPr="00146683">
        <w:tab/>
        <w:t>}</w:t>
      </w:r>
    </w:p>
    <w:p w14:paraId="0DF8F95C" w14:textId="77777777" w:rsidR="009722D5" w:rsidRPr="00146683" w:rsidRDefault="009722D5" w:rsidP="009722D5">
      <w:pPr>
        <w:pStyle w:val="PL"/>
        <w:shd w:val="clear" w:color="auto" w:fill="E6E6E6"/>
      </w:pPr>
      <w:r w:rsidRPr="00146683">
        <w:t>}</w:t>
      </w:r>
    </w:p>
    <w:p w14:paraId="238304DB" w14:textId="77777777" w:rsidR="009722D5" w:rsidRPr="00146683" w:rsidRDefault="009722D5" w:rsidP="009722D5">
      <w:pPr>
        <w:pStyle w:val="PL"/>
        <w:shd w:val="clear" w:color="auto" w:fill="E6E6E6"/>
      </w:pPr>
    </w:p>
    <w:p w14:paraId="745E1581" w14:textId="77777777" w:rsidR="009722D5" w:rsidRPr="00146683" w:rsidRDefault="009722D5" w:rsidP="009722D5">
      <w:pPr>
        <w:pStyle w:val="PL"/>
        <w:shd w:val="clear" w:color="auto" w:fill="E6E6E6"/>
      </w:pPr>
      <w:r w:rsidRPr="00146683">
        <w:t>UERadioPagingInformation-NB-IEs ::= SEQUENCE {</w:t>
      </w:r>
    </w:p>
    <w:p w14:paraId="586BEECC" w14:textId="77777777" w:rsidR="009722D5" w:rsidRPr="00146683" w:rsidRDefault="009722D5" w:rsidP="009722D5">
      <w:pPr>
        <w:pStyle w:val="PL"/>
        <w:shd w:val="clear" w:color="auto" w:fill="E6E6E6"/>
      </w:pPr>
      <w:r w:rsidRPr="00146683">
        <w:tab/>
        <w:t>ue-RadioPagingInfo-r13</w:t>
      </w:r>
      <w:r w:rsidRPr="00146683">
        <w:tab/>
      </w:r>
      <w:r w:rsidRPr="00146683">
        <w:tab/>
      </w:r>
      <w:r w:rsidRPr="00146683">
        <w:tab/>
      </w:r>
      <w:r w:rsidRPr="00146683">
        <w:tab/>
        <w:t>OCTET STRING (CONTAINING UE-RadioPagingInfo-NB-r13),</w:t>
      </w:r>
    </w:p>
    <w:p w14:paraId="3FB4E88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A49ED92" w14:textId="77777777" w:rsidR="009722D5" w:rsidRPr="00146683" w:rsidRDefault="009722D5" w:rsidP="009722D5">
      <w:pPr>
        <w:pStyle w:val="PL"/>
        <w:shd w:val="clear" w:color="auto" w:fill="E6E6E6"/>
      </w:pPr>
      <w:r w:rsidRPr="00146683">
        <w:t>}</w:t>
      </w:r>
    </w:p>
    <w:p w14:paraId="212BC20C" w14:textId="77777777" w:rsidR="009722D5" w:rsidRPr="00146683" w:rsidRDefault="009722D5" w:rsidP="009722D5">
      <w:pPr>
        <w:pStyle w:val="PL"/>
        <w:shd w:val="clear" w:color="auto" w:fill="E6E6E6"/>
      </w:pPr>
    </w:p>
    <w:p w14:paraId="26C00F31" w14:textId="77777777" w:rsidR="009722D5" w:rsidRPr="00146683" w:rsidRDefault="009722D5" w:rsidP="009722D5">
      <w:pPr>
        <w:pStyle w:val="PL"/>
        <w:shd w:val="clear" w:color="auto" w:fill="E6E6E6"/>
      </w:pPr>
      <w:r w:rsidRPr="00146683">
        <w:t>-- ASN1STOP</w:t>
      </w:r>
    </w:p>
    <w:p w14:paraId="3113938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2739692" w14:textId="77777777" w:rsidTr="005411BB">
        <w:trPr>
          <w:cantSplit/>
          <w:tblHeader/>
        </w:trPr>
        <w:tc>
          <w:tcPr>
            <w:tcW w:w="9639" w:type="dxa"/>
          </w:tcPr>
          <w:p w14:paraId="571096BC"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NB </w:t>
            </w:r>
            <w:r w:rsidRPr="00146683">
              <w:rPr>
                <w:kern w:val="2"/>
                <w:lang w:eastAsia="en-GB"/>
              </w:rPr>
              <w:t>field descriptions</w:t>
            </w:r>
          </w:p>
        </w:tc>
      </w:tr>
      <w:tr w:rsidR="009722D5" w:rsidRPr="00146683" w14:paraId="49D83A2A" w14:textId="77777777" w:rsidTr="005411BB">
        <w:trPr>
          <w:cantSplit/>
          <w:tblHeader/>
        </w:trPr>
        <w:tc>
          <w:tcPr>
            <w:tcW w:w="9639" w:type="dxa"/>
          </w:tcPr>
          <w:p w14:paraId="17642493" w14:textId="77777777" w:rsidR="009722D5" w:rsidRPr="00146683" w:rsidRDefault="009722D5" w:rsidP="005411BB">
            <w:pPr>
              <w:pStyle w:val="TAL"/>
              <w:rPr>
                <w:b/>
                <w:i/>
                <w:kern w:val="2"/>
                <w:lang w:eastAsia="en-GB"/>
              </w:rPr>
            </w:pPr>
            <w:r w:rsidRPr="00146683">
              <w:rPr>
                <w:b/>
                <w:i/>
                <w:kern w:val="2"/>
                <w:lang w:eastAsia="en-GB"/>
              </w:rPr>
              <w:t>ue-RadioPagingInfo</w:t>
            </w:r>
          </w:p>
          <w:p w14:paraId="77DBE474" w14:textId="77777777" w:rsidR="009722D5" w:rsidRPr="00146683" w:rsidRDefault="009722D5" w:rsidP="005411BB">
            <w:pPr>
              <w:pStyle w:val="TAL"/>
              <w:rPr>
                <w:b/>
                <w:i/>
                <w:kern w:val="2"/>
                <w:lang w:eastAsia="en-GB"/>
              </w:rPr>
            </w:pPr>
            <w:r w:rsidRPr="00146683">
              <w:rPr>
                <w:kern w:val="2"/>
                <w:lang w:eastAsia="en-GB"/>
              </w:rPr>
              <w:t xml:space="preserve">The field is used to transfer </w:t>
            </w:r>
            <w:r w:rsidRPr="00146683">
              <w:t>UE NB-IoT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the UE.</w:t>
            </w:r>
          </w:p>
        </w:tc>
      </w:tr>
    </w:tbl>
    <w:p w14:paraId="073C3933" w14:textId="77777777" w:rsidR="009722D5" w:rsidRPr="00146683" w:rsidRDefault="009722D5" w:rsidP="009722D5"/>
    <w:p w14:paraId="2C6B0822" w14:textId="77777777" w:rsidR="009722D5" w:rsidRPr="00146683" w:rsidRDefault="009722D5" w:rsidP="009722D5">
      <w:pPr>
        <w:pStyle w:val="2"/>
      </w:pPr>
      <w:bookmarkStart w:id="14090" w:name="_Toc20487746"/>
      <w:bookmarkStart w:id="14091" w:name="_Toc29343053"/>
      <w:bookmarkStart w:id="14092" w:name="_Toc29344192"/>
      <w:bookmarkStart w:id="14093" w:name="_Toc36567458"/>
      <w:bookmarkStart w:id="14094" w:name="_Toc36810922"/>
      <w:bookmarkStart w:id="14095" w:name="_Toc36847286"/>
      <w:bookmarkStart w:id="14096" w:name="_Toc36939939"/>
      <w:bookmarkStart w:id="14097" w:name="_Toc37082919"/>
      <w:bookmarkStart w:id="14098" w:name="_Toc46481561"/>
      <w:bookmarkStart w:id="14099" w:name="_Toc46482795"/>
      <w:bookmarkStart w:id="14100" w:name="_Toc46484029"/>
      <w:bookmarkStart w:id="14101" w:name="_Toc156168731"/>
      <w:r w:rsidRPr="00146683">
        <w:t>10.7</w:t>
      </w:r>
      <w:r w:rsidRPr="00146683">
        <w:tab/>
        <w:t>Inter-node NB-IoT RRC information element definitions</w:t>
      </w:r>
      <w:bookmarkEnd w:id="14090"/>
      <w:bookmarkEnd w:id="14091"/>
      <w:bookmarkEnd w:id="14092"/>
      <w:bookmarkEnd w:id="14093"/>
      <w:bookmarkEnd w:id="14094"/>
      <w:bookmarkEnd w:id="14095"/>
      <w:bookmarkEnd w:id="14096"/>
      <w:bookmarkEnd w:id="14097"/>
      <w:bookmarkEnd w:id="14098"/>
      <w:bookmarkEnd w:id="14099"/>
      <w:bookmarkEnd w:id="14100"/>
      <w:bookmarkEnd w:id="14101"/>
    </w:p>
    <w:p w14:paraId="2123D972" w14:textId="77777777" w:rsidR="009722D5" w:rsidRPr="00146683" w:rsidRDefault="009722D5" w:rsidP="009722D5">
      <w:pPr>
        <w:pStyle w:val="4"/>
        <w:rPr>
          <w:i/>
          <w:noProof/>
        </w:rPr>
      </w:pPr>
      <w:bookmarkStart w:id="14102" w:name="_Toc20487747"/>
      <w:bookmarkStart w:id="14103" w:name="_Toc29343054"/>
      <w:bookmarkStart w:id="14104" w:name="_Toc29344193"/>
      <w:bookmarkStart w:id="14105" w:name="_Toc36567459"/>
      <w:bookmarkStart w:id="14106" w:name="_Toc36810923"/>
      <w:bookmarkStart w:id="14107" w:name="_Toc36847287"/>
      <w:bookmarkStart w:id="14108" w:name="_Toc36939940"/>
      <w:bookmarkStart w:id="14109" w:name="_Toc37082920"/>
      <w:bookmarkStart w:id="14110" w:name="_Toc46481562"/>
      <w:bookmarkStart w:id="14111" w:name="_Toc46482796"/>
      <w:bookmarkStart w:id="14112" w:name="_Toc46484030"/>
      <w:bookmarkStart w:id="14113" w:name="_Toc156168732"/>
      <w:r w:rsidRPr="00146683">
        <w:t>–</w:t>
      </w:r>
      <w:r w:rsidRPr="00146683">
        <w:tab/>
      </w:r>
      <w:r w:rsidRPr="00146683">
        <w:rPr>
          <w:i/>
        </w:rPr>
        <w:t>AS-Config-NB</w:t>
      </w:r>
      <w:bookmarkEnd w:id="14102"/>
      <w:bookmarkEnd w:id="14103"/>
      <w:bookmarkEnd w:id="14104"/>
      <w:bookmarkEnd w:id="14105"/>
      <w:bookmarkEnd w:id="14106"/>
      <w:bookmarkEnd w:id="14107"/>
      <w:bookmarkEnd w:id="14108"/>
      <w:bookmarkEnd w:id="14109"/>
      <w:bookmarkEnd w:id="14110"/>
      <w:bookmarkEnd w:id="14111"/>
      <w:bookmarkEnd w:id="14112"/>
      <w:bookmarkEnd w:id="14113"/>
    </w:p>
    <w:p w14:paraId="77599CC3" w14:textId="77777777" w:rsidR="009722D5" w:rsidRPr="00146683" w:rsidRDefault="009722D5" w:rsidP="009722D5">
      <w:r w:rsidRPr="00146683">
        <w:t xml:space="preserve">The </w:t>
      </w:r>
      <w:r w:rsidRPr="00146683">
        <w:rPr>
          <w:i/>
        </w:rPr>
        <w:t>AS-Config-NB</w:t>
      </w:r>
      <w:r w:rsidRPr="00146683">
        <w:t xml:space="preserve"> IE contains information about NB-IoT RRC configuration information in the source eNB which can be utilized by target eNB.</w:t>
      </w:r>
    </w:p>
    <w:p w14:paraId="43DFE771" w14:textId="77777777" w:rsidR="009722D5" w:rsidRPr="00146683" w:rsidRDefault="009722D5" w:rsidP="009722D5">
      <w:pPr>
        <w:pStyle w:val="TH"/>
      </w:pPr>
      <w:r w:rsidRPr="00146683">
        <w:rPr>
          <w:bCs/>
          <w:i/>
          <w:iCs/>
        </w:rPr>
        <w:t>AS-Config-NB</w:t>
      </w:r>
      <w:r w:rsidRPr="00146683">
        <w:t xml:space="preserve"> information element</w:t>
      </w:r>
    </w:p>
    <w:p w14:paraId="7FBEA49A" w14:textId="77777777" w:rsidR="009722D5" w:rsidRPr="00146683" w:rsidRDefault="009722D5" w:rsidP="009722D5">
      <w:pPr>
        <w:pStyle w:val="PL"/>
        <w:shd w:val="clear" w:color="auto" w:fill="E6E6E6"/>
      </w:pPr>
      <w:r w:rsidRPr="00146683">
        <w:t>-- ASN1START</w:t>
      </w:r>
    </w:p>
    <w:p w14:paraId="4FBD9DE2" w14:textId="77777777" w:rsidR="009722D5" w:rsidRPr="00146683" w:rsidRDefault="009722D5" w:rsidP="009722D5">
      <w:pPr>
        <w:pStyle w:val="PL"/>
        <w:shd w:val="clear" w:color="auto" w:fill="E6E6E6"/>
      </w:pPr>
    </w:p>
    <w:p w14:paraId="385EBD58" w14:textId="77777777" w:rsidR="009722D5" w:rsidRPr="00146683" w:rsidRDefault="009722D5" w:rsidP="009722D5">
      <w:pPr>
        <w:pStyle w:val="PL"/>
        <w:shd w:val="clear" w:color="auto" w:fill="E6E6E6"/>
      </w:pPr>
      <w:r w:rsidRPr="00146683">
        <w:t>AS-Config-NB ::=</w:t>
      </w:r>
      <w:r w:rsidRPr="00146683">
        <w:tab/>
      </w:r>
      <w:r w:rsidRPr="00146683">
        <w:tab/>
      </w:r>
      <w:r w:rsidRPr="00146683">
        <w:tab/>
      </w:r>
      <w:r w:rsidRPr="00146683">
        <w:tab/>
      </w:r>
      <w:r w:rsidRPr="00146683">
        <w:tab/>
        <w:t>SEQUENCE {</w:t>
      </w:r>
    </w:p>
    <w:p w14:paraId="2592B56F" w14:textId="77777777" w:rsidR="009722D5" w:rsidRPr="00146683" w:rsidRDefault="009722D5" w:rsidP="009722D5">
      <w:pPr>
        <w:pStyle w:val="PL"/>
        <w:shd w:val="clear" w:color="auto" w:fill="E6E6E6"/>
      </w:pPr>
      <w:r w:rsidRPr="00146683">
        <w:tab/>
        <w:t>sourceRadioResourceConfig-r13</w:t>
      </w:r>
      <w:r w:rsidRPr="00146683">
        <w:tab/>
      </w:r>
      <w:r w:rsidRPr="00146683">
        <w:tab/>
      </w:r>
      <w:r w:rsidRPr="00146683">
        <w:tab/>
        <w:t>RadioResourceConfigDedicated-NB-r13,</w:t>
      </w:r>
    </w:p>
    <w:p w14:paraId="08471C59" w14:textId="77777777" w:rsidR="009722D5" w:rsidRPr="00146683" w:rsidRDefault="009722D5" w:rsidP="009722D5">
      <w:pPr>
        <w:pStyle w:val="PL"/>
        <w:shd w:val="clear" w:color="auto" w:fill="E6E6E6"/>
      </w:pPr>
      <w:r w:rsidRPr="00146683">
        <w:tab/>
        <w:t>sourceSecurityAlgorithmConfig-r13</w:t>
      </w:r>
      <w:r w:rsidRPr="00146683">
        <w:tab/>
      </w:r>
      <w:r w:rsidRPr="00146683">
        <w:tab/>
        <w:t>SecurityAlgorithmConfig,</w:t>
      </w:r>
    </w:p>
    <w:p w14:paraId="2B173E93" w14:textId="77777777" w:rsidR="009722D5" w:rsidRPr="00146683" w:rsidRDefault="009722D5" w:rsidP="009722D5">
      <w:pPr>
        <w:pStyle w:val="PL"/>
        <w:shd w:val="clear" w:color="auto" w:fill="E6E6E6"/>
      </w:pPr>
      <w:r w:rsidRPr="00146683">
        <w:tab/>
        <w:t>sourceUE-Identity-r13</w:t>
      </w:r>
      <w:r w:rsidRPr="00146683">
        <w:tab/>
      </w:r>
      <w:r w:rsidRPr="00146683">
        <w:tab/>
      </w:r>
      <w:r w:rsidRPr="00146683">
        <w:tab/>
      </w:r>
      <w:r w:rsidRPr="00146683">
        <w:tab/>
      </w:r>
      <w:r w:rsidRPr="00146683">
        <w:tab/>
        <w:t>C-RNTI,</w:t>
      </w:r>
    </w:p>
    <w:p w14:paraId="35C868BE" w14:textId="77777777" w:rsidR="009722D5" w:rsidRPr="00146683" w:rsidRDefault="009722D5" w:rsidP="009722D5">
      <w:pPr>
        <w:pStyle w:val="PL"/>
        <w:shd w:val="clear" w:color="auto" w:fill="E6E6E6"/>
      </w:pPr>
      <w:r w:rsidRPr="00146683">
        <w:tab/>
        <w:t>sourceDl-CarrierFreq-r13</w:t>
      </w:r>
      <w:r w:rsidRPr="00146683">
        <w:tab/>
      </w:r>
      <w:r w:rsidRPr="00146683">
        <w:tab/>
      </w:r>
      <w:r w:rsidRPr="00146683">
        <w:tab/>
      </w:r>
      <w:r w:rsidRPr="00146683">
        <w:tab/>
        <w:t>CarrierFreq-NB-r13,</w:t>
      </w:r>
    </w:p>
    <w:p w14:paraId="6467049B" w14:textId="77777777" w:rsidR="00FC31F7" w:rsidRPr="00146683" w:rsidRDefault="009722D5" w:rsidP="00FC31F7">
      <w:pPr>
        <w:pStyle w:val="PL"/>
        <w:shd w:val="clear" w:color="auto" w:fill="E6E6E6"/>
      </w:pPr>
      <w:r w:rsidRPr="00146683">
        <w:tab/>
        <w:t>...</w:t>
      </w:r>
      <w:r w:rsidR="00FC31F7" w:rsidRPr="00146683">
        <w:t>,</w:t>
      </w:r>
    </w:p>
    <w:p w14:paraId="5F28A85D" w14:textId="77777777" w:rsidR="00FC31F7" w:rsidRPr="00146683" w:rsidRDefault="00FC31F7" w:rsidP="00FC31F7">
      <w:pPr>
        <w:pStyle w:val="PL"/>
        <w:shd w:val="clear" w:color="auto" w:fill="E6E6E6"/>
      </w:pPr>
      <w:r w:rsidRPr="00146683">
        <w:tab/>
        <w:t>[[</w:t>
      </w:r>
      <w:r w:rsidRPr="00146683">
        <w:tab/>
        <w:t>sourceDL-CarrierFreq-v1550</w:t>
      </w:r>
      <w:r w:rsidRPr="00146683">
        <w:tab/>
      </w:r>
      <w:r w:rsidRPr="00146683">
        <w:tab/>
      </w:r>
      <w:r w:rsidRPr="00146683">
        <w:tab/>
        <w:t>CarrierFreq-NB-v1550</w:t>
      </w:r>
      <w:r w:rsidRPr="00146683">
        <w:tab/>
        <w:t>OPTIONAL</w:t>
      </w:r>
      <w:r w:rsidRPr="00146683">
        <w:tab/>
        <w:t>-- Cond TDD</w:t>
      </w:r>
    </w:p>
    <w:p w14:paraId="35CFF3DE" w14:textId="77777777" w:rsidR="009722D5" w:rsidRPr="00146683" w:rsidRDefault="00FC31F7" w:rsidP="00FC31F7">
      <w:pPr>
        <w:pStyle w:val="PL"/>
        <w:shd w:val="clear" w:color="auto" w:fill="E6E6E6"/>
      </w:pPr>
      <w:r w:rsidRPr="00146683">
        <w:tab/>
        <w:t>]]</w:t>
      </w:r>
    </w:p>
    <w:p w14:paraId="05CB5DB3" w14:textId="77777777" w:rsidR="009722D5" w:rsidRPr="00146683" w:rsidRDefault="009722D5" w:rsidP="009722D5">
      <w:pPr>
        <w:pStyle w:val="PL"/>
        <w:shd w:val="clear" w:color="auto" w:fill="E6E6E6"/>
      </w:pPr>
      <w:r w:rsidRPr="00146683">
        <w:t>}</w:t>
      </w:r>
    </w:p>
    <w:p w14:paraId="65D64B88" w14:textId="77777777" w:rsidR="009722D5" w:rsidRPr="00146683" w:rsidRDefault="009722D5" w:rsidP="009722D5">
      <w:pPr>
        <w:pStyle w:val="PL"/>
        <w:shd w:val="clear" w:color="auto" w:fill="E6E6E6"/>
      </w:pPr>
    </w:p>
    <w:p w14:paraId="691C8063" w14:textId="77777777" w:rsidR="009722D5" w:rsidRPr="00146683" w:rsidRDefault="009722D5" w:rsidP="009722D5">
      <w:pPr>
        <w:pStyle w:val="PL"/>
        <w:shd w:val="clear" w:color="auto" w:fill="E6E6E6"/>
      </w:pPr>
      <w:r w:rsidRPr="00146683">
        <w:t>-- ASN1STOP</w:t>
      </w:r>
    </w:p>
    <w:p w14:paraId="057649F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79B8775" w14:textId="77777777" w:rsidTr="005411BB">
        <w:trPr>
          <w:cantSplit/>
          <w:tblHeader/>
        </w:trPr>
        <w:tc>
          <w:tcPr>
            <w:tcW w:w="9639" w:type="dxa"/>
          </w:tcPr>
          <w:p w14:paraId="25FFF660"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lastRenderedPageBreak/>
              <w:t xml:space="preserve">AS-Config-NB </w:t>
            </w:r>
            <w:r w:rsidRPr="00146683">
              <w:rPr>
                <w:iCs/>
                <w:noProof/>
                <w:kern w:val="2"/>
                <w:lang w:eastAsia="en-GB"/>
              </w:rPr>
              <w:t>field descriptions</w:t>
            </w:r>
          </w:p>
        </w:tc>
      </w:tr>
      <w:tr w:rsidR="00830839" w:rsidRPr="00146683" w14:paraId="364EB510" w14:textId="77777777" w:rsidTr="005411BB">
        <w:trPr>
          <w:cantSplit/>
        </w:trPr>
        <w:tc>
          <w:tcPr>
            <w:tcW w:w="9639" w:type="dxa"/>
          </w:tcPr>
          <w:p w14:paraId="54A87163" w14:textId="77777777" w:rsidR="009722D5" w:rsidRPr="00146683" w:rsidRDefault="009722D5" w:rsidP="005411BB">
            <w:pPr>
              <w:pStyle w:val="TAL"/>
              <w:rPr>
                <w:b/>
                <w:bCs/>
                <w:i/>
                <w:iCs/>
                <w:kern w:val="2"/>
                <w:lang w:eastAsia="en-GB"/>
              </w:rPr>
            </w:pPr>
            <w:r w:rsidRPr="00146683">
              <w:rPr>
                <w:b/>
                <w:bCs/>
                <w:i/>
                <w:iCs/>
                <w:kern w:val="2"/>
                <w:lang w:eastAsia="en-GB"/>
              </w:rPr>
              <w:t>sourceDL-CarrierFreq</w:t>
            </w:r>
          </w:p>
          <w:p w14:paraId="5D12D3A8" w14:textId="77777777" w:rsidR="009722D5" w:rsidRPr="00146683" w:rsidRDefault="009722D5" w:rsidP="005411BB">
            <w:pPr>
              <w:pStyle w:val="TAL"/>
              <w:rPr>
                <w:kern w:val="2"/>
                <w:lang w:eastAsia="en-GB"/>
              </w:rPr>
            </w:pPr>
            <w:r w:rsidRPr="00146683">
              <w:rPr>
                <w:kern w:val="2"/>
                <w:lang w:eastAsia="en-GB"/>
              </w:rPr>
              <w:t>Provides the parameter Downlink EARFCN in the source PCell, see TS 36.101 [42].</w:t>
            </w:r>
          </w:p>
        </w:tc>
      </w:tr>
      <w:tr w:rsidR="00830839" w:rsidRPr="00146683" w14:paraId="5CF7EC6B" w14:textId="77777777" w:rsidTr="005411BB">
        <w:trPr>
          <w:cantSplit/>
        </w:trPr>
        <w:tc>
          <w:tcPr>
            <w:tcW w:w="9639" w:type="dxa"/>
          </w:tcPr>
          <w:p w14:paraId="04850946" w14:textId="77777777" w:rsidR="009722D5" w:rsidRPr="00146683" w:rsidRDefault="009722D5" w:rsidP="005411BB">
            <w:pPr>
              <w:pStyle w:val="TAL"/>
              <w:rPr>
                <w:b/>
                <w:i/>
                <w:iCs/>
                <w:noProof/>
                <w:kern w:val="2"/>
                <w:lang w:eastAsia="en-GB"/>
              </w:rPr>
            </w:pPr>
            <w:r w:rsidRPr="00146683">
              <w:rPr>
                <w:b/>
                <w:i/>
                <w:iCs/>
                <w:noProof/>
                <w:kern w:val="2"/>
                <w:lang w:eastAsia="en-GB"/>
              </w:rPr>
              <w:t>sourceRadioResourceConfig</w:t>
            </w:r>
          </w:p>
          <w:p w14:paraId="7EC16977" w14:textId="77777777" w:rsidR="009722D5" w:rsidRPr="00146683" w:rsidRDefault="009722D5" w:rsidP="005411BB">
            <w:pPr>
              <w:pStyle w:val="TAL"/>
            </w:pPr>
            <w:r w:rsidRPr="00146683">
              <w:t>Radio configuration in the source PCell. The radio resource configuration for all radio bearers existing in the source PCell shall be included. See 10.9.</w:t>
            </w:r>
          </w:p>
        </w:tc>
      </w:tr>
      <w:tr w:rsidR="009722D5" w:rsidRPr="00146683" w14:paraId="176A41DB" w14:textId="77777777" w:rsidTr="005411BB">
        <w:trPr>
          <w:cantSplit/>
        </w:trPr>
        <w:tc>
          <w:tcPr>
            <w:tcW w:w="9639" w:type="dxa"/>
          </w:tcPr>
          <w:p w14:paraId="2E35BE2E" w14:textId="77777777" w:rsidR="009722D5" w:rsidRPr="00146683" w:rsidRDefault="009722D5" w:rsidP="005411BB">
            <w:pPr>
              <w:pStyle w:val="TAL"/>
              <w:rPr>
                <w:b/>
                <w:bCs/>
                <w:i/>
                <w:iCs/>
                <w:noProof/>
                <w:kern w:val="2"/>
              </w:rPr>
            </w:pPr>
            <w:r w:rsidRPr="00146683">
              <w:rPr>
                <w:b/>
                <w:bCs/>
                <w:i/>
                <w:iCs/>
                <w:noProof/>
                <w:kern w:val="2"/>
              </w:rPr>
              <w:t>sourceSecurityAlgorithmConfig</w:t>
            </w:r>
          </w:p>
          <w:p w14:paraId="5ECDC778" w14:textId="77777777" w:rsidR="009722D5" w:rsidRPr="00146683" w:rsidRDefault="009722D5" w:rsidP="005411BB">
            <w:pPr>
              <w:pStyle w:val="TAL"/>
              <w:tabs>
                <w:tab w:val="num" w:pos="1494"/>
              </w:tabs>
              <w:jc w:val="both"/>
              <w:rPr>
                <w:b/>
                <w:bCs/>
                <w:i/>
                <w:noProof/>
                <w:kern w:val="2"/>
                <w:lang w:eastAsia="en-GB"/>
              </w:rPr>
            </w:pPr>
            <w:r w:rsidRPr="00146683">
              <w:rPr>
                <w:kern w:val="2"/>
                <w:lang w:eastAsia="en-GB"/>
              </w:rPr>
              <w:t>This field provides the</w:t>
            </w:r>
            <w:r w:rsidRPr="00146683">
              <w:rPr>
                <w:iCs/>
                <w:kern w:val="2"/>
                <w:lang w:eastAsia="en-GB"/>
              </w:rPr>
              <w:t xml:space="preserve"> AS integrity protection (SRBs) and AS ciphering (SRBs and DRBs) algorithm configuration used in the source PCell.</w:t>
            </w:r>
          </w:p>
        </w:tc>
      </w:tr>
    </w:tbl>
    <w:p w14:paraId="626D1A5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30839" w:rsidRPr="00146683" w14:paraId="2A9CA8E5" w14:textId="77777777" w:rsidTr="00091318">
        <w:trPr>
          <w:cantSplit/>
          <w:tblHeader/>
        </w:trPr>
        <w:tc>
          <w:tcPr>
            <w:tcW w:w="2268" w:type="dxa"/>
          </w:tcPr>
          <w:p w14:paraId="0E977244" w14:textId="77777777" w:rsidR="00FC31F7" w:rsidRPr="00146683" w:rsidRDefault="00FC31F7" w:rsidP="00515322">
            <w:pPr>
              <w:pStyle w:val="TAH"/>
            </w:pPr>
            <w:r w:rsidRPr="00146683">
              <w:t>Conditional presence</w:t>
            </w:r>
          </w:p>
        </w:tc>
        <w:tc>
          <w:tcPr>
            <w:tcW w:w="7371" w:type="dxa"/>
          </w:tcPr>
          <w:p w14:paraId="63075033" w14:textId="77777777" w:rsidR="00FC31F7" w:rsidRPr="00146683" w:rsidRDefault="00FC31F7" w:rsidP="00515322">
            <w:pPr>
              <w:pStyle w:val="TAH"/>
            </w:pPr>
            <w:r w:rsidRPr="00146683">
              <w:t>Explanation</w:t>
            </w:r>
          </w:p>
        </w:tc>
      </w:tr>
      <w:tr w:rsidR="00FC31F7" w:rsidRPr="00146683" w14:paraId="49765B37" w14:textId="77777777" w:rsidTr="00091318">
        <w:trPr>
          <w:cantSplit/>
        </w:trPr>
        <w:tc>
          <w:tcPr>
            <w:tcW w:w="2268" w:type="dxa"/>
          </w:tcPr>
          <w:p w14:paraId="5708100A" w14:textId="77777777" w:rsidR="00FC31F7" w:rsidRPr="00146683" w:rsidRDefault="00FC31F7" w:rsidP="00515322">
            <w:pPr>
              <w:pStyle w:val="TAL"/>
              <w:rPr>
                <w:i/>
                <w:noProof/>
              </w:rPr>
            </w:pPr>
            <w:r w:rsidRPr="00146683">
              <w:rPr>
                <w:i/>
                <w:noProof/>
              </w:rPr>
              <w:t>TDD</w:t>
            </w:r>
          </w:p>
        </w:tc>
        <w:tc>
          <w:tcPr>
            <w:tcW w:w="7371" w:type="dxa"/>
          </w:tcPr>
          <w:p w14:paraId="6B5C27F9" w14:textId="77777777" w:rsidR="00FC31F7" w:rsidRPr="00146683" w:rsidRDefault="00FC31F7" w:rsidP="00515322">
            <w:pPr>
              <w:pStyle w:val="TAL"/>
            </w:pPr>
            <w:r w:rsidRPr="00146683">
              <w:t xml:space="preserve">The field is </w:t>
            </w:r>
            <w:r w:rsidR="00FA7B4B" w:rsidRPr="00146683">
              <w:t xml:space="preserve">optionally </w:t>
            </w:r>
            <w:r w:rsidRPr="00146683">
              <w:t>present in case of TDD; otherwise the field is not present.</w:t>
            </w:r>
          </w:p>
        </w:tc>
      </w:tr>
    </w:tbl>
    <w:p w14:paraId="5C962C37" w14:textId="77777777" w:rsidR="00FC31F7" w:rsidRPr="00146683" w:rsidRDefault="00FC31F7" w:rsidP="009722D5"/>
    <w:p w14:paraId="082B0EA7" w14:textId="77777777" w:rsidR="009722D5" w:rsidRPr="00146683" w:rsidRDefault="009722D5" w:rsidP="009722D5">
      <w:pPr>
        <w:pStyle w:val="4"/>
        <w:ind w:left="864" w:hanging="864"/>
        <w:rPr>
          <w:lang w:eastAsia="ko-KR"/>
        </w:rPr>
      </w:pPr>
      <w:bookmarkStart w:id="14114" w:name="_Toc20487748"/>
      <w:bookmarkStart w:id="14115" w:name="_Toc29343055"/>
      <w:bookmarkStart w:id="14116" w:name="_Toc29344194"/>
      <w:bookmarkStart w:id="14117" w:name="_Toc36567460"/>
      <w:bookmarkStart w:id="14118" w:name="_Toc36810924"/>
      <w:bookmarkStart w:id="14119" w:name="_Toc36847288"/>
      <w:bookmarkStart w:id="14120" w:name="_Toc36939941"/>
      <w:bookmarkStart w:id="14121" w:name="_Toc37082921"/>
      <w:bookmarkStart w:id="14122" w:name="_Toc46481563"/>
      <w:bookmarkStart w:id="14123" w:name="_Toc46482797"/>
      <w:bookmarkStart w:id="14124" w:name="_Toc46484031"/>
      <w:bookmarkStart w:id="14125" w:name="_Toc156168733"/>
      <w:r w:rsidRPr="00146683">
        <w:t>–</w:t>
      </w:r>
      <w:r w:rsidRPr="00146683">
        <w:tab/>
      </w:r>
      <w:r w:rsidRPr="00146683">
        <w:rPr>
          <w:i/>
          <w:noProof/>
          <w:lang w:eastAsia="ko-KR"/>
        </w:rPr>
        <w:t>AS-Context-NB</w:t>
      </w:r>
      <w:bookmarkEnd w:id="14114"/>
      <w:bookmarkEnd w:id="14115"/>
      <w:bookmarkEnd w:id="14116"/>
      <w:bookmarkEnd w:id="14117"/>
      <w:bookmarkEnd w:id="14118"/>
      <w:bookmarkEnd w:id="14119"/>
      <w:bookmarkEnd w:id="14120"/>
      <w:bookmarkEnd w:id="14121"/>
      <w:bookmarkEnd w:id="14122"/>
      <w:bookmarkEnd w:id="14123"/>
      <w:bookmarkEnd w:id="14124"/>
      <w:bookmarkEnd w:id="14125"/>
    </w:p>
    <w:p w14:paraId="76DDD9E2" w14:textId="77777777" w:rsidR="009722D5" w:rsidRPr="00146683" w:rsidRDefault="009722D5" w:rsidP="009722D5">
      <w:pPr>
        <w:rPr>
          <w:rFonts w:ascii="Malgun Gothic" w:eastAsia="Malgun Gothic" w:hAnsi="Malgun Gothic" w:cs="Arial"/>
          <w:lang w:eastAsia="ko-KR"/>
        </w:rPr>
      </w:pPr>
      <w:r w:rsidRPr="00146683">
        <w:rPr>
          <w:rFonts w:eastAsia="Malgun Gothic"/>
          <w:lang w:eastAsia="ko-KR"/>
        </w:rPr>
        <w:t xml:space="preserve">The IE </w:t>
      </w:r>
      <w:r w:rsidRPr="00146683">
        <w:rPr>
          <w:rFonts w:eastAsia="Malgun Gothic"/>
          <w:i/>
          <w:lang w:eastAsia="ko-KR"/>
        </w:rPr>
        <w:t>AS-Context-NB</w:t>
      </w:r>
      <w:r w:rsidRPr="00146683">
        <w:rPr>
          <w:rFonts w:eastAsia="Malgun Gothic"/>
          <w:lang w:eastAsia="ko-KR"/>
        </w:rPr>
        <w:t xml:space="preserve"> is used to transfer the UE context required by the target eNB.</w:t>
      </w:r>
    </w:p>
    <w:p w14:paraId="37FC9C4D" w14:textId="77777777" w:rsidR="009722D5" w:rsidRPr="00146683" w:rsidRDefault="009722D5" w:rsidP="009722D5">
      <w:pPr>
        <w:pStyle w:val="TH"/>
      </w:pPr>
      <w:r w:rsidRPr="00146683">
        <w:rPr>
          <w:bCs/>
          <w:i/>
          <w:iCs/>
        </w:rPr>
        <w:t>AS-Context-NB</w:t>
      </w:r>
      <w:r w:rsidRPr="00146683">
        <w:t xml:space="preserve"> information element</w:t>
      </w:r>
    </w:p>
    <w:p w14:paraId="710510B5" w14:textId="77777777" w:rsidR="009722D5" w:rsidRPr="00146683" w:rsidRDefault="009722D5" w:rsidP="009722D5">
      <w:pPr>
        <w:pStyle w:val="PL"/>
        <w:shd w:val="clear" w:color="auto" w:fill="E6E6E6"/>
      </w:pPr>
      <w:r w:rsidRPr="00146683">
        <w:t>-- ASN1START</w:t>
      </w:r>
    </w:p>
    <w:p w14:paraId="6A5EEEAE" w14:textId="77777777" w:rsidR="009722D5" w:rsidRPr="00146683" w:rsidRDefault="009722D5" w:rsidP="009722D5">
      <w:pPr>
        <w:pStyle w:val="PL"/>
        <w:shd w:val="clear" w:color="auto" w:fill="E6E6E6"/>
      </w:pPr>
    </w:p>
    <w:p w14:paraId="56F77E06" w14:textId="77777777" w:rsidR="009722D5" w:rsidRPr="00146683" w:rsidRDefault="009722D5" w:rsidP="009722D5">
      <w:pPr>
        <w:pStyle w:val="PL"/>
        <w:shd w:val="clear" w:color="auto" w:fill="E6E6E6"/>
      </w:pPr>
      <w:r w:rsidRPr="00146683">
        <w:t>AS-Context-NB ::=</w:t>
      </w:r>
      <w:r w:rsidRPr="00146683">
        <w:tab/>
      </w:r>
      <w:r w:rsidRPr="00146683">
        <w:tab/>
      </w:r>
      <w:r w:rsidRPr="00146683">
        <w:tab/>
      </w:r>
      <w:r w:rsidRPr="00146683">
        <w:tab/>
      </w:r>
      <w:r w:rsidRPr="00146683">
        <w:tab/>
      </w:r>
      <w:r w:rsidRPr="00146683">
        <w:tab/>
        <w:t>SEQUENCE {</w:t>
      </w:r>
    </w:p>
    <w:p w14:paraId="6FAA8CD6" w14:textId="77777777" w:rsidR="009722D5" w:rsidRPr="00146683" w:rsidRDefault="009722D5" w:rsidP="009722D5">
      <w:pPr>
        <w:pStyle w:val="PL"/>
        <w:shd w:val="clear" w:color="auto" w:fill="E6E6E6"/>
      </w:pPr>
      <w:r w:rsidRPr="00146683">
        <w:tab/>
        <w:t>reestablishmentInfo-r13</w:t>
      </w:r>
      <w:r w:rsidRPr="00146683">
        <w:tab/>
      </w:r>
      <w:r w:rsidRPr="00146683">
        <w:tab/>
      </w:r>
      <w:r w:rsidRPr="00146683">
        <w:tab/>
      </w:r>
      <w:r w:rsidRPr="00146683">
        <w:tab/>
      </w:r>
      <w:r w:rsidRPr="00146683">
        <w:tab/>
        <w:t>ReestablishmentInfo-NB</w:t>
      </w:r>
      <w:r w:rsidRPr="00146683">
        <w:tab/>
      </w:r>
      <w:r w:rsidRPr="00146683">
        <w:tab/>
      </w:r>
      <w:r w:rsidRPr="00146683">
        <w:tab/>
        <w:t>OPTIONAL,</w:t>
      </w:r>
    </w:p>
    <w:p w14:paraId="7CE9D3B7" w14:textId="77777777" w:rsidR="009722D5" w:rsidRPr="00146683" w:rsidRDefault="009722D5" w:rsidP="009722D5">
      <w:pPr>
        <w:pStyle w:val="PL"/>
        <w:shd w:val="clear" w:color="auto" w:fill="E6E6E6"/>
      </w:pPr>
      <w:r w:rsidRPr="00146683">
        <w:tab/>
        <w:t>...</w:t>
      </w:r>
    </w:p>
    <w:p w14:paraId="316C1BED" w14:textId="77777777" w:rsidR="009722D5" w:rsidRPr="00146683" w:rsidRDefault="009722D5" w:rsidP="009722D5">
      <w:pPr>
        <w:pStyle w:val="PL"/>
        <w:shd w:val="clear" w:color="auto" w:fill="E6E6E6"/>
      </w:pPr>
      <w:r w:rsidRPr="00146683">
        <w:t>}</w:t>
      </w:r>
    </w:p>
    <w:p w14:paraId="1B782419" w14:textId="77777777" w:rsidR="009722D5" w:rsidRPr="00146683" w:rsidRDefault="009722D5" w:rsidP="009722D5">
      <w:pPr>
        <w:pStyle w:val="PL"/>
        <w:shd w:val="clear" w:color="auto" w:fill="E6E6E6"/>
      </w:pPr>
    </w:p>
    <w:p w14:paraId="6B0D941E" w14:textId="77777777" w:rsidR="009722D5" w:rsidRPr="00146683" w:rsidRDefault="009722D5" w:rsidP="009722D5">
      <w:pPr>
        <w:pStyle w:val="PL"/>
        <w:shd w:val="clear" w:color="auto" w:fill="E6E6E6"/>
      </w:pPr>
      <w:r w:rsidRPr="00146683">
        <w:t>-- ASN1STOP</w:t>
      </w:r>
    </w:p>
    <w:p w14:paraId="02F8363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F6528F7" w14:textId="77777777" w:rsidTr="005411BB">
        <w:trPr>
          <w:cantSplit/>
          <w:tblHeader/>
        </w:trPr>
        <w:tc>
          <w:tcPr>
            <w:tcW w:w="9639" w:type="dxa"/>
          </w:tcPr>
          <w:p w14:paraId="0744A471"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AS-Context-NB </w:t>
            </w:r>
            <w:r w:rsidRPr="00146683">
              <w:rPr>
                <w:iCs/>
                <w:noProof/>
                <w:kern w:val="2"/>
                <w:lang w:eastAsia="en-GB"/>
              </w:rPr>
              <w:t>field descriptions</w:t>
            </w:r>
          </w:p>
        </w:tc>
      </w:tr>
      <w:tr w:rsidR="009722D5" w:rsidRPr="00146683" w14:paraId="36BDEA86" w14:textId="77777777" w:rsidTr="005411BB">
        <w:trPr>
          <w:cantSplit/>
          <w:tblHeader/>
        </w:trPr>
        <w:tc>
          <w:tcPr>
            <w:tcW w:w="9639" w:type="dxa"/>
          </w:tcPr>
          <w:p w14:paraId="16E1791F" w14:textId="77777777" w:rsidR="009722D5" w:rsidRPr="00146683" w:rsidRDefault="009722D5" w:rsidP="005411BB">
            <w:pPr>
              <w:pStyle w:val="TAL"/>
              <w:rPr>
                <w:b/>
                <w:bCs/>
                <w:i/>
                <w:noProof/>
                <w:kern w:val="2"/>
                <w:lang w:eastAsia="ko-KR"/>
              </w:rPr>
            </w:pPr>
            <w:r w:rsidRPr="00146683">
              <w:rPr>
                <w:b/>
                <w:bCs/>
                <w:i/>
                <w:noProof/>
                <w:kern w:val="2"/>
                <w:lang w:eastAsia="ko-KR"/>
              </w:rPr>
              <w:t>reestablishmentInfo</w:t>
            </w:r>
          </w:p>
          <w:p w14:paraId="62F04618" w14:textId="77777777" w:rsidR="009722D5" w:rsidRPr="00146683" w:rsidRDefault="009722D5" w:rsidP="005411BB">
            <w:pPr>
              <w:pStyle w:val="TAL"/>
              <w:rPr>
                <w:i/>
                <w:noProof/>
                <w:kern w:val="2"/>
                <w:lang w:eastAsia="en-GB"/>
              </w:rPr>
            </w:pPr>
            <w:r w:rsidRPr="00146683">
              <w:rPr>
                <w:noProof/>
                <w:kern w:val="2"/>
                <w:lang w:eastAsia="ko-KR"/>
              </w:rPr>
              <w:t>Including information needed for the RRC connection re-establishment.</w:t>
            </w:r>
          </w:p>
        </w:tc>
      </w:tr>
    </w:tbl>
    <w:p w14:paraId="2EDAEE6C" w14:textId="77777777" w:rsidR="009722D5" w:rsidRPr="00146683" w:rsidRDefault="009722D5" w:rsidP="009722D5">
      <w:pPr>
        <w:rPr>
          <w:iCs/>
        </w:rPr>
      </w:pPr>
    </w:p>
    <w:p w14:paraId="1FF9739D" w14:textId="77777777" w:rsidR="009722D5" w:rsidRPr="00146683" w:rsidRDefault="009722D5" w:rsidP="009722D5">
      <w:pPr>
        <w:pStyle w:val="4"/>
        <w:rPr>
          <w:i/>
          <w:noProof/>
        </w:rPr>
      </w:pPr>
      <w:bookmarkStart w:id="14126" w:name="_Toc20487749"/>
      <w:bookmarkStart w:id="14127" w:name="_Toc29343056"/>
      <w:bookmarkStart w:id="14128" w:name="_Toc29344195"/>
      <w:bookmarkStart w:id="14129" w:name="_Toc36567461"/>
      <w:bookmarkStart w:id="14130" w:name="_Toc36810925"/>
      <w:bookmarkStart w:id="14131" w:name="_Toc36847289"/>
      <w:bookmarkStart w:id="14132" w:name="_Toc36939942"/>
      <w:bookmarkStart w:id="14133" w:name="_Toc37082922"/>
      <w:bookmarkStart w:id="14134" w:name="_Toc46481564"/>
      <w:bookmarkStart w:id="14135" w:name="_Toc46482798"/>
      <w:bookmarkStart w:id="14136" w:name="_Toc46484032"/>
      <w:bookmarkStart w:id="14137" w:name="_Toc156168734"/>
      <w:r w:rsidRPr="00146683">
        <w:t>–</w:t>
      </w:r>
      <w:r w:rsidRPr="00146683">
        <w:tab/>
      </w:r>
      <w:r w:rsidRPr="00146683">
        <w:rPr>
          <w:i/>
        </w:rPr>
        <w:t>ReestablishmentInfo-NB</w:t>
      </w:r>
      <w:bookmarkEnd w:id="14126"/>
      <w:bookmarkEnd w:id="14127"/>
      <w:bookmarkEnd w:id="14128"/>
      <w:bookmarkEnd w:id="14129"/>
      <w:bookmarkEnd w:id="14130"/>
      <w:bookmarkEnd w:id="14131"/>
      <w:bookmarkEnd w:id="14132"/>
      <w:bookmarkEnd w:id="14133"/>
      <w:bookmarkEnd w:id="14134"/>
      <w:bookmarkEnd w:id="14135"/>
      <w:bookmarkEnd w:id="14136"/>
      <w:bookmarkEnd w:id="14137"/>
    </w:p>
    <w:p w14:paraId="3FD5015D" w14:textId="77777777" w:rsidR="009722D5" w:rsidRPr="00146683" w:rsidRDefault="009722D5" w:rsidP="009722D5">
      <w:r w:rsidRPr="00146683">
        <w:t xml:space="preserve">The </w:t>
      </w:r>
      <w:r w:rsidRPr="00146683">
        <w:rPr>
          <w:i/>
        </w:rPr>
        <w:t>ReestablishmentInfo-NB</w:t>
      </w:r>
      <w:r w:rsidRPr="00146683">
        <w:t xml:space="preserve"> IE contains information needed for the RRC connection re-establishment.</w:t>
      </w:r>
    </w:p>
    <w:p w14:paraId="69A21085" w14:textId="77777777" w:rsidR="009722D5" w:rsidRPr="00146683" w:rsidRDefault="009722D5" w:rsidP="009722D5">
      <w:pPr>
        <w:pStyle w:val="TH"/>
      </w:pPr>
      <w:r w:rsidRPr="00146683">
        <w:rPr>
          <w:bCs/>
          <w:i/>
          <w:iCs/>
        </w:rPr>
        <w:t xml:space="preserve">ReestablishmentInfo-NB </w:t>
      </w:r>
      <w:r w:rsidRPr="00146683">
        <w:t>information element</w:t>
      </w:r>
    </w:p>
    <w:p w14:paraId="09609FF4" w14:textId="77777777" w:rsidR="009722D5" w:rsidRPr="00146683" w:rsidRDefault="009722D5" w:rsidP="009722D5">
      <w:pPr>
        <w:pStyle w:val="PL"/>
        <w:shd w:val="clear" w:color="auto" w:fill="E6E6E6"/>
      </w:pPr>
      <w:r w:rsidRPr="00146683">
        <w:t>-- ASN1START</w:t>
      </w:r>
    </w:p>
    <w:p w14:paraId="5AE4FAC0" w14:textId="77777777" w:rsidR="009722D5" w:rsidRPr="00146683" w:rsidRDefault="009722D5" w:rsidP="009722D5">
      <w:pPr>
        <w:pStyle w:val="PL"/>
        <w:shd w:val="clear" w:color="auto" w:fill="E6E6E6"/>
      </w:pPr>
    </w:p>
    <w:p w14:paraId="1D7490E9" w14:textId="77777777" w:rsidR="009722D5" w:rsidRPr="00146683" w:rsidRDefault="009722D5" w:rsidP="009722D5">
      <w:pPr>
        <w:pStyle w:val="PL"/>
        <w:shd w:val="clear" w:color="auto" w:fill="E6E6E6"/>
      </w:pPr>
      <w:r w:rsidRPr="00146683">
        <w:t>ReestablishmentInfo-NB ::=</w:t>
      </w:r>
      <w:r w:rsidRPr="00146683">
        <w:tab/>
      </w:r>
      <w:r w:rsidRPr="00146683">
        <w:tab/>
      </w:r>
      <w:r w:rsidRPr="00146683">
        <w:tab/>
        <w:t>SEQUENCE {</w:t>
      </w:r>
    </w:p>
    <w:p w14:paraId="1BE80979" w14:textId="77777777" w:rsidR="009722D5" w:rsidRPr="00146683" w:rsidRDefault="009722D5" w:rsidP="009722D5">
      <w:pPr>
        <w:pStyle w:val="PL"/>
        <w:shd w:val="clear" w:color="auto" w:fill="E6E6E6"/>
      </w:pPr>
      <w:r w:rsidRPr="00146683">
        <w:tab/>
        <w:t>sourcePhysCellId-r13</w:t>
      </w:r>
      <w:r w:rsidRPr="00146683">
        <w:tab/>
      </w:r>
      <w:r w:rsidRPr="00146683">
        <w:tab/>
      </w:r>
      <w:r w:rsidRPr="00146683">
        <w:tab/>
      </w:r>
      <w:r w:rsidRPr="00146683">
        <w:tab/>
      </w:r>
      <w:r w:rsidRPr="00146683">
        <w:tab/>
        <w:t>PhysCellId,</w:t>
      </w:r>
    </w:p>
    <w:p w14:paraId="2FC01DBB" w14:textId="77777777" w:rsidR="009722D5" w:rsidRPr="00146683" w:rsidRDefault="009722D5" w:rsidP="009722D5">
      <w:pPr>
        <w:pStyle w:val="PL"/>
        <w:shd w:val="clear" w:color="auto" w:fill="E6E6E6"/>
      </w:pPr>
      <w:r w:rsidRPr="00146683">
        <w:tab/>
        <w:t>targetCellShortMAC-I-r13</w:t>
      </w:r>
      <w:r w:rsidRPr="00146683">
        <w:tab/>
      </w:r>
      <w:r w:rsidRPr="00146683">
        <w:tab/>
      </w:r>
      <w:r w:rsidRPr="00146683">
        <w:tab/>
      </w:r>
      <w:r w:rsidRPr="00146683">
        <w:tab/>
        <w:t>ShortMAC-I,</w:t>
      </w:r>
    </w:p>
    <w:p w14:paraId="7841604D" w14:textId="77777777" w:rsidR="009722D5" w:rsidRPr="00146683" w:rsidRDefault="009722D5" w:rsidP="009722D5">
      <w:pPr>
        <w:pStyle w:val="PL"/>
        <w:shd w:val="clear" w:color="auto" w:fill="E6E6E6"/>
      </w:pPr>
      <w:r w:rsidRPr="00146683">
        <w:tab/>
        <w:t>additionalReestabInfoList-r13</w:t>
      </w:r>
      <w:r w:rsidRPr="00146683">
        <w:tab/>
      </w:r>
      <w:r w:rsidRPr="00146683">
        <w:tab/>
      </w:r>
      <w:r w:rsidRPr="00146683">
        <w:tab/>
        <w:t>AdditionalReestabInfoList</w:t>
      </w:r>
      <w:r w:rsidRPr="00146683">
        <w:tab/>
      </w:r>
      <w:r w:rsidRPr="00146683">
        <w:tab/>
      </w:r>
      <w:r w:rsidRPr="00146683">
        <w:tab/>
      </w:r>
      <w:r w:rsidRPr="00146683">
        <w:tab/>
        <w:t>OPTIONAL,</w:t>
      </w:r>
    </w:p>
    <w:p w14:paraId="7F187436" w14:textId="77777777" w:rsidR="009722D5" w:rsidRPr="00146683" w:rsidRDefault="009722D5" w:rsidP="009722D5">
      <w:pPr>
        <w:pStyle w:val="PL"/>
        <w:shd w:val="clear" w:color="auto" w:fill="E6E6E6"/>
      </w:pPr>
      <w:r w:rsidRPr="00146683">
        <w:tab/>
        <w:t>...</w:t>
      </w:r>
    </w:p>
    <w:p w14:paraId="682F40C3" w14:textId="77777777" w:rsidR="009722D5" w:rsidRPr="00146683" w:rsidRDefault="009722D5" w:rsidP="009722D5">
      <w:pPr>
        <w:pStyle w:val="PL"/>
        <w:shd w:val="clear" w:color="auto" w:fill="E6E6E6"/>
      </w:pPr>
      <w:r w:rsidRPr="00146683">
        <w:t>}</w:t>
      </w:r>
    </w:p>
    <w:p w14:paraId="77D4707F" w14:textId="77777777" w:rsidR="009722D5" w:rsidRPr="00146683" w:rsidRDefault="009722D5" w:rsidP="009722D5">
      <w:pPr>
        <w:pStyle w:val="PL"/>
        <w:shd w:val="clear" w:color="auto" w:fill="E6E6E6"/>
      </w:pPr>
    </w:p>
    <w:p w14:paraId="2BECBB6A" w14:textId="77777777" w:rsidR="009722D5" w:rsidRPr="00146683" w:rsidRDefault="009722D5" w:rsidP="009722D5">
      <w:pPr>
        <w:pStyle w:val="PL"/>
        <w:shd w:val="clear" w:color="auto" w:fill="E6E6E6"/>
      </w:pPr>
    </w:p>
    <w:p w14:paraId="33DE8DFA" w14:textId="77777777" w:rsidR="009722D5" w:rsidRPr="00146683" w:rsidRDefault="009722D5" w:rsidP="009722D5">
      <w:pPr>
        <w:pStyle w:val="PL"/>
        <w:shd w:val="clear" w:color="auto" w:fill="E6E6E6"/>
      </w:pPr>
    </w:p>
    <w:p w14:paraId="7BF979B2" w14:textId="77777777" w:rsidR="009722D5" w:rsidRPr="00146683" w:rsidRDefault="009722D5" w:rsidP="009722D5">
      <w:pPr>
        <w:pStyle w:val="PL"/>
        <w:shd w:val="clear" w:color="auto" w:fill="E6E6E6"/>
      </w:pPr>
      <w:r w:rsidRPr="00146683">
        <w:t>-- ASN1STOP</w:t>
      </w:r>
    </w:p>
    <w:p w14:paraId="2CBEA59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59681895" w14:textId="77777777" w:rsidTr="005411BB">
        <w:trPr>
          <w:cantSplit/>
          <w:tblHeader/>
        </w:trPr>
        <w:tc>
          <w:tcPr>
            <w:tcW w:w="9639" w:type="dxa"/>
          </w:tcPr>
          <w:p w14:paraId="28E44CEE" w14:textId="77777777" w:rsidR="009722D5" w:rsidRPr="00146683" w:rsidRDefault="009722D5" w:rsidP="005411BB">
            <w:pPr>
              <w:pStyle w:val="TAH"/>
              <w:rPr>
                <w:i/>
                <w:noProof/>
                <w:lang w:eastAsia="en-GB"/>
              </w:rPr>
            </w:pPr>
            <w:r w:rsidRPr="00146683">
              <w:rPr>
                <w:i/>
                <w:noProof/>
                <w:lang w:eastAsia="en-GB"/>
              </w:rPr>
              <w:t>ReestablishmentInfo-NB field descriptions</w:t>
            </w:r>
          </w:p>
        </w:tc>
      </w:tr>
      <w:tr w:rsidR="00830839" w:rsidRPr="00146683" w14:paraId="5634C038" w14:textId="77777777" w:rsidTr="005411BB">
        <w:trPr>
          <w:cantSplit/>
        </w:trPr>
        <w:tc>
          <w:tcPr>
            <w:tcW w:w="9639" w:type="dxa"/>
            <w:tcBorders>
              <w:bottom w:val="single" w:sz="4" w:space="0" w:color="808080"/>
            </w:tcBorders>
          </w:tcPr>
          <w:p w14:paraId="0983E8F8" w14:textId="77777777" w:rsidR="009722D5" w:rsidRPr="00146683" w:rsidRDefault="009722D5" w:rsidP="005411BB">
            <w:pPr>
              <w:pStyle w:val="TAL"/>
              <w:rPr>
                <w:b/>
                <w:i/>
                <w:lang w:eastAsia="en-GB"/>
              </w:rPr>
            </w:pPr>
            <w:r w:rsidRPr="00146683">
              <w:rPr>
                <w:b/>
                <w:i/>
                <w:lang w:eastAsia="en-GB"/>
              </w:rPr>
              <w:t>additionalReestabInfoList</w:t>
            </w:r>
          </w:p>
          <w:p w14:paraId="248D2798"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830839" w:rsidRPr="00146683" w14:paraId="1FE46FDC" w14:textId="77777777" w:rsidTr="005411BB">
        <w:trPr>
          <w:cantSplit/>
        </w:trPr>
        <w:tc>
          <w:tcPr>
            <w:tcW w:w="9639" w:type="dxa"/>
          </w:tcPr>
          <w:p w14:paraId="40BF018E" w14:textId="77777777" w:rsidR="009722D5" w:rsidRPr="00146683" w:rsidRDefault="009722D5" w:rsidP="005411BB">
            <w:pPr>
              <w:pStyle w:val="TAL"/>
              <w:rPr>
                <w:b/>
                <w:i/>
                <w:lang w:eastAsia="en-GB"/>
              </w:rPr>
            </w:pPr>
            <w:r w:rsidRPr="00146683">
              <w:rPr>
                <w:b/>
                <w:i/>
                <w:lang w:eastAsia="en-GB"/>
              </w:rPr>
              <w:t>sourcePhyCellId</w:t>
            </w:r>
          </w:p>
          <w:p w14:paraId="7AAB7CEC"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5A506116" w14:textId="77777777" w:rsidTr="005411BB">
        <w:trPr>
          <w:cantSplit/>
        </w:trPr>
        <w:tc>
          <w:tcPr>
            <w:tcW w:w="9639" w:type="dxa"/>
          </w:tcPr>
          <w:p w14:paraId="19A403CC" w14:textId="77777777" w:rsidR="009722D5" w:rsidRPr="00146683" w:rsidRDefault="009722D5" w:rsidP="005411BB">
            <w:pPr>
              <w:pStyle w:val="TAL"/>
              <w:rPr>
                <w:b/>
                <w:i/>
                <w:lang w:eastAsia="en-GB"/>
              </w:rPr>
            </w:pPr>
            <w:r w:rsidRPr="00146683">
              <w:rPr>
                <w:b/>
                <w:i/>
                <w:lang w:eastAsia="en-GB"/>
              </w:rPr>
              <w:t>targetCellShortMAC-I</w:t>
            </w:r>
          </w:p>
          <w:p w14:paraId="4432576A" w14:textId="77777777" w:rsidR="009722D5" w:rsidRPr="00146683" w:rsidRDefault="009722D5" w:rsidP="005411BB">
            <w:pPr>
              <w:pStyle w:val="TAL"/>
              <w:rPr>
                <w:lang w:eastAsia="en-GB"/>
              </w:rPr>
            </w:pPr>
            <w:r w:rsidRPr="00146683">
              <w:rPr>
                <w:lang w:eastAsia="en-GB"/>
              </w:rPr>
              <w:t>The ShortMAC-I for the target PCell, in order for potential re-establishment to succeed.</w:t>
            </w:r>
          </w:p>
        </w:tc>
      </w:tr>
    </w:tbl>
    <w:p w14:paraId="58A97231" w14:textId="77777777" w:rsidR="009722D5" w:rsidRPr="00146683" w:rsidRDefault="009722D5" w:rsidP="009722D5"/>
    <w:p w14:paraId="778E9C89" w14:textId="77777777" w:rsidR="009722D5" w:rsidRPr="00146683" w:rsidRDefault="009722D5" w:rsidP="009722D5">
      <w:pPr>
        <w:pStyle w:val="4"/>
        <w:rPr>
          <w:i/>
          <w:noProof/>
        </w:rPr>
      </w:pPr>
      <w:bookmarkStart w:id="14138" w:name="_Toc20487750"/>
      <w:bookmarkStart w:id="14139" w:name="_Toc29343057"/>
      <w:bookmarkStart w:id="14140" w:name="_Toc29344196"/>
      <w:bookmarkStart w:id="14141" w:name="_Toc36567462"/>
      <w:bookmarkStart w:id="14142" w:name="_Toc36810926"/>
      <w:bookmarkStart w:id="14143" w:name="_Toc36847290"/>
      <w:bookmarkStart w:id="14144" w:name="_Toc36939943"/>
      <w:bookmarkStart w:id="14145" w:name="_Toc37082923"/>
      <w:bookmarkStart w:id="14146" w:name="_Toc46481565"/>
      <w:bookmarkStart w:id="14147" w:name="_Toc46482799"/>
      <w:bookmarkStart w:id="14148" w:name="_Toc46484033"/>
      <w:bookmarkStart w:id="14149" w:name="_Toc156168735"/>
      <w:r w:rsidRPr="00146683">
        <w:lastRenderedPageBreak/>
        <w:t>–</w:t>
      </w:r>
      <w:r w:rsidRPr="00146683">
        <w:tab/>
      </w:r>
      <w:r w:rsidRPr="00146683">
        <w:rPr>
          <w:i/>
        </w:rPr>
        <w:t>RRM-Config-NB</w:t>
      </w:r>
      <w:bookmarkEnd w:id="14138"/>
      <w:bookmarkEnd w:id="14139"/>
      <w:bookmarkEnd w:id="14140"/>
      <w:bookmarkEnd w:id="14141"/>
      <w:bookmarkEnd w:id="14142"/>
      <w:bookmarkEnd w:id="14143"/>
      <w:bookmarkEnd w:id="14144"/>
      <w:bookmarkEnd w:id="14145"/>
      <w:bookmarkEnd w:id="14146"/>
      <w:bookmarkEnd w:id="14147"/>
      <w:bookmarkEnd w:id="14148"/>
      <w:bookmarkEnd w:id="14149"/>
    </w:p>
    <w:p w14:paraId="351832B3" w14:textId="77777777" w:rsidR="009722D5" w:rsidRPr="00146683" w:rsidRDefault="009722D5" w:rsidP="009722D5">
      <w:r w:rsidRPr="00146683">
        <w:t xml:space="preserve">The </w:t>
      </w:r>
      <w:r w:rsidRPr="00146683">
        <w:rPr>
          <w:i/>
        </w:rPr>
        <w:t>RRM-Config-NB</w:t>
      </w:r>
      <w:r w:rsidRPr="00146683">
        <w:t xml:space="preserve"> IE contains information about UE specific RRM information which can be utilized by target eNB.</w:t>
      </w:r>
    </w:p>
    <w:p w14:paraId="7C5DCB79" w14:textId="77777777" w:rsidR="009722D5" w:rsidRPr="00146683" w:rsidRDefault="009722D5" w:rsidP="009722D5">
      <w:pPr>
        <w:pStyle w:val="TH"/>
      </w:pPr>
      <w:r w:rsidRPr="00146683">
        <w:rPr>
          <w:bCs/>
          <w:i/>
          <w:iCs/>
        </w:rPr>
        <w:t>RRM-Config-NB</w:t>
      </w:r>
      <w:r w:rsidRPr="00146683">
        <w:t xml:space="preserve"> information element</w:t>
      </w:r>
    </w:p>
    <w:p w14:paraId="3553E7FB" w14:textId="77777777" w:rsidR="009722D5" w:rsidRPr="00146683" w:rsidRDefault="009722D5" w:rsidP="009722D5">
      <w:pPr>
        <w:pStyle w:val="PL"/>
        <w:shd w:val="clear" w:color="auto" w:fill="E6E6E6"/>
      </w:pPr>
      <w:r w:rsidRPr="00146683">
        <w:t>-- ASN1START</w:t>
      </w:r>
    </w:p>
    <w:p w14:paraId="6EF747F2" w14:textId="77777777" w:rsidR="009722D5" w:rsidRPr="00146683" w:rsidRDefault="009722D5" w:rsidP="009722D5">
      <w:pPr>
        <w:pStyle w:val="PL"/>
        <w:shd w:val="clear" w:color="auto" w:fill="E6E6E6"/>
      </w:pPr>
    </w:p>
    <w:p w14:paraId="1F8FFEDC" w14:textId="77777777" w:rsidR="009722D5" w:rsidRPr="00146683" w:rsidRDefault="009722D5" w:rsidP="009722D5">
      <w:pPr>
        <w:pStyle w:val="PL"/>
        <w:shd w:val="clear" w:color="auto" w:fill="E6E6E6"/>
      </w:pPr>
      <w:r w:rsidRPr="00146683">
        <w:t>RRM-Config-NB ::=</w:t>
      </w:r>
      <w:r w:rsidRPr="00146683">
        <w:tab/>
      </w:r>
      <w:r w:rsidRPr="00146683">
        <w:tab/>
      </w:r>
      <w:r w:rsidRPr="00146683">
        <w:tab/>
      </w:r>
      <w:r w:rsidRPr="00146683">
        <w:tab/>
        <w:t>SEQUENCE {</w:t>
      </w:r>
    </w:p>
    <w:p w14:paraId="7230FFC8"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5CD18E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6E63CF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 min1s40,</w:t>
      </w:r>
    </w:p>
    <w:p w14:paraId="060D8945"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5057C7C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5296E69E"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021A1B63"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3E994C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1A0E2D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2D0015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7742A50D" w14:textId="77777777" w:rsidR="009722D5" w:rsidRPr="00146683" w:rsidRDefault="009722D5" w:rsidP="009722D5">
      <w:pPr>
        <w:pStyle w:val="PL"/>
        <w:shd w:val="clear" w:color="auto" w:fill="E6E6E6"/>
      </w:pPr>
      <w:r w:rsidRPr="00146683">
        <w:tab/>
        <w:t>...</w:t>
      </w:r>
    </w:p>
    <w:p w14:paraId="52C2D53D" w14:textId="77777777" w:rsidR="009722D5" w:rsidRPr="00146683" w:rsidRDefault="009722D5" w:rsidP="009722D5">
      <w:pPr>
        <w:pStyle w:val="PL"/>
        <w:shd w:val="clear" w:color="auto" w:fill="E6E6E6"/>
      </w:pPr>
      <w:r w:rsidRPr="00146683">
        <w:t>}</w:t>
      </w:r>
    </w:p>
    <w:p w14:paraId="177B6632" w14:textId="77777777" w:rsidR="009722D5" w:rsidRPr="00146683" w:rsidRDefault="009722D5" w:rsidP="009722D5">
      <w:pPr>
        <w:pStyle w:val="PL"/>
        <w:shd w:val="clear" w:color="auto" w:fill="E6E6E6"/>
      </w:pPr>
    </w:p>
    <w:p w14:paraId="740C4841" w14:textId="77777777" w:rsidR="009722D5" w:rsidRPr="00146683" w:rsidRDefault="009722D5" w:rsidP="009722D5">
      <w:pPr>
        <w:pStyle w:val="PL"/>
        <w:shd w:val="clear" w:color="auto" w:fill="E6E6E6"/>
      </w:pPr>
      <w:r w:rsidRPr="00146683">
        <w:t>-- ASN1STOP</w:t>
      </w:r>
    </w:p>
    <w:p w14:paraId="163CD96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4B9980FE" w14:textId="77777777" w:rsidTr="005411BB">
        <w:trPr>
          <w:cantSplit/>
          <w:tblHeader/>
        </w:trPr>
        <w:tc>
          <w:tcPr>
            <w:tcW w:w="9639" w:type="dxa"/>
          </w:tcPr>
          <w:p w14:paraId="376C2A24"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RRM-Config-NB </w:t>
            </w:r>
            <w:r w:rsidRPr="00146683">
              <w:rPr>
                <w:iCs/>
                <w:noProof/>
                <w:kern w:val="2"/>
                <w:lang w:eastAsia="en-GB"/>
              </w:rPr>
              <w:t>field descriptions</w:t>
            </w:r>
          </w:p>
        </w:tc>
      </w:tr>
      <w:tr w:rsidR="00583FA0" w:rsidRPr="00146683" w14:paraId="05E1A866" w14:textId="77777777" w:rsidTr="005411BB">
        <w:trPr>
          <w:cantSplit/>
        </w:trPr>
        <w:tc>
          <w:tcPr>
            <w:tcW w:w="9639" w:type="dxa"/>
          </w:tcPr>
          <w:p w14:paraId="5AF668EA" w14:textId="77777777" w:rsidR="009722D5" w:rsidRPr="00146683" w:rsidRDefault="009722D5" w:rsidP="005411BB">
            <w:pPr>
              <w:pStyle w:val="TAL"/>
              <w:rPr>
                <w:b/>
                <w:bCs/>
                <w:i/>
                <w:iCs/>
                <w:noProof/>
                <w:kern w:val="2"/>
                <w:lang w:eastAsia="en-GB"/>
              </w:rPr>
            </w:pPr>
            <w:r w:rsidRPr="00146683">
              <w:rPr>
                <w:b/>
                <w:bCs/>
                <w:i/>
                <w:iCs/>
                <w:noProof/>
                <w:kern w:val="2"/>
                <w:lang w:eastAsia="en-GB"/>
              </w:rPr>
              <w:t>ue-InactiveTime</w:t>
            </w:r>
          </w:p>
          <w:p w14:paraId="3A23AE47" w14:textId="77777777" w:rsidR="009722D5" w:rsidRPr="00146683" w:rsidRDefault="009722D5" w:rsidP="005411BB">
            <w:pPr>
              <w:pStyle w:val="TAL"/>
              <w:rPr>
                <w:kern w:val="2"/>
                <w:lang w:eastAsia="en-GB"/>
              </w:rPr>
            </w:pPr>
            <w:r w:rsidRPr="00146683">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46683" w:rsidRDefault="009722D5" w:rsidP="009722D5"/>
    <w:p w14:paraId="28452579" w14:textId="77777777" w:rsidR="009722D5" w:rsidRPr="00146683" w:rsidRDefault="009722D5" w:rsidP="009722D5">
      <w:pPr>
        <w:pStyle w:val="2"/>
      </w:pPr>
      <w:bookmarkStart w:id="14150" w:name="_Toc20487751"/>
      <w:bookmarkStart w:id="14151" w:name="_Toc29343058"/>
      <w:bookmarkStart w:id="14152" w:name="_Toc29344197"/>
      <w:bookmarkStart w:id="14153" w:name="_Toc36567463"/>
      <w:bookmarkStart w:id="14154" w:name="_Toc36810927"/>
      <w:bookmarkStart w:id="14155" w:name="_Toc36847291"/>
      <w:bookmarkStart w:id="14156" w:name="_Toc36939944"/>
      <w:bookmarkStart w:id="14157" w:name="_Toc37082924"/>
      <w:bookmarkStart w:id="14158" w:name="_Toc46481566"/>
      <w:bookmarkStart w:id="14159" w:name="_Toc46482800"/>
      <w:bookmarkStart w:id="14160" w:name="_Toc46484034"/>
      <w:bookmarkStart w:id="14161" w:name="_Toc156168736"/>
      <w:r w:rsidRPr="00146683">
        <w:t>10.8</w:t>
      </w:r>
      <w:r w:rsidRPr="00146683">
        <w:tab/>
        <w:t>Inter-node RRC multiplicity and type constraint values</w:t>
      </w:r>
      <w:bookmarkEnd w:id="14150"/>
      <w:bookmarkEnd w:id="14151"/>
      <w:bookmarkEnd w:id="14152"/>
      <w:bookmarkEnd w:id="14153"/>
      <w:bookmarkEnd w:id="14154"/>
      <w:bookmarkEnd w:id="14155"/>
      <w:bookmarkEnd w:id="14156"/>
      <w:bookmarkEnd w:id="14157"/>
      <w:bookmarkEnd w:id="14158"/>
      <w:bookmarkEnd w:id="14159"/>
      <w:bookmarkEnd w:id="14160"/>
      <w:bookmarkEnd w:id="14161"/>
    </w:p>
    <w:p w14:paraId="7FBB4F58" w14:textId="77777777" w:rsidR="009722D5" w:rsidRPr="00146683" w:rsidRDefault="009722D5" w:rsidP="009722D5">
      <w:pPr>
        <w:pStyle w:val="3"/>
      </w:pPr>
      <w:bookmarkStart w:id="14162" w:name="_Toc20487752"/>
      <w:bookmarkStart w:id="14163" w:name="_Toc29343059"/>
      <w:bookmarkStart w:id="14164" w:name="_Toc29344198"/>
      <w:bookmarkStart w:id="14165" w:name="_Toc36567464"/>
      <w:bookmarkStart w:id="14166" w:name="_Toc36810928"/>
      <w:bookmarkStart w:id="14167" w:name="_Toc36847292"/>
      <w:bookmarkStart w:id="14168" w:name="_Toc36939945"/>
      <w:bookmarkStart w:id="14169" w:name="_Toc37082925"/>
      <w:bookmarkStart w:id="14170" w:name="_Toc46481567"/>
      <w:bookmarkStart w:id="14171" w:name="_Toc46482801"/>
      <w:bookmarkStart w:id="14172" w:name="_Toc46484035"/>
      <w:bookmarkStart w:id="14173" w:name="_Toc156168737"/>
      <w:r w:rsidRPr="00146683">
        <w:t>–</w:t>
      </w:r>
      <w:r w:rsidRPr="00146683">
        <w:tab/>
        <w:t>Multiplicity and type constraints definitions</w:t>
      </w:r>
      <w:bookmarkEnd w:id="14162"/>
      <w:bookmarkEnd w:id="14163"/>
      <w:bookmarkEnd w:id="14164"/>
      <w:bookmarkEnd w:id="14165"/>
      <w:bookmarkEnd w:id="14166"/>
      <w:bookmarkEnd w:id="14167"/>
      <w:bookmarkEnd w:id="14168"/>
      <w:bookmarkEnd w:id="14169"/>
      <w:bookmarkEnd w:id="14170"/>
      <w:bookmarkEnd w:id="14171"/>
      <w:bookmarkEnd w:id="14172"/>
      <w:bookmarkEnd w:id="14173"/>
    </w:p>
    <w:p w14:paraId="4FDFF29B" w14:textId="77777777" w:rsidR="009722D5" w:rsidRPr="00146683" w:rsidRDefault="009722D5" w:rsidP="009722D5">
      <w:pPr>
        <w:rPr>
          <w:iCs/>
        </w:rPr>
      </w:pPr>
    </w:p>
    <w:p w14:paraId="5D6B0617" w14:textId="77777777" w:rsidR="009722D5" w:rsidRPr="00146683" w:rsidRDefault="009722D5" w:rsidP="009722D5">
      <w:pPr>
        <w:pStyle w:val="3"/>
      </w:pPr>
      <w:bookmarkStart w:id="14174" w:name="_Toc20487753"/>
      <w:bookmarkStart w:id="14175" w:name="_Toc29343060"/>
      <w:bookmarkStart w:id="14176" w:name="_Toc29344199"/>
      <w:bookmarkStart w:id="14177" w:name="_Toc36567465"/>
      <w:bookmarkStart w:id="14178" w:name="_Toc36810929"/>
      <w:bookmarkStart w:id="14179" w:name="_Toc36847293"/>
      <w:bookmarkStart w:id="14180" w:name="_Toc36939946"/>
      <w:bookmarkStart w:id="14181" w:name="_Toc37082926"/>
      <w:bookmarkStart w:id="14182" w:name="_Toc46481568"/>
      <w:bookmarkStart w:id="14183" w:name="_Toc46482802"/>
      <w:bookmarkStart w:id="14184" w:name="_Toc46484036"/>
      <w:bookmarkStart w:id="14185" w:name="_Toc156168738"/>
      <w:r w:rsidRPr="00146683">
        <w:t>–</w:t>
      </w:r>
      <w:r w:rsidRPr="00146683">
        <w:tab/>
        <w:t xml:space="preserve">End of </w:t>
      </w:r>
      <w:r w:rsidRPr="00146683">
        <w:rPr>
          <w:i/>
          <w:noProof/>
        </w:rPr>
        <w:t>NB-IoT-InterNodeDefinitions</w:t>
      </w:r>
      <w:bookmarkEnd w:id="14174"/>
      <w:bookmarkEnd w:id="14175"/>
      <w:bookmarkEnd w:id="14176"/>
      <w:bookmarkEnd w:id="14177"/>
      <w:bookmarkEnd w:id="14178"/>
      <w:bookmarkEnd w:id="14179"/>
      <w:bookmarkEnd w:id="14180"/>
      <w:bookmarkEnd w:id="14181"/>
      <w:bookmarkEnd w:id="14182"/>
      <w:bookmarkEnd w:id="14183"/>
      <w:bookmarkEnd w:id="14184"/>
      <w:bookmarkEnd w:id="14185"/>
    </w:p>
    <w:p w14:paraId="6DD57BC4" w14:textId="77777777" w:rsidR="009722D5" w:rsidRPr="00146683" w:rsidRDefault="009722D5" w:rsidP="009722D5">
      <w:pPr>
        <w:pStyle w:val="PL"/>
        <w:shd w:val="clear" w:color="auto" w:fill="E6E6E6"/>
      </w:pPr>
      <w:r w:rsidRPr="00146683">
        <w:t>-- ASN1START</w:t>
      </w:r>
    </w:p>
    <w:p w14:paraId="31F9FF1F" w14:textId="77777777" w:rsidR="009722D5" w:rsidRPr="00146683" w:rsidRDefault="009722D5" w:rsidP="009722D5">
      <w:pPr>
        <w:pStyle w:val="PL"/>
        <w:shd w:val="clear" w:color="auto" w:fill="E6E6E6"/>
      </w:pPr>
    </w:p>
    <w:p w14:paraId="5EBD17E9" w14:textId="77777777" w:rsidR="009722D5" w:rsidRPr="00146683" w:rsidRDefault="009722D5" w:rsidP="009722D5">
      <w:pPr>
        <w:pStyle w:val="PL"/>
        <w:shd w:val="clear" w:color="auto" w:fill="E6E6E6"/>
      </w:pPr>
      <w:r w:rsidRPr="00146683">
        <w:t>END</w:t>
      </w:r>
    </w:p>
    <w:p w14:paraId="174B22B5" w14:textId="77777777" w:rsidR="009722D5" w:rsidRPr="00146683" w:rsidRDefault="009722D5" w:rsidP="009722D5">
      <w:pPr>
        <w:pStyle w:val="PL"/>
        <w:shd w:val="clear" w:color="auto" w:fill="E6E6E6"/>
      </w:pPr>
    </w:p>
    <w:p w14:paraId="387F4429" w14:textId="77777777" w:rsidR="009722D5" w:rsidRPr="00146683" w:rsidRDefault="009722D5" w:rsidP="009722D5">
      <w:pPr>
        <w:pStyle w:val="PL"/>
        <w:shd w:val="clear" w:color="auto" w:fill="E6E6E6"/>
      </w:pPr>
      <w:r w:rsidRPr="00146683">
        <w:t>-- ASN1STOP</w:t>
      </w:r>
    </w:p>
    <w:p w14:paraId="05669A89" w14:textId="77777777" w:rsidR="009722D5" w:rsidRPr="00146683" w:rsidRDefault="009722D5" w:rsidP="009722D5"/>
    <w:p w14:paraId="4C4331BE" w14:textId="77777777" w:rsidR="009722D5" w:rsidRPr="00146683" w:rsidRDefault="009722D5" w:rsidP="009722D5">
      <w:pPr>
        <w:pStyle w:val="2"/>
        <w:rPr>
          <w:i/>
          <w:iCs/>
        </w:rPr>
      </w:pPr>
      <w:bookmarkStart w:id="14186" w:name="_Toc20487754"/>
      <w:bookmarkStart w:id="14187" w:name="_Toc29343061"/>
      <w:bookmarkStart w:id="14188" w:name="_Toc29344200"/>
      <w:bookmarkStart w:id="14189" w:name="_Toc36567466"/>
      <w:bookmarkStart w:id="14190" w:name="_Toc36810930"/>
      <w:bookmarkStart w:id="14191" w:name="_Toc36847294"/>
      <w:bookmarkStart w:id="14192" w:name="_Toc36939947"/>
      <w:bookmarkStart w:id="14193" w:name="_Toc37082927"/>
      <w:bookmarkStart w:id="14194" w:name="_Toc46481569"/>
      <w:bookmarkStart w:id="14195" w:name="_Toc46482803"/>
      <w:bookmarkStart w:id="14196" w:name="_Toc46484037"/>
      <w:bookmarkStart w:id="14197" w:name="_Toc156168739"/>
      <w:r w:rsidRPr="00146683">
        <w:t>10.9</w:t>
      </w:r>
      <w:r w:rsidRPr="00146683">
        <w:tab/>
        <w:t xml:space="preserve">Mandatory information in </w:t>
      </w:r>
      <w:r w:rsidRPr="00146683">
        <w:rPr>
          <w:i/>
          <w:iCs/>
        </w:rPr>
        <w:t>AS-Config-NB</w:t>
      </w:r>
      <w:bookmarkEnd w:id="14186"/>
      <w:bookmarkEnd w:id="14187"/>
      <w:bookmarkEnd w:id="14188"/>
      <w:bookmarkEnd w:id="14189"/>
      <w:bookmarkEnd w:id="14190"/>
      <w:bookmarkEnd w:id="14191"/>
      <w:bookmarkEnd w:id="14192"/>
      <w:bookmarkEnd w:id="14193"/>
      <w:bookmarkEnd w:id="14194"/>
      <w:bookmarkEnd w:id="14195"/>
      <w:bookmarkEnd w:id="14196"/>
      <w:bookmarkEnd w:id="14197"/>
    </w:p>
    <w:p w14:paraId="48D813CC" w14:textId="77777777" w:rsidR="009722D5" w:rsidRPr="00146683" w:rsidRDefault="009722D5" w:rsidP="009722D5">
      <w:pPr>
        <w:rPr>
          <w:lang w:eastAsia="zh-CN"/>
        </w:rPr>
      </w:pPr>
      <w:r w:rsidRPr="00146683">
        <w:rPr>
          <w:lang w:eastAsia="zh-CN"/>
        </w:rPr>
        <w:t xml:space="preserve">The </w:t>
      </w:r>
      <w:r w:rsidRPr="00146683">
        <w:rPr>
          <w:i/>
          <w:iCs/>
          <w:lang w:eastAsia="zh-CN"/>
        </w:rPr>
        <w:t>AS-Config-NB</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47C67C8"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information element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NB</w:t>
      </w:r>
      <w:r w:rsidRPr="00146683">
        <w:rPr>
          <w:lang w:eastAsia="zh-CN"/>
        </w:rPr>
        <w:t xml:space="preserve"> re-uses information elements primarily created to cover the radio interface signalling requirements.</w:t>
      </w:r>
    </w:p>
    <w:p w14:paraId="53A621FF" w14:textId="77777777" w:rsidR="009722D5" w:rsidRPr="00146683" w:rsidRDefault="009722D5" w:rsidP="009722D5">
      <w:pPr>
        <w:rPr>
          <w:lang w:eastAsia="zh-CN"/>
        </w:rPr>
      </w:pPr>
      <w:r w:rsidRPr="00146683">
        <w:rPr>
          <w:lang w:eastAsia="zh-CN"/>
        </w:rPr>
        <w:t xml:space="preserve">Within the </w:t>
      </w:r>
      <w:r w:rsidRPr="00146683">
        <w:rPr>
          <w:i/>
          <w:lang w:eastAsia="zh-CN"/>
        </w:rPr>
        <w:t>sourceRadioResourceConfig,</w:t>
      </w:r>
      <w:r w:rsidRPr="00146683">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146683" w:rsidRDefault="009722D5" w:rsidP="009722D5">
      <w:pPr>
        <w:pStyle w:val="B1"/>
        <w:rPr>
          <w:lang w:eastAsia="zh-CN"/>
        </w:rPr>
      </w:pPr>
      <w:r w:rsidRPr="00146683">
        <w:rPr>
          <w:lang w:eastAsia="zh-CN"/>
        </w:rPr>
        <w:t>-</w:t>
      </w:r>
      <w:r w:rsidRPr="00146683">
        <w:rPr>
          <w:lang w:eastAsia="zh-CN"/>
        </w:rPr>
        <w:tab/>
        <w:t>in accordance with a condition that is explicitly stated to be applicable; or</w:t>
      </w:r>
    </w:p>
    <w:p w14:paraId="0490CAB8" w14:textId="77777777" w:rsidR="009722D5" w:rsidRPr="00146683" w:rsidRDefault="009722D5" w:rsidP="009722D5">
      <w:pPr>
        <w:pStyle w:val="B1"/>
        <w:rPr>
          <w:lang w:eastAsia="zh-CN"/>
        </w:rPr>
      </w:pPr>
      <w:r w:rsidRPr="00146683">
        <w:rPr>
          <w:lang w:eastAsia="zh-CN"/>
        </w:rPr>
        <w:t>-</w:t>
      </w:r>
      <w:r w:rsidRPr="00146683">
        <w:rPr>
          <w:lang w:eastAsia="zh-CN"/>
        </w:rPr>
        <w:tab/>
        <w:t>a default value is defined for the concerned field; and the configured value is the same as the default value that is defined; or</w:t>
      </w:r>
    </w:p>
    <w:p w14:paraId="41BDACAA" w14:textId="77777777" w:rsidR="009722D5" w:rsidRPr="00146683" w:rsidRDefault="009722D5" w:rsidP="009722D5">
      <w:pPr>
        <w:pStyle w:val="B1"/>
        <w:rPr>
          <w:lang w:eastAsia="zh-CN"/>
        </w:rPr>
      </w:pPr>
      <w:r w:rsidRPr="00146683">
        <w:rPr>
          <w:lang w:eastAsia="zh-CN"/>
        </w:rPr>
        <w:lastRenderedPageBreak/>
        <w:t>-</w:t>
      </w:r>
      <w:r w:rsidRPr="00146683">
        <w:rPr>
          <w:lang w:eastAsia="zh-CN"/>
        </w:rPr>
        <w:tab/>
        <w:t>the need of the field is OP and the current UE configuration corresponds with the behaviour defined for absence of the field;</w:t>
      </w:r>
    </w:p>
    <w:p w14:paraId="2495DBF6" w14:textId="77777777" w:rsidR="009722D5" w:rsidRPr="00146683" w:rsidRDefault="009722D5" w:rsidP="009722D5"/>
    <w:p w14:paraId="24243CEB" w14:textId="77777777" w:rsidR="009722D5" w:rsidRPr="00146683" w:rsidRDefault="009722D5" w:rsidP="009722D5">
      <w:pPr>
        <w:pStyle w:val="1"/>
      </w:pPr>
      <w:bookmarkStart w:id="14198" w:name="_Toc20487755"/>
      <w:bookmarkStart w:id="14199" w:name="_Toc29343062"/>
      <w:bookmarkStart w:id="14200" w:name="_Toc29344201"/>
      <w:bookmarkStart w:id="14201" w:name="_Toc36567467"/>
      <w:bookmarkStart w:id="14202" w:name="_Toc36810931"/>
      <w:bookmarkStart w:id="14203" w:name="_Toc36847295"/>
      <w:bookmarkStart w:id="14204" w:name="_Toc36939948"/>
      <w:bookmarkStart w:id="14205" w:name="_Toc37082928"/>
      <w:bookmarkStart w:id="14206" w:name="_Toc46481570"/>
      <w:bookmarkStart w:id="14207" w:name="_Toc46482804"/>
      <w:bookmarkStart w:id="14208" w:name="_Toc46484038"/>
      <w:bookmarkStart w:id="14209" w:name="_Toc156168740"/>
      <w:r w:rsidRPr="00146683">
        <w:t>11</w:t>
      </w:r>
      <w:r w:rsidRPr="00146683">
        <w:tab/>
        <w:t>UE capability related constraints and performance requirements</w:t>
      </w:r>
      <w:bookmarkEnd w:id="14198"/>
      <w:bookmarkEnd w:id="14199"/>
      <w:bookmarkEnd w:id="14200"/>
      <w:bookmarkEnd w:id="14201"/>
      <w:bookmarkEnd w:id="14202"/>
      <w:bookmarkEnd w:id="14203"/>
      <w:bookmarkEnd w:id="14204"/>
      <w:bookmarkEnd w:id="14205"/>
      <w:bookmarkEnd w:id="14206"/>
      <w:bookmarkEnd w:id="14207"/>
      <w:bookmarkEnd w:id="14208"/>
      <w:bookmarkEnd w:id="14209"/>
    </w:p>
    <w:p w14:paraId="1D41C0F7" w14:textId="77777777" w:rsidR="009722D5" w:rsidRPr="00146683" w:rsidRDefault="009722D5" w:rsidP="009722D5">
      <w:pPr>
        <w:pStyle w:val="2"/>
      </w:pPr>
      <w:bookmarkStart w:id="14210" w:name="_Toc20487756"/>
      <w:bookmarkStart w:id="14211" w:name="_Toc29343063"/>
      <w:bookmarkStart w:id="14212" w:name="_Toc29344202"/>
      <w:bookmarkStart w:id="14213" w:name="_Toc36567468"/>
      <w:bookmarkStart w:id="14214" w:name="_Toc36810932"/>
      <w:bookmarkStart w:id="14215" w:name="_Toc36847296"/>
      <w:bookmarkStart w:id="14216" w:name="_Toc36939949"/>
      <w:bookmarkStart w:id="14217" w:name="_Toc37082929"/>
      <w:bookmarkStart w:id="14218" w:name="_Toc46481571"/>
      <w:bookmarkStart w:id="14219" w:name="_Toc46482805"/>
      <w:bookmarkStart w:id="14220" w:name="_Toc46484039"/>
      <w:bookmarkStart w:id="14221" w:name="_Toc156168741"/>
      <w:r w:rsidRPr="00146683">
        <w:t>11.1</w:t>
      </w:r>
      <w:r w:rsidRPr="00146683">
        <w:tab/>
        <w:t>UE capability related constraints</w:t>
      </w:r>
      <w:bookmarkEnd w:id="14210"/>
      <w:bookmarkEnd w:id="14211"/>
      <w:bookmarkEnd w:id="14212"/>
      <w:bookmarkEnd w:id="14213"/>
      <w:bookmarkEnd w:id="14214"/>
      <w:bookmarkEnd w:id="14215"/>
      <w:bookmarkEnd w:id="14216"/>
      <w:bookmarkEnd w:id="14217"/>
      <w:bookmarkEnd w:id="14218"/>
      <w:bookmarkEnd w:id="14219"/>
      <w:bookmarkEnd w:id="14220"/>
      <w:bookmarkEnd w:id="14221"/>
    </w:p>
    <w:p w14:paraId="7E94830B" w14:textId="77777777" w:rsidR="009722D5" w:rsidRPr="00146683" w:rsidRDefault="009722D5" w:rsidP="009722D5">
      <w:r w:rsidRPr="00146683">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30839" w:rsidRPr="00146683" w14:paraId="3E7C884A" w14:textId="77777777" w:rsidTr="005411BB">
        <w:trPr>
          <w:cantSplit/>
          <w:tblHeader/>
          <w:jc w:val="center"/>
        </w:trPr>
        <w:tc>
          <w:tcPr>
            <w:tcW w:w="2142" w:type="dxa"/>
          </w:tcPr>
          <w:p w14:paraId="2274297F" w14:textId="77777777" w:rsidR="009722D5" w:rsidRPr="00146683" w:rsidRDefault="009722D5" w:rsidP="005411BB">
            <w:pPr>
              <w:pStyle w:val="TAH"/>
              <w:rPr>
                <w:lang w:eastAsia="en-GB"/>
              </w:rPr>
            </w:pPr>
            <w:r w:rsidRPr="00146683">
              <w:rPr>
                <w:lang w:eastAsia="en-GB"/>
              </w:rPr>
              <w:t>Parameter</w:t>
            </w:r>
          </w:p>
        </w:tc>
        <w:tc>
          <w:tcPr>
            <w:tcW w:w="5310" w:type="dxa"/>
          </w:tcPr>
          <w:p w14:paraId="5D68A136" w14:textId="77777777" w:rsidR="009722D5" w:rsidRPr="00146683" w:rsidRDefault="009722D5" w:rsidP="005411BB">
            <w:pPr>
              <w:pStyle w:val="TAH"/>
              <w:rPr>
                <w:lang w:eastAsia="en-GB"/>
              </w:rPr>
            </w:pPr>
            <w:r w:rsidRPr="00146683">
              <w:rPr>
                <w:lang w:eastAsia="en-GB"/>
              </w:rPr>
              <w:t>Description</w:t>
            </w:r>
          </w:p>
        </w:tc>
        <w:tc>
          <w:tcPr>
            <w:tcW w:w="910" w:type="dxa"/>
          </w:tcPr>
          <w:p w14:paraId="11FD77AD" w14:textId="77777777" w:rsidR="009722D5" w:rsidRPr="00146683" w:rsidRDefault="009722D5" w:rsidP="005411BB">
            <w:pPr>
              <w:pStyle w:val="TAH"/>
              <w:rPr>
                <w:lang w:eastAsia="en-GB"/>
              </w:rPr>
            </w:pPr>
            <w:r w:rsidRPr="00146683">
              <w:rPr>
                <w:lang w:eastAsia="en-GB"/>
              </w:rPr>
              <w:t>Value</w:t>
            </w:r>
          </w:p>
        </w:tc>
        <w:tc>
          <w:tcPr>
            <w:tcW w:w="910" w:type="dxa"/>
          </w:tcPr>
          <w:p w14:paraId="43E4E045" w14:textId="77777777" w:rsidR="009722D5" w:rsidRPr="00146683" w:rsidRDefault="009722D5" w:rsidP="005411BB">
            <w:pPr>
              <w:pStyle w:val="TAH"/>
              <w:rPr>
                <w:lang w:eastAsia="en-GB"/>
              </w:rPr>
            </w:pPr>
            <w:r w:rsidRPr="00146683">
              <w:rPr>
                <w:lang w:eastAsia="en-GB"/>
              </w:rPr>
              <w:t>NB-IoT</w:t>
            </w:r>
          </w:p>
        </w:tc>
      </w:tr>
      <w:tr w:rsidR="00146683" w:rsidRPr="00146683" w14:paraId="623342F3" w14:textId="77777777" w:rsidTr="005411BB">
        <w:trPr>
          <w:cantSplit/>
          <w:jc w:val="center"/>
        </w:trPr>
        <w:tc>
          <w:tcPr>
            <w:tcW w:w="2142" w:type="dxa"/>
          </w:tcPr>
          <w:p w14:paraId="4A8554D3" w14:textId="77777777" w:rsidR="009722D5" w:rsidRPr="00146683" w:rsidRDefault="009722D5" w:rsidP="004E6D61">
            <w:pPr>
              <w:pStyle w:val="TAL"/>
              <w:rPr>
                <w:lang w:eastAsia="en-GB"/>
              </w:rPr>
            </w:pPr>
            <w:r w:rsidRPr="00146683">
              <w:rPr>
                <w:lang w:eastAsia="en-GB"/>
              </w:rPr>
              <w:t>#DRBs</w:t>
            </w:r>
          </w:p>
        </w:tc>
        <w:tc>
          <w:tcPr>
            <w:tcW w:w="5310" w:type="dxa"/>
          </w:tcPr>
          <w:p w14:paraId="7814099A" w14:textId="77777777" w:rsidR="009722D5" w:rsidRPr="00146683" w:rsidRDefault="009722D5" w:rsidP="004E6D61">
            <w:pPr>
              <w:pStyle w:val="TAL"/>
              <w:rPr>
                <w:lang w:eastAsia="en-GB"/>
              </w:rPr>
            </w:pPr>
            <w:r w:rsidRPr="00146683">
              <w:rPr>
                <w:lang w:eastAsia="en-GB"/>
              </w:rPr>
              <w:t>The number of DRBs that a UE shall support</w:t>
            </w:r>
          </w:p>
        </w:tc>
        <w:tc>
          <w:tcPr>
            <w:tcW w:w="910" w:type="dxa"/>
          </w:tcPr>
          <w:p w14:paraId="33C148D0" w14:textId="77777777" w:rsidR="00B20F3D" w:rsidRPr="00146683" w:rsidRDefault="009722D5" w:rsidP="00B20F3D">
            <w:pPr>
              <w:rPr>
                <w:lang w:eastAsia="en-GB"/>
              </w:rPr>
            </w:pPr>
            <w:r w:rsidRPr="00146683">
              <w:rPr>
                <w:lang w:eastAsia="en-GB"/>
              </w:rPr>
              <w:t>8</w:t>
            </w:r>
            <w:r w:rsidR="00563E89" w:rsidRPr="00146683">
              <w:rPr>
                <w:lang w:eastAsia="en-GB"/>
              </w:rPr>
              <w:t>, 15</w:t>
            </w:r>
          </w:p>
          <w:p w14:paraId="191334BF" w14:textId="77777777" w:rsidR="00B20F3D" w:rsidRPr="00146683" w:rsidRDefault="00B20F3D" w:rsidP="00B20F3D">
            <w:pPr>
              <w:rPr>
                <w:rFonts w:eastAsiaTheme="minorEastAsia"/>
              </w:rPr>
            </w:pPr>
            <w:r w:rsidRPr="00146683">
              <w:rPr>
                <w:rFonts w:eastAsiaTheme="minorEastAsia"/>
              </w:rPr>
              <w:t>NOTE2</w:t>
            </w:r>
          </w:p>
          <w:p w14:paraId="10DB4D6B" w14:textId="77777777" w:rsidR="009722D5" w:rsidRPr="00146683" w:rsidRDefault="00B20F3D" w:rsidP="004E6D61">
            <w:pPr>
              <w:pStyle w:val="TAL"/>
              <w:rPr>
                <w:lang w:eastAsia="en-GB"/>
              </w:rPr>
            </w:pPr>
            <w:r w:rsidRPr="00146683">
              <w:rPr>
                <w:rFonts w:eastAsiaTheme="minorEastAsia"/>
              </w:rPr>
              <w:t>NOTE3</w:t>
            </w:r>
          </w:p>
        </w:tc>
        <w:tc>
          <w:tcPr>
            <w:tcW w:w="910" w:type="dxa"/>
          </w:tcPr>
          <w:p w14:paraId="4835C708" w14:textId="77777777" w:rsidR="009722D5" w:rsidRPr="00146683" w:rsidRDefault="009722D5" w:rsidP="004E6D61">
            <w:pPr>
              <w:pStyle w:val="TAL"/>
              <w:rPr>
                <w:lang w:eastAsia="en-GB"/>
              </w:rPr>
            </w:pPr>
            <w:r w:rsidRPr="00146683">
              <w:rPr>
                <w:lang w:eastAsia="en-GB"/>
              </w:rPr>
              <w:t>(0, 1, 2)</w:t>
            </w:r>
          </w:p>
          <w:p w14:paraId="52214A7B" w14:textId="77777777" w:rsidR="009722D5" w:rsidRPr="00146683" w:rsidRDefault="009722D5" w:rsidP="004E6D61">
            <w:pPr>
              <w:pStyle w:val="TAL"/>
              <w:rPr>
                <w:lang w:eastAsia="en-GB"/>
              </w:rPr>
            </w:pPr>
            <w:r w:rsidRPr="00146683">
              <w:rPr>
                <w:lang w:eastAsia="en-GB"/>
              </w:rPr>
              <w:t>NOTE1</w:t>
            </w:r>
          </w:p>
        </w:tc>
      </w:tr>
      <w:tr w:rsidR="00146683" w:rsidRPr="00146683" w14:paraId="4DF6959D" w14:textId="77777777" w:rsidTr="005411BB">
        <w:trPr>
          <w:cantSplit/>
          <w:jc w:val="center"/>
        </w:trPr>
        <w:tc>
          <w:tcPr>
            <w:tcW w:w="2142" w:type="dxa"/>
          </w:tcPr>
          <w:p w14:paraId="639C3E30" w14:textId="77777777" w:rsidR="009722D5" w:rsidRPr="00146683" w:rsidRDefault="009722D5" w:rsidP="004E6D61">
            <w:pPr>
              <w:pStyle w:val="TAL"/>
              <w:rPr>
                <w:lang w:eastAsia="en-GB"/>
              </w:rPr>
            </w:pPr>
            <w:r w:rsidRPr="00146683">
              <w:rPr>
                <w:lang w:eastAsia="en-GB"/>
              </w:rPr>
              <w:t>#RLC-AM</w:t>
            </w:r>
          </w:p>
        </w:tc>
        <w:tc>
          <w:tcPr>
            <w:tcW w:w="5310" w:type="dxa"/>
          </w:tcPr>
          <w:p w14:paraId="7C0AB670" w14:textId="77777777" w:rsidR="009722D5" w:rsidRPr="00146683" w:rsidRDefault="009722D5" w:rsidP="004E6D61">
            <w:pPr>
              <w:pStyle w:val="TAL"/>
              <w:rPr>
                <w:lang w:eastAsia="en-GB"/>
              </w:rPr>
            </w:pPr>
            <w:r w:rsidRPr="00146683">
              <w:rPr>
                <w:lang w:eastAsia="en-GB"/>
              </w:rPr>
              <w:t>The number of RLC AM entities that a UE shall support</w:t>
            </w:r>
          </w:p>
        </w:tc>
        <w:tc>
          <w:tcPr>
            <w:tcW w:w="910" w:type="dxa"/>
          </w:tcPr>
          <w:p w14:paraId="4205E252" w14:textId="77777777" w:rsidR="009722D5" w:rsidRPr="00146683" w:rsidRDefault="009722D5" w:rsidP="004E6D61">
            <w:pPr>
              <w:pStyle w:val="TAL"/>
              <w:rPr>
                <w:lang w:eastAsia="en-GB"/>
              </w:rPr>
            </w:pPr>
            <w:r w:rsidRPr="00146683">
              <w:rPr>
                <w:lang w:eastAsia="en-GB"/>
              </w:rPr>
              <w:t>10</w:t>
            </w:r>
            <w:r w:rsidR="00563E89" w:rsidRPr="00146683">
              <w:rPr>
                <w:lang w:eastAsia="en-GB"/>
              </w:rPr>
              <w:t>, 17</w:t>
            </w:r>
          </w:p>
        </w:tc>
        <w:tc>
          <w:tcPr>
            <w:tcW w:w="910" w:type="dxa"/>
          </w:tcPr>
          <w:p w14:paraId="76C83289" w14:textId="77777777" w:rsidR="009722D5" w:rsidRPr="00146683" w:rsidRDefault="009722D5" w:rsidP="004E6D61">
            <w:pPr>
              <w:pStyle w:val="TAL"/>
              <w:rPr>
                <w:lang w:eastAsia="en-GB"/>
              </w:rPr>
            </w:pPr>
            <w:r w:rsidRPr="00146683">
              <w:rPr>
                <w:lang w:eastAsia="en-GB"/>
              </w:rPr>
              <w:t>(2, 3)</w:t>
            </w:r>
          </w:p>
          <w:p w14:paraId="7947AE4C" w14:textId="77777777" w:rsidR="009722D5" w:rsidRPr="00146683" w:rsidRDefault="009722D5" w:rsidP="004E6D61">
            <w:pPr>
              <w:pStyle w:val="TAL"/>
              <w:rPr>
                <w:lang w:eastAsia="en-GB"/>
              </w:rPr>
            </w:pPr>
            <w:r w:rsidRPr="00146683">
              <w:rPr>
                <w:lang w:eastAsia="en-GB"/>
              </w:rPr>
              <w:t>NOTE1</w:t>
            </w:r>
          </w:p>
        </w:tc>
      </w:tr>
      <w:tr w:rsidR="00146683" w:rsidRPr="00146683"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46683" w:rsidRDefault="009722D5" w:rsidP="004E6D61">
            <w:pPr>
              <w:pStyle w:val="TAL"/>
              <w:rPr>
                <w:lang w:eastAsia="en-GB"/>
              </w:rPr>
            </w:pPr>
            <w:r w:rsidRPr="00146683">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a UE shall be able to store within a MeasObjectE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46683" w:rsidRDefault="009722D5" w:rsidP="004E6D61">
            <w:pPr>
              <w:pStyle w:val="TAL"/>
              <w:rPr>
                <w:lang w:eastAsia="en-GB"/>
              </w:rPr>
            </w:pPr>
            <w:r w:rsidRPr="00146683">
              <w:rPr>
                <w:lang w:eastAsia="en-GB"/>
              </w:rPr>
              <w:t>N/A</w:t>
            </w:r>
          </w:p>
        </w:tc>
      </w:tr>
      <w:tr w:rsidR="00146683" w:rsidRPr="00146683"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146683" w:rsidRDefault="009722D5" w:rsidP="004E6D61">
            <w:pPr>
              <w:pStyle w:val="TAL"/>
              <w:rPr>
                <w:lang w:eastAsia="en-GB"/>
              </w:rPr>
            </w:pPr>
            <w:r w:rsidRPr="00146683">
              <w:rPr>
                <w:lang w:eastAsia="en-GB"/>
              </w:rPr>
              <w:t>#min</w:t>
            </w:r>
            <w:r w:rsidR="00EE2C10" w:rsidRPr="00146683">
              <w:rPr>
                <w:lang w:eastAsia="en-GB"/>
              </w:rPr>
              <w:t>Excluded</w:t>
            </w:r>
            <w:r w:rsidRPr="00146683">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146683" w:rsidRDefault="009722D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46683" w:rsidRDefault="009722D5" w:rsidP="004E6D61">
            <w:pPr>
              <w:pStyle w:val="TAL"/>
              <w:rPr>
                <w:lang w:eastAsia="en-GB"/>
              </w:rPr>
            </w:pPr>
            <w:r w:rsidRPr="00146683">
              <w:rPr>
                <w:lang w:eastAsia="en-GB"/>
              </w:rPr>
              <w:t>N/A</w:t>
            </w:r>
          </w:p>
        </w:tc>
      </w:tr>
      <w:tr w:rsidR="00146683" w:rsidRPr="00146683"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46683" w:rsidRDefault="009722D5" w:rsidP="004E6D61">
            <w:pPr>
              <w:pStyle w:val="TAL"/>
              <w:rPr>
                <w:lang w:eastAsia="en-GB"/>
              </w:rPr>
            </w:pPr>
            <w:r w:rsidRPr="00146683">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46683" w:rsidRDefault="009722D5" w:rsidP="004E6D61">
            <w:pPr>
              <w:pStyle w:val="TAL"/>
              <w:rPr>
                <w:lang w:eastAsia="en-GB"/>
              </w:rPr>
            </w:pPr>
            <w:r w:rsidRPr="00146683">
              <w:rPr>
                <w:lang w:eastAsia="en-GB"/>
              </w:rPr>
              <w:t>N/A</w:t>
            </w:r>
          </w:p>
        </w:tc>
      </w:tr>
      <w:tr w:rsidR="00146683" w:rsidRPr="00146683"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46683" w:rsidRDefault="009722D5" w:rsidP="004E6D61">
            <w:pPr>
              <w:pStyle w:val="TAL"/>
              <w:rPr>
                <w:lang w:eastAsia="en-GB"/>
              </w:rPr>
            </w:pPr>
            <w:r w:rsidRPr="00146683">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GERAN</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46683" w:rsidRDefault="009722D5" w:rsidP="004E6D61">
            <w:pPr>
              <w:pStyle w:val="TAL"/>
              <w:rPr>
                <w:lang w:eastAsia="en-GB"/>
              </w:rPr>
            </w:pPr>
            <w:r w:rsidRPr="00146683">
              <w:rPr>
                <w:lang w:eastAsia="en-GB"/>
              </w:rPr>
              <w:t>N/A</w:t>
            </w:r>
          </w:p>
        </w:tc>
      </w:tr>
      <w:tr w:rsidR="00146683" w:rsidRPr="00146683"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46683" w:rsidRDefault="009722D5" w:rsidP="004E6D61">
            <w:pPr>
              <w:pStyle w:val="TAL"/>
              <w:rPr>
                <w:lang w:eastAsia="en-GB"/>
              </w:rPr>
            </w:pPr>
            <w:r w:rsidRPr="00146683">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CDMA2000</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46683" w:rsidRDefault="009722D5" w:rsidP="004E6D61">
            <w:pPr>
              <w:pStyle w:val="TAL"/>
              <w:rPr>
                <w:lang w:eastAsia="en-GB"/>
              </w:rPr>
            </w:pPr>
            <w:r w:rsidRPr="00146683">
              <w:rPr>
                <w:lang w:eastAsia="en-GB"/>
              </w:rPr>
              <w:t>N/A</w:t>
            </w:r>
          </w:p>
        </w:tc>
      </w:tr>
      <w:tr w:rsidR="00146683" w:rsidRPr="00146683"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146683" w:rsidRDefault="00191D75" w:rsidP="004E6D61">
            <w:pPr>
              <w:pStyle w:val="TAL"/>
              <w:rPr>
                <w:lang w:eastAsia="en-GB"/>
              </w:rPr>
            </w:pPr>
            <w:r w:rsidRPr="00146683">
              <w:rPr>
                <w:lang w:eastAsia="en-GB"/>
              </w:rPr>
              <w:t>#min</w:t>
            </w:r>
            <w:r w:rsidR="00EE2C10" w:rsidRPr="00146683">
              <w:rPr>
                <w:lang w:eastAsia="en-GB"/>
              </w:rPr>
              <w:t>Excluded</w:t>
            </w:r>
            <w:r w:rsidRPr="00146683">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146683" w:rsidRDefault="00191D7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46683" w:rsidRDefault="00191D7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46683" w:rsidRDefault="00191D75" w:rsidP="004E6D61">
            <w:pPr>
              <w:pStyle w:val="TAL"/>
              <w:rPr>
                <w:lang w:eastAsia="en-GB"/>
              </w:rPr>
            </w:pPr>
            <w:r w:rsidRPr="00146683">
              <w:rPr>
                <w:lang w:eastAsia="en-GB"/>
              </w:rPr>
              <w:t>N/A</w:t>
            </w:r>
          </w:p>
        </w:tc>
      </w:tr>
      <w:tr w:rsidR="00146683" w:rsidRPr="00146683"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46683" w:rsidRDefault="009722D5" w:rsidP="004E6D61">
            <w:pPr>
              <w:pStyle w:val="TAL"/>
              <w:rPr>
                <w:lang w:eastAsia="en-GB"/>
              </w:rPr>
            </w:pPr>
            <w:r w:rsidRPr="00146683">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46683" w:rsidRDefault="009722D5" w:rsidP="004E6D61">
            <w:pPr>
              <w:pStyle w:val="TAL"/>
              <w:rPr>
                <w:lang w:eastAsia="en-GB"/>
              </w:rPr>
            </w:pPr>
            <w:r w:rsidRPr="00146683">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46683" w:rsidRDefault="009722D5" w:rsidP="004E6D61">
            <w:pPr>
              <w:pStyle w:val="TAL"/>
              <w:rPr>
                <w:lang w:eastAsia="en-GB"/>
              </w:rPr>
            </w:pPr>
            <w:r w:rsidRPr="00146683">
              <w:rPr>
                <w:lang w:eastAsia="en-GB"/>
              </w:rPr>
              <w:t>N/A</w:t>
            </w:r>
          </w:p>
        </w:tc>
      </w:tr>
      <w:tr w:rsidR="008B7F08" w:rsidRPr="00146683"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46683" w:rsidRDefault="008B7F08" w:rsidP="005411BB">
            <w:pPr>
              <w:pStyle w:val="TAN"/>
              <w:rPr>
                <w:lang w:eastAsia="en-GB"/>
              </w:rPr>
            </w:pPr>
            <w:r w:rsidRPr="00146683">
              <w:rPr>
                <w:lang w:eastAsia="en-GB"/>
              </w:rPr>
              <w:t>NOTE:</w:t>
            </w:r>
            <w:r w:rsidRPr="00146683">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146683" w:rsidRDefault="008B7F08" w:rsidP="005411BB">
            <w:pPr>
              <w:pStyle w:val="TAN"/>
              <w:rPr>
                <w:lang w:eastAsia="en-GB"/>
              </w:rPr>
            </w:pPr>
            <w:r w:rsidRPr="00146683">
              <w:rPr>
                <w:lang w:eastAsia="en-GB"/>
              </w:rPr>
              <w:t>NOTE 1:</w:t>
            </w:r>
            <w:r w:rsidRPr="00146683">
              <w:rPr>
                <w:lang w:eastAsia="en-GB"/>
              </w:rPr>
              <w:tab/>
              <w:t>#DRBs based on UE capability, #RLC-AM =#DRBs + 2.</w:t>
            </w:r>
          </w:p>
          <w:p w14:paraId="289D584C" w14:textId="77777777" w:rsidR="008B7F08" w:rsidRPr="00146683" w:rsidRDefault="008B7F08" w:rsidP="005411BB">
            <w:pPr>
              <w:pStyle w:val="TAN"/>
              <w:rPr>
                <w:lang w:eastAsia="en-GB"/>
              </w:rPr>
            </w:pPr>
            <w:r w:rsidRPr="00146683">
              <w:rPr>
                <w:lang w:eastAsia="en-GB"/>
              </w:rPr>
              <w:t>NOTE 2:</w:t>
            </w:r>
            <w:r w:rsidRPr="00146683">
              <w:rPr>
                <w:lang w:eastAsia="en-GB"/>
              </w:rPr>
              <w:tab/>
              <w:t xml:space="preserve">'15' applies when the UE supports </w:t>
            </w:r>
            <w:r w:rsidRPr="00146683">
              <w:rPr>
                <w:i/>
                <w:lang w:eastAsia="en-GB"/>
              </w:rPr>
              <w:t>extendedNumberOfDRBs-r15</w:t>
            </w:r>
            <w:r w:rsidRPr="00146683">
              <w:rPr>
                <w:lang w:eastAsia="en-GB"/>
              </w:rPr>
              <w:t>. For one MAC entity, the maximum number of DRBs configured with PDCP duplication and with RLC entity(ies) associated with this MAC entity is 8.</w:t>
            </w:r>
          </w:p>
          <w:p w14:paraId="375119E0" w14:textId="77777777" w:rsidR="008B7F08" w:rsidRPr="00146683" w:rsidRDefault="008B7F08" w:rsidP="005411BB">
            <w:pPr>
              <w:pStyle w:val="TAN"/>
              <w:rPr>
                <w:lang w:eastAsia="en-GB"/>
              </w:rPr>
            </w:pPr>
            <w:r w:rsidRPr="00146683">
              <w:rPr>
                <w:lang w:eastAsia="en-GB"/>
              </w:rPr>
              <w:t>NOTE 3:</w:t>
            </w:r>
            <w:r w:rsidRPr="00146683">
              <w:rPr>
                <w:lang w:eastAsia="en-GB"/>
              </w:rPr>
              <w:tab/>
              <w:t>The requirement is applicable in EN-DC, NGEN-DC and LTE standalone.</w:t>
            </w:r>
          </w:p>
        </w:tc>
      </w:tr>
    </w:tbl>
    <w:p w14:paraId="53A23367" w14:textId="77777777" w:rsidR="009722D5" w:rsidRPr="00146683" w:rsidRDefault="009722D5" w:rsidP="009722D5"/>
    <w:p w14:paraId="109AD43B" w14:textId="77777777" w:rsidR="009722D5" w:rsidRPr="00146683" w:rsidRDefault="009722D5" w:rsidP="009722D5">
      <w:pPr>
        <w:pStyle w:val="2"/>
      </w:pPr>
      <w:bookmarkStart w:id="14222" w:name="_Toc20487757"/>
      <w:bookmarkStart w:id="14223" w:name="_Toc29343064"/>
      <w:bookmarkStart w:id="14224" w:name="_Toc29344203"/>
      <w:bookmarkStart w:id="14225" w:name="_Toc36567469"/>
      <w:bookmarkStart w:id="14226" w:name="_Toc36810933"/>
      <w:bookmarkStart w:id="14227" w:name="_Toc36847297"/>
      <w:bookmarkStart w:id="14228" w:name="_Toc36939950"/>
      <w:bookmarkStart w:id="14229" w:name="_Toc37082930"/>
      <w:bookmarkStart w:id="14230" w:name="_Toc46481572"/>
      <w:bookmarkStart w:id="14231" w:name="_Toc46482806"/>
      <w:bookmarkStart w:id="14232" w:name="_Toc46484040"/>
      <w:bookmarkStart w:id="14233" w:name="_Toc156168742"/>
      <w:r w:rsidRPr="00146683">
        <w:t>11.2</w:t>
      </w:r>
      <w:r w:rsidRPr="00146683">
        <w:tab/>
        <w:t>Processing delay requirements for RRC procedures</w:t>
      </w:r>
      <w:bookmarkEnd w:id="14222"/>
      <w:bookmarkEnd w:id="14223"/>
      <w:bookmarkEnd w:id="14224"/>
      <w:bookmarkEnd w:id="14225"/>
      <w:bookmarkEnd w:id="14226"/>
      <w:bookmarkEnd w:id="14227"/>
      <w:bookmarkEnd w:id="14228"/>
      <w:bookmarkEnd w:id="14229"/>
      <w:bookmarkEnd w:id="14230"/>
      <w:bookmarkEnd w:id="14231"/>
      <w:bookmarkEnd w:id="14232"/>
      <w:bookmarkEnd w:id="14233"/>
    </w:p>
    <w:p w14:paraId="1ECC9ECC" w14:textId="77777777" w:rsidR="009722D5" w:rsidRPr="00146683" w:rsidRDefault="009722D5" w:rsidP="009722D5">
      <w:r w:rsidRPr="00146683">
        <w:t>The UE performance requirements for RRC procedures are specified in the following tables, by means of a value N:</w:t>
      </w:r>
    </w:p>
    <w:p w14:paraId="2AF4B6E7" w14:textId="77777777" w:rsidR="009722D5" w:rsidRPr="00146683" w:rsidRDefault="009722D5" w:rsidP="009722D5">
      <w:r w:rsidRPr="00146683">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46683" w:rsidRDefault="009722D5" w:rsidP="009722D5">
      <w:pPr>
        <w:pStyle w:val="NO"/>
      </w:pPr>
      <w:r w:rsidRPr="00146683">
        <w:t>NOTE:</w:t>
      </w:r>
      <w:r w:rsidRPr="00146683">
        <w:tab/>
        <w:t>No processing delay requirements are specified for RN-specific procedures.</w:t>
      </w:r>
    </w:p>
    <w:p w14:paraId="310F7923" w14:textId="38903C4E" w:rsidR="009722D5" w:rsidRPr="00146683" w:rsidRDefault="002D2C6C" w:rsidP="009722D5">
      <w:pPr>
        <w:pStyle w:val="TH"/>
      </w:pPr>
      <w:r>
        <w:rPr>
          <w:noProof/>
        </w:rPr>
        <w:lastRenderedPageBreak/>
        <w:drawing>
          <wp:inline distT="0" distB="0" distL="0" distR="0" wp14:anchorId="124134E1" wp14:editId="14B9D795">
            <wp:extent cx="5270500" cy="1708150"/>
            <wp:effectExtent l="0" t="0" r="6350" b="635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5270500" cy="1708150"/>
                    </a:xfrm>
                    <a:prstGeom prst="rect">
                      <a:avLst/>
                    </a:prstGeom>
                    <a:noFill/>
                    <a:ln>
                      <a:noFill/>
                    </a:ln>
                  </pic:spPr>
                </pic:pic>
              </a:graphicData>
            </a:graphic>
          </wp:inline>
        </w:drawing>
      </w:r>
    </w:p>
    <w:p w14:paraId="39A71426" w14:textId="77777777" w:rsidR="009722D5" w:rsidRPr="00146683" w:rsidRDefault="009722D5" w:rsidP="009722D5">
      <w:pPr>
        <w:pStyle w:val="TF"/>
      </w:pPr>
      <w:r w:rsidRPr="00146683">
        <w:t>Figure 11.2-1: Illustration of RRC procedure delay</w:t>
      </w:r>
    </w:p>
    <w:p w14:paraId="59BCC6E0" w14:textId="77777777" w:rsidR="009722D5" w:rsidRPr="00146683" w:rsidRDefault="009722D5" w:rsidP="009722D5"/>
    <w:p w14:paraId="3A266DBF" w14:textId="77777777" w:rsidR="009722D5" w:rsidRPr="00146683" w:rsidRDefault="009722D5" w:rsidP="009722D5">
      <w:pPr>
        <w:pStyle w:val="TF"/>
      </w:pPr>
      <w:r w:rsidRPr="00146683">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5D69D308" w14:textId="77777777" w:rsidTr="005411BB">
        <w:trPr>
          <w:cantSplit/>
          <w:tblHeader/>
        </w:trPr>
        <w:tc>
          <w:tcPr>
            <w:tcW w:w="2070" w:type="dxa"/>
          </w:tcPr>
          <w:p w14:paraId="6F4D0137" w14:textId="77777777" w:rsidR="009722D5" w:rsidRPr="00146683" w:rsidRDefault="009722D5" w:rsidP="005411BB">
            <w:pPr>
              <w:pStyle w:val="TAL"/>
              <w:keepNext w:val="0"/>
              <w:rPr>
                <w:b/>
                <w:lang w:eastAsia="en-GB"/>
              </w:rPr>
            </w:pPr>
            <w:r w:rsidRPr="00146683">
              <w:rPr>
                <w:b/>
                <w:lang w:eastAsia="en-GB"/>
              </w:rPr>
              <w:lastRenderedPageBreak/>
              <w:t>Procedure title:</w:t>
            </w:r>
          </w:p>
        </w:tc>
        <w:tc>
          <w:tcPr>
            <w:tcW w:w="1980" w:type="dxa"/>
          </w:tcPr>
          <w:p w14:paraId="78348A19"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12A2C94F"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0A11A8A7"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27FD70C"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6B0356E4" w14:textId="77777777" w:rsidTr="005411BB">
        <w:trPr>
          <w:cantSplit/>
        </w:trPr>
        <w:tc>
          <w:tcPr>
            <w:tcW w:w="9630" w:type="dxa"/>
            <w:gridSpan w:val="5"/>
          </w:tcPr>
          <w:p w14:paraId="3FD1B46C" w14:textId="77777777" w:rsidR="009722D5" w:rsidRPr="00146683" w:rsidRDefault="009722D5" w:rsidP="005411BB">
            <w:pPr>
              <w:pStyle w:val="TAL"/>
              <w:rPr>
                <w:lang w:eastAsia="en-GB"/>
              </w:rPr>
            </w:pPr>
            <w:r w:rsidRPr="00146683">
              <w:rPr>
                <w:b/>
                <w:lang w:eastAsia="en-GB"/>
              </w:rPr>
              <w:t>RRC Connection Control Procedures</w:t>
            </w:r>
          </w:p>
        </w:tc>
      </w:tr>
      <w:tr w:rsidR="00146683" w:rsidRPr="00146683" w14:paraId="4BB16C1A" w14:textId="77777777" w:rsidTr="005411BB">
        <w:trPr>
          <w:cantSplit/>
        </w:trPr>
        <w:tc>
          <w:tcPr>
            <w:tcW w:w="2070" w:type="dxa"/>
          </w:tcPr>
          <w:p w14:paraId="7A2969DA" w14:textId="77777777" w:rsidR="009722D5" w:rsidRPr="00146683" w:rsidRDefault="009722D5" w:rsidP="005411BB">
            <w:pPr>
              <w:pStyle w:val="TAL"/>
              <w:rPr>
                <w:lang w:eastAsia="en-GB"/>
              </w:rPr>
            </w:pPr>
            <w:r w:rsidRPr="00146683">
              <w:rPr>
                <w:lang w:eastAsia="en-GB"/>
              </w:rPr>
              <w:t>RRC connection establishment</w:t>
            </w:r>
          </w:p>
          <w:p w14:paraId="21CEC84F" w14:textId="77777777" w:rsidR="009722D5" w:rsidRPr="00146683" w:rsidRDefault="009722D5" w:rsidP="005411BB">
            <w:pPr>
              <w:pStyle w:val="TAL"/>
              <w:rPr>
                <w:lang w:eastAsia="en-GB"/>
              </w:rPr>
            </w:pPr>
          </w:p>
        </w:tc>
        <w:tc>
          <w:tcPr>
            <w:tcW w:w="1980" w:type="dxa"/>
          </w:tcPr>
          <w:p w14:paraId="14E738C6" w14:textId="77777777" w:rsidR="009722D5" w:rsidRPr="00146683" w:rsidRDefault="009722D5" w:rsidP="005411BB">
            <w:pPr>
              <w:pStyle w:val="TAL"/>
              <w:rPr>
                <w:i/>
                <w:lang w:eastAsia="en-GB"/>
              </w:rPr>
            </w:pPr>
            <w:r w:rsidRPr="00146683">
              <w:rPr>
                <w:i/>
                <w:lang w:eastAsia="en-GB"/>
              </w:rPr>
              <w:t>RRCConnectionSetup</w:t>
            </w:r>
            <w:r w:rsidRPr="00146683">
              <w:rPr>
                <w:i/>
                <w:lang w:eastAsia="zh-TW"/>
              </w:rPr>
              <w:t xml:space="preserve"> or RRCConnectionResume</w:t>
            </w:r>
          </w:p>
        </w:tc>
        <w:tc>
          <w:tcPr>
            <w:tcW w:w="2340" w:type="dxa"/>
          </w:tcPr>
          <w:p w14:paraId="0579AEA5" w14:textId="77777777" w:rsidR="009722D5" w:rsidRPr="00146683" w:rsidRDefault="009722D5" w:rsidP="005411BB">
            <w:pPr>
              <w:pStyle w:val="TAL"/>
              <w:rPr>
                <w:i/>
                <w:lang w:eastAsia="en-GB"/>
              </w:rPr>
            </w:pPr>
            <w:r w:rsidRPr="00146683">
              <w:rPr>
                <w:i/>
                <w:lang w:eastAsia="en-GB"/>
              </w:rPr>
              <w:t>RRCConnectionSetupComplete</w:t>
            </w:r>
            <w:r w:rsidRPr="00146683">
              <w:rPr>
                <w:i/>
                <w:lang w:eastAsia="zh-TW"/>
              </w:rPr>
              <w:t xml:space="preserve"> or RRCConnectionResumeComplete</w:t>
            </w:r>
          </w:p>
        </w:tc>
        <w:tc>
          <w:tcPr>
            <w:tcW w:w="810" w:type="dxa"/>
          </w:tcPr>
          <w:p w14:paraId="282D9196" w14:textId="77777777" w:rsidR="009722D5" w:rsidRPr="00146683" w:rsidRDefault="009722D5" w:rsidP="005411BB">
            <w:pPr>
              <w:pStyle w:val="TAL"/>
              <w:rPr>
                <w:lang w:eastAsia="en-GB"/>
              </w:rPr>
            </w:pPr>
            <w:r w:rsidRPr="00146683">
              <w:rPr>
                <w:lang w:eastAsia="en-GB"/>
              </w:rPr>
              <w:t>15</w:t>
            </w:r>
            <w:r w:rsidR="00B0624B" w:rsidRPr="00146683">
              <w:rPr>
                <w:lang w:eastAsia="en-GB"/>
              </w:rPr>
              <w:t xml:space="preserve"> or 3</w:t>
            </w:r>
          </w:p>
        </w:tc>
        <w:tc>
          <w:tcPr>
            <w:tcW w:w="2430" w:type="dxa"/>
          </w:tcPr>
          <w:p w14:paraId="7736F052" w14:textId="77777777" w:rsidR="00B0624B" w:rsidRPr="00146683" w:rsidRDefault="00B0624B" w:rsidP="00B0624B">
            <w:pPr>
              <w:pStyle w:val="TAL"/>
            </w:pPr>
            <w:r w:rsidRPr="00146683">
              <w:rPr>
                <w:lang w:eastAsia="zh-TW"/>
              </w:rPr>
              <w:t xml:space="preserve">N = 3 applies for the case of reception of </w:t>
            </w:r>
            <w:r w:rsidRPr="00146683">
              <w:rPr>
                <w:i/>
                <w:lang w:eastAsia="zh-TW"/>
              </w:rPr>
              <w:t>RRCConnectionResume</w:t>
            </w:r>
            <w:r w:rsidRPr="00146683">
              <w:rPr>
                <w:lang w:eastAsia="zh-TW"/>
              </w:rPr>
              <w:t xml:space="preserve"> if </w:t>
            </w:r>
            <w:r w:rsidRPr="00146683">
              <w:rPr>
                <w:i/>
              </w:rPr>
              <w:t>reducedCP-LatencyEnabled</w:t>
            </w:r>
            <w:r w:rsidRPr="00146683">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146683" w:rsidRDefault="00B0624B" w:rsidP="00B0624B">
            <w:pPr>
              <w:pStyle w:val="TAL"/>
            </w:pPr>
          </w:p>
          <w:p w14:paraId="6AFB7481" w14:textId="77777777" w:rsidR="009722D5" w:rsidRPr="00146683" w:rsidRDefault="00B0624B" w:rsidP="00B0624B">
            <w:pPr>
              <w:pStyle w:val="TAL"/>
              <w:rPr>
                <w:lang w:eastAsia="en-GB"/>
              </w:rPr>
            </w:pPr>
            <w:r w:rsidRPr="00146683">
              <w:t>For other cases N = 15 applies.</w:t>
            </w:r>
          </w:p>
        </w:tc>
      </w:tr>
      <w:tr w:rsidR="00146683" w:rsidRPr="00146683" w14:paraId="627AFE5A" w14:textId="77777777" w:rsidTr="005411BB">
        <w:trPr>
          <w:cantSplit/>
          <w:trHeight w:val="408"/>
        </w:trPr>
        <w:tc>
          <w:tcPr>
            <w:tcW w:w="2070" w:type="dxa"/>
          </w:tcPr>
          <w:p w14:paraId="708D095E"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DAD58E0" w14:textId="77777777" w:rsidR="009722D5" w:rsidRPr="00146683" w:rsidRDefault="009722D5" w:rsidP="005411BB">
            <w:pPr>
              <w:pStyle w:val="TAL"/>
              <w:rPr>
                <w:i/>
                <w:lang w:eastAsia="en-GB"/>
              </w:rPr>
            </w:pPr>
            <w:r w:rsidRPr="00146683">
              <w:rPr>
                <w:i/>
                <w:lang w:eastAsia="en-GB"/>
              </w:rPr>
              <w:t>RRCConnectionRelease</w:t>
            </w:r>
          </w:p>
        </w:tc>
        <w:tc>
          <w:tcPr>
            <w:tcW w:w="2340" w:type="dxa"/>
          </w:tcPr>
          <w:p w14:paraId="2E3781C9" w14:textId="77777777" w:rsidR="009722D5" w:rsidRPr="00146683" w:rsidRDefault="009722D5" w:rsidP="005411BB">
            <w:pPr>
              <w:pStyle w:val="TAL"/>
              <w:rPr>
                <w:i/>
                <w:lang w:eastAsia="en-GB"/>
              </w:rPr>
            </w:pPr>
          </w:p>
        </w:tc>
        <w:tc>
          <w:tcPr>
            <w:tcW w:w="810" w:type="dxa"/>
          </w:tcPr>
          <w:p w14:paraId="227AD1F7" w14:textId="77777777" w:rsidR="009722D5" w:rsidRPr="00146683" w:rsidRDefault="009722D5" w:rsidP="005411BB">
            <w:pPr>
              <w:pStyle w:val="TAL"/>
              <w:rPr>
                <w:lang w:eastAsia="en-GB"/>
              </w:rPr>
            </w:pPr>
            <w:r w:rsidRPr="00146683">
              <w:rPr>
                <w:lang w:eastAsia="en-GB"/>
              </w:rPr>
              <w:t>NA</w:t>
            </w:r>
          </w:p>
          <w:p w14:paraId="5CD5B151" w14:textId="77777777" w:rsidR="009722D5" w:rsidRPr="00146683" w:rsidRDefault="009722D5" w:rsidP="005411BB">
            <w:pPr>
              <w:pStyle w:val="TAL"/>
              <w:rPr>
                <w:lang w:eastAsia="en-GB"/>
              </w:rPr>
            </w:pPr>
          </w:p>
        </w:tc>
        <w:tc>
          <w:tcPr>
            <w:tcW w:w="2430" w:type="dxa"/>
          </w:tcPr>
          <w:p w14:paraId="0D00604C" w14:textId="77777777" w:rsidR="009722D5" w:rsidRPr="00146683" w:rsidRDefault="009722D5" w:rsidP="005411BB">
            <w:pPr>
              <w:pStyle w:val="TAL"/>
              <w:rPr>
                <w:lang w:eastAsia="en-GB"/>
              </w:rPr>
            </w:pPr>
          </w:p>
        </w:tc>
      </w:tr>
      <w:tr w:rsidR="00146683" w:rsidRPr="00146683" w14:paraId="4A4C167D" w14:textId="77777777" w:rsidTr="005411BB">
        <w:trPr>
          <w:cantSplit/>
          <w:trHeight w:val="480"/>
        </w:trPr>
        <w:tc>
          <w:tcPr>
            <w:tcW w:w="2070" w:type="dxa"/>
          </w:tcPr>
          <w:p w14:paraId="237CAC1F" w14:textId="77777777" w:rsidR="009722D5" w:rsidRPr="00146683" w:rsidRDefault="009722D5" w:rsidP="005411BB">
            <w:pPr>
              <w:pStyle w:val="TAL"/>
              <w:rPr>
                <w:lang w:eastAsia="en-GB"/>
              </w:rPr>
            </w:pPr>
            <w:r w:rsidRPr="00146683">
              <w:rPr>
                <w:lang w:eastAsia="en-GB"/>
              </w:rPr>
              <w:t>RRC connection re-configuration (radio resource configuration</w:t>
            </w:r>
            <w:r w:rsidR="000C7963" w:rsidRPr="00146683">
              <w:rPr>
                <w:lang w:eastAsia="en-GB"/>
              </w:rPr>
              <w:t>, possibly including configuration of conditional reconfigurations</w:t>
            </w:r>
            <w:r w:rsidRPr="00146683">
              <w:rPr>
                <w:lang w:eastAsia="en-GB"/>
              </w:rPr>
              <w:t>)</w:t>
            </w:r>
          </w:p>
          <w:p w14:paraId="00E3EA8C" w14:textId="77777777" w:rsidR="009722D5" w:rsidRPr="00146683" w:rsidRDefault="009722D5" w:rsidP="005411BB">
            <w:pPr>
              <w:pStyle w:val="TAL"/>
              <w:rPr>
                <w:lang w:eastAsia="en-GB"/>
              </w:rPr>
            </w:pPr>
          </w:p>
        </w:tc>
        <w:tc>
          <w:tcPr>
            <w:tcW w:w="1980" w:type="dxa"/>
          </w:tcPr>
          <w:p w14:paraId="42A9A2B3"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0D37C75"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C5A41C3" w14:textId="77777777" w:rsidR="009722D5" w:rsidRPr="00146683" w:rsidRDefault="009722D5" w:rsidP="005411BB">
            <w:pPr>
              <w:pStyle w:val="TAL"/>
              <w:rPr>
                <w:lang w:eastAsia="en-GB"/>
              </w:rPr>
            </w:pPr>
            <w:r w:rsidRPr="00146683">
              <w:rPr>
                <w:lang w:eastAsia="en-GB"/>
              </w:rPr>
              <w:t>15</w:t>
            </w:r>
          </w:p>
        </w:tc>
        <w:tc>
          <w:tcPr>
            <w:tcW w:w="2430" w:type="dxa"/>
          </w:tcPr>
          <w:p w14:paraId="3D99A497" w14:textId="77777777" w:rsidR="009722D5" w:rsidRPr="00146683" w:rsidRDefault="000C7963" w:rsidP="005411BB">
            <w:pPr>
              <w:pStyle w:val="TAL"/>
              <w:rPr>
                <w:lang w:eastAsia="en-GB"/>
              </w:rPr>
            </w:pPr>
            <w:r w:rsidRPr="00146683">
              <w:rPr>
                <w:lang w:eastAsia="en-GB"/>
              </w:rPr>
              <w:t>Same requirement is applicable regardless of the number of target candidates being configured, if conditional reconfigurations are included in the message,</w:t>
            </w:r>
          </w:p>
        </w:tc>
      </w:tr>
      <w:tr w:rsidR="00146683" w:rsidRPr="00146683" w14:paraId="45CF3C18" w14:textId="77777777" w:rsidTr="005411BB">
        <w:trPr>
          <w:cantSplit/>
          <w:trHeight w:val="480"/>
        </w:trPr>
        <w:tc>
          <w:tcPr>
            <w:tcW w:w="2070" w:type="dxa"/>
          </w:tcPr>
          <w:p w14:paraId="640786E2" w14:textId="77777777" w:rsidR="009722D5" w:rsidRPr="00146683" w:rsidRDefault="009722D5" w:rsidP="005411BB">
            <w:pPr>
              <w:pStyle w:val="TAL"/>
              <w:rPr>
                <w:lang w:eastAsia="en-GB"/>
              </w:rPr>
            </w:pPr>
            <w:r w:rsidRPr="00146683">
              <w:rPr>
                <w:lang w:eastAsia="en-GB"/>
              </w:rPr>
              <w:t>RRC connection re-configuration (measurement configuration)</w:t>
            </w:r>
          </w:p>
          <w:p w14:paraId="0FCE8544" w14:textId="77777777" w:rsidR="009722D5" w:rsidRPr="00146683" w:rsidRDefault="009722D5" w:rsidP="005411BB">
            <w:pPr>
              <w:pStyle w:val="TAL"/>
              <w:rPr>
                <w:lang w:eastAsia="en-GB"/>
              </w:rPr>
            </w:pPr>
          </w:p>
        </w:tc>
        <w:tc>
          <w:tcPr>
            <w:tcW w:w="1980" w:type="dxa"/>
          </w:tcPr>
          <w:p w14:paraId="00DB2A2B"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72ED6A64"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9177611" w14:textId="77777777" w:rsidR="009722D5" w:rsidRPr="00146683" w:rsidRDefault="009722D5" w:rsidP="005411BB">
            <w:pPr>
              <w:pStyle w:val="TAL"/>
              <w:rPr>
                <w:lang w:eastAsia="en-GB"/>
              </w:rPr>
            </w:pPr>
            <w:r w:rsidRPr="00146683">
              <w:rPr>
                <w:lang w:eastAsia="en-GB"/>
              </w:rPr>
              <w:t>15</w:t>
            </w:r>
          </w:p>
        </w:tc>
        <w:tc>
          <w:tcPr>
            <w:tcW w:w="2430" w:type="dxa"/>
          </w:tcPr>
          <w:p w14:paraId="3419333B" w14:textId="77777777" w:rsidR="009722D5" w:rsidRPr="00146683" w:rsidRDefault="009722D5" w:rsidP="005411BB">
            <w:pPr>
              <w:pStyle w:val="TAL"/>
              <w:rPr>
                <w:lang w:eastAsia="en-GB"/>
              </w:rPr>
            </w:pPr>
          </w:p>
        </w:tc>
      </w:tr>
      <w:tr w:rsidR="00146683" w:rsidRPr="00146683" w14:paraId="56B9286E" w14:textId="77777777" w:rsidTr="005411BB">
        <w:trPr>
          <w:cantSplit/>
          <w:trHeight w:val="480"/>
        </w:trPr>
        <w:tc>
          <w:tcPr>
            <w:tcW w:w="2070" w:type="dxa"/>
          </w:tcPr>
          <w:p w14:paraId="3A414082" w14:textId="77777777" w:rsidR="009722D5" w:rsidRPr="00146683" w:rsidRDefault="009722D5" w:rsidP="005411BB">
            <w:pPr>
              <w:pStyle w:val="TAL"/>
              <w:rPr>
                <w:lang w:eastAsia="en-GB"/>
              </w:rPr>
            </w:pPr>
            <w:r w:rsidRPr="00146683">
              <w:rPr>
                <w:lang w:eastAsia="en-GB"/>
              </w:rPr>
              <w:t>RRC connection re-configuration (intra-LTE mobility)</w:t>
            </w:r>
          </w:p>
          <w:p w14:paraId="74548241" w14:textId="77777777" w:rsidR="009722D5" w:rsidRPr="00146683" w:rsidRDefault="009722D5" w:rsidP="005411BB">
            <w:pPr>
              <w:pStyle w:val="TAL"/>
              <w:rPr>
                <w:lang w:eastAsia="en-GB"/>
              </w:rPr>
            </w:pPr>
          </w:p>
        </w:tc>
        <w:tc>
          <w:tcPr>
            <w:tcW w:w="1980" w:type="dxa"/>
          </w:tcPr>
          <w:p w14:paraId="6915FF4E"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BF051BE"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D7CA9E9" w14:textId="77777777" w:rsidR="009722D5" w:rsidRPr="00146683" w:rsidRDefault="009722D5" w:rsidP="005411BB">
            <w:pPr>
              <w:pStyle w:val="TAL"/>
              <w:rPr>
                <w:lang w:eastAsia="en-GB"/>
              </w:rPr>
            </w:pPr>
            <w:r w:rsidRPr="00146683">
              <w:rPr>
                <w:lang w:eastAsia="en-GB"/>
              </w:rPr>
              <w:t>15</w:t>
            </w:r>
          </w:p>
        </w:tc>
        <w:tc>
          <w:tcPr>
            <w:tcW w:w="2430" w:type="dxa"/>
          </w:tcPr>
          <w:p w14:paraId="528F18D9" w14:textId="77777777" w:rsidR="009722D5" w:rsidRPr="00146683" w:rsidRDefault="009722D5" w:rsidP="005411BB">
            <w:pPr>
              <w:pStyle w:val="TAL"/>
              <w:rPr>
                <w:lang w:eastAsia="en-GB"/>
              </w:rPr>
            </w:pPr>
          </w:p>
        </w:tc>
      </w:tr>
      <w:tr w:rsidR="00146683" w:rsidRPr="00146683" w14:paraId="3E2D2D69" w14:textId="77777777" w:rsidTr="005411BB">
        <w:trPr>
          <w:cantSplit/>
          <w:trHeight w:val="480"/>
        </w:trPr>
        <w:tc>
          <w:tcPr>
            <w:tcW w:w="2070" w:type="dxa"/>
          </w:tcPr>
          <w:p w14:paraId="1850D78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ell addition/release)</w:t>
            </w:r>
          </w:p>
        </w:tc>
        <w:tc>
          <w:tcPr>
            <w:tcW w:w="1980" w:type="dxa"/>
          </w:tcPr>
          <w:p w14:paraId="70685E01"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6EEB4D03"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53F667A5"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2EF31303" w14:textId="77777777" w:rsidR="009722D5" w:rsidRPr="00146683" w:rsidRDefault="009722D5" w:rsidP="005411BB">
            <w:pPr>
              <w:keepNext/>
              <w:keepLines/>
              <w:spacing w:after="0"/>
              <w:rPr>
                <w:rFonts w:ascii="Arial" w:hAnsi="Arial" w:cs="Arial"/>
                <w:sz w:val="18"/>
                <w:szCs w:val="18"/>
              </w:rPr>
            </w:pPr>
          </w:p>
        </w:tc>
      </w:tr>
      <w:tr w:rsidR="00146683" w:rsidRPr="00146683" w14:paraId="354D96F1" w14:textId="77777777" w:rsidTr="005411BB">
        <w:trPr>
          <w:cantSplit/>
          <w:trHeight w:val="480"/>
        </w:trPr>
        <w:tc>
          <w:tcPr>
            <w:tcW w:w="2070" w:type="dxa"/>
          </w:tcPr>
          <w:p w14:paraId="6633EE6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G establishment/ release, SCG cell addition/ release)</w:t>
            </w:r>
          </w:p>
        </w:tc>
        <w:tc>
          <w:tcPr>
            <w:tcW w:w="1980" w:type="dxa"/>
          </w:tcPr>
          <w:p w14:paraId="714D0C40"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33DBED9C"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173744FA"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3E5DF35A" w14:textId="77777777" w:rsidR="009722D5" w:rsidRPr="00146683" w:rsidRDefault="009722D5" w:rsidP="005411BB">
            <w:pPr>
              <w:keepNext/>
              <w:keepLines/>
              <w:spacing w:after="0"/>
              <w:rPr>
                <w:rFonts w:ascii="Arial" w:hAnsi="Arial" w:cs="Arial"/>
                <w:sz w:val="18"/>
                <w:szCs w:val="18"/>
              </w:rPr>
            </w:pPr>
          </w:p>
        </w:tc>
      </w:tr>
      <w:tr w:rsidR="00146683" w:rsidRPr="00146683"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46683" w:rsidRDefault="00693E03" w:rsidP="005D72C9">
            <w:pPr>
              <w:pStyle w:val="TAL"/>
              <w:rPr>
                <w:lang w:eastAsia="en-GB"/>
              </w:rPr>
            </w:pPr>
            <w:r w:rsidRPr="00146683">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46683" w:rsidRDefault="00693E03" w:rsidP="005D72C9">
            <w:pPr>
              <w:pStyle w:val="TAL"/>
              <w:rPr>
                <w:lang w:eastAsia="en-GB"/>
              </w:rPr>
            </w:pPr>
            <w:r w:rsidRPr="00146683">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46683" w:rsidRDefault="00693E03" w:rsidP="005D72C9">
            <w:pPr>
              <w:pStyle w:val="TAL"/>
              <w:rPr>
                <w:lang w:eastAsia="en-GB"/>
              </w:rPr>
            </w:pPr>
          </w:p>
        </w:tc>
      </w:tr>
      <w:tr w:rsidR="00146683" w:rsidRPr="00146683"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46683" w:rsidRDefault="00693E03" w:rsidP="005D72C9">
            <w:pPr>
              <w:pStyle w:val="TAL"/>
              <w:rPr>
                <w:lang w:eastAsia="en-GB"/>
              </w:rPr>
            </w:pPr>
            <w:r w:rsidRPr="00146683">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46683" w:rsidRDefault="00693E03" w:rsidP="005D72C9">
            <w:pPr>
              <w:pStyle w:val="TAL"/>
              <w:rPr>
                <w:lang w:eastAsia="en-GB"/>
              </w:rPr>
            </w:pPr>
            <w:r w:rsidRPr="00146683">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46683" w:rsidRDefault="00693E03" w:rsidP="005D72C9">
            <w:pPr>
              <w:pStyle w:val="TAL"/>
              <w:rPr>
                <w:lang w:eastAsia="en-GB"/>
              </w:rPr>
            </w:pPr>
          </w:p>
        </w:tc>
      </w:tr>
      <w:tr w:rsidR="00146683" w:rsidRPr="00146683" w14:paraId="11289BFF" w14:textId="77777777" w:rsidTr="003C6E58">
        <w:trPr>
          <w:cantSplit/>
          <w:trHeight w:val="480"/>
        </w:trPr>
        <w:tc>
          <w:tcPr>
            <w:tcW w:w="2070" w:type="dxa"/>
          </w:tcPr>
          <w:p w14:paraId="6126D4D4" w14:textId="77777777" w:rsidR="00351DF2" w:rsidRPr="00146683" w:rsidRDefault="00351DF2" w:rsidP="003C6E58">
            <w:pPr>
              <w:pStyle w:val="TAL"/>
              <w:rPr>
                <w:lang w:eastAsia="en-GB"/>
              </w:rPr>
            </w:pPr>
            <w:r w:rsidRPr="00146683">
              <w:rPr>
                <w:lang w:eastAsia="en-GB"/>
              </w:rPr>
              <w:t>RRC connection re-configuration (intra-LTE mobility with NR SCG establishment/ /modification/release)</w:t>
            </w:r>
          </w:p>
          <w:p w14:paraId="29BFAB79" w14:textId="77777777" w:rsidR="00351DF2" w:rsidRPr="00146683" w:rsidRDefault="00351DF2" w:rsidP="003C6E58">
            <w:pPr>
              <w:pStyle w:val="TAL"/>
              <w:rPr>
                <w:lang w:eastAsia="en-GB"/>
              </w:rPr>
            </w:pPr>
          </w:p>
        </w:tc>
        <w:tc>
          <w:tcPr>
            <w:tcW w:w="1980" w:type="dxa"/>
          </w:tcPr>
          <w:p w14:paraId="39220E5C" w14:textId="77777777" w:rsidR="00351DF2" w:rsidRPr="00146683" w:rsidRDefault="00351DF2" w:rsidP="003C6E58">
            <w:pPr>
              <w:pStyle w:val="TAL"/>
              <w:rPr>
                <w:i/>
                <w:lang w:eastAsia="en-GB"/>
              </w:rPr>
            </w:pPr>
            <w:r w:rsidRPr="00146683">
              <w:rPr>
                <w:i/>
                <w:lang w:eastAsia="en-GB"/>
              </w:rPr>
              <w:t>RRCConnectionReconfiguration</w:t>
            </w:r>
          </w:p>
        </w:tc>
        <w:tc>
          <w:tcPr>
            <w:tcW w:w="2340" w:type="dxa"/>
          </w:tcPr>
          <w:p w14:paraId="6A8DAB3F" w14:textId="77777777" w:rsidR="00351DF2" w:rsidRPr="00146683" w:rsidRDefault="00351DF2" w:rsidP="003C6E58">
            <w:pPr>
              <w:pStyle w:val="TAL"/>
              <w:rPr>
                <w:i/>
                <w:lang w:eastAsia="en-GB"/>
              </w:rPr>
            </w:pPr>
            <w:r w:rsidRPr="00146683">
              <w:rPr>
                <w:i/>
                <w:lang w:eastAsia="en-GB"/>
              </w:rPr>
              <w:t>RRCConnectionReconfigurationComplete</w:t>
            </w:r>
          </w:p>
        </w:tc>
        <w:tc>
          <w:tcPr>
            <w:tcW w:w="810" w:type="dxa"/>
          </w:tcPr>
          <w:p w14:paraId="57EF8932" w14:textId="77777777" w:rsidR="00351DF2" w:rsidRPr="00146683" w:rsidRDefault="00351DF2" w:rsidP="003C6E58">
            <w:pPr>
              <w:pStyle w:val="TAL"/>
              <w:rPr>
                <w:lang w:eastAsia="en-GB"/>
              </w:rPr>
            </w:pPr>
            <w:r w:rsidRPr="00146683">
              <w:rPr>
                <w:lang w:eastAsia="en-GB"/>
              </w:rPr>
              <w:t>20</w:t>
            </w:r>
          </w:p>
        </w:tc>
        <w:tc>
          <w:tcPr>
            <w:tcW w:w="2430" w:type="dxa"/>
          </w:tcPr>
          <w:p w14:paraId="1B6F1FEE" w14:textId="77777777" w:rsidR="00351DF2" w:rsidRPr="00146683" w:rsidRDefault="00351DF2" w:rsidP="003C6E58">
            <w:pPr>
              <w:pStyle w:val="TAL"/>
              <w:rPr>
                <w:lang w:eastAsia="en-GB"/>
              </w:rPr>
            </w:pPr>
          </w:p>
        </w:tc>
      </w:tr>
      <w:tr w:rsidR="00146683" w:rsidRPr="00146683" w14:paraId="5DE572C0" w14:textId="77777777" w:rsidTr="0073773C">
        <w:trPr>
          <w:cantSplit/>
          <w:trHeight w:val="480"/>
        </w:trPr>
        <w:tc>
          <w:tcPr>
            <w:tcW w:w="2070" w:type="dxa"/>
          </w:tcPr>
          <w:p w14:paraId="477DE1A4" w14:textId="77777777" w:rsidR="00F21A76" w:rsidRPr="00146683" w:rsidRDefault="00F21A76" w:rsidP="00CC5403">
            <w:pPr>
              <w:pStyle w:val="TAL"/>
              <w:rPr>
                <w:lang w:eastAsia="en-GB"/>
              </w:rPr>
            </w:pPr>
            <w:r w:rsidRPr="00146683">
              <w:rPr>
                <w:lang w:eastAsia="en-GB"/>
              </w:rPr>
              <w:lastRenderedPageBreak/>
              <w:t>RRC connection re-configuration</w:t>
            </w:r>
          </w:p>
        </w:tc>
        <w:tc>
          <w:tcPr>
            <w:tcW w:w="1980" w:type="dxa"/>
          </w:tcPr>
          <w:p w14:paraId="43462566" w14:textId="77777777" w:rsidR="00F21A76" w:rsidRPr="00146683" w:rsidRDefault="00F21A76" w:rsidP="00CC5403">
            <w:pPr>
              <w:pStyle w:val="TAL"/>
              <w:rPr>
                <w:i/>
                <w:lang w:eastAsia="en-GB"/>
              </w:rPr>
            </w:pPr>
            <w:r w:rsidRPr="00146683">
              <w:rPr>
                <w:i/>
                <w:lang w:eastAsia="en-GB"/>
              </w:rPr>
              <w:t>DLDedicatedMessageSegment</w:t>
            </w:r>
          </w:p>
        </w:tc>
        <w:tc>
          <w:tcPr>
            <w:tcW w:w="2340" w:type="dxa"/>
          </w:tcPr>
          <w:p w14:paraId="75158534" w14:textId="77777777" w:rsidR="00F21A76" w:rsidRPr="00146683" w:rsidRDefault="00F21A76" w:rsidP="00CC5403">
            <w:pPr>
              <w:pStyle w:val="TAL"/>
              <w:rPr>
                <w:i/>
                <w:lang w:eastAsia="en-GB"/>
              </w:rPr>
            </w:pPr>
            <w:r w:rsidRPr="00146683">
              <w:rPr>
                <w:i/>
                <w:lang w:eastAsia="en-GB"/>
              </w:rPr>
              <w:t>RRCConnectionReconfigurationComplete</w:t>
            </w:r>
          </w:p>
        </w:tc>
        <w:tc>
          <w:tcPr>
            <w:tcW w:w="810" w:type="dxa"/>
          </w:tcPr>
          <w:p w14:paraId="55A42336"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14E7AA42" w14:textId="77777777" w:rsidR="00F21A76" w:rsidRPr="00146683" w:rsidRDefault="00F21A76" w:rsidP="00CC5403">
            <w:pPr>
              <w:pStyle w:val="TAL"/>
              <w:rPr>
                <w:lang w:eastAsia="en-GB"/>
              </w:rPr>
            </w:pPr>
            <w:r w:rsidRPr="00146683">
              <w:rPr>
                <w:lang w:eastAsia="zh-CN"/>
              </w:rPr>
              <w:t>-</w:t>
            </w:r>
            <w:r w:rsidRPr="00146683">
              <w:rPr>
                <w:lang w:eastAsia="en-GB"/>
              </w:rPr>
              <w:t>1)*</w:t>
            </w:r>
            <w:r w:rsidRPr="00146683">
              <w:rPr>
                <w:lang w:eastAsia="zh-CN"/>
              </w:rPr>
              <w:t>10</w:t>
            </w:r>
          </w:p>
        </w:tc>
        <w:tc>
          <w:tcPr>
            <w:tcW w:w="2430" w:type="dxa"/>
          </w:tcPr>
          <w:p w14:paraId="167B5F13" w14:textId="77777777" w:rsidR="00F21A76" w:rsidRPr="00146683" w:rsidRDefault="00F21A76" w:rsidP="00CC5403">
            <w:pPr>
              <w:pStyle w:val="TAL"/>
              <w:rPr>
                <w:lang w:eastAsia="zh-CN"/>
              </w:rPr>
            </w:pPr>
            <w:r w:rsidRPr="00146683">
              <w:rPr>
                <w:lang w:eastAsia="zh-CN"/>
              </w:rPr>
              <w:t>Nseg</w:t>
            </w:r>
          </w:p>
          <w:p w14:paraId="15FB1F1E" w14:textId="28E14E12" w:rsidR="00F21A76" w:rsidRPr="00146683" w:rsidRDefault="001E757E" w:rsidP="00CC5403">
            <w:pPr>
              <w:pStyle w:val="TAL"/>
              <w:rPr>
                <w:lang w:eastAsia="en-GB"/>
              </w:rPr>
            </w:pPr>
            <w:r w:rsidRPr="00146683">
              <w:rPr>
                <w:lang w:eastAsia="en-GB"/>
              </w:rPr>
              <w:t>i</w:t>
            </w:r>
            <w:r w:rsidR="00F21A76" w:rsidRPr="00146683">
              <w:rPr>
                <w:lang w:eastAsia="en-GB"/>
              </w:rPr>
              <w:t>s number of RRC segments</w:t>
            </w:r>
          </w:p>
        </w:tc>
      </w:tr>
      <w:tr w:rsidR="00146683" w:rsidRPr="00146683" w14:paraId="482B460F" w14:textId="77777777" w:rsidTr="005411BB">
        <w:trPr>
          <w:cantSplit/>
          <w:trHeight w:val="510"/>
        </w:trPr>
        <w:tc>
          <w:tcPr>
            <w:tcW w:w="2070" w:type="dxa"/>
          </w:tcPr>
          <w:p w14:paraId="5DF53165" w14:textId="77777777" w:rsidR="009722D5" w:rsidRPr="00146683" w:rsidRDefault="009722D5" w:rsidP="005411BB">
            <w:pPr>
              <w:pStyle w:val="TAL"/>
              <w:rPr>
                <w:lang w:eastAsia="en-GB"/>
              </w:rPr>
            </w:pPr>
            <w:r w:rsidRPr="00146683">
              <w:rPr>
                <w:lang w:eastAsia="en-GB"/>
              </w:rPr>
              <w:t>RRC connection re-establishment</w:t>
            </w:r>
          </w:p>
          <w:p w14:paraId="2274CC88" w14:textId="77777777" w:rsidR="009722D5" w:rsidRPr="00146683" w:rsidRDefault="009722D5" w:rsidP="005411BB">
            <w:pPr>
              <w:pStyle w:val="TAL"/>
              <w:rPr>
                <w:lang w:eastAsia="en-GB"/>
              </w:rPr>
            </w:pPr>
          </w:p>
        </w:tc>
        <w:tc>
          <w:tcPr>
            <w:tcW w:w="1980" w:type="dxa"/>
          </w:tcPr>
          <w:p w14:paraId="75D732E7" w14:textId="77777777" w:rsidR="009722D5" w:rsidRPr="00146683" w:rsidRDefault="009722D5" w:rsidP="005411BB">
            <w:pPr>
              <w:pStyle w:val="TAL"/>
              <w:rPr>
                <w:i/>
                <w:lang w:eastAsia="en-GB"/>
              </w:rPr>
            </w:pPr>
            <w:r w:rsidRPr="00146683">
              <w:rPr>
                <w:i/>
                <w:lang w:eastAsia="en-GB"/>
              </w:rPr>
              <w:t>RRCConnectionReestablishment</w:t>
            </w:r>
          </w:p>
        </w:tc>
        <w:tc>
          <w:tcPr>
            <w:tcW w:w="2340" w:type="dxa"/>
          </w:tcPr>
          <w:p w14:paraId="5BC8BC48" w14:textId="77777777" w:rsidR="009722D5" w:rsidRPr="00146683" w:rsidRDefault="009722D5" w:rsidP="005411BB">
            <w:pPr>
              <w:pStyle w:val="TAL"/>
              <w:rPr>
                <w:i/>
                <w:lang w:eastAsia="en-GB"/>
              </w:rPr>
            </w:pPr>
            <w:r w:rsidRPr="00146683">
              <w:rPr>
                <w:i/>
                <w:lang w:eastAsia="en-GB"/>
              </w:rPr>
              <w:t>RRCConnectionReestablishmentComplete</w:t>
            </w:r>
          </w:p>
        </w:tc>
        <w:tc>
          <w:tcPr>
            <w:tcW w:w="810" w:type="dxa"/>
          </w:tcPr>
          <w:p w14:paraId="3EEBF371" w14:textId="77777777" w:rsidR="009722D5" w:rsidRPr="00146683" w:rsidRDefault="009722D5" w:rsidP="005411BB">
            <w:pPr>
              <w:pStyle w:val="TAL"/>
              <w:rPr>
                <w:lang w:eastAsia="en-GB"/>
              </w:rPr>
            </w:pPr>
            <w:r w:rsidRPr="00146683">
              <w:rPr>
                <w:lang w:eastAsia="en-GB"/>
              </w:rPr>
              <w:t>15</w:t>
            </w:r>
          </w:p>
        </w:tc>
        <w:tc>
          <w:tcPr>
            <w:tcW w:w="2430" w:type="dxa"/>
          </w:tcPr>
          <w:p w14:paraId="7CE7155B" w14:textId="77777777" w:rsidR="009722D5" w:rsidRPr="00146683" w:rsidRDefault="009722D5" w:rsidP="005411BB">
            <w:pPr>
              <w:pStyle w:val="TAL"/>
              <w:rPr>
                <w:lang w:eastAsia="en-GB"/>
              </w:rPr>
            </w:pPr>
          </w:p>
        </w:tc>
      </w:tr>
      <w:tr w:rsidR="00146683" w:rsidRPr="00146683" w14:paraId="0CAA6968" w14:textId="77777777" w:rsidTr="005411BB">
        <w:trPr>
          <w:cantSplit/>
          <w:trHeight w:val="525"/>
        </w:trPr>
        <w:tc>
          <w:tcPr>
            <w:tcW w:w="2070" w:type="dxa"/>
          </w:tcPr>
          <w:p w14:paraId="3F2B8CFC"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04CC69BB"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3100D7AB"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085E7F76" w14:textId="77777777" w:rsidR="009722D5" w:rsidRPr="00146683" w:rsidRDefault="009722D5" w:rsidP="005411BB">
            <w:pPr>
              <w:pStyle w:val="TAL"/>
              <w:rPr>
                <w:lang w:eastAsia="en-GB"/>
              </w:rPr>
            </w:pPr>
            <w:r w:rsidRPr="00146683">
              <w:rPr>
                <w:lang w:eastAsia="en-GB"/>
              </w:rPr>
              <w:t>10</w:t>
            </w:r>
          </w:p>
        </w:tc>
        <w:tc>
          <w:tcPr>
            <w:tcW w:w="2430" w:type="dxa"/>
          </w:tcPr>
          <w:p w14:paraId="2C4C7828" w14:textId="77777777" w:rsidR="009722D5" w:rsidRPr="00146683" w:rsidRDefault="009722D5" w:rsidP="005411BB">
            <w:pPr>
              <w:pStyle w:val="TAL"/>
              <w:rPr>
                <w:lang w:eastAsia="en-GB"/>
              </w:rPr>
            </w:pPr>
          </w:p>
        </w:tc>
      </w:tr>
      <w:tr w:rsidR="00146683" w:rsidRPr="00146683" w14:paraId="2AABAC6E" w14:textId="77777777" w:rsidTr="005411BB">
        <w:trPr>
          <w:cantSplit/>
          <w:trHeight w:val="525"/>
        </w:trPr>
        <w:tc>
          <w:tcPr>
            <w:tcW w:w="2070" w:type="dxa"/>
          </w:tcPr>
          <w:p w14:paraId="009A6A37" w14:textId="77777777" w:rsidR="009722D5" w:rsidRPr="00146683" w:rsidRDefault="009722D5" w:rsidP="005411BB">
            <w:pPr>
              <w:pStyle w:val="TAL"/>
              <w:rPr>
                <w:lang w:eastAsia="en-GB"/>
              </w:rPr>
            </w:pPr>
            <w:r w:rsidRPr="00146683">
              <w:rPr>
                <w:lang w:eastAsia="en-GB"/>
              </w:rPr>
              <w:t>Initial security activation + RRC connection re-configuration (RB establishment)</w:t>
            </w:r>
          </w:p>
        </w:tc>
        <w:tc>
          <w:tcPr>
            <w:tcW w:w="1980" w:type="dxa"/>
          </w:tcPr>
          <w:p w14:paraId="3EE972A2" w14:textId="77777777" w:rsidR="009722D5" w:rsidRPr="00146683" w:rsidRDefault="009722D5" w:rsidP="005411BB">
            <w:pPr>
              <w:pStyle w:val="TAL"/>
              <w:rPr>
                <w:i/>
                <w:lang w:eastAsia="en-GB"/>
              </w:rPr>
            </w:pPr>
            <w:r w:rsidRPr="00146683">
              <w:rPr>
                <w:i/>
                <w:lang w:eastAsia="en-GB"/>
              </w:rPr>
              <w:t>SecurityModeCommand, RRCConnectionReconfiguration</w:t>
            </w:r>
          </w:p>
        </w:tc>
        <w:tc>
          <w:tcPr>
            <w:tcW w:w="2340" w:type="dxa"/>
          </w:tcPr>
          <w:p w14:paraId="1CDF829A"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5A21367" w14:textId="77777777" w:rsidR="009722D5" w:rsidRPr="00146683" w:rsidRDefault="009722D5" w:rsidP="005411BB">
            <w:pPr>
              <w:pStyle w:val="TAL"/>
              <w:rPr>
                <w:lang w:eastAsia="en-GB"/>
              </w:rPr>
            </w:pPr>
            <w:r w:rsidRPr="00146683">
              <w:rPr>
                <w:lang w:eastAsia="en-GB"/>
              </w:rPr>
              <w:t>20</w:t>
            </w:r>
          </w:p>
        </w:tc>
        <w:tc>
          <w:tcPr>
            <w:tcW w:w="2430" w:type="dxa"/>
          </w:tcPr>
          <w:p w14:paraId="75CF3EDD"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01666C99" w14:textId="77777777" w:rsidTr="005411BB">
        <w:trPr>
          <w:cantSplit/>
          <w:trHeight w:val="525"/>
        </w:trPr>
        <w:tc>
          <w:tcPr>
            <w:tcW w:w="2070" w:type="dxa"/>
          </w:tcPr>
          <w:p w14:paraId="1702D374"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6276B44C" w14:textId="77777777" w:rsidR="00084FF3" w:rsidRPr="00146683" w:rsidRDefault="00084FF3" w:rsidP="005411BB">
            <w:pPr>
              <w:pStyle w:val="TAL"/>
              <w:rPr>
                <w:i/>
                <w:lang w:eastAsia="en-GB"/>
              </w:rPr>
            </w:pPr>
            <w:r w:rsidRPr="00146683">
              <w:rPr>
                <w:i/>
                <w:lang w:eastAsia="en-GB"/>
              </w:rPr>
              <w:t>RRCEarlyDataComplete</w:t>
            </w:r>
            <w:r w:rsidRPr="00146683">
              <w:rPr>
                <w:lang w:eastAsia="en-GB"/>
              </w:rPr>
              <w:t xml:space="preserve"> or </w:t>
            </w:r>
            <w:r w:rsidRPr="00146683">
              <w:rPr>
                <w:i/>
                <w:lang w:eastAsia="en-GB"/>
              </w:rPr>
              <w:t>RRCConnectionRelease</w:t>
            </w:r>
          </w:p>
        </w:tc>
        <w:tc>
          <w:tcPr>
            <w:tcW w:w="2340" w:type="dxa"/>
          </w:tcPr>
          <w:p w14:paraId="7EEFB96C" w14:textId="77777777" w:rsidR="00084FF3" w:rsidRPr="00146683" w:rsidRDefault="00084FF3" w:rsidP="005411BB">
            <w:pPr>
              <w:pStyle w:val="TAL"/>
              <w:rPr>
                <w:i/>
                <w:lang w:eastAsia="en-GB"/>
              </w:rPr>
            </w:pPr>
          </w:p>
        </w:tc>
        <w:tc>
          <w:tcPr>
            <w:tcW w:w="810" w:type="dxa"/>
          </w:tcPr>
          <w:p w14:paraId="4DA96110"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75FD9453" w14:textId="77777777" w:rsidR="00084FF3" w:rsidRPr="00146683" w:rsidRDefault="00084FF3" w:rsidP="005411BB">
            <w:pPr>
              <w:pStyle w:val="TAL"/>
              <w:rPr>
                <w:lang w:eastAsia="en-GB"/>
              </w:rPr>
            </w:pPr>
          </w:p>
        </w:tc>
        <w:tc>
          <w:tcPr>
            <w:tcW w:w="2430" w:type="dxa"/>
          </w:tcPr>
          <w:p w14:paraId="1C303B7A" w14:textId="77777777" w:rsidR="00084FF3" w:rsidRPr="00146683" w:rsidRDefault="00084FF3" w:rsidP="005411BB">
            <w:pPr>
              <w:pStyle w:val="TAL"/>
              <w:rPr>
                <w:lang w:eastAsia="en-GB"/>
              </w:rPr>
            </w:pPr>
          </w:p>
        </w:tc>
      </w:tr>
      <w:tr w:rsidR="00146683" w:rsidRPr="00146683" w14:paraId="142328FA" w14:textId="77777777" w:rsidTr="005411BB">
        <w:trPr>
          <w:cantSplit/>
          <w:trHeight w:val="780"/>
        </w:trPr>
        <w:tc>
          <w:tcPr>
            <w:tcW w:w="2070" w:type="dxa"/>
          </w:tcPr>
          <w:p w14:paraId="5160E2AD" w14:textId="77777777" w:rsidR="009722D5" w:rsidRPr="00146683" w:rsidRDefault="009722D5" w:rsidP="005411BB">
            <w:pPr>
              <w:pStyle w:val="TAL"/>
              <w:rPr>
                <w:lang w:eastAsia="en-GB"/>
              </w:rPr>
            </w:pPr>
            <w:r w:rsidRPr="00146683">
              <w:rPr>
                <w:lang w:eastAsia="en-GB"/>
              </w:rPr>
              <w:t>Paging</w:t>
            </w:r>
          </w:p>
        </w:tc>
        <w:tc>
          <w:tcPr>
            <w:tcW w:w="1980" w:type="dxa"/>
          </w:tcPr>
          <w:p w14:paraId="0CE4F06D" w14:textId="77777777" w:rsidR="009722D5" w:rsidRPr="00146683" w:rsidRDefault="009722D5" w:rsidP="005411BB">
            <w:pPr>
              <w:pStyle w:val="TAL"/>
              <w:rPr>
                <w:i/>
                <w:lang w:eastAsia="en-GB"/>
              </w:rPr>
            </w:pPr>
            <w:r w:rsidRPr="00146683">
              <w:rPr>
                <w:i/>
                <w:lang w:eastAsia="en-GB"/>
              </w:rPr>
              <w:t>Paging</w:t>
            </w:r>
          </w:p>
        </w:tc>
        <w:tc>
          <w:tcPr>
            <w:tcW w:w="2340" w:type="dxa"/>
          </w:tcPr>
          <w:p w14:paraId="45E841EA" w14:textId="77777777" w:rsidR="009722D5" w:rsidRPr="00146683" w:rsidRDefault="009722D5" w:rsidP="005411BB">
            <w:pPr>
              <w:pStyle w:val="TAL"/>
              <w:rPr>
                <w:i/>
                <w:lang w:eastAsia="en-GB"/>
              </w:rPr>
            </w:pPr>
          </w:p>
        </w:tc>
        <w:tc>
          <w:tcPr>
            <w:tcW w:w="810" w:type="dxa"/>
          </w:tcPr>
          <w:p w14:paraId="7A35904F" w14:textId="77777777" w:rsidR="009722D5" w:rsidRPr="00146683" w:rsidRDefault="009722D5" w:rsidP="005411BB">
            <w:pPr>
              <w:pStyle w:val="TAL"/>
              <w:rPr>
                <w:lang w:eastAsia="en-GB"/>
              </w:rPr>
            </w:pPr>
            <w:r w:rsidRPr="00146683">
              <w:rPr>
                <w:lang w:eastAsia="en-GB"/>
              </w:rPr>
              <w:t>NA</w:t>
            </w:r>
          </w:p>
        </w:tc>
        <w:tc>
          <w:tcPr>
            <w:tcW w:w="2430" w:type="dxa"/>
          </w:tcPr>
          <w:p w14:paraId="73EE32E3" w14:textId="77777777" w:rsidR="009722D5" w:rsidRPr="00146683" w:rsidRDefault="009722D5" w:rsidP="005411BB">
            <w:pPr>
              <w:pStyle w:val="TAL"/>
              <w:rPr>
                <w:lang w:eastAsia="en-GB"/>
              </w:rPr>
            </w:pPr>
          </w:p>
        </w:tc>
      </w:tr>
      <w:tr w:rsidR="00146683" w:rsidRPr="00146683" w14:paraId="7A41BE2F" w14:textId="77777777" w:rsidTr="005411BB">
        <w:trPr>
          <w:cantSplit/>
          <w:trHeight w:val="780"/>
        </w:trPr>
        <w:tc>
          <w:tcPr>
            <w:tcW w:w="2070" w:type="dxa"/>
          </w:tcPr>
          <w:p w14:paraId="23E7B1B3" w14:textId="77777777" w:rsidR="00C5246B" w:rsidRPr="00146683" w:rsidRDefault="00C5246B" w:rsidP="00C5246B">
            <w:pPr>
              <w:pStyle w:val="TAL"/>
              <w:rPr>
                <w:lang w:eastAsia="en-GB"/>
              </w:rPr>
            </w:pPr>
            <w:r w:rsidRPr="00146683">
              <w:rPr>
                <w:lang w:eastAsia="en-GB"/>
              </w:rPr>
              <w:t>RRC connection resume (SCG establishment/ restoration/release)</w:t>
            </w:r>
          </w:p>
        </w:tc>
        <w:tc>
          <w:tcPr>
            <w:tcW w:w="1980" w:type="dxa"/>
          </w:tcPr>
          <w:p w14:paraId="0A98E052"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25E2576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77409576" w14:textId="77777777" w:rsidR="00C5246B" w:rsidRPr="00146683" w:rsidRDefault="00C5246B" w:rsidP="00C5246B">
            <w:pPr>
              <w:pStyle w:val="TAL"/>
              <w:rPr>
                <w:lang w:eastAsia="en-GB"/>
              </w:rPr>
            </w:pPr>
            <w:r w:rsidRPr="00146683">
              <w:rPr>
                <w:lang w:eastAsia="en-GB"/>
              </w:rPr>
              <w:t>20</w:t>
            </w:r>
          </w:p>
        </w:tc>
        <w:tc>
          <w:tcPr>
            <w:tcW w:w="2430" w:type="dxa"/>
          </w:tcPr>
          <w:p w14:paraId="03B2B7CC" w14:textId="77777777" w:rsidR="00C5246B" w:rsidRPr="00146683" w:rsidRDefault="00C5246B" w:rsidP="00C5246B">
            <w:pPr>
              <w:pStyle w:val="TAL"/>
              <w:rPr>
                <w:lang w:eastAsia="en-GB"/>
              </w:rPr>
            </w:pPr>
          </w:p>
        </w:tc>
      </w:tr>
      <w:tr w:rsidR="00146683" w:rsidRPr="00146683" w14:paraId="4953408F" w14:textId="77777777" w:rsidTr="005411BB">
        <w:trPr>
          <w:cantSplit/>
          <w:trHeight w:val="780"/>
        </w:trPr>
        <w:tc>
          <w:tcPr>
            <w:tcW w:w="2070" w:type="dxa"/>
          </w:tcPr>
          <w:p w14:paraId="472A104D" w14:textId="77777777" w:rsidR="00C5246B" w:rsidRPr="00146683" w:rsidRDefault="00C5246B" w:rsidP="00C5246B">
            <w:pPr>
              <w:pStyle w:val="TAL"/>
              <w:rPr>
                <w:lang w:eastAsia="en-GB"/>
              </w:rPr>
            </w:pPr>
            <w:r w:rsidRPr="00146683">
              <w:rPr>
                <w:lang w:eastAsia="en-GB"/>
              </w:rPr>
              <w:t>RRC connection resume (MCG SCell addition/restoration/release)</w:t>
            </w:r>
          </w:p>
        </w:tc>
        <w:tc>
          <w:tcPr>
            <w:tcW w:w="1980" w:type="dxa"/>
          </w:tcPr>
          <w:p w14:paraId="33C0444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7208E7C8"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5AB0CB22" w14:textId="77777777" w:rsidR="00C5246B" w:rsidRPr="00146683" w:rsidRDefault="00C5246B" w:rsidP="00C5246B">
            <w:pPr>
              <w:pStyle w:val="TAL"/>
              <w:rPr>
                <w:lang w:eastAsia="en-GB"/>
              </w:rPr>
            </w:pPr>
            <w:r w:rsidRPr="00146683">
              <w:rPr>
                <w:lang w:eastAsia="en-GB"/>
              </w:rPr>
              <w:t>20</w:t>
            </w:r>
          </w:p>
        </w:tc>
        <w:tc>
          <w:tcPr>
            <w:tcW w:w="2430" w:type="dxa"/>
          </w:tcPr>
          <w:p w14:paraId="4B6DAB59" w14:textId="77777777" w:rsidR="00C5246B" w:rsidRPr="00146683" w:rsidRDefault="00C5246B" w:rsidP="00C5246B">
            <w:pPr>
              <w:pStyle w:val="TAL"/>
              <w:rPr>
                <w:lang w:eastAsia="en-GB"/>
              </w:rPr>
            </w:pPr>
          </w:p>
        </w:tc>
      </w:tr>
      <w:tr w:rsidR="00146683" w:rsidRPr="00146683" w14:paraId="2C444BC6" w14:textId="77777777" w:rsidTr="0073773C">
        <w:trPr>
          <w:cantSplit/>
          <w:trHeight w:val="780"/>
        </w:trPr>
        <w:tc>
          <w:tcPr>
            <w:tcW w:w="2070" w:type="dxa"/>
          </w:tcPr>
          <w:p w14:paraId="353AC2B0" w14:textId="77777777" w:rsidR="00F21A76" w:rsidRPr="00146683" w:rsidRDefault="00F21A76" w:rsidP="00CC5403">
            <w:pPr>
              <w:pStyle w:val="TAL"/>
              <w:rPr>
                <w:lang w:eastAsia="en-GB"/>
              </w:rPr>
            </w:pPr>
            <w:r w:rsidRPr="00146683">
              <w:rPr>
                <w:lang w:eastAsia="en-GB"/>
              </w:rPr>
              <w:t>RRC connection resume</w:t>
            </w:r>
          </w:p>
        </w:tc>
        <w:tc>
          <w:tcPr>
            <w:tcW w:w="1980" w:type="dxa"/>
          </w:tcPr>
          <w:p w14:paraId="2A4BB62D" w14:textId="77777777" w:rsidR="00F21A76" w:rsidRPr="00146683" w:rsidRDefault="00F21A76" w:rsidP="00CC5403">
            <w:pPr>
              <w:pStyle w:val="TAL"/>
              <w:rPr>
                <w:i/>
                <w:lang w:eastAsia="zh-TW"/>
              </w:rPr>
            </w:pPr>
            <w:r w:rsidRPr="00146683">
              <w:rPr>
                <w:i/>
                <w:lang w:eastAsia="en-GB"/>
              </w:rPr>
              <w:t>DLDedicatedMessageSegment</w:t>
            </w:r>
          </w:p>
        </w:tc>
        <w:tc>
          <w:tcPr>
            <w:tcW w:w="2340" w:type="dxa"/>
          </w:tcPr>
          <w:p w14:paraId="3598A6D4" w14:textId="77777777" w:rsidR="00F21A76" w:rsidRPr="00146683" w:rsidRDefault="00F21A76" w:rsidP="00CC5403">
            <w:pPr>
              <w:pStyle w:val="TAL"/>
              <w:rPr>
                <w:i/>
                <w:lang w:eastAsia="zh-TW"/>
              </w:rPr>
            </w:pPr>
            <w:r w:rsidRPr="00146683">
              <w:rPr>
                <w:i/>
                <w:lang w:eastAsia="zh-TW"/>
              </w:rPr>
              <w:t>RRCConnection</w:t>
            </w:r>
            <w:r w:rsidRPr="00146683">
              <w:rPr>
                <w:rFonts w:cs="Arial"/>
                <w:i/>
                <w:szCs w:val="18"/>
                <w:lang w:eastAsia="sv-SE"/>
              </w:rPr>
              <w:t>ResumeComplete</w:t>
            </w:r>
          </w:p>
        </w:tc>
        <w:tc>
          <w:tcPr>
            <w:tcW w:w="810" w:type="dxa"/>
          </w:tcPr>
          <w:p w14:paraId="3C44DB9F"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38AA3CFA" w14:textId="77777777" w:rsidR="00F21A76" w:rsidRPr="00146683" w:rsidRDefault="00F21A76" w:rsidP="00CC5403">
            <w:pPr>
              <w:pStyle w:val="TAL"/>
              <w:rPr>
                <w:lang w:eastAsia="en-GB"/>
              </w:rPr>
            </w:pPr>
            <w:r w:rsidRPr="00146683">
              <w:rPr>
                <w:lang w:eastAsia="zh-CN"/>
              </w:rPr>
              <w:t>-</w:t>
            </w:r>
            <w:r w:rsidRPr="00146683">
              <w:rPr>
                <w:lang w:eastAsia="en-GB"/>
              </w:rPr>
              <w:t>1)*10</w:t>
            </w:r>
          </w:p>
        </w:tc>
        <w:tc>
          <w:tcPr>
            <w:tcW w:w="2430" w:type="dxa"/>
          </w:tcPr>
          <w:p w14:paraId="75F210F8" w14:textId="77777777" w:rsidR="00F21A76" w:rsidRPr="00146683" w:rsidRDefault="00F21A76" w:rsidP="00CC5403">
            <w:pPr>
              <w:pStyle w:val="TAL"/>
              <w:rPr>
                <w:lang w:eastAsia="zh-CN"/>
              </w:rPr>
            </w:pPr>
            <w:r w:rsidRPr="00146683">
              <w:rPr>
                <w:lang w:eastAsia="zh-CN"/>
              </w:rPr>
              <w:t>Nseg</w:t>
            </w:r>
          </w:p>
          <w:p w14:paraId="6281E53D" w14:textId="77777777" w:rsidR="00F21A76" w:rsidRPr="00146683" w:rsidRDefault="00F21A76" w:rsidP="00CC5403">
            <w:pPr>
              <w:pStyle w:val="TAL"/>
              <w:rPr>
                <w:lang w:eastAsia="en-GB"/>
              </w:rPr>
            </w:pPr>
            <w:r w:rsidRPr="00146683">
              <w:rPr>
                <w:lang w:eastAsia="en-GB"/>
              </w:rPr>
              <w:t>is number of RRC segments</w:t>
            </w:r>
          </w:p>
        </w:tc>
      </w:tr>
      <w:tr w:rsidR="00146683" w:rsidRPr="00146683" w14:paraId="57E289BE" w14:textId="77777777" w:rsidTr="005411BB">
        <w:trPr>
          <w:cantSplit/>
        </w:trPr>
        <w:tc>
          <w:tcPr>
            <w:tcW w:w="9630" w:type="dxa"/>
            <w:gridSpan w:val="5"/>
          </w:tcPr>
          <w:p w14:paraId="19E095E1" w14:textId="77777777" w:rsidR="009722D5" w:rsidRPr="00146683" w:rsidRDefault="009722D5" w:rsidP="005411BB">
            <w:pPr>
              <w:pStyle w:val="TAL"/>
              <w:rPr>
                <w:lang w:eastAsia="en-GB"/>
              </w:rPr>
            </w:pPr>
            <w:r w:rsidRPr="00146683">
              <w:rPr>
                <w:b/>
                <w:lang w:eastAsia="en-GB"/>
              </w:rPr>
              <w:t>Inter RAT mobility</w:t>
            </w:r>
          </w:p>
        </w:tc>
      </w:tr>
      <w:tr w:rsidR="00146683" w:rsidRPr="00146683" w14:paraId="21C5A499" w14:textId="77777777" w:rsidTr="005411BB">
        <w:trPr>
          <w:cantSplit/>
          <w:trHeight w:val="375"/>
        </w:trPr>
        <w:tc>
          <w:tcPr>
            <w:tcW w:w="2070" w:type="dxa"/>
          </w:tcPr>
          <w:p w14:paraId="28CB0FEC" w14:textId="77777777" w:rsidR="009722D5" w:rsidRPr="00146683" w:rsidRDefault="009722D5" w:rsidP="005411BB">
            <w:pPr>
              <w:pStyle w:val="TAL"/>
              <w:rPr>
                <w:lang w:eastAsia="en-GB"/>
              </w:rPr>
            </w:pPr>
            <w:r w:rsidRPr="00146683">
              <w:rPr>
                <w:lang w:eastAsia="en-GB"/>
              </w:rPr>
              <w:t>Handover to E-UTRA</w:t>
            </w:r>
          </w:p>
        </w:tc>
        <w:tc>
          <w:tcPr>
            <w:tcW w:w="1980" w:type="dxa"/>
          </w:tcPr>
          <w:p w14:paraId="112E98AB" w14:textId="77777777" w:rsidR="009722D5" w:rsidRPr="00146683" w:rsidRDefault="009722D5" w:rsidP="005411BB">
            <w:pPr>
              <w:pStyle w:val="TAL"/>
              <w:rPr>
                <w:i/>
                <w:lang w:eastAsia="en-GB"/>
              </w:rPr>
            </w:pPr>
            <w:r w:rsidRPr="00146683">
              <w:rPr>
                <w:i/>
                <w:lang w:eastAsia="en-GB"/>
              </w:rPr>
              <w:t>RRCConnectionReconfiguration (sent by other RAT)</w:t>
            </w:r>
          </w:p>
        </w:tc>
        <w:tc>
          <w:tcPr>
            <w:tcW w:w="2340" w:type="dxa"/>
          </w:tcPr>
          <w:p w14:paraId="43A399FC"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7657256C" w14:textId="77777777" w:rsidR="009722D5" w:rsidRPr="00146683" w:rsidRDefault="009722D5" w:rsidP="005411BB">
            <w:pPr>
              <w:pStyle w:val="TAL"/>
              <w:rPr>
                <w:lang w:eastAsia="en-GB"/>
              </w:rPr>
            </w:pPr>
            <w:r w:rsidRPr="00146683">
              <w:rPr>
                <w:lang w:eastAsia="en-GB"/>
              </w:rPr>
              <w:t>NA</w:t>
            </w:r>
          </w:p>
        </w:tc>
        <w:tc>
          <w:tcPr>
            <w:tcW w:w="2430" w:type="dxa"/>
          </w:tcPr>
          <w:p w14:paraId="08438804" w14:textId="106BB1EB"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rPr>
                <w:noProof/>
              </w:rPr>
              <w:t>TS 45.010</w:t>
            </w:r>
            <w:r w:rsidR="004C7B53" w:rsidRPr="00146683">
              <w:rPr>
                <w:lang w:eastAsia="en-GB"/>
              </w:rPr>
              <w:t xml:space="preserve"> </w:t>
            </w:r>
            <w:r w:rsidRPr="00146683">
              <w:rPr>
                <w:lang w:eastAsia="en-GB"/>
              </w:rPr>
              <w:t xml:space="preserve">[50] in case of handover from GSM and </w:t>
            </w:r>
            <w:r w:rsidR="004C7B53" w:rsidRPr="00146683">
              <w:rPr>
                <w:noProof/>
              </w:rPr>
              <w:t>TS 25.133</w:t>
            </w:r>
            <w:r w:rsidR="004C7B53" w:rsidRPr="00146683">
              <w:rPr>
                <w:lang w:eastAsia="en-GB"/>
              </w:rPr>
              <w:t xml:space="preserve"> </w:t>
            </w:r>
            <w:r w:rsidRPr="00146683">
              <w:rPr>
                <w:lang w:eastAsia="en-GB"/>
              </w:rPr>
              <w:t xml:space="preserve">[29], </w:t>
            </w:r>
            <w:r w:rsidR="004C7B53" w:rsidRPr="00146683">
              <w:rPr>
                <w:noProof/>
              </w:rPr>
              <w:t>TS 25.123</w:t>
            </w:r>
            <w:r w:rsidR="004C7B53" w:rsidRPr="00146683">
              <w:rPr>
                <w:lang w:eastAsia="en-GB"/>
              </w:rPr>
              <w:t xml:space="preserve"> </w:t>
            </w:r>
            <w:r w:rsidRPr="00146683">
              <w:rPr>
                <w:lang w:eastAsia="en-GB"/>
              </w:rPr>
              <w:t>[30] in case of handover from UTRA</w:t>
            </w:r>
            <w:r w:rsidR="004F521B" w:rsidRPr="00146683">
              <w:rPr>
                <w:lang w:eastAsia="en-GB"/>
              </w:rPr>
              <w:t>, and TS 38.133 [84] in case of handover from NR</w:t>
            </w:r>
            <w:r w:rsidRPr="00146683">
              <w:rPr>
                <w:lang w:eastAsia="en-GB"/>
              </w:rPr>
              <w:t>.</w:t>
            </w:r>
          </w:p>
        </w:tc>
      </w:tr>
      <w:tr w:rsidR="00146683" w:rsidRPr="00146683" w14:paraId="732051C2" w14:textId="77777777" w:rsidTr="005411BB">
        <w:trPr>
          <w:cantSplit/>
          <w:trHeight w:val="315"/>
        </w:trPr>
        <w:tc>
          <w:tcPr>
            <w:tcW w:w="2070" w:type="dxa"/>
          </w:tcPr>
          <w:p w14:paraId="36483C54" w14:textId="77777777" w:rsidR="009722D5" w:rsidRPr="00146683" w:rsidRDefault="009722D5" w:rsidP="005411BB">
            <w:pPr>
              <w:pStyle w:val="TAL"/>
              <w:rPr>
                <w:lang w:eastAsia="en-GB"/>
              </w:rPr>
            </w:pPr>
            <w:r w:rsidRPr="00146683">
              <w:rPr>
                <w:lang w:eastAsia="en-GB"/>
              </w:rPr>
              <w:t>Handover from E-UTRA</w:t>
            </w:r>
          </w:p>
        </w:tc>
        <w:tc>
          <w:tcPr>
            <w:tcW w:w="1980" w:type="dxa"/>
          </w:tcPr>
          <w:p w14:paraId="0C3F2594" w14:textId="77777777" w:rsidR="009722D5" w:rsidRPr="00146683" w:rsidRDefault="009722D5" w:rsidP="005411BB">
            <w:pPr>
              <w:pStyle w:val="TAL"/>
              <w:rPr>
                <w:i/>
                <w:lang w:eastAsia="en-GB"/>
              </w:rPr>
            </w:pPr>
            <w:r w:rsidRPr="00146683">
              <w:rPr>
                <w:i/>
                <w:lang w:eastAsia="en-GB"/>
              </w:rPr>
              <w:t>MobilityFromEUTRACommand</w:t>
            </w:r>
          </w:p>
        </w:tc>
        <w:tc>
          <w:tcPr>
            <w:tcW w:w="2340" w:type="dxa"/>
          </w:tcPr>
          <w:p w14:paraId="6D91680B" w14:textId="77777777" w:rsidR="009722D5" w:rsidRPr="00146683" w:rsidRDefault="009722D5" w:rsidP="005411BB">
            <w:pPr>
              <w:pStyle w:val="TAL"/>
              <w:rPr>
                <w:i/>
                <w:lang w:eastAsia="en-GB"/>
              </w:rPr>
            </w:pPr>
          </w:p>
        </w:tc>
        <w:tc>
          <w:tcPr>
            <w:tcW w:w="810" w:type="dxa"/>
          </w:tcPr>
          <w:p w14:paraId="7E51608F" w14:textId="77777777" w:rsidR="009722D5" w:rsidRPr="00146683" w:rsidRDefault="009722D5" w:rsidP="005411BB">
            <w:pPr>
              <w:pStyle w:val="TAL"/>
              <w:rPr>
                <w:lang w:eastAsia="en-GB"/>
              </w:rPr>
            </w:pPr>
            <w:r w:rsidRPr="00146683">
              <w:rPr>
                <w:lang w:eastAsia="en-GB"/>
              </w:rPr>
              <w:t>NA</w:t>
            </w:r>
          </w:p>
        </w:tc>
        <w:tc>
          <w:tcPr>
            <w:tcW w:w="2430" w:type="dxa"/>
          </w:tcPr>
          <w:p w14:paraId="12F243D1"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57E99FC7" w14:textId="77777777" w:rsidTr="005411BB">
        <w:trPr>
          <w:cantSplit/>
          <w:trHeight w:val="390"/>
        </w:trPr>
        <w:tc>
          <w:tcPr>
            <w:tcW w:w="2070" w:type="dxa"/>
          </w:tcPr>
          <w:p w14:paraId="39ED7F74" w14:textId="77777777" w:rsidR="009722D5" w:rsidRPr="00146683" w:rsidRDefault="009722D5" w:rsidP="005411BB">
            <w:pPr>
              <w:pStyle w:val="TAL"/>
              <w:rPr>
                <w:lang w:eastAsia="en-GB"/>
              </w:rPr>
            </w:pPr>
            <w:r w:rsidRPr="00146683">
              <w:rPr>
                <w:lang w:eastAsia="en-GB"/>
              </w:rPr>
              <w:t>Handover from E-UTRA to CDMA2000</w:t>
            </w:r>
          </w:p>
        </w:tc>
        <w:tc>
          <w:tcPr>
            <w:tcW w:w="1980" w:type="dxa"/>
          </w:tcPr>
          <w:p w14:paraId="673F6845" w14:textId="77777777" w:rsidR="009722D5" w:rsidRPr="00146683" w:rsidRDefault="009722D5" w:rsidP="005411BB">
            <w:pPr>
              <w:pStyle w:val="TAL"/>
              <w:rPr>
                <w:i/>
                <w:lang w:eastAsia="en-GB"/>
              </w:rPr>
            </w:pPr>
            <w:r w:rsidRPr="00146683">
              <w:rPr>
                <w:i/>
                <w:lang w:eastAsia="en-GB"/>
              </w:rPr>
              <w:t>HandoverFromEUTRAPreparationRequest</w:t>
            </w:r>
            <w:r w:rsidRPr="00146683" w:rsidDel="006B4A40">
              <w:rPr>
                <w:i/>
                <w:lang w:eastAsia="en-GB"/>
              </w:rPr>
              <w:t xml:space="preserve"> </w:t>
            </w:r>
            <w:r w:rsidRPr="00146683">
              <w:rPr>
                <w:i/>
                <w:lang w:eastAsia="en-GB"/>
              </w:rPr>
              <w:t>(CDMA2000)</w:t>
            </w:r>
          </w:p>
        </w:tc>
        <w:tc>
          <w:tcPr>
            <w:tcW w:w="2340" w:type="dxa"/>
          </w:tcPr>
          <w:p w14:paraId="069004D3" w14:textId="77777777" w:rsidR="009722D5" w:rsidRPr="00146683" w:rsidRDefault="009722D5" w:rsidP="005411BB">
            <w:pPr>
              <w:pStyle w:val="TAL"/>
              <w:rPr>
                <w:i/>
                <w:lang w:eastAsia="en-GB"/>
              </w:rPr>
            </w:pPr>
          </w:p>
        </w:tc>
        <w:tc>
          <w:tcPr>
            <w:tcW w:w="810" w:type="dxa"/>
          </w:tcPr>
          <w:p w14:paraId="5E15B964" w14:textId="77777777" w:rsidR="009722D5" w:rsidRPr="00146683" w:rsidRDefault="009722D5" w:rsidP="005411BB">
            <w:pPr>
              <w:pStyle w:val="TAL"/>
              <w:rPr>
                <w:lang w:eastAsia="en-GB"/>
              </w:rPr>
            </w:pPr>
            <w:r w:rsidRPr="00146683">
              <w:rPr>
                <w:lang w:eastAsia="en-GB"/>
              </w:rPr>
              <w:t>NA</w:t>
            </w:r>
          </w:p>
        </w:tc>
        <w:tc>
          <w:tcPr>
            <w:tcW w:w="2430" w:type="dxa"/>
          </w:tcPr>
          <w:p w14:paraId="027607A6" w14:textId="77777777" w:rsidR="009722D5" w:rsidRPr="00146683" w:rsidRDefault="009722D5" w:rsidP="005411BB">
            <w:pPr>
              <w:pStyle w:val="TAL"/>
              <w:rPr>
                <w:lang w:eastAsia="en-GB"/>
              </w:rPr>
            </w:pPr>
            <w:r w:rsidRPr="00146683">
              <w:rPr>
                <w:lang w:eastAsia="en-GB"/>
              </w:rPr>
              <w:t>Used to trigger the handover preparation procedure with a CDMA2000 RAT.</w:t>
            </w:r>
          </w:p>
          <w:p w14:paraId="05102860"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6FFC4BBE" w14:textId="77777777" w:rsidTr="005411BB">
        <w:trPr>
          <w:cantSplit/>
        </w:trPr>
        <w:tc>
          <w:tcPr>
            <w:tcW w:w="9630" w:type="dxa"/>
            <w:gridSpan w:val="5"/>
          </w:tcPr>
          <w:p w14:paraId="38A368E8" w14:textId="77777777" w:rsidR="009722D5" w:rsidRPr="00146683" w:rsidRDefault="009722D5" w:rsidP="005411BB">
            <w:pPr>
              <w:pStyle w:val="TAL"/>
              <w:rPr>
                <w:lang w:eastAsia="en-GB"/>
              </w:rPr>
            </w:pPr>
            <w:r w:rsidRPr="00146683">
              <w:rPr>
                <w:b/>
                <w:lang w:eastAsia="en-GB"/>
              </w:rPr>
              <w:t>Measurement procedures</w:t>
            </w:r>
          </w:p>
        </w:tc>
      </w:tr>
      <w:tr w:rsidR="00146683" w:rsidRPr="00146683" w14:paraId="4146A9A4" w14:textId="77777777" w:rsidTr="005411BB">
        <w:trPr>
          <w:cantSplit/>
          <w:trHeight w:val="405"/>
        </w:trPr>
        <w:tc>
          <w:tcPr>
            <w:tcW w:w="2070" w:type="dxa"/>
          </w:tcPr>
          <w:p w14:paraId="3CF2B275" w14:textId="77777777" w:rsidR="009722D5" w:rsidRPr="00146683" w:rsidRDefault="009722D5" w:rsidP="005411BB">
            <w:pPr>
              <w:pStyle w:val="TAL"/>
              <w:rPr>
                <w:lang w:eastAsia="en-GB"/>
              </w:rPr>
            </w:pPr>
            <w:r w:rsidRPr="00146683">
              <w:rPr>
                <w:lang w:eastAsia="en-GB"/>
              </w:rPr>
              <w:t>Measurement Reporting</w:t>
            </w:r>
          </w:p>
        </w:tc>
        <w:tc>
          <w:tcPr>
            <w:tcW w:w="1980" w:type="dxa"/>
          </w:tcPr>
          <w:p w14:paraId="45B504DA" w14:textId="77777777" w:rsidR="009722D5" w:rsidRPr="00146683" w:rsidRDefault="009722D5" w:rsidP="005411BB">
            <w:pPr>
              <w:pStyle w:val="TAL"/>
              <w:rPr>
                <w:i/>
                <w:lang w:eastAsia="en-GB"/>
              </w:rPr>
            </w:pPr>
          </w:p>
        </w:tc>
        <w:tc>
          <w:tcPr>
            <w:tcW w:w="2340" w:type="dxa"/>
          </w:tcPr>
          <w:p w14:paraId="4C87EA93" w14:textId="77777777" w:rsidR="009722D5" w:rsidRPr="00146683" w:rsidRDefault="009722D5" w:rsidP="005411BB">
            <w:pPr>
              <w:pStyle w:val="TAL"/>
              <w:rPr>
                <w:i/>
                <w:lang w:eastAsia="en-GB"/>
              </w:rPr>
            </w:pPr>
            <w:r w:rsidRPr="00146683">
              <w:rPr>
                <w:i/>
                <w:lang w:eastAsia="en-GB"/>
              </w:rPr>
              <w:t>MeasurementReport</w:t>
            </w:r>
          </w:p>
        </w:tc>
        <w:tc>
          <w:tcPr>
            <w:tcW w:w="810" w:type="dxa"/>
          </w:tcPr>
          <w:p w14:paraId="153ED8E7" w14:textId="77777777" w:rsidR="009722D5" w:rsidRPr="00146683" w:rsidRDefault="009722D5" w:rsidP="005411BB">
            <w:pPr>
              <w:pStyle w:val="TAL"/>
              <w:rPr>
                <w:lang w:eastAsia="en-GB"/>
              </w:rPr>
            </w:pPr>
            <w:r w:rsidRPr="00146683">
              <w:rPr>
                <w:lang w:eastAsia="en-GB"/>
              </w:rPr>
              <w:t>NA</w:t>
            </w:r>
          </w:p>
        </w:tc>
        <w:tc>
          <w:tcPr>
            <w:tcW w:w="2430" w:type="dxa"/>
          </w:tcPr>
          <w:p w14:paraId="2713E50B" w14:textId="77777777" w:rsidR="009722D5" w:rsidRPr="00146683" w:rsidRDefault="009722D5" w:rsidP="005411BB">
            <w:pPr>
              <w:pStyle w:val="TAL"/>
              <w:rPr>
                <w:lang w:eastAsia="en-GB"/>
              </w:rPr>
            </w:pPr>
          </w:p>
        </w:tc>
      </w:tr>
      <w:tr w:rsidR="00146683" w:rsidRPr="00146683" w14:paraId="0A25AD66" w14:textId="77777777" w:rsidTr="005411BB">
        <w:trPr>
          <w:cantSplit/>
        </w:trPr>
        <w:tc>
          <w:tcPr>
            <w:tcW w:w="9630" w:type="dxa"/>
            <w:gridSpan w:val="5"/>
          </w:tcPr>
          <w:p w14:paraId="4EE6DFD4" w14:textId="77777777" w:rsidR="009722D5" w:rsidRPr="00146683" w:rsidRDefault="009722D5" w:rsidP="005411BB">
            <w:pPr>
              <w:pStyle w:val="TAL"/>
              <w:rPr>
                <w:lang w:eastAsia="en-GB"/>
              </w:rPr>
            </w:pPr>
            <w:r w:rsidRPr="00146683">
              <w:rPr>
                <w:b/>
                <w:lang w:eastAsia="en-GB"/>
              </w:rPr>
              <w:t>Other procedures</w:t>
            </w:r>
          </w:p>
        </w:tc>
      </w:tr>
      <w:tr w:rsidR="00146683" w:rsidRPr="00146683" w14:paraId="3946EBB6" w14:textId="77777777" w:rsidTr="005411BB">
        <w:trPr>
          <w:cantSplit/>
          <w:trHeight w:val="90"/>
        </w:trPr>
        <w:tc>
          <w:tcPr>
            <w:tcW w:w="2070" w:type="dxa"/>
          </w:tcPr>
          <w:p w14:paraId="6279CC50"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75A003FB" w14:textId="77777777" w:rsidR="009722D5" w:rsidRPr="00146683" w:rsidRDefault="009722D5" w:rsidP="005411BB">
            <w:pPr>
              <w:pStyle w:val="TAL"/>
              <w:rPr>
                <w:i/>
                <w:lang w:eastAsia="en-GB"/>
              </w:rPr>
            </w:pPr>
            <w:r w:rsidRPr="00146683">
              <w:rPr>
                <w:i/>
                <w:lang w:eastAsia="en-GB"/>
              </w:rPr>
              <w:t>UECapabilityEnquiry</w:t>
            </w:r>
          </w:p>
        </w:tc>
        <w:tc>
          <w:tcPr>
            <w:tcW w:w="2340" w:type="dxa"/>
          </w:tcPr>
          <w:p w14:paraId="16C5BC1B" w14:textId="77777777" w:rsidR="009722D5" w:rsidRPr="00146683" w:rsidRDefault="009722D5" w:rsidP="005411BB">
            <w:pPr>
              <w:pStyle w:val="TAL"/>
              <w:rPr>
                <w:i/>
                <w:lang w:eastAsia="en-GB"/>
              </w:rPr>
            </w:pPr>
            <w:r w:rsidRPr="00146683">
              <w:rPr>
                <w:i/>
                <w:lang w:eastAsia="en-GB"/>
              </w:rPr>
              <w:t>UECapabilityInformation</w:t>
            </w:r>
          </w:p>
        </w:tc>
        <w:tc>
          <w:tcPr>
            <w:tcW w:w="810" w:type="dxa"/>
          </w:tcPr>
          <w:p w14:paraId="3ACE1E77" w14:textId="77777777" w:rsidR="009722D5" w:rsidRPr="00146683" w:rsidRDefault="009722D5" w:rsidP="005411BB">
            <w:pPr>
              <w:pStyle w:val="TAL"/>
              <w:rPr>
                <w:lang w:eastAsia="en-GB"/>
              </w:rPr>
            </w:pPr>
            <w:r w:rsidRPr="00146683">
              <w:rPr>
                <w:lang w:eastAsia="en-GB"/>
              </w:rPr>
              <w:t>10</w:t>
            </w:r>
            <w:r w:rsidR="00EB55B0" w:rsidRPr="00146683">
              <w:rPr>
                <w:lang w:eastAsia="en-GB"/>
              </w:rPr>
              <w:t xml:space="preserve">/ </w:t>
            </w:r>
            <w:r w:rsidR="004B76AF" w:rsidRPr="00146683">
              <w:rPr>
                <w:lang w:eastAsia="en-GB"/>
              </w:rPr>
              <w:t>80</w:t>
            </w:r>
          </w:p>
        </w:tc>
        <w:tc>
          <w:tcPr>
            <w:tcW w:w="2430" w:type="dxa"/>
          </w:tcPr>
          <w:p w14:paraId="1073A016" w14:textId="77777777" w:rsidR="004B76AF" w:rsidRPr="00146683" w:rsidRDefault="004B76AF" w:rsidP="004B76AF">
            <w:pPr>
              <w:pStyle w:val="TAL"/>
              <w:rPr>
                <w:lang w:eastAsia="en-GB"/>
              </w:rPr>
            </w:pPr>
            <w:r w:rsidRPr="00146683">
              <w:rPr>
                <w:lang w:eastAsia="en-GB"/>
              </w:rPr>
              <w:t xml:space="preserve">N = 80 </w:t>
            </w:r>
            <w:r w:rsidR="00EB55B0" w:rsidRPr="00146683">
              <w:rPr>
                <w:lang w:eastAsia="en-GB"/>
              </w:rPr>
              <w:t xml:space="preserve">applies in case the UE has to report </w:t>
            </w:r>
            <w:r w:rsidRPr="00146683">
              <w:rPr>
                <w:lang w:eastAsia="en-GB"/>
              </w:rPr>
              <w:t>at least one of the following UE capabilities.</w:t>
            </w:r>
          </w:p>
          <w:p w14:paraId="3ED13233" w14:textId="77777777" w:rsidR="004B76AF" w:rsidRPr="00146683" w:rsidRDefault="00656487" w:rsidP="00656487">
            <w:pPr>
              <w:pStyle w:val="TAL"/>
              <w:ind w:left="234" w:hanging="142"/>
            </w:pPr>
            <w:r w:rsidRPr="00146683">
              <w:t xml:space="preserve">- </w:t>
            </w:r>
            <w:r w:rsidR="004B76AF" w:rsidRPr="00146683">
              <w:t>MR</w:t>
            </w:r>
            <w:r w:rsidR="00EB55B0" w:rsidRPr="00146683">
              <w:t>-DC band combinations.</w:t>
            </w:r>
          </w:p>
          <w:p w14:paraId="7A7FAFEE" w14:textId="77777777" w:rsidR="004B76AF" w:rsidRPr="00146683" w:rsidRDefault="00656487" w:rsidP="00656487">
            <w:pPr>
              <w:pStyle w:val="TAL"/>
              <w:ind w:left="234" w:hanging="142"/>
            </w:pPr>
            <w:r w:rsidRPr="00146683">
              <w:t xml:space="preserve">- </w:t>
            </w:r>
            <w:r w:rsidR="004B76AF" w:rsidRPr="00146683">
              <w:t>NR band combinations</w:t>
            </w:r>
          </w:p>
          <w:p w14:paraId="0F8D42C3" w14:textId="77777777" w:rsidR="009722D5" w:rsidRPr="00146683" w:rsidRDefault="00656487" w:rsidP="00656487">
            <w:pPr>
              <w:pStyle w:val="TAL"/>
              <w:ind w:left="234" w:hanging="142"/>
            </w:pPr>
            <w:r w:rsidRPr="00146683">
              <w:t xml:space="preserve">- </w:t>
            </w:r>
            <w:r w:rsidR="004B76AF" w:rsidRPr="00146683">
              <w:t>EUTRA feature sets</w:t>
            </w:r>
          </w:p>
        </w:tc>
      </w:tr>
      <w:tr w:rsidR="00146683" w:rsidRPr="00146683" w14:paraId="5F812F19" w14:textId="77777777" w:rsidTr="00575E15">
        <w:trPr>
          <w:cantSplit/>
          <w:trHeight w:val="90"/>
        </w:trPr>
        <w:tc>
          <w:tcPr>
            <w:tcW w:w="2070" w:type="dxa"/>
          </w:tcPr>
          <w:p w14:paraId="05877FD6" w14:textId="77777777" w:rsidR="00B311F7" w:rsidRPr="00146683" w:rsidRDefault="00B311F7" w:rsidP="00575E15">
            <w:pPr>
              <w:pStyle w:val="TAL"/>
              <w:rPr>
                <w:lang w:eastAsia="en-GB"/>
              </w:rPr>
            </w:pPr>
            <w:r w:rsidRPr="00146683">
              <w:rPr>
                <w:lang w:eastAsia="en-GB"/>
              </w:rPr>
              <w:lastRenderedPageBreak/>
              <w:t>UE capability transfer</w:t>
            </w:r>
          </w:p>
        </w:tc>
        <w:tc>
          <w:tcPr>
            <w:tcW w:w="1980" w:type="dxa"/>
          </w:tcPr>
          <w:p w14:paraId="3A3FE140" w14:textId="77777777" w:rsidR="00B311F7" w:rsidRPr="00146683" w:rsidRDefault="00B311F7" w:rsidP="00575E15">
            <w:pPr>
              <w:pStyle w:val="TAL"/>
              <w:rPr>
                <w:i/>
                <w:lang w:eastAsia="en-GB"/>
              </w:rPr>
            </w:pPr>
            <w:r w:rsidRPr="00146683">
              <w:rPr>
                <w:i/>
                <w:lang w:eastAsia="en-GB"/>
              </w:rPr>
              <w:t>UECapabilityEnquiry</w:t>
            </w:r>
          </w:p>
        </w:tc>
        <w:tc>
          <w:tcPr>
            <w:tcW w:w="2340" w:type="dxa"/>
          </w:tcPr>
          <w:p w14:paraId="3FB12A0B" w14:textId="77777777" w:rsidR="00B311F7" w:rsidRPr="00146683" w:rsidRDefault="00B311F7" w:rsidP="00575E15">
            <w:pPr>
              <w:pStyle w:val="TAL"/>
              <w:rPr>
                <w:i/>
                <w:lang w:eastAsia="en-GB"/>
              </w:rPr>
            </w:pPr>
            <w:r w:rsidRPr="00146683">
              <w:rPr>
                <w:i/>
                <w:lang w:eastAsia="en-GB"/>
              </w:rPr>
              <w:t>ULDedicatedMessageSegment</w:t>
            </w:r>
          </w:p>
        </w:tc>
        <w:tc>
          <w:tcPr>
            <w:tcW w:w="810" w:type="dxa"/>
          </w:tcPr>
          <w:p w14:paraId="0AA6C104" w14:textId="77777777" w:rsidR="00B311F7" w:rsidRPr="00146683" w:rsidRDefault="00B311F7" w:rsidP="00575E15">
            <w:pPr>
              <w:pStyle w:val="TAL"/>
              <w:rPr>
                <w:lang w:eastAsia="en-GB"/>
              </w:rPr>
            </w:pPr>
            <w:r w:rsidRPr="00146683">
              <w:rPr>
                <w:lang w:eastAsia="en-GB"/>
              </w:rPr>
              <w:t>80</w:t>
            </w:r>
          </w:p>
        </w:tc>
        <w:tc>
          <w:tcPr>
            <w:tcW w:w="2430" w:type="dxa"/>
          </w:tcPr>
          <w:p w14:paraId="3A4761D6" w14:textId="77777777" w:rsidR="00B311F7" w:rsidRPr="00146683" w:rsidRDefault="00B311F7" w:rsidP="00575E15">
            <w:pPr>
              <w:pStyle w:val="TAL"/>
              <w:rPr>
                <w:lang w:eastAsia="en-GB"/>
              </w:rPr>
            </w:pPr>
          </w:p>
        </w:tc>
      </w:tr>
      <w:tr w:rsidR="00146683" w:rsidRPr="00146683" w14:paraId="3418B17B" w14:textId="77777777" w:rsidTr="005411BB">
        <w:trPr>
          <w:cantSplit/>
          <w:trHeight w:val="90"/>
        </w:trPr>
        <w:tc>
          <w:tcPr>
            <w:tcW w:w="2070" w:type="dxa"/>
          </w:tcPr>
          <w:p w14:paraId="70CD79C9" w14:textId="77777777" w:rsidR="009722D5" w:rsidRPr="00146683" w:rsidRDefault="009722D5" w:rsidP="005411BB">
            <w:pPr>
              <w:pStyle w:val="TAL"/>
              <w:rPr>
                <w:lang w:eastAsia="en-GB"/>
              </w:rPr>
            </w:pPr>
            <w:r w:rsidRPr="00146683">
              <w:rPr>
                <w:lang w:eastAsia="en-GB"/>
              </w:rPr>
              <w:t>Counter check</w:t>
            </w:r>
          </w:p>
        </w:tc>
        <w:tc>
          <w:tcPr>
            <w:tcW w:w="1980" w:type="dxa"/>
          </w:tcPr>
          <w:p w14:paraId="15C5F79A" w14:textId="77777777" w:rsidR="009722D5" w:rsidRPr="00146683" w:rsidRDefault="009722D5" w:rsidP="005411BB">
            <w:pPr>
              <w:pStyle w:val="TAL"/>
              <w:rPr>
                <w:i/>
                <w:lang w:eastAsia="en-GB"/>
              </w:rPr>
            </w:pPr>
            <w:r w:rsidRPr="00146683">
              <w:rPr>
                <w:i/>
                <w:lang w:eastAsia="en-GB"/>
              </w:rPr>
              <w:t>CounterCheck</w:t>
            </w:r>
          </w:p>
        </w:tc>
        <w:tc>
          <w:tcPr>
            <w:tcW w:w="2340" w:type="dxa"/>
          </w:tcPr>
          <w:p w14:paraId="66B891DB" w14:textId="77777777" w:rsidR="009722D5" w:rsidRPr="00146683" w:rsidRDefault="009722D5" w:rsidP="005411BB">
            <w:pPr>
              <w:pStyle w:val="TAL"/>
              <w:rPr>
                <w:i/>
                <w:lang w:eastAsia="en-GB"/>
              </w:rPr>
            </w:pPr>
            <w:r w:rsidRPr="00146683">
              <w:rPr>
                <w:i/>
                <w:lang w:eastAsia="en-GB"/>
              </w:rPr>
              <w:t>CounterCheckResponse</w:t>
            </w:r>
          </w:p>
        </w:tc>
        <w:tc>
          <w:tcPr>
            <w:tcW w:w="810" w:type="dxa"/>
          </w:tcPr>
          <w:p w14:paraId="51C06044" w14:textId="77777777" w:rsidR="009722D5" w:rsidRPr="00146683" w:rsidRDefault="009722D5" w:rsidP="005411BB">
            <w:pPr>
              <w:pStyle w:val="TAL"/>
              <w:rPr>
                <w:lang w:eastAsia="en-GB"/>
              </w:rPr>
            </w:pPr>
            <w:r w:rsidRPr="00146683">
              <w:rPr>
                <w:lang w:eastAsia="en-GB"/>
              </w:rPr>
              <w:t>10</w:t>
            </w:r>
          </w:p>
        </w:tc>
        <w:tc>
          <w:tcPr>
            <w:tcW w:w="2430" w:type="dxa"/>
          </w:tcPr>
          <w:p w14:paraId="5C39E525" w14:textId="77777777" w:rsidR="009722D5" w:rsidRPr="00146683" w:rsidRDefault="009722D5" w:rsidP="005411BB">
            <w:pPr>
              <w:pStyle w:val="TAL"/>
              <w:rPr>
                <w:lang w:eastAsia="en-GB"/>
              </w:rPr>
            </w:pPr>
          </w:p>
        </w:tc>
      </w:tr>
      <w:tr w:rsidR="00146683" w:rsidRPr="00146683" w14:paraId="362E6D16" w14:textId="77777777" w:rsidTr="005411BB">
        <w:trPr>
          <w:cantSplit/>
          <w:trHeight w:val="90"/>
        </w:trPr>
        <w:tc>
          <w:tcPr>
            <w:tcW w:w="2070" w:type="dxa"/>
          </w:tcPr>
          <w:p w14:paraId="325D8AE2" w14:textId="77777777" w:rsidR="009722D5" w:rsidRPr="00146683" w:rsidRDefault="009722D5" w:rsidP="005411BB">
            <w:pPr>
              <w:pStyle w:val="TAL"/>
              <w:rPr>
                <w:lang w:eastAsia="en-GB"/>
              </w:rPr>
            </w:pPr>
            <w:r w:rsidRPr="00146683">
              <w:rPr>
                <w:rFonts w:eastAsia="宋体"/>
                <w:lang w:eastAsia="zh-CN"/>
              </w:rPr>
              <w:t>Proximity indication</w:t>
            </w:r>
          </w:p>
        </w:tc>
        <w:tc>
          <w:tcPr>
            <w:tcW w:w="1980" w:type="dxa"/>
          </w:tcPr>
          <w:p w14:paraId="49A5D9B7" w14:textId="77777777" w:rsidR="009722D5" w:rsidRPr="00146683" w:rsidRDefault="009722D5" w:rsidP="005411BB">
            <w:pPr>
              <w:pStyle w:val="TAL"/>
              <w:rPr>
                <w:i/>
                <w:lang w:eastAsia="en-GB"/>
              </w:rPr>
            </w:pPr>
          </w:p>
        </w:tc>
        <w:tc>
          <w:tcPr>
            <w:tcW w:w="2340" w:type="dxa"/>
          </w:tcPr>
          <w:p w14:paraId="7A9E249B" w14:textId="77777777" w:rsidR="009722D5" w:rsidRPr="00146683" w:rsidRDefault="009722D5" w:rsidP="005411BB">
            <w:pPr>
              <w:pStyle w:val="TAL"/>
              <w:rPr>
                <w:i/>
                <w:lang w:eastAsia="en-GB"/>
              </w:rPr>
            </w:pPr>
            <w:r w:rsidRPr="00146683">
              <w:rPr>
                <w:i/>
                <w:lang w:eastAsia="en-GB"/>
              </w:rPr>
              <w:t>ProximityIndication</w:t>
            </w:r>
          </w:p>
        </w:tc>
        <w:tc>
          <w:tcPr>
            <w:tcW w:w="810" w:type="dxa"/>
          </w:tcPr>
          <w:p w14:paraId="1FEF5A6D" w14:textId="77777777" w:rsidR="009722D5" w:rsidRPr="00146683" w:rsidRDefault="009722D5" w:rsidP="005411BB">
            <w:pPr>
              <w:pStyle w:val="TAL"/>
              <w:rPr>
                <w:lang w:eastAsia="en-GB"/>
              </w:rPr>
            </w:pPr>
            <w:r w:rsidRPr="00146683">
              <w:rPr>
                <w:lang w:eastAsia="en-GB"/>
              </w:rPr>
              <w:t>NA</w:t>
            </w:r>
          </w:p>
        </w:tc>
        <w:tc>
          <w:tcPr>
            <w:tcW w:w="2430" w:type="dxa"/>
          </w:tcPr>
          <w:p w14:paraId="3C6CD4D9" w14:textId="77777777" w:rsidR="009722D5" w:rsidRPr="00146683" w:rsidRDefault="009722D5" w:rsidP="005411BB">
            <w:pPr>
              <w:pStyle w:val="TAL"/>
              <w:rPr>
                <w:lang w:eastAsia="en-GB"/>
              </w:rPr>
            </w:pPr>
          </w:p>
        </w:tc>
      </w:tr>
      <w:tr w:rsidR="00146683" w:rsidRPr="00146683" w14:paraId="3C6D2A67" w14:textId="77777777" w:rsidTr="005411BB">
        <w:trPr>
          <w:cantSplit/>
          <w:trHeight w:val="90"/>
        </w:trPr>
        <w:tc>
          <w:tcPr>
            <w:tcW w:w="2070" w:type="dxa"/>
          </w:tcPr>
          <w:p w14:paraId="2E1BC02E" w14:textId="77777777" w:rsidR="009722D5" w:rsidRPr="00146683" w:rsidRDefault="009722D5" w:rsidP="005411BB">
            <w:pPr>
              <w:pStyle w:val="TAL"/>
              <w:rPr>
                <w:rFonts w:eastAsia="宋体"/>
                <w:lang w:eastAsia="zh-CN"/>
              </w:rPr>
            </w:pPr>
            <w:r w:rsidRPr="00146683">
              <w:rPr>
                <w:lang w:eastAsia="en-GB"/>
              </w:rPr>
              <w:t>UE information</w:t>
            </w:r>
          </w:p>
        </w:tc>
        <w:tc>
          <w:tcPr>
            <w:tcW w:w="1980" w:type="dxa"/>
          </w:tcPr>
          <w:p w14:paraId="79A880B8" w14:textId="77777777" w:rsidR="009722D5" w:rsidRPr="00146683" w:rsidRDefault="009722D5" w:rsidP="005411BB">
            <w:pPr>
              <w:pStyle w:val="TAL"/>
              <w:rPr>
                <w:i/>
                <w:lang w:eastAsia="en-GB"/>
              </w:rPr>
            </w:pPr>
            <w:r w:rsidRPr="00146683">
              <w:rPr>
                <w:i/>
                <w:lang w:eastAsia="en-GB"/>
              </w:rPr>
              <w:t>UEInformationRequest</w:t>
            </w:r>
          </w:p>
        </w:tc>
        <w:tc>
          <w:tcPr>
            <w:tcW w:w="2340" w:type="dxa"/>
          </w:tcPr>
          <w:p w14:paraId="505F1525" w14:textId="77777777" w:rsidR="009722D5" w:rsidRPr="00146683" w:rsidRDefault="009722D5" w:rsidP="005411BB">
            <w:pPr>
              <w:pStyle w:val="TAL"/>
              <w:rPr>
                <w:i/>
                <w:lang w:eastAsia="en-GB"/>
              </w:rPr>
            </w:pPr>
            <w:r w:rsidRPr="00146683">
              <w:rPr>
                <w:i/>
                <w:lang w:eastAsia="en-GB"/>
              </w:rPr>
              <w:t>UEInformationResponse</w:t>
            </w:r>
          </w:p>
        </w:tc>
        <w:tc>
          <w:tcPr>
            <w:tcW w:w="810" w:type="dxa"/>
          </w:tcPr>
          <w:p w14:paraId="6ABB017C" w14:textId="77777777" w:rsidR="009722D5" w:rsidRPr="00146683" w:rsidRDefault="009722D5" w:rsidP="005411BB">
            <w:pPr>
              <w:pStyle w:val="TAL"/>
              <w:rPr>
                <w:lang w:eastAsia="en-GB"/>
              </w:rPr>
            </w:pPr>
            <w:r w:rsidRPr="00146683">
              <w:rPr>
                <w:lang w:eastAsia="en-GB"/>
              </w:rPr>
              <w:t>15</w:t>
            </w:r>
          </w:p>
        </w:tc>
        <w:tc>
          <w:tcPr>
            <w:tcW w:w="2430" w:type="dxa"/>
          </w:tcPr>
          <w:p w14:paraId="2334D21B" w14:textId="77777777" w:rsidR="009722D5" w:rsidRPr="00146683" w:rsidRDefault="009722D5" w:rsidP="005411BB">
            <w:pPr>
              <w:pStyle w:val="TAL"/>
              <w:rPr>
                <w:lang w:eastAsia="en-GB"/>
              </w:rPr>
            </w:pPr>
          </w:p>
        </w:tc>
      </w:tr>
      <w:tr w:rsidR="00146683" w:rsidRPr="00146683" w14:paraId="2AC7E497" w14:textId="77777777" w:rsidTr="005411BB">
        <w:trPr>
          <w:cantSplit/>
          <w:trHeight w:val="90"/>
        </w:trPr>
        <w:tc>
          <w:tcPr>
            <w:tcW w:w="2070" w:type="dxa"/>
          </w:tcPr>
          <w:p w14:paraId="43008E08" w14:textId="77777777" w:rsidR="009722D5" w:rsidRPr="00146683" w:rsidRDefault="009722D5" w:rsidP="005411BB">
            <w:pPr>
              <w:pStyle w:val="TAL"/>
              <w:rPr>
                <w:lang w:eastAsia="en-GB"/>
              </w:rPr>
            </w:pPr>
            <w:r w:rsidRPr="00146683">
              <w:rPr>
                <w:lang w:eastAsia="en-GB"/>
              </w:rPr>
              <w:t>MBMS counting</w:t>
            </w:r>
          </w:p>
        </w:tc>
        <w:tc>
          <w:tcPr>
            <w:tcW w:w="1980" w:type="dxa"/>
          </w:tcPr>
          <w:p w14:paraId="07558FDE" w14:textId="77777777" w:rsidR="009722D5" w:rsidRPr="00146683" w:rsidRDefault="009722D5" w:rsidP="005411BB">
            <w:pPr>
              <w:pStyle w:val="TAL"/>
              <w:rPr>
                <w:i/>
                <w:lang w:eastAsia="en-GB"/>
              </w:rPr>
            </w:pPr>
            <w:r w:rsidRPr="00146683">
              <w:rPr>
                <w:i/>
                <w:lang w:eastAsia="en-GB"/>
              </w:rPr>
              <w:t>MBMSCountingRequest</w:t>
            </w:r>
          </w:p>
        </w:tc>
        <w:tc>
          <w:tcPr>
            <w:tcW w:w="2340" w:type="dxa"/>
          </w:tcPr>
          <w:p w14:paraId="787CEBA5" w14:textId="77777777" w:rsidR="009722D5" w:rsidRPr="00146683" w:rsidRDefault="009722D5" w:rsidP="005411BB">
            <w:pPr>
              <w:pStyle w:val="TAL"/>
              <w:rPr>
                <w:i/>
                <w:lang w:eastAsia="en-GB"/>
              </w:rPr>
            </w:pPr>
            <w:r w:rsidRPr="00146683">
              <w:rPr>
                <w:i/>
                <w:lang w:eastAsia="en-GB"/>
              </w:rPr>
              <w:t>MBMSCountingResponse</w:t>
            </w:r>
          </w:p>
        </w:tc>
        <w:tc>
          <w:tcPr>
            <w:tcW w:w="810" w:type="dxa"/>
          </w:tcPr>
          <w:p w14:paraId="6B691B64" w14:textId="77777777" w:rsidR="009722D5" w:rsidRPr="00146683" w:rsidRDefault="009722D5" w:rsidP="005411BB">
            <w:pPr>
              <w:pStyle w:val="TAL"/>
              <w:rPr>
                <w:lang w:eastAsia="en-GB"/>
              </w:rPr>
            </w:pPr>
            <w:r w:rsidRPr="00146683">
              <w:rPr>
                <w:lang w:eastAsia="en-GB"/>
              </w:rPr>
              <w:t>NA</w:t>
            </w:r>
          </w:p>
        </w:tc>
        <w:tc>
          <w:tcPr>
            <w:tcW w:w="2430" w:type="dxa"/>
          </w:tcPr>
          <w:p w14:paraId="3A4CAE4F" w14:textId="77777777" w:rsidR="009722D5" w:rsidRPr="00146683" w:rsidRDefault="009722D5" w:rsidP="005411BB">
            <w:pPr>
              <w:pStyle w:val="TAL"/>
              <w:rPr>
                <w:lang w:eastAsia="en-GB"/>
              </w:rPr>
            </w:pPr>
          </w:p>
        </w:tc>
      </w:tr>
      <w:tr w:rsidR="00146683" w:rsidRPr="00146683"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46683" w:rsidRDefault="009722D5" w:rsidP="005411BB">
            <w:pPr>
              <w:pStyle w:val="TAL"/>
              <w:rPr>
                <w:lang w:eastAsia="en-GB"/>
              </w:rPr>
            </w:pPr>
            <w:r w:rsidRPr="00146683">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46683"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46683" w:rsidRDefault="009722D5" w:rsidP="005411BB">
            <w:pPr>
              <w:pStyle w:val="TAL"/>
              <w:rPr>
                <w:i/>
                <w:lang w:eastAsia="en-GB"/>
              </w:rPr>
            </w:pPr>
            <w:r w:rsidRPr="00146683">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46683" w:rsidRDefault="009722D5" w:rsidP="005411B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46683" w:rsidRDefault="009722D5" w:rsidP="005411BB">
            <w:pPr>
              <w:pStyle w:val="TAL"/>
              <w:rPr>
                <w:lang w:eastAsia="en-GB"/>
              </w:rPr>
            </w:pPr>
          </w:p>
        </w:tc>
      </w:tr>
      <w:tr w:rsidR="00146683" w:rsidRPr="00146683" w14:paraId="36AF63F1" w14:textId="77777777" w:rsidTr="005411BB">
        <w:trPr>
          <w:cantSplit/>
          <w:trHeight w:val="90"/>
        </w:trPr>
        <w:tc>
          <w:tcPr>
            <w:tcW w:w="2070" w:type="dxa"/>
          </w:tcPr>
          <w:p w14:paraId="0A54192A" w14:textId="77777777" w:rsidR="009722D5" w:rsidRPr="00146683" w:rsidRDefault="009722D5" w:rsidP="005411BB">
            <w:pPr>
              <w:pStyle w:val="TAL"/>
              <w:rPr>
                <w:lang w:eastAsia="en-GB"/>
              </w:rPr>
            </w:pPr>
            <w:r w:rsidRPr="00146683">
              <w:rPr>
                <w:lang w:eastAsia="zh-CN"/>
              </w:rPr>
              <w:t>In-device coexistence indication</w:t>
            </w:r>
          </w:p>
        </w:tc>
        <w:tc>
          <w:tcPr>
            <w:tcW w:w="1980" w:type="dxa"/>
          </w:tcPr>
          <w:p w14:paraId="575608B8" w14:textId="77777777" w:rsidR="009722D5" w:rsidRPr="00146683" w:rsidRDefault="009722D5" w:rsidP="005411BB">
            <w:pPr>
              <w:pStyle w:val="TAL"/>
              <w:rPr>
                <w:i/>
                <w:lang w:eastAsia="en-GB"/>
              </w:rPr>
            </w:pPr>
          </w:p>
        </w:tc>
        <w:tc>
          <w:tcPr>
            <w:tcW w:w="2340" w:type="dxa"/>
          </w:tcPr>
          <w:p w14:paraId="1A9957FB" w14:textId="77777777" w:rsidR="009722D5" w:rsidRPr="00146683" w:rsidRDefault="009722D5" w:rsidP="005411BB">
            <w:pPr>
              <w:pStyle w:val="TAL"/>
              <w:rPr>
                <w:i/>
                <w:lang w:eastAsia="en-GB"/>
              </w:rPr>
            </w:pPr>
            <w:r w:rsidRPr="00146683">
              <w:rPr>
                <w:i/>
                <w:lang w:eastAsia="zh-CN"/>
              </w:rPr>
              <w:t>InDeviceCoexIndication</w:t>
            </w:r>
          </w:p>
        </w:tc>
        <w:tc>
          <w:tcPr>
            <w:tcW w:w="810" w:type="dxa"/>
          </w:tcPr>
          <w:p w14:paraId="07D1098F" w14:textId="77777777" w:rsidR="009722D5" w:rsidRPr="00146683" w:rsidRDefault="009722D5" w:rsidP="005411BB">
            <w:pPr>
              <w:pStyle w:val="TAL"/>
              <w:rPr>
                <w:lang w:eastAsia="en-GB"/>
              </w:rPr>
            </w:pPr>
            <w:r w:rsidRPr="00146683">
              <w:rPr>
                <w:lang w:eastAsia="en-GB"/>
              </w:rPr>
              <w:t>NA</w:t>
            </w:r>
          </w:p>
        </w:tc>
        <w:tc>
          <w:tcPr>
            <w:tcW w:w="2430" w:type="dxa"/>
          </w:tcPr>
          <w:p w14:paraId="79687076" w14:textId="77777777" w:rsidR="009722D5" w:rsidRPr="00146683" w:rsidRDefault="009722D5" w:rsidP="005411BB">
            <w:pPr>
              <w:pStyle w:val="TAL"/>
              <w:rPr>
                <w:lang w:eastAsia="en-GB"/>
              </w:rPr>
            </w:pPr>
          </w:p>
        </w:tc>
      </w:tr>
      <w:tr w:rsidR="00146683" w:rsidRPr="00146683" w14:paraId="1C0AA933" w14:textId="77777777" w:rsidTr="005411BB">
        <w:trPr>
          <w:cantSplit/>
          <w:trHeight w:val="90"/>
        </w:trPr>
        <w:tc>
          <w:tcPr>
            <w:tcW w:w="2070" w:type="dxa"/>
          </w:tcPr>
          <w:p w14:paraId="0199DECF" w14:textId="77777777" w:rsidR="009722D5" w:rsidRPr="00146683" w:rsidRDefault="009722D5" w:rsidP="005411BB">
            <w:pPr>
              <w:pStyle w:val="TAL"/>
              <w:rPr>
                <w:lang w:eastAsia="en-GB"/>
              </w:rPr>
            </w:pPr>
            <w:r w:rsidRPr="00146683">
              <w:rPr>
                <w:lang w:eastAsia="en-GB"/>
              </w:rPr>
              <w:t>UE assistance information</w:t>
            </w:r>
          </w:p>
        </w:tc>
        <w:tc>
          <w:tcPr>
            <w:tcW w:w="1980" w:type="dxa"/>
          </w:tcPr>
          <w:p w14:paraId="07055EE7" w14:textId="77777777" w:rsidR="009722D5" w:rsidRPr="00146683" w:rsidRDefault="009722D5" w:rsidP="005411BB">
            <w:pPr>
              <w:pStyle w:val="TAL"/>
              <w:rPr>
                <w:i/>
                <w:lang w:eastAsia="en-GB"/>
              </w:rPr>
            </w:pPr>
          </w:p>
        </w:tc>
        <w:tc>
          <w:tcPr>
            <w:tcW w:w="2340" w:type="dxa"/>
          </w:tcPr>
          <w:p w14:paraId="74168421" w14:textId="77777777" w:rsidR="009722D5" w:rsidRPr="00146683" w:rsidRDefault="009722D5" w:rsidP="005411BB">
            <w:pPr>
              <w:pStyle w:val="TAL"/>
              <w:rPr>
                <w:i/>
                <w:lang w:eastAsia="en-GB"/>
              </w:rPr>
            </w:pPr>
            <w:r w:rsidRPr="00146683">
              <w:rPr>
                <w:i/>
                <w:noProof/>
                <w:lang w:eastAsia="en-GB"/>
              </w:rPr>
              <w:t>UEAssistanceInformation</w:t>
            </w:r>
          </w:p>
        </w:tc>
        <w:tc>
          <w:tcPr>
            <w:tcW w:w="810" w:type="dxa"/>
          </w:tcPr>
          <w:p w14:paraId="1ED7E4E2" w14:textId="77777777" w:rsidR="009722D5" w:rsidRPr="00146683" w:rsidRDefault="009722D5" w:rsidP="005411BB">
            <w:pPr>
              <w:pStyle w:val="TAL"/>
              <w:rPr>
                <w:lang w:eastAsia="en-GB"/>
              </w:rPr>
            </w:pPr>
            <w:r w:rsidRPr="00146683">
              <w:rPr>
                <w:lang w:eastAsia="en-GB"/>
              </w:rPr>
              <w:t>NA</w:t>
            </w:r>
          </w:p>
        </w:tc>
        <w:tc>
          <w:tcPr>
            <w:tcW w:w="2430" w:type="dxa"/>
          </w:tcPr>
          <w:p w14:paraId="5B7469C6" w14:textId="77777777" w:rsidR="009722D5" w:rsidRPr="00146683" w:rsidRDefault="009722D5" w:rsidP="005411BB">
            <w:pPr>
              <w:pStyle w:val="TAL"/>
              <w:rPr>
                <w:lang w:eastAsia="en-GB"/>
              </w:rPr>
            </w:pPr>
          </w:p>
        </w:tc>
      </w:tr>
      <w:tr w:rsidR="00146683" w:rsidRPr="00146683" w14:paraId="1D8C4C14" w14:textId="77777777" w:rsidTr="005411BB">
        <w:trPr>
          <w:cantSplit/>
          <w:trHeight w:val="90"/>
        </w:trPr>
        <w:tc>
          <w:tcPr>
            <w:tcW w:w="2070" w:type="dxa"/>
          </w:tcPr>
          <w:p w14:paraId="6009BBF4" w14:textId="77777777" w:rsidR="009722D5" w:rsidRPr="00146683" w:rsidRDefault="009722D5" w:rsidP="005411BB">
            <w:pPr>
              <w:pStyle w:val="TAL"/>
              <w:rPr>
                <w:lang w:eastAsia="en-GB"/>
              </w:rPr>
            </w:pPr>
            <w:r w:rsidRPr="00146683">
              <w:rPr>
                <w:lang w:eastAsia="en-GB"/>
              </w:rPr>
              <w:t>SCG failure information</w:t>
            </w:r>
          </w:p>
        </w:tc>
        <w:tc>
          <w:tcPr>
            <w:tcW w:w="1980" w:type="dxa"/>
          </w:tcPr>
          <w:p w14:paraId="707C62D8" w14:textId="77777777" w:rsidR="009722D5" w:rsidRPr="00146683" w:rsidRDefault="009722D5" w:rsidP="005411BB">
            <w:pPr>
              <w:pStyle w:val="TAL"/>
              <w:rPr>
                <w:i/>
                <w:lang w:eastAsia="en-GB"/>
              </w:rPr>
            </w:pPr>
          </w:p>
        </w:tc>
        <w:tc>
          <w:tcPr>
            <w:tcW w:w="2340" w:type="dxa"/>
          </w:tcPr>
          <w:p w14:paraId="6EE8E530" w14:textId="77777777" w:rsidR="009722D5" w:rsidRPr="00146683" w:rsidRDefault="009722D5" w:rsidP="005411BB">
            <w:pPr>
              <w:pStyle w:val="TAL"/>
              <w:rPr>
                <w:i/>
                <w:lang w:eastAsia="en-GB"/>
              </w:rPr>
            </w:pPr>
            <w:r w:rsidRPr="00146683">
              <w:rPr>
                <w:i/>
                <w:noProof/>
                <w:lang w:eastAsia="en-GB"/>
              </w:rPr>
              <w:t>SCGFailureInformation</w:t>
            </w:r>
          </w:p>
        </w:tc>
        <w:tc>
          <w:tcPr>
            <w:tcW w:w="810" w:type="dxa"/>
          </w:tcPr>
          <w:p w14:paraId="77AD51DA" w14:textId="77777777" w:rsidR="009722D5" w:rsidRPr="00146683" w:rsidRDefault="009722D5" w:rsidP="005411BB">
            <w:pPr>
              <w:pStyle w:val="TAL"/>
              <w:rPr>
                <w:lang w:eastAsia="en-GB"/>
              </w:rPr>
            </w:pPr>
            <w:r w:rsidRPr="00146683">
              <w:rPr>
                <w:lang w:eastAsia="en-GB"/>
              </w:rPr>
              <w:t>NA</w:t>
            </w:r>
          </w:p>
        </w:tc>
        <w:tc>
          <w:tcPr>
            <w:tcW w:w="2430" w:type="dxa"/>
          </w:tcPr>
          <w:p w14:paraId="4F2A1C4B" w14:textId="77777777" w:rsidR="009722D5" w:rsidRPr="00146683" w:rsidRDefault="009722D5" w:rsidP="005411BB">
            <w:pPr>
              <w:pStyle w:val="TAL"/>
              <w:rPr>
                <w:lang w:eastAsia="en-GB"/>
              </w:rPr>
            </w:pPr>
          </w:p>
        </w:tc>
      </w:tr>
      <w:tr w:rsidR="00146683" w:rsidRPr="00146683" w14:paraId="192F87EE" w14:textId="77777777" w:rsidTr="005D72C9">
        <w:trPr>
          <w:cantSplit/>
          <w:trHeight w:val="90"/>
        </w:trPr>
        <w:tc>
          <w:tcPr>
            <w:tcW w:w="2070" w:type="dxa"/>
          </w:tcPr>
          <w:p w14:paraId="2A4F6526" w14:textId="77777777" w:rsidR="00883808" w:rsidRPr="00146683" w:rsidRDefault="001D7DEB" w:rsidP="005D72C9">
            <w:pPr>
              <w:pStyle w:val="TAL"/>
              <w:rPr>
                <w:lang w:eastAsia="en-GB"/>
              </w:rPr>
            </w:pPr>
            <w:r w:rsidRPr="00146683">
              <w:rPr>
                <w:lang w:eastAsia="en-GB"/>
              </w:rPr>
              <w:t xml:space="preserve">NR </w:t>
            </w:r>
            <w:r w:rsidR="00883808" w:rsidRPr="00146683">
              <w:rPr>
                <w:lang w:eastAsia="en-GB"/>
              </w:rPr>
              <w:t>SCG failure information</w:t>
            </w:r>
          </w:p>
        </w:tc>
        <w:tc>
          <w:tcPr>
            <w:tcW w:w="1980" w:type="dxa"/>
          </w:tcPr>
          <w:p w14:paraId="42E81A07" w14:textId="77777777" w:rsidR="00883808" w:rsidRPr="00146683" w:rsidRDefault="00883808" w:rsidP="005D72C9">
            <w:pPr>
              <w:pStyle w:val="TAL"/>
              <w:rPr>
                <w:i/>
                <w:lang w:eastAsia="en-GB"/>
              </w:rPr>
            </w:pPr>
          </w:p>
        </w:tc>
        <w:tc>
          <w:tcPr>
            <w:tcW w:w="2340" w:type="dxa"/>
          </w:tcPr>
          <w:p w14:paraId="5D3B535C" w14:textId="77777777" w:rsidR="00883808" w:rsidRPr="00146683" w:rsidRDefault="00883808" w:rsidP="005D72C9">
            <w:pPr>
              <w:pStyle w:val="TAL"/>
              <w:rPr>
                <w:i/>
                <w:lang w:eastAsia="en-GB"/>
              </w:rPr>
            </w:pPr>
            <w:r w:rsidRPr="00146683">
              <w:rPr>
                <w:i/>
                <w:noProof/>
                <w:lang w:eastAsia="en-GB"/>
              </w:rPr>
              <w:t>SCGFailureInformationNR</w:t>
            </w:r>
          </w:p>
        </w:tc>
        <w:tc>
          <w:tcPr>
            <w:tcW w:w="810" w:type="dxa"/>
          </w:tcPr>
          <w:p w14:paraId="47F9E1F0" w14:textId="77777777" w:rsidR="00883808" w:rsidRPr="00146683" w:rsidRDefault="00883808" w:rsidP="005D72C9">
            <w:pPr>
              <w:pStyle w:val="TAL"/>
              <w:rPr>
                <w:lang w:eastAsia="en-GB"/>
              </w:rPr>
            </w:pPr>
            <w:r w:rsidRPr="00146683">
              <w:rPr>
                <w:lang w:eastAsia="en-GB"/>
              </w:rPr>
              <w:t>NA</w:t>
            </w:r>
          </w:p>
        </w:tc>
        <w:tc>
          <w:tcPr>
            <w:tcW w:w="2430" w:type="dxa"/>
          </w:tcPr>
          <w:p w14:paraId="585D9525" w14:textId="77777777" w:rsidR="00883808" w:rsidRPr="00146683" w:rsidRDefault="00883808" w:rsidP="005D72C9">
            <w:pPr>
              <w:pStyle w:val="TAL"/>
              <w:rPr>
                <w:lang w:eastAsia="en-GB"/>
              </w:rPr>
            </w:pPr>
          </w:p>
        </w:tc>
      </w:tr>
      <w:tr w:rsidR="00146683" w:rsidRPr="00146683" w14:paraId="75C228AC" w14:textId="77777777" w:rsidTr="005411BB">
        <w:trPr>
          <w:cantSplit/>
          <w:trHeight w:val="90"/>
        </w:trPr>
        <w:tc>
          <w:tcPr>
            <w:tcW w:w="2070" w:type="dxa"/>
          </w:tcPr>
          <w:p w14:paraId="4F7E86FB" w14:textId="77777777" w:rsidR="009722D5" w:rsidRPr="00146683" w:rsidRDefault="009722D5" w:rsidP="005411BB">
            <w:pPr>
              <w:pStyle w:val="TAL"/>
              <w:rPr>
                <w:lang w:eastAsia="en-GB"/>
              </w:rPr>
            </w:pPr>
            <w:r w:rsidRPr="00146683">
              <w:rPr>
                <w:lang w:eastAsia="en-GB"/>
              </w:rPr>
              <w:t>Sidelink UE information</w:t>
            </w:r>
          </w:p>
        </w:tc>
        <w:tc>
          <w:tcPr>
            <w:tcW w:w="1980" w:type="dxa"/>
          </w:tcPr>
          <w:p w14:paraId="440D3D00" w14:textId="77777777" w:rsidR="009722D5" w:rsidRPr="00146683" w:rsidRDefault="009722D5" w:rsidP="005411BB">
            <w:pPr>
              <w:pStyle w:val="TAL"/>
              <w:rPr>
                <w:i/>
                <w:lang w:eastAsia="en-GB"/>
              </w:rPr>
            </w:pPr>
          </w:p>
        </w:tc>
        <w:tc>
          <w:tcPr>
            <w:tcW w:w="2340" w:type="dxa"/>
          </w:tcPr>
          <w:p w14:paraId="4AE9FF78" w14:textId="77777777" w:rsidR="009722D5" w:rsidRPr="00146683" w:rsidRDefault="009722D5" w:rsidP="005411BB">
            <w:pPr>
              <w:pStyle w:val="TAL"/>
              <w:rPr>
                <w:i/>
                <w:noProof/>
                <w:lang w:eastAsia="en-GB"/>
              </w:rPr>
            </w:pPr>
            <w:r w:rsidRPr="00146683">
              <w:rPr>
                <w:i/>
                <w:noProof/>
                <w:lang w:eastAsia="en-GB"/>
              </w:rPr>
              <w:t>SidelinkUEInformation</w:t>
            </w:r>
          </w:p>
        </w:tc>
        <w:tc>
          <w:tcPr>
            <w:tcW w:w="810" w:type="dxa"/>
          </w:tcPr>
          <w:p w14:paraId="0DFA699A" w14:textId="77777777" w:rsidR="009722D5" w:rsidRPr="00146683" w:rsidRDefault="009722D5" w:rsidP="005411BB">
            <w:pPr>
              <w:pStyle w:val="TAL"/>
              <w:rPr>
                <w:lang w:eastAsia="en-GB"/>
              </w:rPr>
            </w:pPr>
            <w:r w:rsidRPr="00146683">
              <w:rPr>
                <w:lang w:eastAsia="en-GB"/>
              </w:rPr>
              <w:t>NA</w:t>
            </w:r>
          </w:p>
        </w:tc>
        <w:tc>
          <w:tcPr>
            <w:tcW w:w="2430" w:type="dxa"/>
          </w:tcPr>
          <w:p w14:paraId="5AB1E59A" w14:textId="77777777" w:rsidR="009722D5" w:rsidRPr="00146683" w:rsidRDefault="009722D5" w:rsidP="005411BB">
            <w:pPr>
              <w:pStyle w:val="TAL"/>
              <w:rPr>
                <w:lang w:eastAsia="en-GB"/>
              </w:rPr>
            </w:pPr>
          </w:p>
        </w:tc>
      </w:tr>
      <w:tr w:rsidR="00146683" w:rsidRPr="00146683" w14:paraId="132D1D01" w14:textId="77777777" w:rsidTr="005411BB">
        <w:trPr>
          <w:cantSplit/>
          <w:trHeight w:val="90"/>
        </w:trPr>
        <w:tc>
          <w:tcPr>
            <w:tcW w:w="2070" w:type="dxa"/>
          </w:tcPr>
          <w:p w14:paraId="349F459F" w14:textId="77777777" w:rsidR="009722D5" w:rsidRPr="00146683" w:rsidRDefault="009722D5" w:rsidP="005411BB">
            <w:pPr>
              <w:pStyle w:val="TAL"/>
              <w:rPr>
                <w:lang w:eastAsia="en-GB"/>
              </w:rPr>
            </w:pPr>
            <w:r w:rsidRPr="00146683">
              <w:t>WLAN Connection Status Reporting</w:t>
            </w:r>
          </w:p>
        </w:tc>
        <w:tc>
          <w:tcPr>
            <w:tcW w:w="1980" w:type="dxa"/>
          </w:tcPr>
          <w:p w14:paraId="5D3EB768" w14:textId="77777777" w:rsidR="009722D5" w:rsidRPr="00146683" w:rsidRDefault="009722D5" w:rsidP="005411BB">
            <w:pPr>
              <w:pStyle w:val="TAL"/>
              <w:rPr>
                <w:i/>
                <w:lang w:eastAsia="en-GB"/>
              </w:rPr>
            </w:pPr>
          </w:p>
        </w:tc>
        <w:tc>
          <w:tcPr>
            <w:tcW w:w="2340" w:type="dxa"/>
          </w:tcPr>
          <w:p w14:paraId="4A0EF808" w14:textId="77777777" w:rsidR="009722D5" w:rsidRPr="00146683" w:rsidRDefault="009722D5" w:rsidP="005411BB">
            <w:pPr>
              <w:pStyle w:val="TAL"/>
              <w:rPr>
                <w:i/>
                <w:noProof/>
                <w:lang w:eastAsia="en-GB"/>
              </w:rPr>
            </w:pPr>
            <w:r w:rsidRPr="00146683">
              <w:rPr>
                <w:i/>
              </w:rPr>
              <w:t>WLANConnectionStatusReport</w:t>
            </w:r>
          </w:p>
        </w:tc>
        <w:tc>
          <w:tcPr>
            <w:tcW w:w="810" w:type="dxa"/>
          </w:tcPr>
          <w:p w14:paraId="3B4E3049" w14:textId="77777777" w:rsidR="009722D5" w:rsidRPr="00146683" w:rsidRDefault="009722D5" w:rsidP="005411BB">
            <w:pPr>
              <w:pStyle w:val="TAL"/>
              <w:rPr>
                <w:lang w:eastAsia="en-GB"/>
              </w:rPr>
            </w:pPr>
            <w:r w:rsidRPr="00146683">
              <w:rPr>
                <w:lang w:eastAsia="zh-TW"/>
              </w:rPr>
              <w:t>NA</w:t>
            </w:r>
          </w:p>
        </w:tc>
        <w:tc>
          <w:tcPr>
            <w:tcW w:w="2430" w:type="dxa"/>
          </w:tcPr>
          <w:p w14:paraId="419F3125" w14:textId="77777777" w:rsidR="009722D5" w:rsidRPr="00146683" w:rsidRDefault="009722D5" w:rsidP="005411BB">
            <w:pPr>
              <w:pStyle w:val="TAL"/>
              <w:rPr>
                <w:lang w:eastAsia="en-GB"/>
              </w:rPr>
            </w:pPr>
          </w:p>
        </w:tc>
      </w:tr>
      <w:tr w:rsidR="0017564B" w:rsidRPr="00146683"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46683" w:rsidRDefault="0017564B" w:rsidP="0017564B">
            <w:pPr>
              <w:pStyle w:val="TAL"/>
            </w:pPr>
            <w:r w:rsidRPr="00146683">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46683"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46683" w:rsidRDefault="0017564B" w:rsidP="0017564B">
            <w:pPr>
              <w:pStyle w:val="TAL"/>
              <w:rPr>
                <w:i/>
              </w:rPr>
            </w:pPr>
            <w:r w:rsidRPr="00146683">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46683" w:rsidRDefault="0017564B" w:rsidP="0017564B">
            <w:pPr>
              <w:pStyle w:val="TAL"/>
              <w:rPr>
                <w:lang w:eastAsia="zh-TW"/>
              </w:rPr>
            </w:pPr>
            <w:r w:rsidRPr="00146683">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46683" w:rsidRDefault="0017564B" w:rsidP="0017564B">
            <w:pPr>
              <w:pStyle w:val="TAL"/>
              <w:rPr>
                <w:lang w:eastAsia="en-GB"/>
              </w:rPr>
            </w:pPr>
          </w:p>
        </w:tc>
      </w:tr>
    </w:tbl>
    <w:p w14:paraId="45C5AF3A" w14:textId="77777777" w:rsidR="009722D5" w:rsidRPr="00146683" w:rsidRDefault="009722D5" w:rsidP="009722D5"/>
    <w:p w14:paraId="4BE014FE" w14:textId="77777777" w:rsidR="009722D5" w:rsidRPr="00146683" w:rsidRDefault="009722D5" w:rsidP="009722D5">
      <w:pPr>
        <w:pStyle w:val="TF"/>
      </w:pPr>
      <w:r w:rsidRPr="00146683">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214CDBCA" w14:textId="77777777" w:rsidTr="005411BB">
        <w:trPr>
          <w:cantSplit/>
          <w:tblHeader/>
        </w:trPr>
        <w:tc>
          <w:tcPr>
            <w:tcW w:w="2070" w:type="dxa"/>
          </w:tcPr>
          <w:p w14:paraId="6E9234B4" w14:textId="77777777" w:rsidR="009722D5" w:rsidRPr="00146683" w:rsidRDefault="009722D5" w:rsidP="005411BB">
            <w:pPr>
              <w:pStyle w:val="TAL"/>
              <w:keepNext w:val="0"/>
              <w:rPr>
                <w:b/>
                <w:lang w:eastAsia="en-GB"/>
              </w:rPr>
            </w:pPr>
            <w:r w:rsidRPr="00146683">
              <w:rPr>
                <w:b/>
                <w:lang w:eastAsia="en-GB"/>
              </w:rPr>
              <w:t>Procedure title:</w:t>
            </w:r>
          </w:p>
        </w:tc>
        <w:tc>
          <w:tcPr>
            <w:tcW w:w="1980" w:type="dxa"/>
          </w:tcPr>
          <w:p w14:paraId="79FCD4D3"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737D912B"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33371BD4"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4335B92"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23C60768" w14:textId="77777777" w:rsidTr="005411BB">
        <w:trPr>
          <w:cantSplit/>
        </w:trPr>
        <w:tc>
          <w:tcPr>
            <w:tcW w:w="9630" w:type="dxa"/>
            <w:gridSpan w:val="5"/>
          </w:tcPr>
          <w:p w14:paraId="1C988F81" w14:textId="77777777" w:rsidR="009722D5" w:rsidRPr="00146683" w:rsidRDefault="009722D5" w:rsidP="005411BB">
            <w:pPr>
              <w:pStyle w:val="TAL"/>
              <w:rPr>
                <w:lang w:eastAsia="en-GB"/>
              </w:rPr>
            </w:pPr>
            <w:r w:rsidRPr="00146683">
              <w:rPr>
                <w:b/>
                <w:lang w:eastAsia="en-GB"/>
              </w:rPr>
              <w:t>RRC Connection Control Procedures</w:t>
            </w:r>
          </w:p>
        </w:tc>
      </w:tr>
      <w:tr w:rsidR="00146683" w:rsidRPr="00146683" w14:paraId="3E5B13E7" w14:textId="77777777" w:rsidTr="005411BB">
        <w:trPr>
          <w:cantSplit/>
        </w:trPr>
        <w:tc>
          <w:tcPr>
            <w:tcW w:w="2070" w:type="dxa"/>
          </w:tcPr>
          <w:p w14:paraId="7F16D574" w14:textId="77777777" w:rsidR="009722D5" w:rsidRPr="00146683" w:rsidRDefault="009722D5" w:rsidP="005411BB">
            <w:pPr>
              <w:pStyle w:val="TAL"/>
              <w:rPr>
                <w:lang w:eastAsia="en-GB"/>
              </w:rPr>
            </w:pPr>
            <w:r w:rsidRPr="00146683">
              <w:rPr>
                <w:lang w:eastAsia="en-GB"/>
              </w:rPr>
              <w:t>RRC connection establishment</w:t>
            </w:r>
          </w:p>
          <w:p w14:paraId="2A07B795" w14:textId="77777777" w:rsidR="009722D5" w:rsidRPr="00146683" w:rsidRDefault="009722D5" w:rsidP="005411BB">
            <w:pPr>
              <w:pStyle w:val="TAL"/>
              <w:rPr>
                <w:lang w:eastAsia="en-GB"/>
              </w:rPr>
            </w:pPr>
          </w:p>
        </w:tc>
        <w:tc>
          <w:tcPr>
            <w:tcW w:w="1980" w:type="dxa"/>
          </w:tcPr>
          <w:p w14:paraId="051A8D19" w14:textId="77777777" w:rsidR="009722D5" w:rsidRPr="00146683" w:rsidRDefault="009722D5" w:rsidP="005411BB">
            <w:pPr>
              <w:pStyle w:val="TAL"/>
              <w:rPr>
                <w:i/>
                <w:lang w:eastAsia="en-GB"/>
              </w:rPr>
            </w:pPr>
            <w:r w:rsidRPr="00146683">
              <w:rPr>
                <w:i/>
                <w:lang w:eastAsia="en-GB"/>
              </w:rPr>
              <w:t>RRCConnectionSetup-NB</w:t>
            </w:r>
            <w:r w:rsidRPr="00146683">
              <w:rPr>
                <w:i/>
                <w:lang w:eastAsia="zh-TW"/>
              </w:rPr>
              <w:t xml:space="preserve"> or RRCConnectionResume-NB</w:t>
            </w:r>
          </w:p>
        </w:tc>
        <w:tc>
          <w:tcPr>
            <w:tcW w:w="2340" w:type="dxa"/>
          </w:tcPr>
          <w:p w14:paraId="66A3B3DF" w14:textId="77777777" w:rsidR="009722D5" w:rsidRPr="00146683" w:rsidRDefault="009722D5" w:rsidP="005411BB">
            <w:pPr>
              <w:pStyle w:val="TAL"/>
              <w:rPr>
                <w:i/>
                <w:lang w:eastAsia="en-GB"/>
              </w:rPr>
            </w:pPr>
            <w:r w:rsidRPr="00146683">
              <w:rPr>
                <w:i/>
                <w:lang w:eastAsia="en-GB"/>
              </w:rPr>
              <w:t>RRCConnectionSetupComplete-NB</w:t>
            </w:r>
            <w:r w:rsidRPr="00146683">
              <w:rPr>
                <w:i/>
                <w:lang w:eastAsia="zh-TW"/>
              </w:rPr>
              <w:t xml:space="preserve"> or RRCConnectionResumeComplete-NB</w:t>
            </w:r>
          </w:p>
        </w:tc>
        <w:tc>
          <w:tcPr>
            <w:tcW w:w="810" w:type="dxa"/>
          </w:tcPr>
          <w:p w14:paraId="31387044" w14:textId="77777777" w:rsidR="009722D5" w:rsidRPr="00146683" w:rsidRDefault="009722D5" w:rsidP="005411BB">
            <w:pPr>
              <w:pStyle w:val="TAL"/>
              <w:rPr>
                <w:lang w:eastAsia="en-GB"/>
              </w:rPr>
            </w:pPr>
            <w:r w:rsidRPr="00146683">
              <w:rPr>
                <w:lang w:eastAsia="en-GB"/>
              </w:rPr>
              <w:t>45</w:t>
            </w:r>
          </w:p>
        </w:tc>
        <w:tc>
          <w:tcPr>
            <w:tcW w:w="2430" w:type="dxa"/>
          </w:tcPr>
          <w:p w14:paraId="5D37BD03" w14:textId="77777777" w:rsidR="009722D5" w:rsidRPr="00146683" w:rsidRDefault="009722D5" w:rsidP="005411BB">
            <w:pPr>
              <w:pStyle w:val="TAL"/>
              <w:rPr>
                <w:lang w:eastAsia="en-GB"/>
              </w:rPr>
            </w:pPr>
          </w:p>
        </w:tc>
      </w:tr>
      <w:tr w:rsidR="00146683" w:rsidRPr="00146683" w14:paraId="66C908AC" w14:textId="77777777" w:rsidTr="005411BB">
        <w:trPr>
          <w:cantSplit/>
        </w:trPr>
        <w:tc>
          <w:tcPr>
            <w:tcW w:w="2070" w:type="dxa"/>
          </w:tcPr>
          <w:p w14:paraId="47174967"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367CF01" w14:textId="77777777" w:rsidR="009722D5" w:rsidRPr="00146683" w:rsidRDefault="009722D5" w:rsidP="005411BB">
            <w:pPr>
              <w:pStyle w:val="TAL"/>
              <w:rPr>
                <w:i/>
                <w:lang w:eastAsia="en-GB"/>
              </w:rPr>
            </w:pPr>
            <w:r w:rsidRPr="00146683">
              <w:rPr>
                <w:i/>
                <w:lang w:eastAsia="en-GB"/>
              </w:rPr>
              <w:t>RRCConnectionRelease-NB</w:t>
            </w:r>
          </w:p>
        </w:tc>
        <w:tc>
          <w:tcPr>
            <w:tcW w:w="2340" w:type="dxa"/>
          </w:tcPr>
          <w:p w14:paraId="207D4A5B" w14:textId="77777777" w:rsidR="009722D5" w:rsidRPr="00146683" w:rsidRDefault="009722D5" w:rsidP="005411BB">
            <w:pPr>
              <w:pStyle w:val="TAL"/>
              <w:rPr>
                <w:i/>
                <w:lang w:eastAsia="en-GB"/>
              </w:rPr>
            </w:pPr>
          </w:p>
        </w:tc>
        <w:tc>
          <w:tcPr>
            <w:tcW w:w="810" w:type="dxa"/>
          </w:tcPr>
          <w:p w14:paraId="019A5B9B" w14:textId="77777777" w:rsidR="009722D5" w:rsidRPr="00146683" w:rsidRDefault="009722D5" w:rsidP="005411BB">
            <w:pPr>
              <w:pStyle w:val="TAL"/>
              <w:rPr>
                <w:lang w:eastAsia="en-GB"/>
              </w:rPr>
            </w:pPr>
            <w:r w:rsidRPr="00146683">
              <w:rPr>
                <w:lang w:eastAsia="en-GB"/>
              </w:rPr>
              <w:t>NA</w:t>
            </w:r>
          </w:p>
          <w:p w14:paraId="19B8F4EB" w14:textId="77777777" w:rsidR="009722D5" w:rsidRPr="00146683" w:rsidRDefault="009722D5" w:rsidP="005411BB">
            <w:pPr>
              <w:pStyle w:val="TAL"/>
              <w:rPr>
                <w:lang w:eastAsia="en-GB"/>
              </w:rPr>
            </w:pPr>
          </w:p>
        </w:tc>
        <w:tc>
          <w:tcPr>
            <w:tcW w:w="2430" w:type="dxa"/>
          </w:tcPr>
          <w:p w14:paraId="6798AA45" w14:textId="77777777" w:rsidR="009722D5" w:rsidRPr="00146683" w:rsidRDefault="009722D5" w:rsidP="005411BB">
            <w:pPr>
              <w:pStyle w:val="TAL"/>
              <w:rPr>
                <w:lang w:eastAsia="en-GB"/>
              </w:rPr>
            </w:pPr>
          </w:p>
        </w:tc>
      </w:tr>
      <w:tr w:rsidR="00146683" w:rsidRPr="00146683" w14:paraId="14302C52" w14:textId="77777777" w:rsidTr="005411BB">
        <w:trPr>
          <w:cantSplit/>
          <w:trHeight w:val="480"/>
        </w:trPr>
        <w:tc>
          <w:tcPr>
            <w:tcW w:w="2070" w:type="dxa"/>
          </w:tcPr>
          <w:p w14:paraId="495E8A59" w14:textId="77777777" w:rsidR="009722D5" w:rsidRPr="00146683" w:rsidRDefault="009722D5" w:rsidP="005411BB">
            <w:pPr>
              <w:pStyle w:val="TAL"/>
              <w:rPr>
                <w:lang w:eastAsia="en-GB"/>
              </w:rPr>
            </w:pPr>
            <w:r w:rsidRPr="00146683">
              <w:rPr>
                <w:lang w:eastAsia="en-GB"/>
              </w:rPr>
              <w:t>RRC connection re-configuration (radio resource configuration)</w:t>
            </w:r>
          </w:p>
        </w:tc>
        <w:tc>
          <w:tcPr>
            <w:tcW w:w="1980" w:type="dxa"/>
          </w:tcPr>
          <w:p w14:paraId="4AEE4655" w14:textId="77777777" w:rsidR="009722D5" w:rsidRPr="00146683" w:rsidRDefault="009722D5" w:rsidP="005411BB">
            <w:pPr>
              <w:pStyle w:val="TAL"/>
              <w:rPr>
                <w:i/>
                <w:lang w:eastAsia="en-GB"/>
              </w:rPr>
            </w:pPr>
            <w:r w:rsidRPr="00146683">
              <w:rPr>
                <w:i/>
                <w:lang w:eastAsia="en-GB"/>
              </w:rPr>
              <w:t>RRCConnectionReconfiguration-NB</w:t>
            </w:r>
          </w:p>
        </w:tc>
        <w:tc>
          <w:tcPr>
            <w:tcW w:w="2340" w:type="dxa"/>
          </w:tcPr>
          <w:p w14:paraId="320D0817"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38FC32B2" w14:textId="77777777" w:rsidR="009722D5" w:rsidRPr="00146683" w:rsidRDefault="009722D5" w:rsidP="005411BB">
            <w:pPr>
              <w:pStyle w:val="TAL"/>
              <w:rPr>
                <w:lang w:eastAsia="en-GB"/>
              </w:rPr>
            </w:pPr>
            <w:r w:rsidRPr="00146683">
              <w:rPr>
                <w:lang w:eastAsia="en-GB"/>
              </w:rPr>
              <w:t>45</w:t>
            </w:r>
          </w:p>
        </w:tc>
        <w:tc>
          <w:tcPr>
            <w:tcW w:w="2430" w:type="dxa"/>
          </w:tcPr>
          <w:p w14:paraId="3E31B66C" w14:textId="77777777" w:rsidR="009722D5" w:rsidRPr="00146683" w:rsidRDefault="009722D5" w:rsidP="005411BB">
            <w:pPr>
              <w:pStyle w:val="TAL"/>
              <w:rPr>
                <w:lang w:eastAsia="en-GB"/>
              </w:rPr>
            </w:pPr>
          </w:p>
        </w:tc>
      </w:tr>
      <w:tr w:rsidR="00146683" w:rsidRPr="00146683" w14:paraId="5CD1D3E9" w14:textId="77777777" w:rsidTr="005411BB">
        <w:trPr>
          <w:cantSplit/>
          <w:trHeight w:val="510"/>
        </w:trPr>
        <w:tc>
          <w:tcPr>
            <w:tcW w:w="2070" w:type="dxa"/>
          </w:tcPr>
          <w:p w14:paraId="17210C86" w14:textId="77777777" w:rsidR="009722D5" w:rsidRPr="00146683" w:rsidRDefault="009722D5" w:rsidP="005411BB">
            <w:pPr>
              <w:pStyle w:val="TAL"/>
              <w:rPr>
                <w:lang w:eastAsia="en-GB"/>
              </w:rPr>
            </w:pPr>
            <w:r w:rsidRPr="00146683">
              <w:rPr>
                <w:lang w:eastAsia="en-GB"/>
              </w:rPr>
              <w:t>RRC connection re-establishment</w:t>
            </w:r>
          </w:p>
        </w:tc>
        <w:tc>
          <w:tcPr>
            <w:tcW w:w="1980" w:type="dxa"/>
          </w:tcPr>
          <w:p w14:paraId="69EA3623" w14:textId="77777777" w:rsidR="009722D5" w:rsidRPr="00146683" w:rsidRDefault="009722D5" w:rsidP="005411BB">
            <w:pPr>
              <w:pStyle w:val="TAL"/>
              <w:rPr>
                <w:i/>
                <w:lang w:eastAsia="en-GB"/>
              </w:rPr>
            </w:pPr>
            <w:r w:rsidRPr="00146683">
              <w:rPr>
                <w:i/>
                <w:lang w:eastAsia="en-GB"/>
              </w:rPr>
              <w:t>RRCConnectionReestablishment-NB</w:t>
            </w:r>
          </w:p>
        </w:tc>
        <w:tc>
          <w:tcPr>
            <w:tcW w:w="2340" w:type="dxa"/>
          </w:tcPr>
          <w:p w14:paraId="592BC52A" w14:textId="77777777" w:rsidR="009722D5" w:rsidRPr="00146683" w:rsidRDefault="009722D5" w:rsidP="005411BB">
            <w:pPr>
              <w:pStyle w:val="TAL"/>
              <w:rPr>
                <w:i/>
                <w:lang w:eastAsia="en-GB"/>
              </w:rPr>
            </w:pPr>
            <w:r w:rsidRPr="00146683">
              <w:rPr>
                <w:i/>
                <w:lang w:eastAsia="en-GB"/>
              </w:rPr>
              <w:t>RRCConnectionReestablishmentComplete-NB</w:t>
            </w:r>
          </w:p>
        </w:tc>
        <w:tc>
          <w:tcPr>
            <w:tcW w:w="810" w:type="dxa"/>
          </w:tcPr>
          <w:p w14:paraId="7F37BE09" w14:textId="77777777" w:rsidR="009722D5" w:rsidRPr="00146683" w:rsidRDefault="009722D5" w:rsidP="005411BB">
            <w:pPr>
              <w:pStyle w:val="TAL"/>
              <w:rPr>
                <w:lang w:eastAsia="en-GB"/>
              </w:rPr>
            </w:pPr>
            <w:r w:rsidRPr="00146683">
              <w:rPr>
                <w:lang w:eastAsia="en-GB"/>
              </w:rPr>
              <w:t>45</w:t>
            </w:r>
          </w:p>
        </w:tc>
        <w:tc>
          <w:tcPr>
            <w:tcW w:w="2430" w:type="dxa"/>
          </w:tcPr>
          <w:p w14:paraId="1882610C" w14:textId="77777777" w:rsidR="009722D5" w:rsidRPr="00146683" w:rsidRDefault="009722D5" w:rsidP="005411BB">
            <w:pPr>
              <w:pStyle w:val="TAL"/>
              <w:rPr>
                <w:lang w:eastAsia="en-GB"/>
              </w:rPr>
            </w:pPr>
          </w:p>
        </w:tc>
      </w:tr>
      <w:tr w:rsidR="00146683" w:rsidRPr="00146683" w14:paraId="612DD8EB" w14:textId="77777777" w:rsidTr="005411BB">
        <w:trPr>
          <w:cantSplit/>
          <w:trHeight w:val="525"/>
        </w:trPr>
        <w:tc>
          <w:tcPr>
            <w:tcW w:w="2070" w:type="dxa"/>
          </w:tcPr>
          <w:p w14:paraId="78BB8794"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4D4D3539"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25FF9A4F"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59CF90EE" w14:textId="77777777" w:rsidR="009722D5" w:rsidRPr="00146683" w:rsidRDefault="009722D5" w:rsidP="005411BB">
            <w:pPr>
              <w:pStyle w:val="TAL"/>
              <w:rPr>
                <w:lang w:eastAsia="en-GB"/>
              </w:rPr>
            </w:pPr>
            <w:r w:rsidRPr="00146683">
              <w:rPr>
                <w:lang w:eastAsia="en-GB"/>
              </w:rPr>
              <w:t>35</w:t>
            </w:r>
          </w:p>
        </w:tc>
        <w:tc>
          <w:tcPr>
            <w:tcW w:w="2430" w:type="dxa"/>
          </w:tcPr>
          <w:p w14:paraId="0AF7D833" w14:textId="77777777" w:rsidR="009722D5" w:rsidRPr="00146683" w:rsidRDefault="009722D5" w:rsidP="005411BB">
            <w:pPr>
              <w:pStyle w:val="TAL"/>
              <w:rPr>
                <w:lang w:eastAsia="en-GB"/>
              </w:rPr>
            </w:pPr>
          </w:p>
        </w:tc>
      </w:tr>
      <w:tr w:rsidR="00146683" w:rsidRPr="00146683" w14:paraId="63BDE49D" w14:textId="77777777" w:rsidTr="005411BB">
        <w:trPr>
          <w:cantSplit/>
          <w:trHeight w:val="525"/>
        </w:trPr>
        <w:tc>
          <w:tcPr>
            <w:tcW w:w="2070" w:type="dxa"/>
          </w:tcPr>
          <w:p w14:paraId="36E798A5" w14:textId="77777777" w:rsidR="009722D5" w:rsidRPr="00146683" w:rsidRDefault="009722D5" w:rsidP="005411BB">
            <w:pPr>
              <w:pStyle w:val="TAL"/>
              <w:rPr>
                <w:lang w:eastAsia="en-GB"/>
              </w:rPr>
            </w:pPr>
            <w:r w:rsidRPr="00146683">
              <w:rPr>
                <w:lang w:eastAsia="en-GB"/>
              </w:rPr>
              <w:t>Initial security activation + RRC connection re-configuration (RB establishment)</w:t>
            </w:r>
          </w:p>
        </w:tc>
        <w:tc>
          <w:tcPr>
            <w:tcW w:w="1980" w:type="dxa"/>
          </w:tcPr>
          <w:p w14:paraId="6DD7D3A5" w14:textId="77777777" w:rsidR="009722D5" w:rsidRPr="00146683" w:rsidRDefault="009722D5" w:rsidP="005411BB">
            <w:pPr>
              <w:pStyle w:val="TAL"/>
              <w:rPr>
                <w:i/>
                <w:lang w:eastAsia="en-GB"/>
              </w:rPr>
            </w:pPr>
            <w:r w:rsidRPr="00146683">
              <w:rPr>
                <w:i/>
                <w:lang w:eastAsia="en-GB"/>
              </w:rPr>
              <w:t>SecurityModeCommand, RRCConnectionReconfiguration-NB</w:t>
            </w:r>
          </w:p>
        </w:tc>
        <w:tc>
          <w:tcPr>
            <w:tcW w:w="2340" w:type="dxa"/>
          </w:tcPr>
          <w:p w14:paraId="0BDF5BC1"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12CFA381" w14:textId="77777777" w:rsidR="009722D5" w:rsidRPr="00146683" w:rsidRDefault="009722D5" w:rsidP="005411BB">
            <w:pPr>
              <w:pStyle w:val="TAL"/>
              <w:rPr>
                <w:lang w:eastAsia="en-GB"/>
              </w:rPr>
            </w:pPr>
            <w:r w:rsidRPr="00146683">
              <w:rPr>
                <w:lang w:eastAsia="en-GB"/>
              </w:rPr>
              <w:t>55</w:t>
            </w:r>
          </w:p>
        </w:tc>
        <w:tc>
          <w:tcPr>
            <w:tcW w:w="2430" w:type="dxa"/>
          </w:tcPr>
          <w:p w14:paraId="42C03BAB"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77BA1057" w14:textId="77777777" w:rsidTr="005411BB">
        <w:trPr>
          <w:cantSplit/>
          <w:trHeight w:val="525"/>
        </w:trPr>
        <w:tc>
          <w:tcPr>
            <w:tcW w:w="2070" w:type="dxa"/>
          </w:tcPr>
          <w:p w14:paraId="06F83E8B"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7C84165C" w14:textId="77777777" w:rsidR="00084FF3" w:rsidRPr="00146683" w:rsidRDefault="00084FF3" w:rsidP="005411BB">
            <w:pPr>
              <w:pStyle w:val="TAL"/>
              <w:rPr>
                <w:i/>
                <w:lang w:eastAsia="en-GB"/>
              </w:rPr>
            </w:pPr>
            <w:r w:rsidRPr="00146683">
              <w:rPr>
                <w:i/>
                <w:lang w:eastAsia="en-GB"/>
              </w:rPr>
              <w:t>RRCEarlyDataComplete-NB</w:t>
            </w:r>
            <w:r w:rsidRPr="00146683">
              <w:rPr>
                <w:lang w:eastAsia="en-GB"/>
              </w:rPr>
              <w:t xml:space="preserve"> or </w:t>
            </w:r>
            <w:r w:rsidRPr="00146683">
              <w:rPr>
                <w:i/>
                <w:lang w:eastAsia="en-GB"/>
              </w:rPr>
              <w:t>RRCConnectionRelease-NB</w:t>
            </w:r>
          </w:p>
        </w:tc>
        <w:tc>
          <w:tcPr>
            <w:tcW w:w="2340" w:type="dxa"/>
          </w:tcPr>
          <w:p w14:paraId="725ACCA4" w14:textId="77777777" w:rsidR="00084FF3" w:rsidRPr="00146683" w:rsidRDefault="00084FF3" w:rsidP="005411BB">
            <w:pPr>
              <w:pStyle w:val="TAL"/>
              <w:rPr>
                <w:i/>
                <w:lang w:eastAsia="en-GB"/>
              </w:rPr>
            </w:pPr>
          </w:p>
        </w:tc>
        <w:tc>
          <w:tcPr>
            <w:tcW w:w="810" w:type="dxa"/>
          </w:tcPr>
          <w:p w14:paraId="2069AE49"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114FDFFE" w14:textId="77777777" w:rsidR="00084FF3" w:rsidRPr="00146683" w:rsidRDefault="00084FF3" w:rsidP="005411BB">
            <w:pPr>
              <w:pStyle w:val="TAL"/>
              <w:rPr>
                <w:lang w:eastAsia="en-GB"/>
              </w:rPr>
            </w:pPr>
          </w:p>
        </w:tc>
        <w:tc>
          <w:tcPr>
            <w:tcW w:w="2430" w:type="dxa"/>
          </w:tcPr>
          <w:p w14:paraId="4050D2F6" w14:textId="77777777" w:rsidR="00084FF3" w:rsidRPr="00146683" w:rsidRDefault="00084FF3" w:rsidP="005411BB">
            <w:pPr>
              <w:pStyle w:val="TAL"/>
              <w:rPr>
                <w:lang w:eastAsia="en-GB"/>
              </w:rPr>
            </w:pPr>
          </w:p>
        </w:tc>
      </w:tr>
      <w:tr w:rsidR="00146683" w:rsidRPr="00146683" w14:paraId="78E0D59E" w14:textId="77777777" w:rsidTr="005411BB">
        <w:trPr>
          <w:cantSplit/>
          <w:trHeight w:val="525"/>
        </w:trPr>
        <w:tc>
          <w:tcPr>
            <w:tcW w:w="2070" w:type="dxa"/>
          </w:tcPr>
          <w:p w14:paraId="3811C5CD" w14:textId="77777777" w:rsidR="009722D5" w:rsidRPr="00146683" w:rsidRDefault="009722D5" w:rsidP="005411BB">
            <w:pPr>
              <w:pStyle w:val="TAL"/>
              <w:rPr>
                <w:lang w:eastAsia="en-GB"/>
              </w:rPr>
            </w:pPr>
            <w:r w:rsidRPr="00146683">
              <w:rPr>
                <w:lang w:eastAsia="en-GB"/>
              </w:rPr>
              <w:t>Paging</w:t>
            </w:r>
          </w:p>
        </w:tc>
        <w:tc>
          <w:tcPr>
            <w:tcW w:w="1980" w:type="dxa"/>
          </w:tcPr>
          <w:p w14:paraId="1CDE2E67" w14:textId="77777777" w:rsidR="009722D5" w:rsidRPr="00146683" w:rsidRDefault="009722D5" w:rsidP="005411BB">
            <w:pPr>
              <w:pStyle w:val="TAL"/>
              <w:rPr>
                <w:i/>
                <w:lang w:eastAsia="en-GB"/>
              </w:rPr>
            </w:pPr>
            <w:r w:rsidRPr="00146683">
              <w:rPr>
                <w:i/>
                <w:lang w:eastAsia="en-GB"/>
              </w:rPr>
              <w:t>Paging-NB</w:t>
            </w:r>
          </w:p>
        </w:tc>
        <w:tc>
          <w:tcPr>
            <w:tcW w:w="2340" w:type="dxa"/>
          </w:tcPr>
          <w:p w14:paraId="12A6F299" w14:textId="77777777" w:rsidR="009722D5" w:rsidRPr="00146683" w:rsidRDefault="009722D5" w:rsidP="005411BB">
            <w:pPr>
              <w:pStyle w:val="TAL"/>
              <w:rPr>
                <w:i/>
                <w:lang w:eastAsia="en-GB"/>
              </w:rPr>
            </w:pPr>
          </w:p>
        </w:tc>
        <w:tc>
          <w:tcPr>
            <w:tcW w:w="810" w:type="dxa"/>
          </w:tcPr>
          <w:p w14:paraId="29B58E82" w14:textId="77777777" w:rsidR="009722D5" w:rsidRPr="00146683" w:rsidRDefault="009722D5" w:rsidP="005411BB">
            <w:pPr>
              <w:pStyle w:val="TAL"/>
              <w:rPr>
                <w:lang w:eastAsia="en-GB"/>
              </w:rPr>
            </w:pPr>
            <w:r w:rsidRPr="00146683">
              <w:rPr>
                <w:lang w:eastAsia="en-GB"/>
              </w:rPr>
              <w:t>NA</w:t>
            </w:r>
          </w:p>
        </w:tc>
        <w:tc>
          <w:tcPr>
            <w:tcW w:w="2430" w:type="dxa"/>
          </w:tcPr>
          <w:p w14:paraId="3528CA2C" w14:textId="77777777" w:rsidR="009722D5" w:rsidRPr="00146683" w:rsidRDefault="009722D5" w:rsidP="005411BB">
            <w:pPr>
              <w:pStyle w:val="TAL"/>
              <w:rPr>
                <w:lang w:eastAsia="en-GB"/>
              </w:rPr>
            </w:pPr>
          </w:p>
        </w:tc>
      </w:tr>
      <w:tr w:rsidR="00146683" w:rsidRPr="00146683" w14:paraId="3AC49211" w14:textId="77777777" w:rsidTr="005411BB">
        <w:trPr>
          <w:cantSplit/>
        </w:trPr>
        <w:tc>
          <w:tcPr>
            <w:tcW w:w="9630" w:type="dxa"/>
            <w:gridSpan w:val="5"/>
          </w:tcPr>
          <w:p w14:paraId="64701438" w14:textId="77777777" w:rsidR="009722D5" w:rsidRPr="00146683" w:rsidRDefault="009722D5" w:rsidP="005411BB">
            <w:pPr>
              <w:pStyle w:val="TAL"/>
              <w:rPr>
                <w:lang w:eastAsia="en-GB"/>
              </w:rPr>
            </w:pPr>
            <w:r w:rsidRPr="00146683">
              <w:rPr>
                <w:b/>
                <w:lang w:eastAsia="en-GB"/>
              </w:rPr>
              <w:t>Other procedures</w:t>
            </w:r>
          </w:p>
        </w:tc>
      </w:tr>
      <w:tr w:rsidR="00146683" w:rsidRPr="00146683" w14:paraId="16640FBC" w14:textId="77777777" w:rsidTr="005411BB">
        <w:trPr>
          <w:cantSplit/>
          <w:trHeight w:val="90"/>
        </w:trPr>
        <w:tc>
          <w:tcPr>
            <w:tcW w:w="2070" w:type="dxa"/>
          </w:tcPr>
          <w:p w14:paraId="22247B55"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6C9C2798" w14:textId="77777777" w:rsidR="009722D5" w:rsidRPr="00146683" w:rsidRDefault="009722D5" w:rsidP="005411BB">
            <w:pPr>
              <w:pStyle w:val="TAL"/>
              <w:rPr>
                <w:i/>
                <w:lang w:eastAsia="en-GB"/>
              </w:rPr>
            </w:pPr>
            <w:r w:rsidRPr="00146683">
              <w:rPr>
                <w:i/>
                <w:lang w:eastAsia="en-GB"/>
              </w:rPr>
              <w:t>UECapabilityEnquiry-NB</w:t>
            </w:r>
          </w:p>
        </w:tc>
        <w:tc>
          <w:tcPr>
            <w:tcW w:w="2340" w:type="dxa"/>
          </w:tcPr>
          <w:p w14:paraId="3DA7E981" w14:textId="77777777" w:rsidR="009722D5" w:rsidRPr="00146683" w:rsidRDefault="009722D5" w:rsidP="005411BB">
            <w:pPr>
              <w:pStyle w:val="TAL"/>
              <w:rPr>
                <w:i/>
                <w:lang w:eastAsia="en-GB"/>
              </w:rPr>
            </w:pPr>
            <w:r w:rsidRPr="00146683">
              <w:rPr>
                <w:i/>
                <w:lang w:eastAsia="en-GB"/>
              </w:rPr>
              <w:t>UECapabilityInformation-NB</w:t>
            </w:r>
          </w:p>
        </w:tc>
        <w:tc>
          <w:tcPr>
            <w:tcW w:w="810" w:type="dxa"/>
          </w:tcPr>
          <w:p w14:paraId="6DB5DA4B" w14:textId="77777777" w:rsidR="009722D5" w:rsidRPr="00146683" w:rsidRDefault="009722D5" w:rsidP="005411BB">
            <w:pPr>
              <w:pStyle w:val="TAL"/>
              <w:rPr>
                <w:lang w:eastAsia="en-GB"/>
              </w:rPr>
            </w:pPr>
            <w:r w:rsidRPr="00146683">
              <w:rPr>
                <w:lang w:eastAsia="en-GB"/>
              </w:rPr>
              <w:t>35</w:t>
            </w:r>
          </w:p>
        </w:tc>
        <w:tc>
          <w:tcPr>
            <w:tcW w:w="2430" w:type="dxa"/>
          </w:tcPr>
          <w:p w14:paraId="748466AE" w14:textId="77777777" w:rsidR="009722D5" w:rsidRPr="00146683" w:rsidRDefault="009722D5" w:rsidP="005411BB">
            <w:pPr>
              <w:pStyle w:val="TAL"/>
              <w:rPr>
                <w:lang w:eastAsia="en-GB"/>
              </w:rPr>
            </w:pPr>
          </w:p>
        </w:tc>
      </w:tr>
      <w:tr w:rsidR="00146683" w:rsidRPr="00146683"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46683" w:rsidRDefault="00C65613" w:rsidP="003C0A8B">
            <w:pPr>
              <w:pStyle w:val="TAL"/>
              <w:rPr>
                <w:lang w:eastAsia="en-GB"/>
              </w:rPr>
            </w:pPr>
            <w:r w:rsidRPr="00146683">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46683" w:rsidRDefault="00C65613" w:rsidP="003C0A8B">
            <w:pPr>
              <w:pStyle w:val="TAL"/>
              <w:rPr>
                <w:i/>
                <w:lang w:eastAsia="en-GB"/>
              </w:rPr>
            </w:pPr>
            <w:r w:rsidRPr="00146683">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46683" w:rsidRDefault="00C65613" w:rsidP="003C0A8B">
            <w:pPr>
              <w:pStyle w:val="TAL"/>
              <w:rPr>
                <w:i/>
                <w:lang w:eastAsia="en-GB"/>
              </w:rPr>
            </w:pPr>
            <w:r w:rsidRPr="00146683">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46683" w:rsidRDefault="00C65613" w:rsidP="003C0A8B">
            <w:pPr>
              <w:pStyle w:val="TAL"/>
              <w:rPr>
                <w:lang w:eastAsia="en-GB"/>
              </w:rPr>
            </w:pPr>
            <w:r w:rsidRPr="00146683">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46683" w:rsidRDefault="00C65613" w:rsidP="003C0A8B">
            <w:pPr>
              <w:pStyle w:val="TAL"/>
              <w:rPr>
                <w:lang w:eastAsia="en-GB"/>
              </w:rPr>
            </w:pPr>
          </w:p>
        </w:tc>
      </w:tr>
      <w:tr w:rsidR="00C65613" w:rsidRPr="00146683"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46683" w:rsidRDefault="00C65613" w:rsidP="003C0A8B">
            <w:pPr>
              <w:pStyle w:val="TAL"/>
              <w:rPr>
                <w:lang w:eastAsia="en-GB"/>
              </w:rPr>
            </w:pPr>
            <w:r w:rsidRPr="00146683">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46683"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46683" w:rsidRDefault="00C65613" w:rsidP="003C0A8B">
            <w:pPr>
              <w:pStyle w:val="TAL"/>
              <w:rPr>
                <w:i/>
                <w:lang w:eastAsia="en-GB"/>
              </w:rPr>
            </w:pPr>
            <w:r w:rsidRPr="00146683">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46683" w:rsidRDefault="00C65613" w:rsidP="003C0A8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46683" w:rsidRDefault="00C65613" w:rsidP="003C0A8B">
            <w:pPr>
              <w:pStyle w:val="TAL"/>
              <w:rPr>
                <w:lang w:eastAsia="en-GB"/>
              </w:rPr>
            </w:pPr>
          </w:p>
        </w:tc>
      </w:tr>
    </w:tbl>
    <w:p w14:paraId="356E9375" w14:textId="77777777" w:rsidR="009722D5" w:rsidRPr="00146683" w:rsidRDefault="009722D5" w:rsidP="009722D5"/>
    <w:p w14:paraId="6E1BC9F1" w14:textId="77777777" w:rsidR="009722D5" w:rsidRPr="00146683" w:rsidRDefault="009722D5" w:rsidP="003B6D4E">
      <w:pPr>
        <w:pStyle w:val="2"/>
      </w:pPr>
      <w:bookmarkStart w:id="14234" w:name="_Toc20487758"/>
      <w:bookmarkStart w:id="14235" w:name="_Toc29343065"/>
      <w:bookmarkStart w:id="14236" w:name="_Toc29344204"/>
      <w:bookmarkStart w:id="14237" w:name="_Toc36567470"/>
      <w:bookmarkStart w:id="14238" w:name="_Toc36810934"/>
      <w:bookmarkStart w:id="14239" w:name="_Toc36847298"/>
      <w:bookmarkStart w:id="14240" w:name="_Toc36939951"/>
      <w:bookmarkStart w:id="14241" w:name="_Toc37082931"/>
      <w:bookmarkStart w:id="14242" w:name="_Toc46481573"/>
      <w:bookmarkStart w:id="14243" w:name="_Toc46482807"/>
      <w:bookmarkStart w:id="14244" w:name="_Toc46484041"/>
      <w:bookmarkStart w:id="14245" w:name="_Toc156168743"/>
      <w:r w:rsidRPr="00146683">
        <w:lastRenderedPageBreak/>
        <w:t>11.3</w:t>
      </w:r>
      <w:r w:rsidRPr="00146683">
        <w:tab/>
        <w:t>Void</w:t>
      </w:r>
      <w:bookmarkEnd w:id="14234"/>
      <w:bookmarkEnd w:id="14235"/>
      <w:bookmarkEnd w:id="14236"/>
      <w:bookmarkEnd w:id="14237"/>
      <w:bookmarkEnd w:id="14238"/>
      <w:bookmarkEnd w:id="14239"/>
      <w:bookmarkEnd w:id="14240"/>
      <w:bookmarkEnd w:id="14241"/>
      <w:bookmarkEnd w:id="14242"/>
      <w:bookmarkEnd w:id="14243"/>
      <w:bookmarkEnd w:id="14244"/>
      <w:bookmarkEnd w:id="14245"/>
    </w:p>
    <w:p w14:paraId="3B1F059B" w14:textId="77777777" w:rsidR="009722D5" w:rsidRPr="00146683" w:rsidRDefault="009722D5" w:rsidP="009722D5">
      <w:pPr>
        <w:pStyle w:val="8"/>
      </w:pPr>
      <w:bookmarkStart w:id="14246" w:name="_Toc20487759"/>
      <w:bookmarkStart w:id="14247" w:name="_Toc29343066"/>
      <w:bookmarkStart w:id="14248" w:name="_Toc29344205"/>
      <w:bookmarkStart w:id="14249" w:name="_Toc36567471"/>
      <w:bookmarkStart w:id="14250" w:name="_Toc36810935"/>
      <w:bookmarkStart w:id="14251" w:name="_Toc36847299"/>
      <w:bookmarkStart w:id="14252" w:name="_Toc36939952"/>
      <w:bookmarkStart w:id="14253" w:name="_Toc37082932"/>
      <w:bookmarkStart w:id="14254" w:name="_Toc46481574"/>
      <w:bookmarkStart w:id="14255" w:name="_Toc46482808"/>
      <w:bookmarkStart w:id="14256" w:name="_Toc46484042"/>
      <w:bookmarkStart w:id="14257" w:name="_Toc156168744"/>
      <w:r w:rsidRPr="00146683">
        <w:t>Annex A (informative):</w:t>
      </w:r>
      <w:r w:rsidRPr="00146683">
        <w:tab/>
        <w:t>Guidelines, mainly on use of ASN.1</w:t>
      </w:r>
      <w:bookmarkEnd w:id="14246"/>
      <w:bookmarkEnd w:id="14247"/>
      <w:bookmarkEnd w:id="14248"/>
      <w:bookmarkEnd w:id="14249"/>
      <w:bookmarkEnd w:id="14250"/>
      <w:bookmarkEnd w:id="14251"/>
      <w:bookmarkEnd w:id="14252"/>
      <w:bookmarkEnd w:id="14253"/>
      <w:bookmarkEnd w:id="14254"/>
      <w:bookmarkEnd w:id="14255"/>
      <w:bookmarkEnd w:id="14256"/>
      <w:bookmarkEnd w:id="14257"/>
    </w:p>
    <w:p w14:paraId="5FF52BAE" w14:textId="77777777" w:rsidR="009722D5" w:rsidRPr="00146683" w:rsidRDefault="009722D5" w:rsidP="009722D5">
      <w:pPr>
        <w:pStyle w:val="2"/>
      </w:pPr>
      <w:bookmarkStart w:id="14258" w:name="_Toc20487760"/>
      <w:bookmarkStart w:id="14259" w:name="_Toc29343067"/>
      <w:bookmarkStart w:id="14260" w:name="_Toc29344206"/>
      <w:bookmarkStart w:id="14261" w:name="_Toc36567472"/>
      <w:bookmarkStart w:id="14262" w:name="_Toc36810936"/>
      <w:bookmarkStart w:id="14263" w:name="_Toc36847300"/>
      <w:bookmarkStart w:id="14264" w:name="_Toc36939953"/>
      <w:bookmarkStart w:id="14265" w:name="_Toc37082933"/>
      <w:bookmarkStart w:id="14266" w:name="_Toc46481575"/>
      <w:bookmarkStart w:id="14267" w:name="_Toc46482809"/>
      <w:bookmarkStart w:id="14268" w:name="_Toc46484043"/>
      <w:bookmarkStart w:id="14269" w:name="_Toc156168745"/>
      <w:r w:rsidRPr="00146683">
        <w:t>A.1</w:t>
      </w:r>
      <w:r w:rsidRPr="00146683">
        <w:tab/>
        <w:t>Introduction</w:t>
      </w:r>
      <w:bookmarkEnd w:id="14258"/>
      <w:bookmarkEnd w:id="14259"/>
      <w:bookmarkEnd w:id="14260"/>
      <w:bookmarkEnd w:id="14261"/>
      <w:bookmarkEnd w:id="14262"/>
      <w:bookmarkEnd w:id="14263"/>
      <w:bookmarkEnd w:id="14264"/>
      <w:bookmarkEnd w:id="14265"/>
      <w:bookmarkEnd w:id="14266"/>
      <w:bookmarkEnd w:id="14267"/>
      <w:bookmarkEnd w:id="14268"/>
      <w:bookmarkEnd w:id="14269"/>
    </w:p>
    <w:p w14:paraId="5B99A646" w14:textId="77777777" w:rsidR="009722D5" w:rsidRPr="00146683" w:rsidRDefault="009722D5" w:rsidP="009722D5">
      <w:r w:rsidRPr="00146683">
        <w:t>The following clauses contain guidelines for the specification of RRC protocol data units (PDUs) with ASN.1.</w:t>
      </w:r>
    </w:p>
    <w:p w14:paraId="308CB322" w14:textId="77777777" w:rsidR="009722D5" w:rsidRPr="00146683" w:rsidRDefault="009722D5" w:rsidP="009722D5">
      <w:pPr>
        <w:pStyle w:val="2"/>
      </w:pPr>
      <w:bookmarkStart w:id="14270" w:name="_Toc20487761"/>
      <w:bookmarkStart w:id="14271" w:name="_Toc29343068"/>
      <w:bookmarkStart w:id="14272" w:name="_Toc29344207"/>
      <w:bookmarkStart w:id="14273" w:name="_Toc36567473"/>
      <w:bookmarkStart w:id="14274" w:name="_Toc36810937"/>
      <w:bookmarkStart w:id="14275" w:name="_Toc36847301"/>
      <w:bookmarkStart w:id="14276" w:name="_Toc36939954"/>
      <w:bookmarkStart w:id="14277" w:name="_Toc37082934"/>
      <w:bookmarkStart w:id="14278" w:name="_Toc46481576"/>
      <w:bookmarkStart w:id="14279" w:name="_Toc46482810"/>
      <w:bookmarkStart w:id="14280" w:name="_Toc46484044"/>
      <w:bookmarkStart w:id="14281" w:name="_Toc156168746"/>
      <w:r w:rsidRPr="00146683">
        <w:t>A.2</w:t>
      </w:r>
      <w:r w:rsidRPr="00146683">
        <w:tab/>
        <w:t>Procedural specification</w:t>
      </w:r>
      <w:bookmarkEnd w:id="14270"/>
      <w:bookmarkEnd w:id="14271"/>
      <w:bookmarkEnd w:id="14272"/>
      <w:bookmarkEnd w:id="14273"/>
      <w:bookmarkEnd w:id="14274"/>
      <w:bookmarkEnd w:id="14275"/>
      <w:bookmarkEnd w:id="14276"/>
      <w:bookmarkEnd w:id="14277"/>
      <w:bookmarkEnd w:id="14278"/>
      <w:bookmarkEnd w:id="14279"/>
      <w:bookmarkEnd w:id="14280"/>
      <w:bookmarkEnd w:id="14281"/>
    </w:p>
    <w:p w14:paraId="20C0E1D1" w14:textId="77777777" w:rsidR="009722D5" w:rsidRPr="00146683" w:rsidRDefault="009722D5" w:rsidP="009722D5">
      <w:pPr>
        <w:pStyle w:val="3"/>
      </w:pPr>
      <w:bookmarkStart w:id="14282" w:name="_Toc20487762"/>
      <w:bookmarkStart w:id="14283" w:name="_Toc29343069"/>
      <w:bookmarkStart w:id="14284" w:name="_Toc29344208"/>
      <w:bookmarkStart w:id="14285" w:name="_Toc36567474"/>
      <w:bookmarkStart w:id="14286" w:name="_Toc36810938"/>
      <w:bookmarkStart w:id="14287" w:name="_Toc36847302"/>
      <w:bookmarkStart w:id="14288" w:name="_Toc36939955"/>
      <w:bookmarkStart w:id="14289" w:name="_Toc37082935"/>
      <w:bookmarkStart w:id="14290" w:name="_Toc46481577"/>
      <w:bookmarkStart w:id="14291" w:name="_Toc46482811"/>
      <w:bookmarkStart w:id="14292" w:name="_Toc46484045"/>
      <w:bookmarkStart w:id="14293" w:name="_Toc156168747"/>
      <w:r w:rsidRPr="00146683">
        <w:t>A.2.1</w:t>
      </w:r>
      <w:r w:rsidRPr="00146683">
        <w:tab/>
        <w:t>General principles</w:t>
      </w:r>
      <w:bookmarkEnd w:id="14282"/>
      <w:bookmarkEnd w:id="14283"/>
      <w:bookmarkEnd w:id="14284"/>
      <w:bookmarkEnd w:id="14285"/>
      <w:bookmarkEnd w:id="14286"/>
      <w:bookmarkEnd w:id="14287"/>
      <w:bookmarkEnd w:id="14288"/>
      <w:bookmarkEnd w:id="14289"/>
      <w:bookmarkEnd w:id="14290"/>
      <w:bookmarkEnd w:id="14291"/>
      <w:bookmarkEnd w:id="14292"/>
      <w:bookmarkEnd w:id="14293"/>
    </w:p>
    <w:p w14:paraId="22A3C6D3" w14:textId="77777777" w:rsidR="009722D5" w:rsidRPr="00146683" w:rsidRDefault="009722D5" w:rsidP="009722D5">
      <w:r w:rsidRPr="00146683">
        <w:t>The procedural specification provides an overall high level description regarding the UE behaviour in a particular scenario.</w:t>
      </w:r>
    </w:p>
    <w:p w14:paraId="000F5377" w14:textId="77777777" w:rsidR="009722D5" w:rsidRPr="00146683" w:rsidRDefault="009722D5" w:rsidP="009722D5">
      <w:r w:rsidRPr="0014668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46683">
        <w:t>clause</w:t>
      </w:r>
      <w:r w:rsidRPr="00146683">
        <w:t xml:space="preserve"> e.g. general actions, more complicated actions depending on the value of multiple fields.</w:t>
      </w:r>
    </w:p>
    <w:p w14:paraId="6701A24B" w14:textId="77777777" w:rsidR="009722D5" w:rsidRPr="00146683" w:rsidRDefault="009722D5" w:rsidP="009722D5">
      <w:r w:rsidRPr="00146683">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46683" w:rsidRDefault="009722D5" w:rsidP="009722D5">
      <w:pPr>
        <w:pStyle w:val="3"/>
      </w:pPr>
      <w:bookmarkStart w:id="14294" w:name="_Toc20487763"/>
      <w:bookmarkStart w:id="14295" w:name="_Toc29343070"/>
      <w:bookmarkStart w:id="14296" w:name="_Toc29344209"/>
      <w:bookmarkStart w:id="14297" w:name="_Toc36567475"/>
      <w:bookmarkStart w:id="14298" w:name="_Toc36810939"/>
      <w:bookmarkStart w:id="14299" w:name="_Toc36847303"/>
      <w:bookmarkStart w:id="14300" w:name="_Toc36939956"/>
      <w:bookmarkStart w:id="14301" w:name="_Toc37082936"/>
      <w:bookmarkStart w:id="14302" w:name="_Toc46481578"/>
      <w:bookmarkStart w:id="14303" w:name="_Toc46482812"/>
      <w:bookmarkStart w:id="14304" w:name="_Toc46484046"/>
      <w:bookmarkStart w:id="14305" w:name="_Toc156168748"/>
      <w:r w:rsidRPr="00146683">
        <w:t>A.2.2</w:t>
      </w:r>
      <w:r w:rsidRPr="00146683">
        <w:tab/>
        <w:t>More detailed aspects</w:t>
      </w:r>
      <w:bookmarkEnd w:id="14294"/>
      <w:bookmarkEnd w:id="14295"/>
      <w:bookmarkEnd w:id="14296"/>
      <w:bookmarkEnd w:id="14297"/>
      <w:bookmarkEnd w:id="14298"/>
      <w:bookmarkEnd w:id="14299"/>
      <w:bookmarkEnd w:id="14300"/>
      <w:bookmarkEnd w:id="14301"/>
      <w:bookmarkEnd w:id="14302"/>
      <w:bookmarkEnd w:id="14303"/>
      <w:bookmarkEnd w:id="14304"/>
      <w:bookmarkEnd w:id="14305"/>
    </w:p>
    <w:p w14:paraId="7AAF2631" w14:textId="77777777" w:rsidR="009722D5" w:rsidRPr="00146683" w:rsidRDefault="009722D5" w:rsidP="009722D5">
      <w:r w:rsidRPr="00146683">
        <w:t>The following more detailed conventions should be used:</w:t>
      </w:r>
    </w:p>
    <w:p w14:paraId="2C59264E" w14:textId="77777777" w:rsidR="009722D5" w:rsidRPr="00146683" w:rsidRDefault="009722D5" w:rsidP="009722D5">
      <w:pPr>
        <w:pStyle w:val="B1"/>
      </w:pPr>
      <w:r w:rsidRPr="00146683">
        <w:t>-</w:t>
      </w:r>
      <w:r w:rsidRPr="00146683">
        <w:tab/>
        <w:t>Bullets:</w:t>
      </w:r>
    </w:p>
    <w:p w14:paraId="731F4597" w14:textId="77777777" w:rsidR="009722D5" w:rsidRPr="00146683" w:rsidRDefault="009722D5" w:rsidP="009722D5">
      <w:pPr>
        <w:pStyle w:val="B2"/>
      </w:pPr>
      <w:r w:rsidRPr="00146683">
        <w:t>-</w:t>
      </w:r>
      <w:r w:rsidRPr="00146683">
        <w:tab/>
        <w:t>Capitals should be used in the same manner as in other parts of the procedural text i.e. in most cases no capital applies since the bullets are part of the sentence starting with 'The UE shall:'</w:t>
      </w:r>
    </w:p>
    <w:p w14:paraId="11BDA818" w14:textId="57467520" w:rsidR="009722D5" w:rsidRPr="00146683" w:rsidRDefault="009722D5" w:rsidP="009722D5">
      <w:pPr>
        <w:pStyle w:val="B2"/>
      </w:pPr>
      <w:r w:rsidRPr="00146683">
        <w:t>-</w:t>
      </w:r>
      <w:r w:rsidRPr="00146683">
        <w:tab/>
        <w:t xml:space="preserve">All bullets, including the last one in a </w:t>
      </w:r>
      <w:r w:rsidR="006B563F" w:rsidRPr="00146683">
        <w:t>clause</w:t>
      </w:r>
      <w:r w:rsidRPr="00146683">
        <w:t>, should end with a semi-colon i.e. an ';'</w:t>
      </w:r>
    </w:p>
    <w:p w14:paraId="33E66C79" w14:textId="77777777" w:rsidR="009722D5" w:rsidRPr="00146683" w:rsidRDefault="009722D5" w:rsidP="009722D5">
      <w:pPr>
        <w:pStyle w:val="B1"/>
      </w:pPr>
      <w:r w:rsidRPr="00146683">
        <w:t>-</w:t>
      </w:r>
      <w:r w:rsidRPr="00146683">
        <w:tab/>
        <w:t>Conditions</w:t>
      </w:r>
    </w:p>
    <w:p w14:paraId="29DC29F0" w14:textId="77777777" w:rsidR="009722D5" w:rsidRPr="00146683" w:rsidRDefault="009722D5" w:rsidP="009722D5">
      <w:pPr>
        <w:pStyle w:val="B2"/>
      </w:pPr>
      <w:r w:rsidRPr="00146683">
        <w:t>-</w:t>
      </w:r>
      <w:r w:rsidRPr="00146683">
        <w:tab/>
        <w:t>Whenever multiple conditions apply, a semi-colon should be used at the end of each conditions with the exception of the last one, i.e. as in 'if cond1; or cond2:</w:t>
      </w:r>
    </w:p>
    <w:p w14:paraId="7E4196B4" w14:textId="77777777" w:rsidR="009722D5" w:rsidRPr="00146683" w:rsidRDefault="009722D5" w:rsidP="009722D5">
      <w:pPr>
        <w:pStyle w:val="2"/>
      </w:pPr>
      <w:bookmarkStart w:id="14306" w:name="_Toc20487764"/>
      <w:bookmarkStart w:id="14307" w:name="_Toc29343071"/>
      <w:bookmarkStart w:id="14308" w:name="_Toc29344210"/>
      <w:bookmarkStart w:id="14309" w:name="_Toc36567476"/>
      <w:bookmarkStart w:id="14310" w:name="_Toc36810940"/>
      <w:bookmarkStart w:id="14311" w:name="_Toc36847304"/>
      <w:bookmarkStart w:id="14312" w:name="_Toc36939957"/>
      <w:bookmarkStart w:id="14313" w:name="_Toc37082937"/>
      <w:bookmarkStart w:id="14314" w:name="_Toc46481579"/>
      <w:bookmarkStart w:id="14315" w:name="_Toc46482813"/>
      <w:bookmarkStart w:id="14316" w:name="_Toc46484047"/>
      <w:bookmarkStart w:id="14317" w:name="_Toc156168749"/>
      <w:r w:rsidRPr="00146683">
        <w:t>A.3</w:t>
      </w:r>
      <w:r w:rsidRPr="00146683">
        <w:tab/>
        <w:t>PDU specification</w:t>
      </w:r>
      <w:bookmarkEnd w:id="14306"/>
      <w:bookmarkEnd w:id="14307"/>
      <w:bookmarkEnd w:id="14308"/>
      <w:bookmarkEnd w:id="14309"/>
      <w:bookmarkEnd w:id="14310"/>
      <w:bookmarkEnd w:id="14311"/>
      <w:bookmarkEnd w:id="14312"/>
      <w:bookmarkEnd w:id="14313"/>
      <w:bookmarkEnd w:id="14314"/>
      <w:bookmarkEnd w:id="14315"/>
      <w:bookmarkEnd w:id="14316"/>
      <w:bookmarkEnd w:id="14317"/>
    </w:p>
    <w:p w14:paraId="353F7246" w14:textId="77777777" w:rsidR="009722D5" w:rsidRPr="00146683" w:rsidRDefault="009722D5" w:rsidP="009722D5">
      <w:pPr>
        <w:pStyle w:val="3"/>
      </w:pPr>
      <w:bookmarkStart w:id="14318" w:name="_Toc20487765"/>
      <w:bookmarkStart w:id="14319" w:name="_Toc29343072"/>
      <w:bookmarkStart w:id="14320" w:name="_Toc29344211"/>
      <w:bookmarkStart w:id="14321" w:name="_Toc36567477"/>
      <w:bookmarkStart w:id="14322" w:name="_Toc36810941"/>
      <w:bookmarkStart w:id="14323" w:name="_Toc36847305"/>
      <w:bookmarkStart w:id="14324" w:name="_Toc36939958"/>
      <w:bookmarkStart w:id="14325" w:name="_Toc37082938"/>
      <w:bookmarkStart w:id="14326" w:name="_Toc46481580"/>
      <w:bookmarkStart w:id="14327" w:name="_Toc46482814"/>
      <w:bookmarkStart w:id="14328" w:name="_Toc46484048"/>
      <w:bookmarkStart w:id="14329" w:name="_Toc156168750"/>
      <w:r w:rsidRPr="00146683">
        <w:t>A.3.1</w:t>
      </w:r>
      <w:r w:rsidRPr="00146683">
        <w:tab/>
        <w:t>General principles</w:t>
      </w:r>
      <w:bookmarkEnd w:id="14318"/>
      <w:bookmarkEnd w:id="14319"/>
      <w:bookmarkEnd w:id="14320"/>
      <w:bookmarkEnd w:id="14321"/>
      <w:bookmarkEnd w:id="14322"/>
      <w:bookmarkEnd w:id="14323"/>
      <w:bookmarkEnd w:id="14324"/>
      <w:bookmarkEnd w:id="14325"/>
      <w:bookmarkEnd w:id="14326"/>
      <w:bookmarkEnd w:id="14327"/>
      <w:bookmarkEnd w:id="14328"/>
      <w:bookmarkEnd w:id="14329"/>
    </w:p>
    <w:p w14:paraId="5E0FBD12" w14:textId="3BD5F7C1" w:rsidR="009722D5" w:rsidRPr="00146683" w:rsidRDefault="009722D5" w:rsidP="009722D5">
      <w:pPr>
        <w:pStyle w:val="4"/>
        <w:tabs>
          <w:tab w:val="left" w:pos="2552"/>
        </w:tabs>
      </w:pPr>
      <w:bookmarkStart w:id="14330" w:name="_Toc20487766"/>
      <w:bookmarkStart w:id="14331" w:name="_Toc29343073"/>
      <w:bookmarkStart w:id="14332" w:name="_Toc29344212"/>
      <w:bookmarkStart w:id="14333" w:name="_Toc36567478"/>
      <w:bookmarkStart w:id="14334" w:name="_Toc36810942"/>
      <w:bookmarkStart w:id="14335" w:name="_Toc36847306"/>
      <w:bookmarkStart w:id="14336" w:name="_Toc36939959"/>
      <w:bookmarkStart w:id="14337" w:name="_Toc37082939"/>
      <w:bookmarkStart w:id="14338" w:name="_Toc46481581"/>
      <w:bookmarkStart w:id="14339" w:name="_Toc46482815"/>
      <w:bookmarkStart w:id="14340" w:name="_Toc46484049"/>
      <w:bookmarkStart w:id="14341" w:name="_Toc156168751"/>
      <w:r w:rsidRPr="00146683">
        <w:t>A.3.1.1</w:t>
      </w:r>
      <w:r w:rsidRPr="00146683">
        <w:tab/>
        <w:t xml:space="preserve">ASN.1 </w:t>
      </w:r>
      <w:r w:rsidR="00372C17">
        <w:t>clause</w:t>
      </w:r>
      <w:r w:rsidRPr="00146683">
        <w:t>s</w:t>
      </w:r>
      <w:bookmarkEnd w:id="14330"/>
      <w:bookmarkEnd w:id="14331"/>
      <w:bookmarkEnd w:id="14332"/>
      <w:bookmarkEnd w:id="14333"/>
      <w:bookmarkEnd w:id="14334"/>
      <w:bookmarkEnd w:id="14335"/>
      <w:bookmarkEnd w:id="14336"/>
      <w:bookmarkEnd w:id="14337"/>
      <w:bookmarkEnd w:id="14338"/>
      <w:bookmarkEnd w:id="14339"/>
      <w:bookmarkEnd w:id="14340"/>
      <w:bookmarkEnd w:id="14341"/>
    </w:p>
    <w:p w14:paraId="1CD54CFC" w14:textId="77777777" w:rsidR="009722D5" w:rsidRPr="00146683" w:rsidRDefault="009722D5" w:rsidP="009722D5">
      <w:r w:rsidRPr="00146683">
        <w:t>The RRC PDU contents are formally and completely described using abstract syntax notation (ASN.1), see X.680 [13], X.681 (02/2002) [14].</w:t>
      </w:r>
    </w:p>
    <w:p w14:paraId="3DF7132C" w14:textId="691DF4FD" w:rsidR="009722D5" w:rsidRPr="00146683" w:rsidRDefault="009722D5" w:rsidP="009722D5">
      <w:r w:rsidRPr="00146683">
        <w:t xml:space="preserve">The complete ASN.1 code is divided into a number of ASN.1 </w:t>
      </w:r>
      <w:r w:rsidR="00372C17">
        <w:t>clause</w:t>
      </w:r>
      <w:r w:rsidRPr="00146683">
        <w:t xml:space="preserve">s in the specifications. In order to facilitate the extraction of the complete ASN.1 code from the specification, each ASN.1 </w:t>
      </w:r>
      <w:r w:rsidR="00372C17">
        <w:t>clause</w:t>
      </w:r>
      <w:r w:rsidRPr="00146683">
        <w:t xml:space="preserve"> begins with a text paragraph consisting entirely of an </w:t>
      </w:r>
      <w:r w:rsidRPr="00146683">
        <w:rPr>
          <w:i/>
          <w:iCs/>
        </w:rPr>
        <w:t>ASN.1 start tag</w:t>
      </w:r>
      <w:r w:rsidRPr="00146683">
        <w:t xml:space="preserve">, which consists of a double hyphen followed by a single space and the text string "ASN1START" (in all upper case letters). Each ASN.1 </w:t>
      </w:r>
      <w:r w:rsidR="00372C17">
        <w:t>clause</w:t>
      </w:r>
      <w:r w:rsidRPr="00146683">
        <w:t xml:space="preserve"> ends with a text paragraph consisting entirely of an </w:t>
      </w:r>
      <w:r w:rsidRPr="00146683">
        <w:rPr>
          <w:i/>
          <w:iCs/>
        </w:rPr>
        <w:t>ASN.1 stop tag</w:t>
      </w:r>
      <w:r w:rsidRPr="00146683">
        <w:t>, which consists of a double hyphen followed by a single space and the text "ASN1STOP" (in all upper case letters):</w:t>
      </w:r>
    </w:p>
    <w:p w14:paraId="4AA75E98" w14:textId="77777777" w:rsidR="009722D5" w:rsidRPr="00146683" w:rsidRDefault="009722D5" w:rsidP="009722D5">
      <w:pPr>
        <w:pStyle w:val="PL"/>
        <w:shd w:val="clear" w:color="auto" w:fill="E6E6E6"/>
      </w:pPr>
      <w:r w:rsidRPr="00146683">
        <w:t>-- ASN1START</w:t>
      </w:r>
    </w:p>
    <w:p w14:paraId="11E4BE5F" w14:textId="77777777" w:rsidR="009722D5" w:rsidRPr="00146683" w:rsidRDefault="009722D5" w:rsidP="009722D5">
      <w:pPr>
        <w:pStyle w:val="PL"/>
        <w:shd w:val="clear" w:color="auto" w:fill="E6E6E6"/>
      </w:pPr>
    </w:p>
    <w:p w14:paraId="0F67EB20" w14:textId="77777777" w:rsidR="009722D5" w:rsidRPr="00146683" w:rsidRDefault="009722D5" w:rsidP="009722D5">
      <w:pPr>
        <w:pStyle w:val="PL"/>
        <w:shd w:val="clear" w:color="auto" w:fill="E6E6E6"/>
      </w:pPr>
      <w:r w:rsidRPr="00146683">
        <w:t>-- ASN1STOP</w:t>
      </w:r>
    </w:p>
    <w:p w14:paraId="20B3EF56" w14:textId="77777777" w:rsidR="009722D5" w:rsidRPr="00146683" w:rsidRDefault="009722D5" w:rsidP="009722D5"/>
    <w:p w14:paraId="31F17F60" w14:textId="77777777" w:rsidR="009722D5" w:rsidRPr="00146683" w:rsidRDefault="009722D5" w:rsidP="009722D5">
      <w:r w:rsidRPr="00146683">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46683" w:rsidRDefault="009722D5" w:rsidP="009722D5">
      <w:pPr>
        <w:pStyle w:val="NO"/>
      </w:pPr>
      <w:r w:rsidRPr="00146683">
        <w:t>NOTE:</w:t>
      </w:r>
      <w:r w:rsidRPr="0014668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46683" w:rsidRDefault="009722D5" w:rsidP="009722D5">
      <w:pPr>
        <w:pStyle w:val="4"/>
      </w:pPr>
      <w:bookmarkStart w:id="14342" w:name="_Toc20487767"/>
      <w:bookmarkStart w:id="14343" w:name="_Toc29343074"/>
      <w:bookmarkStart w:id="14344" w:name="_Toc29344213"/>
      <w:bookmarkStart w:id="14345" w:name="_Toc36567479"/>
      <w:bookmarkStart w:id="14346" w:name="_Toc36810943"/>
      <w:bookmarkStart w:id="14347" w:name="_Toc36847307"/>
      <w:bookmarkStart w:id="14348" w:name="_Toc36939960"/>
      <w:bookmarkStart w:id="14349" w:name="_Toc37082940"/>
      <w:bookmarkStart w:id="14350" w:name="_Toc46481582"/>
      <w:bookmarkStart w:id="14351" w:name="_Toc46482816"/>
      <w:bookmarkStart w:id="14352" w:name="_Toc46484050"/>
      <w:bookmarkStart w:id="14353" w:name="_Toc156168752"/>
      <w:r w:rsidRPr="00146683">
        <w:t>A.3.1.2</w:t>
      </w:r>
      <w:r w:rsidRPr="00146683">
        <w:tab/>
        <w:t>ASN.1 identifier naming conventions</w:t>
      </w:r>
      <w:bookmarkEnd w:id="14342"/>
      <w:bookmarkEnd w:id="14343"/>
      <w:bookmarkEnd w:id="14344"/>
      <w:bookmarkEnd w:id="14345"/>
      <w:bookmarkEnd w:id="14346"/>
      <w:bookmarkEnd w:id="14347"/>
      <w:bookmarkEnd w:id="14348"/>
      <w:bookmarkEnd w:id="14349"/>
      <w:bookmarkEnd w:id="14350"/>
      <w:bookmarkEnd w:id="14351"/>
      <w:bookmarkEnd w:id="14352"/>
      <w:bookmarkEnd w:id="14353"/>
    </w:p>
    <w:p w14:paraId="664A96CB" w14:textId="77777777" w:rsidR="009722D5" w:rsidRPr="00146683" w:rsidRDefault="009722D5" w:rsidP="009722D5">
      <w:r w:rsidRPr="00146683">
        <w:t>The naming of identifiers (i.e., the ASN.1 field and type identifiers) should be based on the following guidelines:</w:t>
      </w:r>
    </w:p>
    <w:p w14:paraId="5687C78E" w14:textId="77777777" w:rsidR="009722D5" w:rsidRPr="00146683" w:rsidRDefault="009722D5" w:rsidP="009722D5">
      <w:pPr>
        <w:pStyle w:val="B1"/>
      </w:pPr>
      <w:r w:rsidRPr="00146683">
        <w:t>-</w:t>
      </w:r>
      <w:r w:rsidRPr="00146683">
        <w:tab/>
        <w:t xml:space="preserve">Message (PDU) identifiers should be ordinary mixed case without hyphenation. These identifiers, </w:t>
      </w:r>
      <w:r w:rsidRPr="00146683">
        <w:rPr>
          <w:i/>
        </w:rPr>
        <w:t>e.g.</w:t>
      </w:r>
      <w:r w:rsidRPr="00146683">
        <w:t xml:space="preserve">, the </w:t>
      </w:r>
      <w:r w:rsidRPr="00146683">
        <w:rPr>
          <w:i/>
          <w:noProof/>
        </w:rPr>
        <w:t>RRCConnectionModificationCommand</w:t>
      </w:r>
      <w:r w:rsidRPr="00146683">
        <w:t>, should be used for reference in the procedure text. Abbreviated forms of these identifiers should not be used.</w:t>
      </w:r>
    </w:p>
    <w:p w14:paraId="31FF7C50" w14:textId="77777777" w:rsidR="009722D5" w:rsidRPr="00146683" w:rsidRDefault="009722D5" w:rsidP="009722D5">
      <w:pPr>
        <w:pStyle w:val="B1"/>
      </w:pPr>
      <w:r w:rsidRPr="00146683">
        <w:t>-</w:t>
      </w:r>
      <w:r w:rsidRPr="00146683">
        <w:tab/>
        <w:t xml:space="preserve">Type identifiers other than PDU identifiers should be ordinary mixed case, with hyphenation used to set off acronyms only where an adjacent letter is a capital, </w:t>
      </w:r>
      <w:r w:rsidRPr="00146683">
        <w:rPr>
          <w:i/>
        </w:rPr>
        <w:t>e.g.</w:t>
      </w:r>
      <w:r w:rsidRPr="00146683">
        <w:t xml:space="preserve">, </w:t>
      </w:r>
      <w:r w:rsidRPr="00146683">
        <w:rPr>
          <w:i/>
          <w:noProof/>
        </w:rPr>
        <w:t xml:space="preserve">EstablishmentCause, SelectedPLMN </w:t>
      </w:r>
      <w:r w:rsidRPr="00146683">
        <w:rPr>
          <w:iCs/>
          <w:noProof/>
        </w:rPr>
        <w:t xml:space="preserve">(not </w:t>
      </w:r>
      <w:r w:rsidRPr="00146683">
        <w:rPr>
          <w:i/>
          <w:noProof/>
        </w:rPr>
        <w:t>Selected-PLMN</w:t>
      </w:r>
      <w:r w:rsidRPr="00146683">
        <w:rPr>
          <w:iCs/>
          <w:noProof/>
        </w:rPr>
        <w:t>, since the "d" in "Selected" is lowercase)</w:t>
      </w:r>
      <w:r w:rsidRPr="00146683">
        <w:rPr>
          <w:i/>
          <w:noProof/>
        </w:rPr>
        <w:t xml:space="preserve">, InitialUE-Identity </w:t>
      </w:r>
      <w:r w:rsidRPr="00146683">
        <w:rPr>
          <w:iCs/>
          <w:noProof/>
        </w:rPr>
        <w:t>and</w:t>
      </w:r>
      <w:r w:rsidRPr="00146683">
        <w:rPr>
          <w:i/>
          <w:noProof/>
        </w:rPr>
        <w:t xml:space="preserve"> MeasSFN-SFN-TimeDifference</w:t>
      </w:r>
      <w:r w:rsidRPr="00146683">
        <w:t>.</w:t>
      </w:r>
    </w:p>
    <w:p w14:paraId="3150C7DB" w14:textId="77777777" w:rsidR="009722D5" w:rsidRPr="00146683" w:rsidRDefault="009722D5" w:rsidP="009722D5">
      <w:pPr>
        <w:pStyle w:val="B1"/>
      </w:pPr>
      <w:r w:rsidRPr="00146683">
        <w:t>-</w:t>
      </w:r>
      <w:r w:rsidRPr="00146683">
        <w:tab/>
        <w:t xml:space="preserve">Field identifiers shall start with a lowercase letter and use mixed case thereafter, </w:t>
      </w:r>
      <w:r w:rsidRPr="00146683">
        <w:rPr>
          <w:i/>
        </w:rPr>
        <w:t>e.g.</w:t>
      </w:r>
      <w:r w:rsidRPr="00146683">
        <w:t xml:space="preserve">, </w:t>
      </w:r>
      <w:r w:rsidRPr="00146683">
        <w:rPr>
          <w:i/>
          <w:noProof/>
        </w:rPr>
        <w:t>establishmentCause</w:t>
      </w:r>
      <w:r w:rsidRPr="00146683">
        <w:t>. If a field identifier begins with an acronym (which would normally be in upper case), the entire acronym is lowercase (</w:t>
      </w:r>
      <w:r w:rsidRPr="00146683">
        <w:rPr>
          <w:i/>
          <w:noProof/>
        </w:rPr>
        <w:t>plmn-Identity</w:t>
      </w:r>
      <w:r w:rsidRPr="00146683">
        <w:t xml:space="preserve">, not </w:t>
      </w:r>
      <w:r w:rsidRPr="00146683">
        <w:rPr>
          <w:i/>
          <w:noProof/>
        </w:rPr>
        <w:t>pLMN-Identity</w:t>
      </w:r>
      <w:r w:rsidRPr="00146683">
        <w:t>). The acronym is set off with a hyphen (</w:t>
      </w:r>
      <w:r w:rsidRPr="00146683">
        <w:rPr>
          <w:i/>
          <w:noProof/>
        </w:rPr>
        <w:t>ue-Identity</w:t>
      </w:r>
      <w:r w:rsidRPr="00146683">
        <w:t xml:space="preserve">, not </w:t>
      </w:r>
      <w:r w:rsidRPr="00146683">
        <w:rPr>
          <w:i/>
          <w:noProof/>
        </w:rPr>
        <w:t>ueIdentity</w:t>
      </w:r>
      <w:r w:rsidRPr="00146683">
        <w:rPr>
          <w:iCs/>
        </w:rPr>
        <w:t>), in order to facilitate a consistent search pattern with corresponding type identifiers</w:t>
      </w:r>
      <w:r w:rsidRPr="00146683">
        <w:t>.</w:t>
      </w:r>
    </w:p>
    <w:p w14:paraId="030FD848" w14:textId="77777777" w:rsidR="009722D5" w:rsidRPr="00146683" w:rsidRDefault="009722D5" w:rsidP="009722D5">
      <w:pPr>
        <w:pStyle w:val="B1"/>
      </w:pPr>
      <w:r w:rsidRPr="00146683">
        <w:t>-</w:t>
      </w:r>
      <w:r w:rsidRPr="00146683">
        <w:tab/>
        <w:t>Identifiers that are likely to be keywords of some language, especially widely used languages, such as C++ or Java, should be avoided to the extent possible.</w:t>
      </w:r>
    </w:p>
    <w:p w14:paraId="11E8ECB8" w14:textId="77777777" w:rsidR="009722D5" w:rsidRPr="00146683" w:rsidRDefault="009722D5" w:rsidP="009722D5">
      <w:pPr>
        <w:pStyle w:val="B1"/>
      </w:pPr>
      <w:r w:rsidRPr="00146683">
        <w:t>-</w:t>
      </w:r>
      <w:r w:rsidRPr="0014668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146683" w:rsidRDefault="009722D5" w:rsidP="009722D5">
      <w:pPr>
        <w:pStyle w:val="B1"/>
      </w:pPr>
      <w:r w:rsidRPr="00146683">
        <w:t>-</w:t>
      </w:r>
      <w:r w:rsidRPr="00146683">
        <w:tab/>
      </w:r>
      <w:r w:rsidRPr="00146683">
        <w:rPr>
          <w:i/>
          <w:iCs/>
        </w:rPr>
        <w:t>For future extension:</w:t>
      </w:r>
      <w:r w:rsidRPr="00146683">
        <w:t xml:space="preserve"> When an extension is introduced a suffix is added to the identifier of the concerned ASN.1 field and/ or type. A suffix of the form </w:t>
      </w:r>
      <w:r w:rsidRPr="00146683">
        <w:rPr>
          <w:noProof/>
        </w:rPr>
        <w:t>"</w:t>
      </w:r>
      <w:r w:rsidRPr="00146683">
        <w:rPr>
          <w:noProof/>
        </w:rPr>
        <w:noBreakHyphen/>
        <w:t>rX"</w:t>
      </w:r>
      <w:r w:rsidRPr="00146683">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46683">
        <w:rPr>
          <w:i/>
        </w:rPr>
        <w:t>e.g.</w:t>
      </w:r>
      <w:r w:rsidRPr="00146683">
        <w:t xml:space="preserve">, </w:t>
      </w:r>
      <w:r w:rsidRPr="00146683">
        <w:rPr>
          <w:i/>
          <w:noProof/>
        </w:rPr>
        <w:t>Foo-r9</w:t>
      </w:r>
      <w:r w:rsidRPr="00146683">
        <w:t xml:space="preserve"> for the Rel-9 version of the ASN.1 type </w:t>
      </w:r>
      <w:r w:rsidRPr="00146683">
        <w:rPr>
          <w:i/>
          <w:noProof/>
        </w:rPr>
        <w:t>Foo</w:t>
      </w:r>
      <w:r w:rsidRPr="00146683">
        <w:t xml:space="preserve">. A suffix of the form </w:t>
      </w:r>
      <w:r w:rsidRPr="00146683">
        <w:rPr>
          <w:noProof/>
        </w:rPr>
        <w:t>"</w:t>
      </w:r>
      <w:r w:rsidRPr="00146683">
        <w:rPr>
          <w:noProof/>
        </w:rPr>
        <w:noBreakHyphen/>
        <w:t>rXb"</w:t>
      </w:r>
      <w:r w:rsidRPr="00146683">
        <w:t xml:space="preserve"> is used for the first revision of a field that it appears in the same release (X) as the original version of the field, </w:t>
      </w:r>
      <w:r w:rsidRPr="00146683">
        <w:rPr>
          <w:noProof/>
        </w:rPr>
        <w:t>"</w:t>
      </w:r>
      <w:r w:rsidRPr="00146683">
        <w:rPr>
          <w:noProof/>
        </w:rPr>
        <w:noBreakHyphen/>
        <w:t>rXc" for a second intra-release revision and so on</w:t>
      </w:r>
      <w:r w:rsidRPr="00146683">
        <w:t xml:space="preserve">. A suffix of the form </w:t>
      </w:r>
      <w:r w:rsidRPr="00146683">
        <w:rPr>
          <w:noProof/>
        </w:rPr>
        <w:t>"</w:t>
      </w:r>
      <w:r w:rsidRPr="00146683">
        <w:rPr>
          <w:noProof/>
        </w:rPr>
        <w:noBreakHyphen/>
        <w:t>vXYZ"</w:t>
      </w:r>
      <w:r w:rsidRPr="00146683">
        <w:t xml:space="preserve"> is used for ASN.1 fields or types that only are an extension of a corresponding earlier field or type (see </w:t>
      </w:r>
      <w:r w:rsidR="006B563F" w:rsidRPr="00146683">
        <w:t>clause</w:t>
      </w:r>
      <w:r w:rsidRPr="00146683">
        <w:t xml:space="preserve"> A.4), e.g., </w:t>
      </w:r>
      <w:r w:rsidRPr="00146683">
        <w:rPr>
          <w:i/>
          <w:iCs/>
          <w:noProof/>
        </w:rPr>
        <w:t>AnElement-v10b0</w:t>
      </w:r>
      <w:r w:rsidRPr="00146683">
        <w:t xml:space="preserve"> for the extension of the ASN.1 type </w:t>
      </w:r>
      <w:r w:rsidRPr="00146683">
        <w:rPr>
          <w:i/>
          <w:iCs/>
          <w:noProof/>
        </w:rPr>
        <w:t>AnElement</w:t>
      </w:r>
      <w:r w:rsidRPr="00146683">
        <w:t xml:space="preserve"> introduced in version 10.11.0 of the specification. A number </w:t>
      </w:r>
      <w:r w:rsidRPr="00146683">
        <w:rPr>
          <w:i/>
          <w:iCs/>
        </w:rPr>
        <w:t>0...9, 10, 11, etc.</w:t>
      </w:r>
      <w:r w:rsidRPr="00146683">
        <w:t xml:space="preserve"> is used to represent the first part of the version number, indicating the release of the protocol. Lower case letters </w:t>
      </w:r>
      <w:r w:rsidRPr="00146683">
        <w:rPr>
          <w:i/>
          <w:iCs/>
        </w:rPr>
        <w:t>a, b, c, etc.</w:t>
      </w:r>
      <w:r w:rsidRPr="0014668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46683" w:rsidRDefault="009722D5" w:rsidP="009722D5">
      <w:pPr>
        <w:pStyle w:val="B1"/>
      </w:pPr>
      <w:r w:rsidRPr="00146683">
        <w:t>-</w:t>
      </w:r>
      <w:r w:rsidRPr="00146683">
        <w:tab/>
        <w:t xml:space="preserve">More generally, in case there is a need to distinguish different variants of an ASN.1 field or IE, a suffix should be added at the end of the identifiers e.g. </w:t>
      </w:r>
      <w:r w:rsidRPr="00146683">
        <w:rPr>
          <w:i/>
        </w:rPr>
        <w:t>MeasObjectUTRA</w:t>
      </w:r>
      <w:r w:rsidRPr="00146683">
        <w:t xml:space="preserve">, </w:t>
      </w:r>
      <w:r w:rsidRPr="00146683">
        <w:rPr>
          <w:i/>
        </w:rPr>
        <w:t>ConfigCommon</w:t>
      </w:r>
      <w:r w:rsidRPr="00146683">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46683" w:rsidRDefault="009722D5" w:rsidP="009722D5">
      <w:pPr>
        <w:pStyle w:val="TH"/>
      </w:pPr>
      <w:r w:rsidRPr="0014668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46683" w:rsidRPr="00146683" w14:paraId="248D98F8" w14:textId="77777777" w:rsidTr="005411BB">
        <w:trPr>
          <w:cantSplit/>
          <w:tblHeader/>
          <w:jc w:val="center"/>
        </w:trPr>
        <w:tc>
          <w:tcPr>
            <w:tcW w:w="1821" w:type="dxa"/>
          </w:tcPr>
          <w:p w14:paraId="5945E57A" w14:textId="77777777" w:rsidR="009722D5" w:rsidRPr="00146683" w:rsidRDefault="009722D5" w:rsidP="005411BB">
            <w:pPr>
              <w:pStyle w:val="TAL"/>
              <w:tabs>
                <w:tab w:val="num" w:pos="1494"/>
              </w:tabs>
              <w:jc w:val="both"/>
              <w:rPr>
                <w:rFonts w:eastAsia="宋体"/>
                <w:b/>
                <w:kern w:val="2"/>
                <w:lang w:eastAsia="en-GB"/>
              </w:rPr>
            </w:pPr>
            <w:r w:rsidRPr="00146683">
              <w:rPr>
                <w:rFonts w:eastAsia="宋体"/>
                <w:b/>
                <w:kern w:val="2"/>
                <w:lang w:eastAsia="en-GB"/>
              </w:rPr>
              <w:t>Abbreviation</w:t>
            </w:r>
          </w:p>
        </w:tc>
        <w:tc>
          <w:tcPr>
            <w:tcW w:w="2835" w:type="dxa"/>
          </w:tcPr>
          <w:p w14:paraId="6981685D" w14:textId="77777777" w:rsidR="009722D5" w:rsidRPr="00146683" w:rsidRDefault="009722D5" w:rsidP="005411BB">
            <w:pPr>
              <w:pStyle w:val="TAL"/>
              <w:tabs>
                <w:tab w:val="num" w:pos="1494"/>
              </w:tabs>
              <w:jc w:val="both"/>
              <w:rPr>
                <w:rFonts w:eastAsia="宋体"/>
                <w:b/>
                <w:kern w:val="2"/>
                <w:lang w:eastAsia="en-GB"/>
              </w:rPr>
            </w:pPr>
            <w:r w:rsidRPr="00146683">
              <w:rPr>
                <w:rFonts w:eastAsia="宋体"/>
                <w:b/>
                <w:kern w:val="2"/>
                <w:lang w:eastAsia="en-GB"/>
              </w:rPr>
              <w:t>Abbreviated word</w:t>
            </w:r>
          </w:p>
        </w:tc>
      </w:tr>
      <w:tr w:rsidR="00146683" w:rsidRPr="00146683" w14:paraId="70CCC798" w14:textId="77777777" w:rsidTr="005411BB">
        <w:trPr>
          <w:cantSplit/>
          <w:jc w:val="center"/>
        </w:trPr>
        <w:tc>
          <w:tcPr>
            <w:tcW w:w="1821" w:type="dxa"/>
          </w:tcPr>
          <w:p w14:paraId="67322C1F"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Comm</w:t>
            </w:r>
          </w:p>
        </w:tc>
        <w:tc>
          <w:tcPr>
            <w:tcW w:w="2835" w:type="dxa"/>
          </w:tcPr>
          <w:p w14:paraId="0AD38CCA"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mmunication</w:t>
            </w:r>
          </w:p>
        </w:tc>
      </w:tr>
      <w:tr w:rsidR="00146683" w:rsidRPr="00146683" w14:paraId="0A0CAFF5" w14:textId="77777777" w:rsidTr="005411BB">
        <w:trPr>
          <w:cantSplit/>
          <w:jc w:val="center"/>
        </w:trPr>
        <w:tc>
          <w:tcPr>
            <w:tcW w:w="1821" w:type="dxa"/>
          </w:tcPr>
          <w:p w14:paraId="7B12047B"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Conf</w:t>
            </w:r>
          </w:p>
        </w:tc>
        <w:tc>
          <w:tcPr>
            <w:tcW w:w="2835" w:type="dxa"/>
          </w:tcPr>
          <w:p w14:paraId="7D42E308"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nfirmation</w:t>
            </w:r>
          </w:p>
        </w:tc>
      </w:tr>
      <w:tr w:rsidR="00146683" w:rsidRPr="00146683" w14:paraId="61ED47DA" w14:textId="77777777" w:rsidTr="005411BB">
        <w:trPr>
          <w:cantSplit/>
          <w:jc w:val="center"/>
        </w:trPr>
        <w:tc>
          <w:tcPr>
            <w:tcW w:w="1821" w:type="dxa"/>
          </w:tcPr>
          <w:p w14:paraId="23C6FBD5"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Config</w:t>
            </w:r>
          </w:p>
        </w:tc>
        <w:tc>
          <w:tcPr>
            <w:tcW w:w="2835" w:type="dxa"/>
          </w:tcPr>
          <w:p w14:paraId="23B7EC34"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nfiguration</w:t>
            </w:r>
          </w:p>
        </w:tc>
      </w:tr>
      <w:tr w:rsidR="00146683" w:rsidRPr="00146683" w14:paraId="6A8B33EF" w14:textId="77777777" w:rsidTr="005411BB">
        <w:trPr>
          <w:cantSplit/>
          <w:jc w:val="center"/>
        </w:trPr>
        <w:tc>
          <w:tcPr>
            <w:tcW w:w="1821" w:type="dxa"/>
          </w:tcPr>
          <w:p w14:paraId="66EA628A"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Disc</w:t>
            </w:r>
          </w:p>
        </w:tc>
        <w:tc>
          <w:tcPr>
            <w:tcW w:w="2835" w:type="dxa"/>
          </w:tcPr>
          <w:p w14:paraId="48D33AF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Discovery</w:t>
            </w:r>
          </w:p>
        </w:tc>
      </w:tr>
      <w:tr w:rsidR="00146683" w:rsidRPr="00146683" w14:paraId="40D73761" w14:textId="77777777" w:rsidTr="005411BB">
        <w:trPr>
          <w:cantSplit/>
          <w:jc w:val="center"/>
        </w:trPr>
        <w:tc>
          <w:tcPr>
            <w:tcW w:w="1821" w:type="dxa"/>
          </w:tcPr>
          <w:p w14:paraId="795435DB"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DL</w:t>
            </w:r>
          </w:p>
        </w:tc>
        <w:tc>
          <w:tcPr>
            <w:tcW w:w="2835" w:type="dxa"/>
          </w:tcPr>
          <w:p w14:paraId="2EA31130"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Downlink</w:t>
            </w:r>
          </w:p>
        </w:tc>
      </w:tr>
      <w:tr w:rsidR="00146683" w:rsidRPr="00146683" w14:paraId="4D4A0A8E" w14:textId="77777777" w:rsidTr="005411BB">
        <w:trPr>
          <w:cantSplit/>
          <w:jc w:val="center"/>
        </w:trPr>
        <w:tc>
          <w:tcPr>
            <w:tcW w:w="1821" w:type="dxa"/>
          </w:tcPr>
          <w:p w14:paraId="1B744F05"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Ext</w:t>
            </w:r>
          </w:p>
        </w:tc>
        <w:tc>
          <w:tcPr>
            <w:tcW w:w="2835" w:type="dxa"/>
          </w:tcPr>
          <w:p w14:paraId="580830EE"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Extension</w:t>
            </w:r>
          </w:p>
        </w:tc>
      </w:tr>
      <w:tr w:rsidR="00146683" w:rsidRPr="00146683" w14:paraId="6A7B3553" w14:textId="77777777" w:rsidTr="005411BB">
        <w:trPr>
          <w:cantSplit/>
          <w:jc w:val="center"/>
        </w:trPr>
        <w:tc>
          <w:tcPr>
            <w:tcW w:w="1821" w:type="dxa"/>
          </w:tcPr>
          <w:p w14:paraId="2C83B93C"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Freq</w:t>
            </w:r>
          </w:p>
        </w:tc>
        <w:tc>
          <w:tcPr>
            <w:tcW w:w="2835" w:type="dxa"/>
          </w:tcPr>
          <w:p w14:paraId="54660FDB"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Frequency</w:t>
            </w:r>
          </w:p>
        </w:tc>
      </w:tr>
      <w:tr w:rsidR="00146683" w:rsidRPr="00146683" w14:paraId="619E61A3" w14:textId="77777777" w:rsidTr="005411BB">
        <w:trPr>
          <w:cantSplit/>
          <w:jc w:val="center"/>
        </w:trPr>
        <w:tc>
          <w:tcPr>
            <w:tcW w:w="1821" w:type="dxa"/>
          </w:tcPr>
          <w:p w14:paraId="13B99928"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Id</w:t>
            </w:r>
          </w:p>
        </w:tc>
        <w:tc>
          <w:tcPr>
            <w:tcW w:w="2835" w:type="dxa"/>
          </w:tcPr>
          <w:p w14:paraId="52354B80"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Identity</w:t>
            </w:r>
          </w:p>
        </w:tc>
      </w:tr>
      <w:tr w:rsidR="00146683" w:rsidRPr="00146683" w14:paraId="4C578F78" w14:textId="77777777" w:rsidTr="005411BB">
        <w:trPr>
          <w:cantSplit/>
          <w:jc w:val="center"/>
        </w:trPr>
        <w:tc>
          <w:tcPr>
            <w:tcW w:w="1821" w:type="dxa"/>
          </w:tcPr>
          <w:p w14:paraId="141498E3"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Ind</w:t>
            </w:r>
          </w:p>
        </w:tc>
        <w:tc>
          <w:tcPr>
            <w:tcW w:w="2835" w:type="dxa"/>
          </w:tcPr>
          <w:p w14:paraId="7539FACD"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Indication</w:t>
            </w:r>
          </w:p>
        </w:tc>
      </w:tr>
      <w:tr w:rsidR="00146683" w:rsidRPr="00146683" w14:paraId="622B8FD8" w14:textId="77777777" w:rsidTr="005411BB">
        <w:trPr>
          <w:cantSplit/>
          <w:jc w:val="center"/>
        </w:trPr>
        <w:tc>
          <w:tcPr>
            <w:tcW w:w="1821" w:type="dxa"/>
          </w:tcPr>
          <w:p w14:paraId="5627D851"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Info</w:t>
            </w:r>
          </w:p>
        </w:tc>
        <w:tc>
          <w:tcPr>
            <w:tcW w:w="2835" w:type="dxa"/>
          </w:tcPr>
          <w:p w14:paraId="51A28094"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Information</w:t>
            </w:r>
          </w:p>
        </w:tc>
      </w:tr>
      <w:tr w:rsidR="00146683" w:rsidRPr="00146683" w14:paraId="36836FEF" w14:textId="77777777" w:rsidTr="005411BB">
        <w:trPr>
          <w:cantSplit/>
          <w:jc w:val="center"/>
        </w:trPr>
        <w:tc>
          <w:tcPr>
            <w:tcW w:w="1821" w:type="dxa"/>
          </w:tcPr>
          <w:p w14:paraId="3C3A48C1"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Meas</w:t>
            </w:r>
          </w:p>
        </w:tc>
        <w:tc>
          <w:tcPr>
            <w:tcW w:w="2835" w:type="dxa"/>
          </w:tcPr>
          <w:p w14:paraId="2305F48C"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Measurement</w:t>
            </w:r>
          </w:p>
        </w:tc>
      </w:tr>
      <w:tr w:rsidR="00146683" w:rsidRPr="00146683" w14:paraId="7AB2C75F" w14:textId="77777777" w:rsidTr="005411BB">
        <w:trPr>
          <w:cantSplit/>
          <w:jc w:val="center"/>
        </w:trPr>
        <w:tc>
          <w:tcPr>
            <w:tcW w:w="1821" w:type="dxa"/>
          </w:tcPr>
          <w:p w14:paraId="6B69EBD4"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Neigh</w:t>
            </w:r>
          </w:p>
        </w:tc>
        <w:tc>
          <w:tcPr>
            <w:tcW w:w="2835" w:type="dxa"/>
          </w:tcPr>
          <w:p w14:paraId="59891335"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Neighbour(ing)</w:t>
            </w:r>
          </w:p>
        </w:tc>
      </w:tr>
      <w:tr w:rsidR="00146683" w:rsidRPr="00146683" w14:paraId="69442F65" w14:textId="77777777" w:rsidTr="005411BB">
        <w:trPr>
          <w:cantSplit/>
          <w:jc w:val="center"/>
        </w:trPr>
        <w:tc>
          <w:tcPr>
            <w:tcW w:w="1821" w:type="dxa"/>
          </w:tcPr>
          <w:p w14:paraId="37976FAA"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Param(s)</w:t>
            </w:r>
          </w:p>
        </w:tc>
        <w:tc>
          <w:tcPr>
            <w:tcW w:w="2835" w:type="dxa"/>
          </w:tcPr>
          <w:p w14:paraId="47A392D1"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Parameter(s)</w:t>
            </w:r>
          </w:p>
        </w:tc>
      </w:tr>
      <w:tr w:rsidR="00146683" w:rsidRPr="00146683" w14:paraId="16B8C732" w14:textId="77777777" w:rsidTr="005411BB">
        <w:trPr>
          <w:cantSplit/>
          <w:jc w:val="center"/>
        </w:trPr>
        <w:tc>
          <w:tcPr>
            <w:tcW w:w="1821" w:type="dxa"/>
          </w:tcPr>
          <w:p w14:paraId="77DB1CDD"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Persist</w:t>
            </w:r>
          </w:p>
        </w:tc>
        <w:tc>
          <w:tcPr>
            <w:tcW w:w="2835" w:type="dxa"/>
          </w:tcPr>
          <w:p w14:paraId="2BEF4F0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Persistent</w:t>
            </w:r>
          </w:p>
        </w:tc>
      </w:tr>
      <w:tr w:rsidR="00146683" w:rsidRPr="00146683" w14:paraId="201BBB42" w14:textId="77777777" w:rsidTr="005411BB">
        <w:trPr>
          <w:cantSplit/>
          <w:jc w:val="center"/>
        </w:trPr>
        <w:tc>
          <w:tcPr>
            <w:tcW w:w="1821" w:type="dxa"/>
          </w:tcPr>
          <w:p w14:paraId="49BE8D59"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Phys</w:t>
            </w:r>
          </w:p>
        </w:tc>
        <w:tc>
          <w:tcPr>
            <w:tcW w:w="2835" w:type="dxa"/>
          </w:tcPr>
          <w:p w14:paraId="2E417469"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Physical</w:t>
            </w:r>
          </w:p>
        </w:tc>
      </w:tr>
      <w:tr w:rsidR="00146683" w:rsidRPr="00146683" w14:paraId="72CA10F7" w14:textId="77777777" w:rsidTr="005411BB">
        <w:trPr>
          <w:cantSplit/>
          <w:jc w:val="center"/>
        </w:trPr>
        <w:tc>
          <w:tcPr>
            <w:tcW w:w="1821" w:type="dxa"/>
          </w:tcPr>
          <w:p w14:paraId="62EBA805"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Proc</w:t>
            </w:r>
          </w:p>
        </w:tc>
        <w:tc>
          <w:tcPr>
            <w:tcW w:w="2835" w:type="dxa"/>
          </w:tcPr>
          <w:p w14:paraId="0599A7E1"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Process</w:t>
            </w:r>
          </w:p>
        </w:tc>
      </w:tr>
      <w:tr w:rsidR="00146683" w:rsidRPr="00146683" w14:paraId="71F1B47A" w14:textId="77777777" w:rsidTr="005411BB">
        <w:trPr>
          <w:cantSplit/>
          <w:jc w:val="center"/>
        </w:trPr>
        <w:tc>
          <w:tcPr>
            <w:tcW w:w="1821" w:type="dxa"/>
          </w:tcPr>
          <w:p w14:paraId="4CF9D6B4"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Reestab</w:t>
            </w:r>
          </w:p>
        </w:tc>
        <w:tc>
          <w:tcPr>
            <w:tcW w:w="2835" w:type="dxa"/>
          </w:tcPr>
          <w:p w14:paraId="27AEA4B6"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Reestablishment</w:t>
            </w:r>
          </w:p>
        </w:tc>
      </w:tr>
      <w:tr w:rsidR="00146683" w:rsidRPr="00146683" w14:paraId="4A8538AD" w14:textId="77777777" w:rsidTr="005411BB">
        <w:trPr>
          <w:cantSplit/>
          <w:jc w:val="center"/>
        </w:trPr>
        <w:tc>
          <w:tcPr>
            <w:tcW w:w="1821" w:type="dxa"/>
          </w:tcPr>
          <w:p w14:paraId="60A5AEC5"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Req</w:t>
            </w:r>
          </w:p>
        </w:tc>
        <w:tc>
          <w:tcPr>
            <w:tcW w:w="2835" w:type="dxa"/>
          </w:tcPr>
          <w:p w14:paraId="4F2E9E8C"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Request</w:t>
            </w:r>
          </w:p>
        </w:tc>
      </w:tr>
      <w:tr w:rsidR="00146683" w:rsidRPr="00146683" w14:paraId="4D1FC3C5" w14:textId="77777777" w:rsidTr="005411BB">
        <w:trPr>
          <w:cantSplit/>
          <w:jc w:val="center"/>
        </w:trPr>
        <w:tc>
          <w:tcPr>
            <w:tcW w:w="1821" w:type="dxa"/>
          </w:tcPr>
          <w:p w14:paraId="73DC1A30"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Rx</w:t>
            </w:r>
          </w:p>
        </w:tc>
        <w:tc>
          <w:tcPr>
            <w:tcW w:w="2835" w:type="dxa"/>
          </w:tcPr>
          <w:p w14:paraId="5DE59F5E"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Reception</w:t>
            </w:r>
          </w:p>
        </w:tc>
      </w:tr>
      <w:tr w:rsidR="00146683" w:rsidRPr="00146683" w14:paraId="60EE8FF6" w14:textId="77777777" w:rsidTr="005411BB">
        <w:trPr>
          <w:cantSplit/>
          <w:jc w:val="center"/>
        </w:trPr>
        <w:tc>
          <w:tcPr>
            <w:tcW w:w="1821" w:type="dxa"/>
          </w:tcPr>
          <w:p w14:paraId="56A6489D"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Sched</w:t>
            </w:r>
          </w:p>
        </w:tc>
        <w:tc>
          <w:tcPr>
            <w:tcW w:w="2835" w:type="dxa"/>
          </w:tcPr>
          <w:p w14:paraId="443C8607"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Scheduling</w:t>
            </w:r>
          </w:p>
        </w:tc>
      </w:tr>
      <w:tr w:rsidR="00146683" w:rsidRPr="00146683" w14:paraId="40F2358D" w14:textId="77777777" w:rsidTr="005411BB">
        <w:trPr>
          <w:cantSplit/>
          <w:jc w:val="center"/>
        </w:trPr>
        <w:tc>
          <w:tcPr>
            <w:tcW w:w="1821" w:type="dxa"/>
          </w:tcPr>
          <w:p w14:paraId="3B15ACE7"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Sync</w:t>
            </w:r>
          </w:p>
        </w:tc>
        <w:tc>
          <w:tcPr>
            <w:tcW w:w="2835" w:type="dxa"/>
          </w:tcPr>
          <w:p w14:paraId="49970045"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Synchronisation</w:t>
            </w:r>
          </w:p>
        </w:tc>
      </w:tr>
      <w:tr w:rsidR="00146683" w:rsidRPr="00146683" w14:paraId="4CD0DCB4" w14:textId="77777777" w:rsidTr="005411BB">
        <w:trPr>
          <w:cantSplit/>
          <w:jc w:val="center"/>
        </w:trPr>
        <w:tc>
          <w:tcPr>
            <w:tcW w:w="1821" w:type="dxa"/>
          </w:tcPr>
          <w:p w14:paraId="26FD3DF0"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Thresh</w:t>
            </w:r>
          </w:p>
        </w:tc>
        <w:tc>
          <w:tcPr>
            <w:tcW w:w="2835" w:type="dxa"/>
          </w:tcPr>
          <w:p w14:paraId="5C3DE040"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hreshold</w:t>
            </w:r>
          </w:p>
        </w:tc>
      </w:tr>
      <w:tr w:rsidR="00146683" w:rsidRPr="00146683" w14:paraId="62C4D87A" w14:textId="77777777" w:rsidTr="005411BB">
        <w:trPr>
          <w:cantSplit/>
          <w:jc w:val="center"/>
        </w:trPr>
        <w:tc>
          <w:tcPr>
            <w:tcW w:w="1821" w:type="dxa"/>
          </w:tcPr>
          <w:p w14:paraId="03AFBCFC"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Tx/ Transm</w:t>
            </w:r>
          </w:p>
        </w:tc>
        <w:tc>
          <w:tcPr>
            <w:tcW w:w="2835" w:type="dxa"/>
          </w:tcPr>
          <w:p w14:paraId="07F1CFFD"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ransmission</w:t>
            </w:r>
          </w:p>
        </w:tc>
      </w:tr>
      <w:tr w:rsidR="009722D5" w:rsidRPr="00146683" w14:paraId="509D7B6F" w14:textId="77777777" w:rsidTr="005411BB">
        <w:trPr>
          <w:cantSplit/>
          <w:jc w:val="center"/>
        </w:trPr>
        <w:tc>
          <w:tcPr>
            <w:tcW w:w="1821" w:type="dxa"/>
          </w:tcPr>
          <w:p w14:paraId="34B1A9AC"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UL</w:t>
            </w:r>
          </w:p>
        </w:tc>
        <w:tc>
          <w:tcPr>
            <w:tcW w:w="2835" w:type="dxa"/>
          </w:tcPr>
          <w:p w14:paraId="1EC6EDCC"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Uplink</w:t>
            </w:r>
          </w:p>
        </w:tc>
      </w:tr>
    </w:tbl>
    <w:p w14:paraId="44952060" w14:textId="77777777" w:rsidR="009722D5" w:rsidRPr="00146683" w:rsidRDefault="009722D5" w:rsidP="009722D5"/>
    <w:p w14:paraId="2807CE8E" w14:textId="77777777" w:rsidR="009722D5" w:rsidRPr="00146683" w:rsidRDefault="009722D5" w:rsidP="009722D5">
      <w:pPr>
        <w:pStyle w:val="NO"/>
      </w:pPr>
      <w:r w:rsidRPr="00146683">
        <w:t>NOTE:</w:t>
      </w:r>
      <w:r w:rsidRPr="00146683">
        <w:tab/>
      </w:r>
      <w:r w:rsidRPr="00146683">
        <w:tab/>
        <w:t>The table A.3.1.2.1-1 is not exhaustive. Additional abbreviations may be used in ASN.1 identifiers when needed.</w:t>
      </w:r>
    </w:p>
    <w:p w14:paraId="4E8BE298" w14:textId="77777777" w:rsidR="009722D5" w:rsidRPr="00146683" w:rsidRDefault="009722D5" w:rsidP="009722D5">
      <w:pPr>
        <w:pStyle w:val="4"/>
      </w:pPr>
      <w:bookmarkStart w:id="14354" w:name="_Toc20487768"/>
      <w:bookmarkStart w:id="14355" w:name="_Toc29343075"/>
      <w:bookmarkStart w:id="14356" w:name="_Toc29344214"/>
      <w:bookmarkStart w:id="14357" w:name="_Toc36567480"/>
      <w:bookmarkStart w:id="14358" w:name="_Toc36810944"/>
      <w:bookmarkStart w:id="14359" w:name="_Toc36847308"/>
      <w:bookmarkStart w:id="14360" w:name="_Toc36939961"/>
      <w:bookmarkStart w:id="14361" w:name="_Toc37082941"/>
      <w:bookmarkStart w:id="14362" w:name="_Toc46481583"/>
      <w:bookmarkStart w:id="14363" w:name="_Toc46482817"/>
      <w:bookmarkStart w:id="14364" w:name="_Toc46484051"/>
      <w:bookmarkStart w:id="14365" w:name="_Toc156168753"/>
      <w:r w:rsidRPr="00146683">
        <w:t>A.3.1.3</w:t>
      </w:r>
      <w:r w:rsidRPr="00146683">
        <w:tab/>
        <w:t>Text references using ASN.1 identifiers</w:t>
      </w:r>
      <w:bookmarkEnd w:id="14354"/>
      <w:bookmarkEnd w:id="14355"/>
      <w:bookmarkEnd w:id="14356"/>
      <w:bookmarkEnd w:id="14357"/>
      <w:bookmarkEnd w:id="14358"/>
      <w:bookmarkEnd w:id="14359"/>
      <w:bookmarkEnd w:id="14360"/>
      <w:bookmarkEnd w:id="14361"/>
      <w:bookmarkEnd w:id="14362"/>
      <w:bookmarkEnd w:id="14363"/>
      <w:bookmarkEnd w:id="14364"/>
      <w:bookmarkEnd w:id="14365"/>
    </w:p>
    <w:p w14:paraId="6780C638" w14:textId="77777777" w:rsidR="009722D5" w:rsidRPr="00146683" w:rsidRDefault="009722D5" w:rsidP="009722D5">
      <w:r w:rsidRPr="00146683">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46683">
        <w:rPr>
          <w:i/>
          <w:iCs/>
        </w:rPr>
        <w:t>italic font style</w:t>
      </w:r>
      <w:r w:rsidRPr="00146683">
        <w:t>. The "do not check spelling and grammar" attribute in Word should be set. Quotation marks (i.e., " ") should not be used around the ASN.1 field or type identifier.</w:t>
      </w:r>
    </w:p>
    <w:p w14:paraId="52414CDA" w14:textId="77777777" w:rsidR="009722D5" w:rsidRPr="00146683" w:rsidRDefault="009722D5" w:rsidP="009722D5">
      <w:r w:rsidRPr="00146683">
        <w:t xml:space="preserve">A reference to an RRC PDU type should be made using the corresponding ASN.1 type identifier followed by the word "message", e.g., a reference to the </w:t>
      </w:r>
      <w:r w:rsidRPr="00146683">
        <w:rPr>
          <w:i/>
          <w:noProof/>
        </w:rPr>
        <w:t>RRCConnectionRelease</w:t>
      </w:r>
      <w:r w:rsidRPr="00146683">
        <w:t xml:space="preserve"> message.</w:t>
      </w:r>
    </w:p>
    <w:p w14:paraId="2E2E205D" w14:textId="77777777" w:rsidR="009722D5" w:rsidRPr="00146683" w:rsidRDefault="009722D5" w:rsidP="009722D5">
      <w:r w:rsidRPr="00146683">
        <w:t xml:space="preserve">A reference to a specific part of an RRC PDU, or to a specific part of any other ASN.1 type, should be made using the corresponding ASN.1 field identifier followed by the word "field", e.g., a reference to the </w:t>
      </w:r>
      <w:r w:rsidRPr="00146683">
        <w:rPr>
          <w:i/>
          <w:noProof/>
        </w:rPr>
        <w:t>prioritisedBitRate</w:t>
      </w:r>
      <w:r w:rsidRPr="00146683">
        <w:t xml:space="preserve"> field in the example below.</w:t>
      </w:r>
    </w:p>
    <w:p w14:paraId="3A9C491B" w14:textId="77777777" w:rsidR="009722D5" w:rsidRPr="00146683" w:rsidRDefault="009722D5" w:rsidP="009722D5">
      <w:pPr>
        <w:pStyle w:val="PL"/>
        <w:shd w:val="clear" w:color="auto" w:fill="E6E6E6"/>
      </w:pPr>
      <w:r w:rsidRPr="00146683">
        <w:t>-- /example/ ASN1START</w:t>
      </w:r>
    </w:p>
    <w:p w14:paraId="18AD68ED" w14:textId="77777777" w:rsidR="009722D5" w:rsidRPr="00146683" w:rsidRDefault="009722D5" w:rsidP="009722D5">
      <w:pPr>
        <w:pStyle w:val="PL"/>
        <w:shd w:val="clear" w:color="auto" w:fill="E6E6E6"/>
      </w:pPr>
    </w:p>
    <w:p w14:paraId="4F9F16F3"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254053BA"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2FD8CC2E"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Priority,</w:t>
      </w:r>
    </w:p>
    <w:p w14:paraId="2B1DD0BC" w14:textId="77777777" w:rsidR="009722D5" w:rsidRPr="00146683" w:rsidRDefault="009722D5" w:rsidP="009722D5">
      <w:pPr>
        <w:pStyle w:val="PL"/>
        <w:shd w:val="clear" w:color="auto" w:fill="E6E6E6"/>
      </w:pPr>
      <w:r w:rsidRPr="00146683">
        <w:tab/>
      </w:r>
      <w:r w:rsidRPr="00146683">
        <w:tab/>
        <w:t>prioritisedBitRate</w:t>
      </w:r>
      <w:r w:rsidRPr="00146683">
        <w:tab/>
      </w:r>
      <w:r w:rsidRPr="00146683">
        <w:tab/>
      </w:r>
      <w:r w:rsidRPr="00146683">
        <w:tab/>
      </w:r>
      <w:r w:rsidRPr="00146683">
        <w:tab/>
      </w:r>
      <w:r w:rsidRPr="00146683">
        <w:tab/>
        <w:t>PrioritisedBitRate,</w:t>
      </w:r>
    </w:p>
    <w:p w14:paraId="31DD95D6" w14:textId="77777777" w:rsidR="009722D5" w:rsidRPr="00146683" w:rsidDel="00D261BB" w:rsidRDefault="009722D5" w:rsidP="009722D5">
      <w:pPr>
        <w:pStyle w:val="PL"/>
        <w:shd w:val="clear" w:color="auto" w:fill="E6E6E6"/>
      </w:pPr>
      <w:r w:rsidRPr="00146683">
        <w:tab/>
      </w:r>
      <w:r w:rsidRPr="00146683">
        <w:tab/>
        <w:t>bucketSizeDuration</w:t>
      </w:r>
      <w:r w:rsidRPr="00146683">
        <w:tab/>
      </w:r>
      <w:r w:rsidRPr="00146683">
        <w:tab/>
      </w:r>
      <w:r w:rsidRPr="00146683">
        <w:tab/>
      </w:r>
      <w:r w:rsidRPr="00146683">
        <w:tab/>
      </w:r>
      <w:r w:rsidRPr="00146683">
        <w:tab/>
        <w:t>BucketSizeDuration,</w:t>
      </w:r>
    </w:p>
    <w:p w14:paraId="1CCA0EE8" w14:textId="77777777" w:rsidR="009722D5" w:rsidRPr="00146683" w:rsidRDefault="009722D5" w:rsidP="009722D5">
      <w:pPr>
        <w:pStyle w:val="PL"/>
        <w:shd w:val="clear" w:color="auto" w:fill="E6E6E6"/>
      </w:pPr>
      <w:r w:rsidRPr="00146683">
        <w:tab/>
      </w:r>
      <w:r w:rsidRPr="00146683">
        <w:tab/>
        <w:t>logicalChannelGroup</w:t>
      </w:r>
      <w:r w:rsidRPr="00146683">
        <w:tab/>
      </w:r>
      <w:r w:rsidRPr="00146683">
        <w:tab/>
      </w:r>
      <w:r w:rsidRPr="00146683">
        <w:tab/>
      </w:r>
      <w:r w:rsidRPr="00146683">
        <w:tab/>
      </w:r>
      <w:r w:rsidRPr="00146683">
        <w:tab/>
        <w:t>INTEGER (0..3)</w:t>
      </w:r>
    </w:p>
    <w:p w14:paraId="0EAA9DCC" w14:textId="77777777" w:rsidR="009722D5" w:rsidRPr="00146683" w:rsidRDefault="009722D5" w:rsidP="009722D5">
      <w:pPr>
        <w:pStyle w:val="PL"/>
        <w:shd w:val="clear" w:color="auto" w:fill="E6E6E6"/>
      </w:pPr>
      <w:r w:rsidRPr="00146683">
        <w:tab/>
        <w:t>}</w:t>
      </w:r>
      <w:r w:rsidRPr="00146683">
        <w:tab/>
      </w:r>
      <w:r w:rsidRPr="00146683">
        <w:tab/>
        <w:t>OPTIONAL</w:t>
      </w:r>
    </w:p>
    <w:p w14:paraId="42744179" w14:textId="77777777" w:rsidR="009722D5" w:rsidRPr="00146683" w:rsidRDefault="009722D5" w:rsidP="009722D5">
      <w:pPr>
        <w:pStyle w:val="PL"/>
        <w:shd w:val="clear" w:color="auto" w:fill="E6E6E6"/>
      </w:pPr>
      <w:r w:rsidRPr="00146683">
        <w:t>}</w:t>
      </w:r>
    </w:p>
    <w:p w14:paraId="010098CD" w14:textId="77777777" w:rsidR="009722D5" w:rsidRPr="00146683" w:rsidRDefault="009722D5" w:rsidP="009722D5">
      <w:pPr>
        <w:pStyle w:val="PL"/>
        <w:shd w:val="clear" w:color="auto" w:fill="E6E6E6"/>
      </w:pPr>
    </w:p>
    <w:p w14:paraId="0EF29BC9" w14:textId="77777777" w:rsidR="009722D5" w:rsidRPr="00146683" w:rsidRDefault="009722D5" w:rsidP="009722D5">
      <w:pPr>
        <w:pStyle w:val="PL"/>
        <w:shd w:val="clear" w:color="auto" w:fill="E6E6E6"/>
      </w:pPr>
      <w:r w:rsidRPr="00146683">
        <w:t>-- ASN1STOP</w:t>
      </w:r>
    </w:p>
    <w:p w14:paraId="0C4F210D" w14:textId="77777777" w:rsidR="009722D5" w:rsidRPr="00146683" w:rsidRDefault="009722D5" w:rsidP="009722D5"/>
    <w:p w14:paraId="52B3A316" w14:textId="2F4260D6" w:rsidR="009722D5" w:rsidRPr="00146683" w:rsidRDefault="009722D5" w:rsidP="009722D5">
      <w:pPr>
        <w:pStyle w:val="NO"/>
      </w:pPr>
      <w:r w:rsidRPr="00146683">
        <w:t>NOTE:</w:t>
      </w:r>
      <w:r w:rsidRPr="00146683">
        <w:tab/>
        <w:t xml:space="preserve">All the ASN.1 start tags in the ASN.1 </w:t>
      </w:r>
      <w:r w:rsidR="00372C17">
        <w:t>clause</w:t>
      </w:r>
      <w:r w:rsidRPr="00146683">
        <w:t>s, used as examples in this annex to the specification, are deliberately distorted, in order not to include them when the ASN.1 description of the RRC PDU contents is extracted from the specification.</w:t>
      </w:r>
    </w:p>
    <w:p w14:paraId="50845D64" w14:textId="77777777" w:rsidR="009722D5" w:rsidRPr="00146683" w:rsidRDefault="009722D5" w:rsidP="009722D5">
      <w:r w:rsidRPr="00146683">
        <w:t xml:space="preserve">A reference to a specific type of information element should be made using the corresponding ASN.1 type identifier preceded by the acronym "IE", e.g., a reference to the IE </w:t>
      </w:r>
      <w:r w:rsidRPr="00146683">
        <w:rPr>
          <w:i/>
          <w:noProof/>
        </w:rPr>
        <w:t>LogicalChannelConfig</w:t>
      </w:r>
      <w:r w:rsidRPr="00146683">
        <w:t xml:space="preserve"> in the example above.</w:t>
      </w:r>
    </w:p>
    <w:p w14:paraId="00FFB81F" w14:textId="77777777" w:rsidR="009722D5" w:rsidRPr="00146683" w:rsidRDefault="009722D5" w:rsidP="009722D5">
      <w:r w:rsidRPr="00146683">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46683" w:rsidRDefault="009722D5" w:rsidP="009722D5">
      <w:r w:rsidRPr="00146683">
        <w:t xml:space="preserve">A reference to a specific value of an ASN.1 field should be made using the corresponding ASN.1 value without using quotation marks around the ASN.1 value, e.g., 'if the </w:t>
      </w:r>
      <w:r w:rsidRPr="00146683">
        <w:rPr>
          <w:i/>
        </w:rPr>
        <w:t>status</w:t>
      </w:r>
      <w:r w:rsidRPr="00146683">
        <w:t xml:space="preserve"> field is set to value </w:t>
      </w:r>
      <w:r w:rsidRPr="00146683">
        <w:rPr>
          <w:i/>
        </w:rPr>
        <w:t>true</w:t>
      </w:r>
      <w:r w:rsidRPr="00146683">
        <w:t>'.</w:t>
      </w:r>
    </w:p>
    <w:p w14:paraId="60B8023A" w14:textId="77777777" w:rsidR="009722D5" w:rsidRPr="00146683" w:rsidRDefault="009722D5" w:rsidP="009722D5">
      <w:pPr>
        <w:pStyle w:val="3"/>
      </w:pPr>
      <w:bookmarkStart w:id="14366" w:name="_Toc20487769"/>
      <w:bookmarkStart w:id="14367" w:name="_Toc29343076"/>
      <w:bookmarkStart w:id="14368" w:name="_Toc29344215"/>
      <w:bookmarkStart w:id="14369" w:name="_Toc36567481"/>
      <w:bookmarkStart w:id="14370" w:name="_Toc36810945"/>
      <w:bookmarkStart w:id="14371" w:name="_Toc36847309"/>
      <w:bookmarkStart w:id="14372" w:name="_Toc36939962"/>
      <w:bookmarkStart w:id="14373" w:name="_Toc37082942"/>
      <w:bookmarkStart w:id="14374" w:name="_Toc46481584"/>
      <w:bookmarkStart w:id="14375" w:name="_Toc46482818"/>
      <w:bookmarkStart w:id="14376" w:name="_Toc46484052"/>
      <w:bookmarkStart w:id="14377" w:name="_Toc156168754"/>
      <w:r w:rsidRPr="00146683">
        <w:t>A.3.2</w:t>
      </w:r>
      <w:r w:rsidRPr="00146683">
        <w:tab/>
        <w:t>High-level message structure</w:t>
      </w:r>
      <w:bookmarkEnd w:id="14366"/>
      <w:bookmarkEnd w:id="14367"/>
      <w:bookmarkEnd w:id="14368"/>
      <w:bookmarkEnd w:id="14369"/>
      <w:bookmarkEnd w:id="14370"/>
      <w:bookmarkEnd w:id="14371"/>
      <w:bookmarkEnd w:id="14372"/>
      <w:bookmarkEnd w:id="14373"/>
      <w:bookmarkEnd w:id="14374"/>
      <w:bookmarkEnd w:id="14375"/>
      <w:bookmarkEnd w:id="14376"/>
      <w:bookmarkEnd w:id="14377"/>
    </w:p>
    <w:p w14:paraId="0E3A4E81" w14:textId="77777777" w:rsidR="009722D5" w:rsidRPr="00146683" w:rsidRDefault="009722D5" w:rsidP="009722D5">
      <w:r w:rsidRPr="00146683">
        <w:t>Within each logical channel type, the associated RRC PDU (message) types are alternatives within a CHOICE, as shown in the example below.</w:t>
      </w:r>
    </w:p>
    <w:p w14:paraId="6DE25FC3" w14:textId="77777777" w:rsidR="009722D5" w:rsidRPr="00146683" w:rsidRDefault="009722D5" w:rsidP="009722D5">
      <w:pPr>
        <w:pStyle w:val="PL"/>
        <w:shd w:val="clear" w:color="auto" w:fill="E6E6E6"/>
      </w:pPr>
      <w:r w:rsidRPr="00146683">
        <w:t>-- /example/ ASN1START</w:t>
      </w:r>
    </w:p>
    <w:p w14:paraId="20809ED3" w14:textId="77777777" w:rsidR="009722D5" w:rsidRPr="00146683" w:rsidRDefault="009722D5" w:rsidP="009722D5">
      <w:pPr>
        <w:pStyle w:val="PL"/>
        <w:shd w:val="clear" w:color="auto" w:fill="E6E6E6"/>
      </w:pPr>
    </w:p>
    <w:p w14:paraId="0159B62F" w14:textId="77777777" w:rsidR="009722D5" w:rsidRPr="00146683" w:rsidRDefault="009722D5" w:rsidP="009722D5">
      <w:pPr>
        <w:pStyle w:val="PL"/>
        <w:shd w:val="clear" w:color="auto" w:fill="E6E6E6"/>
      </w:pPr>
      <w:r w:rsidRPr="00146683">
        <w:t>DL-DCCH-Message ::= SEQUENCE {</w:t>
      </w:r>
    </w:p>
    <w:p w14:paraId="69AEDF05" w14:textId="77777777" w:rsidR="009722D5" w:rsidRPr="00146683" w:rsidRDefault="009722D5" w:rsidP="009722D5">
      <w:pPr>
        <w:pStyle w:val="PL"/>
        <w:shd w:val="clear" w:color="auto" w:fill="E6E6E6"/>
      </w:pPr>
      <w:r w:rsidRPr="00146683">
        <w:tab/>
        <w:t>message</w:t>
      </w:r>
      <w:r w:rsidRPr="00146683">
        <w:tab/>
      </w:r>
      <w:r w:rsidRPr="00146683">
        <w:tab/>
      </w:r>
      <w:r w:rsidRPr="00146683">
        <w:tab/>
      </w:r>
      <w:r w:rsidRPr="00146683">
        <w:tab/>
      </w:r>
      <w:r w:rsidRPr="00146683">
        <w:tab/>
        <w:t>DL-DCCH-MessageType</w:t>
      </w:r>
    </w:p>
    <w:p w14:paraId="74AEBAA0" w14:textId="77777777" w:rsidR="009722D5" w:rsidRPr="00146683" w:rsidRDefault="009722D5" w:rsidP="009722D5">
      <w:pPr>
        <w:pStyle w:val="PL"/>
        <w:shd w:val="clear" w:color="auto" w:fill="E6E6E6"/>
      </w:pPr>
      <w:r w:rsidRPr="00146683">
        <w:t>}</w:t>
      </w:r>
    </w:p>
    <w:p w14:paraId="6E3A826F" w14:textId="77777777" w:rsidR="009722D5" w:rsidRPr="00146683" w:rsidRDefault="009722D5" w:rsidP="009722D5">
      <w:pPr>
        <w:pStyle w:val="PL"/>
        <w:shd w:val="clear" w:color="auto" w:fill="E6E6E6"/>
      </w:pPr>
    </w:p>
    <w:p w14:paraId="55AAD555" w14:textId="77777777" w:rsidR="009722D5" w:rsidRPr="00146683" w:rsidRDefault="009722D5" w:rsidP="009722D5">
      <w:pPr>
        <w:pStyle w:val="PL"/>
        <w:shd w:val="clear" w:color="auto" w:fill="E6E6E6"/>
      </w:pPr>
      <w:r w:rsidRPr="00146683">
        <w:t>DL-DCCH-MessageType ::= CHOICE {</w:t>
      </w:r>
    </w:p>
    <w:p w14:paraId="15C70535" w14:textId="77777777" w:rsidR="009722D5" w:rsidRPr="00146683" w:rsidRDefault="009722D5" w:rsidP="009722D5">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F1F883E" w14:textId="77777777" w:rsidR="009722D5" w:rsidRPr="00146683" w:rsidRDefault="009722D5" w:rsidP="009722D5">
      <w:pPr>
        <w:pStyle w:val="PL"/>
        <w:shd w:val="clear" w:color="auto" w:fill="E6E6E6"/>
      </w:pPr>
      <w:r w:rsidRPr="00146683">
        <w:tab/>
      </w:r>
      <w:r w:rsidRPr="00146683">
        <w:tab/>
        <w:t>dlInformationTransfer</w:t>
      </w:r>
      <w:r w:rsidRPr="00146683">
        <w:tab/>
      </w:r>
      <w:r w:rsidRPr="00146683">
        <w:tab/>
      </w:r>
      <w:r w:rsidRPr="00146683">
        <w:tab/>
      </w:r>
      <w:r w:rsidRPr="00146683">
        <w:tab/>
      </w:r>
      <w:r w:rsidRPr="00146683">
        <w:tab/>
        <w:t>DLInformationTransfer,</w:t>
      </w:r>
    </w:p>
    <w:p w14:paraId="47BA58A9" w14:textId="77777777" w:rsidR="009722D5" w:rsidRPr="00146683" w:rsidRDefault="009722D5" w:rsidP="009722D5">
      <w:pPr>
        <w:pStyle w:val="PL"/>
        <w:shd w:val="clear" w:color="auto" w:fill="E6E6E6"/>
      </w:pPr>
      <w:r w:rsidRPr="00146683">
        <w:tab/>
      </w:r>
      <w:r w:rsidRPr="00146683">
        <w:tab/>
        <w:t>handoverFromEUTRAPreparationRequest</w:t>
      </w:r>
      <w:r w:rsidRPr="00146683">
        <w:tab/>
      </w:r>
      <w:r w:rsidRPr="00146683">
        <w:tab/>
        <w:t>HandoverFromEUTRAPreparationRequest,</w:t>
      </w:r>
    </w:p>
    <w:p w14:paraId="52E836B1" w14:textId="77777777" w:rsidR="009722D5" w:rsidRPr="00146683" w:rsidRDefault="009722D5" w:rsidP="009722D5">
      <w:pPr>
        <w:pStyle w:val="PL"/>
        <w:shd w:val="clear" w:color="auto" w:fill="E6E6E6"/>
      </w:pPr>
      <w:r w:rsidRPr="00146683">
        <w:tab/>
      </w:r>
      <w:r w:rsidRPr="00146683">
        <w:tab/>
        <w:t>mobilityFromEUTRACommand</w:t>
      </w:r>
      <w:r w:rsidRPr="00146683">
        <w:tab/>
      </w:r>
      <w:r w:rsidRPr="00146683">
        <w:tab/>
      </w:r>
      <w:r w:rsidRPr="00146683">
        <w:tab/>
      </w:r>
      <w:r w:rsidRPr="00146683">
        <w:tab/>
        <w:t>MobilityFromEUTRACommand,</w:t>
      </w:r>
    </w:p>
    <w:p w14:paraId="31870256" w14:textId="77777777" w:rsidR="009722D5" w:rsidRPr="00146683" w:rsidRDefault="009722D5" w:rsidP="009722D5">
      <w:pPr>
        <w:pStyle w:val="PL"/>
        <w:shd w:val="clear" w:color="auto" w:fill="E6E6E6"/>
      </w:pPr>
      <w:r w:rsidRPr="00146683">
        <w:tab/>
      </w:r>
      <w:r w:rsidRPr="00146683">
        <w:tab/>
        <w:t>rrcConnectionReconfiguration</w:t>
      </w:r>
      <w:r w:rsidRPr="00146683">
        <w:tab/>
      </w:r>
      <w:r w:rsidRPr="00146683">
        <w:tab/>
      </w:r>
      <w:r w:rsidRPr="00146683">
        <w:tab/>
        <w:t>RRCConnectionReconfiguration,</w:t>
      </w:r>
    </w:p>
    <w:p w14:paraId="23717583" w14:textId="77777777" w:rsidR="009722D5" w:rsidRPr="00146683" w:rsidRDefault="009722D5" w:rsidP="009722D5">
      <w:pPr>
        <w:pStyle w:val="PL"/>
        <w:shd w:val="clear" w:color="auto" w:fill="E6E6E6"/>
      </w:pPr>
      <w:r w:rsidRPr="00146683">
        <w:tab/>
      </w:r>
      <w:r w:rsidRPr="00146683">
        <w:tab/>
        <w:t>rrcConnectionRelease</w:t>
      </w:r>
      <w:r w:rsidRPr="00146683">
        <w:tab/>
      </w:r>
      <w:r w:rsidRPr="00146683">
        <w:tab/>
      </w:r>
      <w:r w:rsidRPr="00146683">
        <w:tab/>
      </w:r>
      <w:r w:rsidRPr="00146683">
        <w:tab/>
      </w:r>
      <w:r w:rsidRPr="00146683">
        <w:tab/>
        <w:t>RRCConnectionRelease,</w:t>
      </w:r>
    </w:p>
    <w:p w14:paraId="52B5D504" w14:textId="77777777" w:rsidR="009722D5" w:rsidRPr="00146683" w:rsidRDefault="009722D5" w:rsidP="009722D5">
      <w:pPr>
        <w:pStyle w:val="PL"/>
        <w:shd w:val="clear" w:color="auto" w:fill="E6E6E6"/>
      </w:pPr>
      <w:r w:rsidRPr="00146683">
        <w:tab/>
      </w:r>
      <w:r w:rsidRPr="00146683">
        <w:tab/>
        <w:t>securityModeCommand</w:t>
      </w:r>
      <w:r w:rsidRPr="00146683">
        <w:tab/>
      </w:r>
      <w:r w:rsidRPr="00146683">
        <w:tab/>
      </w:r>
      <w:r w:rsidRPr="00146683">
        <w:tab/>
      </w:r>
      <w:r w:rsidRPr="00146683">
        <w:tab/>
      </w:r>
      <w:r w:rsidRPr="00146683">
        <w:tab/>
      </w:r>
      <w:r w:rsidRPr="00146683">
        <w:tab/>
        <w:t>SecurityModeCommand,</w:t>
      </w:r>
    </w:p>
    <w:p w14:paraId="24B9DDA9" w14:textId="77777777" w:rsidR="009722D5" w:rsidRPr="00146683" w:rsidRDefault="009722D5" w:rsidP="009722D5">
      <w:pPr>
        <w:pStyle w:val="PL"/>
        <w:shd w:val="clear" w:color="auto" w:fill="E6E6E6"/>
      </w:pPr>
      <w:r w:rsidRPr="00146683">
        <w:tab/>
      </w:r>
      <w:r w:rsidRPr="00146683">
        <w:tab/>
        <w:t>ueCapabilityEnquiry</w:t>
      </w:r>
      <w:r w:rsidRPr="00146683">
        <w:tab/>
      </w:r>
      <w:r w:rsidRPr="00146683">
        <w:tab/>
      </w:r>
      <w:r w:rsidRPr="00146683">
        <w:tab/>
      </w:r>
      <w:r w:rsidRPr="00146683">
        <w:tab/>
      </w:r>
      <w:r w:rsidRPr="00146683">
        <w:tab/>
      </w:r>
      <w:r w:rsidRPr="00146683">
        <w:tab/>
        <w:t>UECapabilityEnquiry,</w:t>
      </w:r>
    </w:p>
    <w:p w14:paraId="097962C1" w14:textId="77777777" w:rsidR="009722D5" w:rsidRPr="00146683" w:rsidRDefault="009722D5" w:rsidP="009722D5">
      <w:pPr>
        <w:pStyle w:val="PL"/>
        <w:shd w:val="clear" w:color="auto" w:fill="E6E6E6"/>
      </w:pPr>
      <w:r w:rsidRPr="00146683">
        <w:tab/>
      </w:r>
      <w:r w:rsidRPr="00146683">
        <w:tab/>
        <w:t>spare1 NULL</w:t>
      </w:r>
    </w:p>
    <w:p w14:paraId="10CE4F19" w14:textId="77777777" w:rsidR="009722D5" w:rsidRPr="00146683" w:rsidRDefault="009722D5" w:rsidP="009722D5">
      <w:pPr>
        <w:pStyle w:val="PL"/>
        <w:shd w:val="clear" w:color="auto" w:fill="E6E6E6"/>
      </w:pPr>
      <w:r w:rsidRPr="00146683">
        <w:tab/>
        <w:t>},</w:t>
      </w:r>
    </w:p>
    <w:p w14:paraId="55BD2269" w14:textId="77777777" w:rsidR="009722D5" w:rsidRPr="00146683" w:rsidRDefault="009722D5" w:rsidP="009722D5">
      <w:pPr>
        <w:pStyle w:val="PL"/>
        <w:shd w:val="clear" w:color="auto" w:fill="E6E6E6"/>
      </w:pPr>
      <w:r w:rsidRPr="00146683">
        <w:tab/>
        <w:t>messageClassExtension</w:t>
      </w:r>
      <w:r w:rsidRPr="00146683">
        <w:tab/>
        <w:t>SEQUENCE {}</w:t>
      </w:r>
    </w:p>
    <w:p w14:paraId="53DDF60D" w14:textId="77777777" w:rsidR="009722D5" w:rsidRPr="00146683" w:rsidRDefault="009722D5" w:rsidP="009722D5">
      <w:pPr>
        <w:pStyle w:val="PL"/>
        <w:shd w:val="clear" w:color="auto" w:fill="E6E6E6"/>
      </w:pPr>
      <w:r w:rsidRPr="00146683">
        <w:t>}</w:t>
      </w:r>
    </w:p>
    <w:p w14:paraId="05353DBF" w14:textId="77777777" w:rsidR="009722D5" w:rsidRPr="00146683" w:rsidRDefault="009722D5" w:rsidP="009722D5">
      <w:pPr>
        <w:pStyle w:val="PL"/>
        <w:shd w:val="clear" w:color="auto" w:fill="E6E6E6"/>
      </w:pPr>
    </w:p>
    <w:p w14:paraId="668E86E0" w14:textId="77777777" w:rsidR="009722D5" w:rsidRPr="00146683" w:rsidRDefault="009722D5" w:rsidP="009722D5">
      <w:pPr>
        <w:pStyle w:val="PL"/>
        <w:shd w:val="clear" w:color="auto" w:fill="E6E6E6"/>
      </w:pPr>
      <w:r w:rsidRPr="00146683">
        <w:t>-- ASN1STOP</w:t>
      </w:r>
    </w:p>
    <w:p w14:paraId="04D92BF3" w14:textId="77777777" w:rsidR="009722D5" w:rsidRPr="00146683" w:rsidRDefault="009722D5" w:rsidP="009722D5"/>
    <w:p w14:paraId="1A77C453" w14:textId="77777777" w:rsidR="009722D5" w:rsidRPr="00146683" w:rsidRDefault="009722D5" w:rsidP="009722D5">
      <w:r w:rsidRPr="00146683">
        <w:t xml:space="preserve">A nested two-level CHOICE structure is used, where the alternative PDU types are alternatives within the inner level </w:t>
      </w:r>
      <w:r w:rsidRPr="00146683">
        <w:rPr>
          <w:i/>
          <w:noProof/>
        </w:rPr>
        <w:t>c1</w:t>
      </w:r>
      <w:r w:rsidRPr="00146683">
        <w:t xml:space="preserve"> CHOICE.</w:t>
      </w:r>
    </w:p>
    <w:p w14:paraId="7FB35CB8" w14:textId="77777777" w:rsidR="009722D5" w:rsidRPr="00146683" w:rsidRDefault="009722D5" w:rsidP="009722D5">
      <w:r w:rsidRPr="00146683">
        <w:t xml:space="preserve">Spare alternatives (i.e., </w:t>
      </w:r>
      <w:r w:rsidRPr="00146683">
        <w:rPr>
          <w:i/>
          <w:noProof/>
        </w:rPr>
        <w:t>spare1</w:t>
      </w:r>
      <w:r w:rsidRPr="00146683">
        <w:t xml:space="preserve"> in this case) may be included within the </w:t>
      </w:r>
      <w:r w:rsidRPr="00146683">
        <w:rPr>
          <w:i/>
          <w:noProof/>
        </w:rPr>
        <w:t>c1</w:t>
      </w:r>
      <w:r w:rsidRPr="00146683">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46683" w:rsidRDefault="009722D5" w:rsidP="009722D5">
      <w:r w:rsidRPr="00146683">
        <w:t xml:space="preserve">Further extension of the number of alternative PDU types is facilitated using the </w:t>
      </w:r>
      <w:r w:rsidRPr="00146683">
        <w:rPr>
          <w:i/>
          <w:noProof/>
        </w:rPr>
        <w:t>messageClassExtension</w:t>
      </w:r>
      <w:r w:rsidRPr="00146683">
        <w:t xml:space="preserve"> alternative in the outer level CHOICE.</w:t>
      </w:r>
    </w:p>
    <w:p w14:paraId="52295800" w14:textId="77777777" w:rsidR="009722D5" w:rsidRPr="00146683" w:rsidRDefault="009722D5" w:rsidP="009722D5">
      <w:pPr>
        <w:pStyle w:val="3"/>
      </w:pPr>
      <w:bookmarkStart w:id="14378" w:name="_Toc20487770"/>
      <w:bookmarkStart w:id="14379" w:name="_Toc29343077"/>
      <w:bookmarkStart w:id="14380" w:name="_Toc29344216"/>
      <w:bookmarkStart w:id="14381" w:name="_Toc36567482"/>
      <w:bookmarkStart w:id="14382" w:name="_Toc36810946"/>
      <w:bookmarkStart w:id="14383" w:name="_Toc36847310"/>
      <w:bookmarkStart w:id="14384" w:name="_Toc36939963"/>
      <w:bookmarkStart w:id="14385" w:name="_Toc37082943"/>
      <w:bookmarkStart w:id="14386" w:name="_Toc46481585"/>
      <w:bookmarkStart w:id="14387" w:name="_Toc46482819"/>
      <w:bookmarkStart w:id="14388" w:name="_Toc46484053"/>
      <w:bookmarkStart w:id="14389" w:name="_Toc156168755"/>
      <w:r w:rsidRPr="00146683">
        <w:t>A.3.3</w:t>
      </w:r>
      <w:r w:rsidRPr="00146683">
        <w:tab/>
        <w:t>Message definition</w:t>
      </w:r>
      <w:bookmarkEnd w:id="14378"/>
      <w:bookmarkEnd w:id="14379"/>
      <w:bookmarkEnd w:id="14380"/>
      <w:bookmarkEnd w:id="14381"/>
      <w:bookmarkEnd w:id="14382"/>
      <w:bookmarkEnd w:id="14383"/>
      <w:bookmarkEnd w:id="14384"/>
      <w:bookmarkEnd w:id="14385"/>
      <w:bookmarkEnd w:id="14386"/>
      <w:bookmarkEnd w:id="14387"/>
      <w:bookmarkEnd w:id="14388"/>
      <w:bookmarkEnd w:id="14389"/>
    </w:p>
    <w:p w14:paraId="1721C747" w14:textId="60626FAA" w:rsidR="009722D5" w:rsidRPr="00146683" w:rsidRDefault="009722D5" w:rsidP="009722D5">
      <w:r w:rsidRPr="00146683">
        <w:t xml:space="preserve">Each PDU (message) type is specified in an ASN.1 </w:t>
      </w:r>
      <w:r w:rsidR="00372C17">
        <w:t>clause</w:t>
      </w:r>
      <w:r w:rsidRPr="00146683">
        <w:t xml:space="preserve"> similar to the one shown in the example below.</w:t>
      </w:r>
    </w:p>
    <w:p w14:paraId="05E6A904" w14:textId="77777777" w:rsidR="009722D5" w:rsidRPr="00146683" w:rsidRDefault="009722D5" w:rsidP="009722D5">
      <w:pPr>
        <w:pStyle w:val="PL"/>
        <w:shd w:val="clear" w:color="auto" w:fill="E6E6E6"/>
      </w:pPr>
      <w:r w:rsidRPr="00146683">
        <w:t>-- /example/ ASN1START</w:t>
      </w:r>
    </w:p>
    <w:p w14:paraId="7CEEB718" w14:textId="77777777" w:rsidR="009722D5" w:rsidRPr="00146683" w:rsidRDefault="009722D5" w:rsidP="009722D5">
      <w:pPr>
        <w:pStyle w:val="PL"/>
        <w:shd w:val="clear" w:color="auto" w:fill="E6E6E6"/>
      </w:pPr>
    </w:p>
    <w:p w14:paraId="6CF32035" w14:textId="77777777" w:rsidR="009722D5" w:rsidRPr="00146683" w:rsidRDefault="009722D5" w:rsidP="009722D5">
      <w:pPr>
        <w:pStyle w:val="PL"/>
        <w:shd w:val="clear" w:color="auto" w:fill="E6E6E6"/>
      </w:pPr>
      <w:r w:rsidRPr="00146683">
        <w:t>RRCConnectionReconfiguration ::=</w:t>
      </w:r>
      <w:r w:rsidRPr="00146683">
        <w:tab/>
        <w:t>SEQUENCE {</w:t>
      </w:r>
    </w:p>
    <w:p w14:paraId="46278146"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497232F"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52DAA39"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3E83921" w14:textId="77777777" w:rsidR="009722D5" w:rsidRPr="00146683" w:rsidRDefault="009722D5" w:rsidP="009722D5">
      <w:pPr>
        <w:pStyle w:val="PL"/>
        <w:shd w:val="clear" w:color="auto" w:fill="E6E6E6"/>
      </w:pPr>
      <w:r w:rsidRPr="00146683">
        <w:tab/>
      </w:r>
      <w:r w:rsidRPr="00146683">
        <w:tab/>
      </w:r>
      <w:r w:rsidRPr="00146683">
        <w:tab/>
        <w:t>rrcConnectionReconfiguration-r8</w:t>
      </w:r>
      <w:r w:rsidRPr="00146683">
        <w:tab/>
      </w:r>
      <w:r w:rsidRPr="00146683">
        <w:tab/>
        <w:t>RRCConnectionReconfiguration-r8-IEs,</w:t>
      </w:r>
    </w:p>
    <w:p w14:paraId="1EE47A76"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3E3AC1AE" w14:textId="77777777" w:rsidR="009722D5" w:rsidRPr="00146683" w:rsidRDefault="009722D5" w:rsidP="009722D5">
      <w:pPr>
        <w:pStyle w:val="PL"/>
        <w:shd w:val="clear" w:color="auto" w:fill="E6E6E6"/>
      </w:pPr>
      <w:r w:rsidRPr="00146683">
        <w:tab/>
      </w:r>
      <w:r w:rsidRPr="00146683">
        <w:tab/>
        <w:t>},</w:t>
      </w:r>
    </w:p>
    <w:p w14:paraId="6F250E9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BAEBE81" w14:textId="77777777" w:rsidR="009722D5" w:rsidRPr="00146683" w:rsidRDefault="009722D5" w:rsidP="009722D5">
      <w:pPr>
        <w:pStyle w:val="PL"/>
        <w:shd w:val="clear" w:color="auto" w:fill="E6E6E6"/>
      </w:pPr>
      <w:r w:rsidRPr="00146683">
        <w:tab/>
        <w:t>}</w:t>
      </w:r>
    </w:p>
    <w:p w14:paraId="79CF457C" w14:textId="77777777" w:rsidR="009722D5" w:rsidRPr="00146683" w:rsidRDefault="009722D5" w:rsidP="009722D5">
      <w:pPr>
        <w:pStyle w:val="PL"/>
        <w:shd w:val="clear" w:color="auto" w:fill="E6E6E6"/>
      </w:pPr>
      <w:r w:rsidRPr="00146683">
        <w:t>}</w:t>
      </w:r>
    </w:p>
    <w:p w14:paraId="1FA9922C" w14:textId="77777777" w:rsidR="009722D5" w:rsidRPr="00146683" w:rsidRDefault="009722D5" w:rsidP="009722D5">
      <w:pPr>
        <w:pStyle w:val="PL"/>
        <w:shd w:val="clear" w:color="auto" w:fill="E6E6E6"/>
      </w:pPr>
    </w:p>
    <w:p w14:paraId="475959A8" w14:textId="77777777" w:rsidR="009722D5" w:rsidRPr="00146683" w:rsidRDefault="009722D5" w:rsidP="009722D5">
      <w:pPr>
        <w:pStyle w:val="PL"/>
        <w:shd w:val="clear" w:color="auto" w:fill="E6E6E6"/>
      </w:pPr>
      <w:r w:rsidRPr="00146683">
        <w:t>RRCConnectionReconfiguration-r8-IEs ::= SEQUENCE {</w:t>
      </w:r>
    </w:p>
    <w:p w14:paraId="49D15A4C" w14:textId="77777777" w:rsidR="009722D5" w:rsidRPr="00146683" w:rsidRDefault="009722D5" w:rsidP="009722D5">
      <w:pPr>
        <w:pStyle w:val="PL"/>
        <w:shd w:val="clear" w:color="auto" w:fill="E6E6E6"/>
      </w:pPr>
      <w:r w:rsidRPr="00146683">
        <w:tab/>
        <w:t>-- Enter the IEs here.</w:t>
      </w:r>
    </w:p>
    <w:p w14:paraId="7F81EE65" w14:textId="77777777" w:rsidR="009722D5" w:rsidRPr="00146683" w:rsidRDefault="009722D5" w:rsidP="009722D5">
      <w:pPr>
        <w:pStyle w:val="PL"/>
        <w:shd w:val="clear" w:color="auto" w:fill="E6E6E6"/>
      </w:pPr>
      <w:r w:rsidRPr="00146683">
        <w:tab/>
        <w:t>...</w:t>
      </w:r>
    </w:p>
    <w:p w14:paraId="36A3A243" w14:textId="77777777" w:rsidR="009722D5" w:rsidRPr="00146683" w:rsidRDefault="009722D5" w:rsidP="009722D5">
      <w:pPr>
        <w:pStyle w:val="PL"/>
        <w:shd w:val="clear" w:color="auto" w:fill="E6E6E6"/>
      </w:pPr>
      <w:r w:rsidRPr="00146683">
        <w:t>}</w:t>
      </w:r>
    </w:p>
    <w:p w14:paraId="3E94AAB3" w14:textId="77777777" w:rsidR="009722D5" w:rsidRPr="00146683" w:rsidRDefault="009722D5" w:rsidP="009722D5">
      <w:pPr>
        <w:pStyle w:val="PL"/>
        <w:shd w:val="clear" w:color="auto" w:fill="E6E6E6"/>
      </w:pPr>
    </w:p>
    <w:p w14:paraId="68655E01" w14:textId="77777777" w:rsidR="009722D5" w:rsidRPr="00146683" w:rsidRDefault="009722D5" w:rsidP="009722D5">
      <w:pPr>
        <w:pStyle w:val="PL"/>
        <w:shd w:val="clear" w:color="auto" w:fill="E6E6E6"/>
      </w:pPr>
      <w:r w:rsidRPr="00146683">
        <w:t>-- ASN1STOP</w:t>
      </w:r>
    </w:p>
    <w:p w14:paraId="13D4496C" w14:textId="318754F1" w:rsidR="009722D5" w:rsidRPr="00146683" w:rsidRDefault="009722D5" w:rsidP="009722D5">
      <w:r w:rsidRPr="00146683">
        <w:lastRenderedPageBreak/>
        <w:t xml:space="preserve">Hooks for </w:t>
      </w:r>
      <w:r w:rsidRPr="00146683">
        <w:rPr>
          <w:i/>
          <w:iCs/>
        </w:rPr>
        <w:t>critical</w:t>
      </w:r>
      <w:r w:rsidRPr="00146683">
        <w:t xml:space="preserve"> and </w:t>
      </w:r>
      <w:r w:rsidRPr="00146683">
        <w:rPr>
          <w:i/>
          <w:iCs/>
        </w:rPr>
        <w:t>non-critical</w:t>
      </w:r>
      <w:r w:rsidRPr="00146683">
        <w:t xml:space="preserve"> extension should normally be included in the PDU type specification. How these hooks are used is further described in </w:t>
      </w:r>
      <w:r w:rsidR="006B563F" w:rsidRPr="00146683">
        <w:t>clause</w:t>
      </w:r>
      <w:r w:rsidRPr="00146683">
        <w:t xml:space="preserve"> A.4.</w:t>
      </w:r>
    </w:p>
    <w:p w14:paraId="52116DC7" w14:textId="77777777" w:rsidR="009722D5" w:rsidRPr="00146683" w:rsidRDefault="009722D5" w:rsidP="009722D5">
      <w:r w:rsidRPr="0014668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46683" w:rsidRDefault="009722D5" w:rsidP="009722D5">
      <w:r w:rsidRPr="00146683">
        <w:t xml:space="preserve">Critical extension of a PDU type is facilitated by a two-level CHOICE structure, where the alternative PDU contents are alternatives within the inner level </w:t>
      </w:r>
      <w:r w:rsidRPr="00146683">
        <w:rPr>
          <w:i/>
          <w:iCs/>
        </w:rPr>
        <w:t>c1</w:t>
      </w:r>
      <w:r w:rsidRPr="00146683">
        <w:t xml:space="preserve"> CHOICE. Spare alternatives (i.e., </w:t>
      </w:r>
      <w:r w:rsidRPr="00146683">
        <w:rPr>
          <w:i/>
          <w:noProof/>
        </w:rPr>
        <w:t>spare3</w:t>
      </w:r>
      <w:r w:rsidRPr="00146683">
        <w:t xml:space="preserve"> down to </w:t>
      </w:r>
      <w:r w:rsidRPr="00146683">
        <w:rPr>
          <w:i/>
          <w:noProof/>
        </w:rPr>
        <w:t>spare1</w:t>
      </w:r>
      <w:r w:rsidRPr="00146683">
        <w:t xml:space="preserve"> in this case) may be included within the </w:t>
      </w:r>
      <w:r w:rsidRPr="00146683">
        <w:rPr>
          <w:i/>
          <w:noProof/>
        </w:rPr>
        <w:t>c1</w:t>
      </w:r>
      <w:r w:rsidRPr="00146683">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46683" w:rsidRDefault="009722D5" w:rsidP="009722D5">
      <w:r w:rsidRPr="00146683">
        <w:t xml:space="preserve">Further critical extension, when the spare alternatives from the original specifications are used up, is facilitated using the </w:t>
      </w:r>
      <w:r w:rsidRPr="00146683">
        <w:rPr>
          <w:i/>
          <w:noProof/>
        </w:rPr>
        <w:t>criticalExtensionsFuture</w:t>
      </w:r>
      <w:r w:rsidRPr="00146683">
        <w:t xml:space="preserve"> in the outer level CHOICE.</w:t>
      </w:r>
    </w:p>
    <w:p w14:paraId="17B1D296" w14:textId="77777777" w:rsidR="009722D5" w:rsidRPr="00146683" w:rsidRDefault="009722D5" w:rsidP="009722D5">
      <w:r w:rsidRPr="00146683">
        <w:t xml:space="preserve">In PDU types where critical extension is not expected in the future releases of the protocol, the inner level </w:t>
      </w:r>
      <w:r w:rsidRPr="00146683">
        <w:rPr>
          <w:i/>
          <w:iCs/>
        </w:rPr>
        <w:t>c1</w:t>
      </w:r>
      <w:r w:rsidRPr="00146683">
        <w:t xml:space="preserve"> CHOICE and the spare alternatives may be excluded, as shown in the example below.</w:t>
      </w:r>
    </w:p>
    <w:p w14:paraId="1BE8702E" w14:textId="77777777" w:rsidR="009722D5" w:rsidRPr="00146683" w:rsidRDefault="009722D5" w:rsidP="009722D5">
      <w:pPr>
        <w:pStyle w:val="PL"/>
        <w:shd w:val="clear" w:color="auto" w:fill="E6E6E6"/>
      </w:pPr>
      <w:r w:rsidRPr="00146683">
        <w:t>-- /example/ ASN1START</w:t>
      </w:r>
    </w:p>
    <w:p w14:paraId="3F244437" w14:textId="77777777" w:rsidR="009722D5" w:rsidRPr="00146683" w:rsidRDefault="009722D5" w:rsidP="009722D5">
      <w:pPr>
        <w:pStyle w:val="PL"/>
        <w:shd w:val="clear" w:color="auto" w:fill="E6E6E6"/>
      </w:pPr>
    </w:p>
    <w:p w14:paraId="6D59D1F6" w14:textId="77777777" w:rsidR="009722D5" w:rsidRPr="00146683" w:rsidRDefault="009722D5" w:rsidP="009722D5">
      <w:pPr>
        <w:pStyle w:val="PL"/>
        <w:shd w:val="clear" w:color="auto" w:fill="E6E6E6"/>
      </w:pPr>
      <w:r w:rsidRPr="00146683">
        <w:t>RRCConnectionReconfigurationComplete ::= SEQUENCE {</w:t>
      </w:r>
    </w:p>
    <w:p w14:paraId="29D8BE5C"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B0B89CA"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4B1F755" w14:textId="77777777" w:rsidR="009722D5" w:rsidRPr="00146683" w:rsidRDefault="009722D5" w:rsidP="009722D5">
      <w:pPr>
        <w:pStyle w:val="PL"/>
        <w:shd w:val="clear" w:color="auto" w:fill="E6E6E6"/>
      </w:pPr>
      <w:r w:rsidRPr="00146683">
        <w:tab/>
      </w:r>
      <w:r w:rsidRPr="00146683">
        <w:tab/>
        <w:t>rrcConnectionReconfigurationComplete-r8</w:t>
      </w:r>
    </w:p>
    <w:p w14:paraId="3A6A2F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configurationComplete-r8-IEs,</w:t>
      </w:r>
    </w:p>
    <w:p w14:paraId="16AF0C7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47EF033" w14:textId="77777777" w:rsidR="009722D5" w:rsidRPr="00146683" w:rsidRDefault="009722D5" w:rsidP="009722D5">
      <w:pPr>
        <w:pStyle w:val="PL"/>
        <w:shd w:val="clear" w:color="auto" w:fill="E6E6E6"/>
      </w:pPr>
      <w:r w:rsidRPr="00146683">
        <w:tab/>
        <w:t>}</w:t>
      </w:r>
    </w:p>
    <w:p w14:paraId="24D1B7BC" w14:textId="77777777" w:rsidR="009722D5" w:rsidRPr="00146683" w:rsidRDefault="009722D5" w:rsidP="009722D5">
      <w:pPr>
        <w:pStyle w:val="PL"/>
        <w:shd w:val="clear" w:color="auto" w:fill="E6E6E6"/>
      </w:pPr>
      <w:r w:rsidRPr="00146683">
        <w:t>}</w:t>
      </w:r>
    </w:p>
    <w:p w14:paraId="1C826DA8" w14:textId="77777777" w:rsidR="009722D5" w:rsidRPr="00146683" w:rsidRDefault="009722D5" w:rsidP="009722D5">
      <w:pPr>
        <w:pStyle w:val="PL"/>
        <w:shd w:val="clear" w:color="auto" w:fill="E6E6E6"/>
      </w:pPr>
    </w:p>
    <w:p w14:paraId="52B58F03" w14:textId="77777777" w:rsidR="009722D5" w:rsidRPr="00146683" w:rsidRDefault="009722D5" w:rsidP="009722D5">
      <w:pPr>
        <w:pStyle w:val="PL"/>
        <w:shd w:val="clear" w:color="auto" w:fill="E6E6E6"/>
      </w:pPr>
      <w:r w:rsidRPr="00146683">
        <w:t>RRCConnectionReconfigurationComplete-r8-IEs ::= SEQUENCE {</w:t>
      </w:r>
    </w:p>
    <w:p w14:paraId="1A3C3CC9" w14:textId="77777777" w:rsidR="009722D5" w:rsidRPr="00146683" w:rsidRDefault="009722D5" w:rsidP="009722D5">
      <w:pPr>
        <w:pStyle w:val="PL"/>
        <w:shd w:val="clear" w:color="auto" w:fill="E6E6E6"/>
      </w:pPr>
      <w:r w:rsidRPr="00146683">
        <w:tab/>
        <w:t>-- Enter the IEs here. --</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condTag</w:t>
      </w:r>
    </w:p>
    <w:p w14:paraId="13F4A491" w14:textId="77777777" w:rsidR="009722D5" w:rsidRPr="00146683" w:rsidRDefault="009722D5" w:rsidP="009722D5">
      <w:pPr>
        <w:pStyle w:val="PL"/>
        <w:shd w:val="clear" w:color="auto" w:fill="E6E6E6"/>
      </w:pPr>
      <w:r w:rsidRPr="00146683">
        <w:tab/>
        <w:t>...</w:t>
      </w:r>
    </w:p>
    <w:p w14:paraId="2B5A1556" w14:textId="77777777" w:rsidR="009722D5" w:rsidRPr="00146683" w:rsidRDefault="009722D5" w:rsidP="009722D5">
      <w:pPr>
        <w:pStyle w:val="PL"/>
        <w:shd w:val="clear" w:color="auto" w:fill="E6E6E6"/>
      </w:pPr>
      <w:r w:rsidRPr="00146683">
        <w:t>}</w:t>
      </w:r>
    </w:p>
    <w:p w14:paraId="39F142BC" w14:textId="77777777" w:rsidR="009722D5" w:rsidRPr="00146683" w:rsidRDefault="009722D5" w:rsidP="009722D5">
      <w:pPr>
        <w:pStyle w:val="PL"/>
        <w:shd w:val="clear" w:color="auto" w:fill="E6E6E6"/>
      </w:pPr>
    </w:p>
    <w:p w14:paraId="7799EC80" w14:textId="77777777" w:rsidR="009722D5" w:rsidRPr="00146683" w:rsidRDefault="009722D5" w:rsidP="009722D5">
      <w:pPr>
        <w:pStyle w:val="PL"/>
        <w:shd w:val="clear" w:color="auto" w:fill="E6E6E6"/>
      </w:pPr>
      <w:r w:rsidRPr="00146683">
        <w:t>-- ASN1STOP</w:t>
      </w:r>
    </w:p>
    <w:p w14:paraId="6712F245" w14:textId="77777777" w:rsidR="009722D5" w:rsidRPr="00146683" w:rsidRDefault="009722D5" w:rsidP="009722D5"/>
    <w:p w14:paraId="5CE52000" w14:textId="77777777" w:rsidR="009722D5" w:rsidRPr="00146683" w:rsidRDefault="009722D5" w:rsidP="009722D5">
      <w:r w:rsidRPr="0014668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46683" w:rsidRDefault="009722D5" w:rsidP="009722D5">
      <w:r w:rsidRPr="0014668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46683" w:rsidRDefault="009722D5" w:rsidP="009722D5">
      <w:r w:rsidRPr="00146683">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46683" w:rsidRDefault="009722D5" w:rsidP="009722D5">
      <w:pPr>
        <w:pStyle w:val="PL"/>
        <w:shd w:val="clear" w:color="auto" w:fill="E6E6E6"/>
      </w:pPr>
      <w:r w:rsidRPr="00146683">
        <w:t>-- /example/ ASN1START</w:t>
      </w:r>
    </w:p>
    <w:p w14:paraId="78EBD331" w14:textId="77777777" w:rsidR="009722D5" w:rsidRPr="00146683" w:rsidRDefault="009722D5" w:rsidP="009722D5">
      <w:pPr>
        <w:pStyle w:val="PL"/>
        <w:shd w:val="clear" w:color="auto" w:fill="E6E6E6"/>
      </w:pPr>
    </w:p>
    <w:p w14:paraId="0A12036D" w14:textId="77777777" w:rsidR="009722D5" w:rsidRPr="00146683" w:rsidRDefault="009722D5" w:rsidP="009722D5">
      <w:pPr>
        <w:pStyle w:val="PL"/>
        <w:shd w:val="clear" w:color="auto" w:fill="E6E6E6"/>
      </w:pPr>
      <w:r w:rsidRPr="00146683">
        <w:t>RRCMessage-r8-IEs ::=</w:t>
      </w:r>
      <w:r w:rsidR="00497FBE" w:rsidRPr="00146683">
        <w:tab/>
      </w:r>
      <w:r w:rsidRPr="00146683">
        <w:tab/>
      </w:r>
      <w:r w:rsidRPr="00146683">
        <w:tab/>
      </w:r>
      <w:r w:rsidRPr="00146683">
        <w:tab/>
      </w:r>
      <w:r w:rsidRPr="00146683">
        <w:tab/>
        <w:t>SEQUENCE {</w:t>
      </w:r>
    </w:p>
    <w:p w14:paraId="701A338D"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r>
      <w:r w:rsidRPr="00146683">
        <w:tab/>
        <w:t>InformationElement1,</w:t>
      </w:r>
    </w:p>
    <w:p w14:paraId="3838A8F3"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r>
      <w:r w:rsidRPr="00146683">
        <w:tab/>
        <w:t>InformationElement2,</w:t>
      </w:r>
    </w:p>
    <w:p w14:paraId="70B64E83"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CEEE86F" w14:textId="77777777" w:rsidR="009722D5" w:rsidRPr="00146683" w:rsidRDefault="009722D5" w:rsidP="009722D5">
      <w:pPr>
        <w:pStyle w:val="PL"/>
        <w:shd w:val="clear" w:color="auto" w:fill="E6E6E6"/>
      </w:pPr>
      <w:r w:rsidRPr="00146683">
        <w:t>}</w:t>
      </w:r>
    </w:p>
    <w:p w14:paraId="1457B315" w14:textId="77777777" w:rsidR="009722D5" w:rsidRPr="00146683" w:rsidRDefault="009722D5" w:rsidP="009722D5">
      <w:pPr>
        <w:pStyle w:val="PL"/>
        <w:shd w:val="clear" w:color="auto" w:fill="E6E6E6"/>
      </w:pPr>
    </w:p>
    <w:p w14:paraId="037DEE6C" w14:textId="77777777" w:rsidR="009722D5" w:rsidRPr="00146683" w:rsidRDefault="009722D5" w:rsidP="009722D5">
      <w:pPr>
        <w:pStyle w:val="PL"/>
        <w:shd w:val="clear" w:color="auto" w:fill="E6E6E6"/>
      </w:pPr>
      <w:r w:rsidRPr="00146683">
        <w:t>-- ASN1STOP</w:t>
      </w:r>
    </w:p>
    <w:p w14:paraId="113044C8" w14:textId="77777777" w:rsidR="009722D5" w:rsidRPr="00146683" w:rsidRDefault="009722D5" w:rsidP="009722D5"/>
    <w:p w14:paraId="03CB7232" w14:textId="52AF4C7A" w:rsidR="009722D5" w:rsidRPr="00146683" w:rsidRDefault="009722D5" w:rsidP="009722D5">
      <w:pPr>
        <w:rPr>
          <w:iCs/>
        </w:rPr>
      </w:pPr>
      <w:r w:rsidRPr="00146683">
        <w:t xml:space="preserve">The ASN.1 </w:t>
      </w:r>
      <w:r w:rsidR="00372C17">
        <w:t>clause</w:t>
      </w:r>
      <w:r w:rsidRPr="00146683">
        <w:t xml:space="preserve"> specifying the contents of a PDU type may be followed by a </w:t>
      </w:r>
      <w:r w:rsidRPr="00146683">
        <w:rPr>
          <w:i/>
          <w:iCs/>
        </w:rPr>
        <w:t>field description</w:t>
      </w:r>
      <w:r w:rsidRPr="0014668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23D138" w14:textId="77777777" w:rsidTr="005411BB">
        <w:trPr>
          <w:cantSplit/>
          <w:tblHeader/>
        </w:trPr>
        <w:tc>
          <w:tcPr>
            <w:tcW w:w="9639" w:type="dxa"/>
          </w:tcPr>
          <w:p w14:paraId="2EE88ADB" w14:textId="77777777" w:rsidR="009722D5" w:rsidRPr="00146683" w:rsidRDefault="009722D5" w:rsidP="005411BB">
            <w:pPr>
              <w:pStyle w:val="TAH"/>
              <w:rPr>
                <w:lang w:eastAsia="en-GB"/>
              </w:rPr>
            </w:pPr>
            <w:r w:rsidRPr="00146683">
              <w:rPr>
                <w:i/>
                <w:noProof/>
                <w:lang w:eastAsia="en-GB"/>
              </w:rPr>
              <w:lastRenderedPageBreak/>
              <w:t>%PDU-TypeIdentifier%</w:t>
            </w:r>
            <w:r w:rsidRPr="00146683">
              <w:rPr>
                <w:iCs/>
                <w:noProof/>
                <w:lang w:eastAsia="en-GB"/>
              </w:rPr>
              <w:t xml:space="preserve"> field descriptions</w:t>
            </w:r>
          </w:p>
        </w:tc>
      </w:tr>
      <w:tr w:rsidR="00146683" w:rsidRPr="00146683" w14:paraId="5C9DE8EF" w14:textId="77777777" w:rsidTr="005411BB">
        <w:trPr>
          <w:cantSplit/>
        </w:trPr>
        <w:tc>
          <w:tcPr>
            <w:tcW w:w="9639" w:type="dxa"/>
          </w:tcPr>
          <w:p w14:paraId="3B1E2D22" w14:textId="77777777" w:rsidR="009722D5" w:rsidRPr="00146683" w:rsidRDefault="009722D5" w:rsidP="005411BB">
            <w:pPr>
              <w:pStyle w:val="TAL"/>
              <w:rPr>
                <w:b/>
                <w:bCs/>
                <w:i/>
                <w:noProof/>
                <w:lang w:eastAsia="en-GB"/>
              </w:rPr>
            </w:pPr>
            <w:r w:rsidRPr="00146683">
              <w:rPr>
                <w:b/>
                <w:bCs/>
                <w:i/>
                <w:noProof/>
                <w:lang w:eastAsia="en-GB"/>
              </w:rPr>
              <w:t>%field identifier%</w:t>
            </w:r>
          </w:p>
          <w:p w14:paraId="0FB63863" w14:textId="77777777" w:rsidR="009722D5" w:rsidRPr="00146683" w:rsidRDefault="009722D5" w:rsidP="005411BB">
            <w:pPr>
              <w:pStyle w:val="TAL"/>
              <w:rPr>
                <w:lang w:eastAsia="en-GB"/>
              </w:rPr>
            </w:pPr>
            <w:r w:rsidRPr="00146683">
              <w:rPr>
                <w:lang w:eastAsia="en-GB"/>
              </w:rPr>
              <w:t>Field description.</w:t>
            </w:r>
          </w:p>
        </w:tc>
      </w:tr>
      <w:tr w:rsidR="009722D5" w:rsidRPr="00146683" w14:paraId="63553F15" w14:textId="77777777" w:rsidTr="005411BB">
        <w:trPr>
          <w:cantSplit/>
        </w:trPr>
        <w:tc>
          <w:tcPr>
            <w:tcW w:w="9639" w:type="dxa"/>
          </w:tcPr>
          <w:p w14:paraId="30FDF0CB" w14:textId="77777777" w:rsidR="009722D5" w:rsidRPr="00146683" w:rsidRDefault="009722D5" w:rsidP="005411BB">
            <w:pPr>
              <w:pStyle w:val="TAL"/>
              <w:rPr>
                <w:b/>
                <w:bCs/>
                <w:i/>
                <w:noProof/>
                <w:lang w:eastAsia="en-GB"/>
              </w:rPr>
            </w:pPr>
            <w:r w:rsidRPr="00146683">
              <w:rPr>
                <w:b/>
                <w:bCs/>
                <w:i/>
                <w:noProof/>
                <w:lang w:eastAsia="en-GB"/>
              </w:rPr>
              <w:t>%field identifier%</w:t>
            </w:r>
          </w:p>
          <w:p w14:paraId="190B58AA" w14:textId="77777777" w:rsidR="009722D5" w:rsidRPr="00146683" w:rsidRDefault="009722D5" w:rsidP="005411BB">
            <w:pPr>
              <w:pStyle w:val="TAL"/>
              <w:rPr>
                <w:lang w:eastAsia="en-GB"/>
              </w:rPr>
            </w:pPr>
            <w:r w:rsidRPr="00146683">
              <w:rPr>
                <w:lang w:eastAsia="en-GB"/>
              </w:rPr>
              <w:t>Field description.</w:t>
            </w:r>
          </w:p>
        </w:tc>
      </w:tr>
    </w:tbl>
    <w:p w14:paraId="5861F3DA" w14:textId="77777777" w:rsidR="009722D5" w:rsidRPr="00146683" w:rsidRDefault="009722D5" w:rsidP="009722D5"/>
    <w:p w14:paraId="40D4C943" w14:textId="77777777" w:rsidR="009722D5" w:rsidRPr="00146683" w:rsidRDefault="009722D5" w:rsidP="009722D5">
      <w:r w:rsidRPr="00146683">
        <w:t>The field description table has one column. The header row shall contain the ASN.1 type identifier of the PDU type.</w:t>
      </w:r>
    </w:p>
    <w:p w14:paraId="3E39EBBA" w14:textId="77777777" w:rsidR="009722D5" w:rsidRPr="00146683" w:rsidRDefault="009722D5" w:rsidP="009722D5">
      <w:r w:rsidRPr="00146683">
        <w:t xml:space="preserve">The following rows are used to provide field descriptions. Each row shall include a first paragraph with a </w:t>
      </w:r>
      <w:r w:rsidRPr="00146683">
        <w:rPr>
          <w:i/>
          <w:iCs/>
        </w:rPr>
        <w:t>field identifier</w:t>
      </w:r>
      <w:r w:rsidRPr="00146683">
        <w:t xml:space="preserve"> (in </w:t>
      </w:r>
      <w:r w:rsidRPr="00146683">
        <w:rPr>
          <w:b/>
          <w:bCs/>
          <w:i/>
          <w:iCs/>
        </w:rPr>
        <w:t>bold and italic</w:t>
      </w:r>
      <w:r w:rsidRPr="00146683">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46683" w:rsidRDefault="009722D5" w:rsidP="009722D5">
      <w:r w:rsidRPr="00146683">
        <w:t>The parts of the PDU contents that do not require a field description shall be omitted from the field description table.</w:t>
      </w:r>
    </w:p>
    <w:p w14:paraId="771FA845" w14:textId="77777777" w:rsidR="009722D5" w:rsidRPr="00146683" w:rsidRDefault="009722D5" w:rsidP="009722D5">
      <w:pPr>
        <w:pStyle w:val="3"/>
      </w:pPr>
      <w:bookmarkStart w:id="14390" w:name="_Toc20487771"/>
      <w:bookmarkStart w:id="14391" w:name="_Toc29343078"/>
      <w:bookmarkStart w:id="14392" w:name="_Toc29344217"/>
      <w:bookmarkStart w:id="14393" w:name="_Toc36567483"/>
      <w:bookmarkStart w:id="14394" w:name="_Toc36810947"/>
      <w:bookmarkStart w:id="14395" w:name="_Toc36847311"/>
      <w:bookmarkStart w:id="14396" w:name="_Toc36939964"/>
      <w:bookmarkStart w:id="14397" w:name="_Toc37082944"/>
      <w:bookmarkStart w:id="14398" w:name="_Toc46481586"/>
      <w:bookmarkStart w:id="14399" w:name="_Toc46482820"/>
      <w:bookmarkStart w:id="14400" w:name="_Toc46484054"/>
      <w:bookmarkStart w:id="14401" w:name="_Toc156168756"/>
      <w:r w:rsidRPr="00146683">
        <w:t>A.3.4</w:t>
      </w:r>
      <w:r w:rsidRPr="00146683">
        <w:tab/>
        <w:t>Information elements</w:t>
      </w:r>
      <w:bookmarkEnd w:id="14390"/>
      <w:bookmarkEnd w:id="14391"/>
      <w:bookmarkEnd w:id="14392"/>
      <w:bookmarkEnd w:id="14393"/>
      <w:bookmarkEnd w:id="14394"/>
      <w:bookmarkEnd w:id="14395"/>
      <w:bookmarkEnd w:id="14396"/>
      <w:bookmarkEnd w:id="14397"/>
      <w:bookmarkEnd w:id="14398"/>
      <w:bookmarkEnd w:id="14399"/>
      <w:bookmarkEnd w:id="14400"/>
      <w:bookmarkEnd w:id="14401"/>
    </w:p>
    <w:p w14:paraId="14876065" w14:textId="2126E5CF" w:rsidR="009722D5" w:rsidRPr="00146683" w:rsidRDefault="009722D5" w:rsidP="009722D5">
      <w:r w:rsidRPr="00146683">
        <w:t xml:space="preserve">Each IE (information element) type is specified in an ASN.1 </w:t>
      </w:r>
      <w:r w:rsidR="00372C17">
        <w:t>clause</w:t>
      </w:r>
      <w:r w:rsidRPr="00146683">
        <w:t xml:space="preserve"> similar to the one shown in the example below.</w:t>
      </w:r>
    </w:p>
    <w:p w14:paraId="2889C9F3" w14:textId="77777777" w:rsidR="009722D5" w:rsidRPr="00146683" w:rsidRDefault="009722D5" w:rsidP="009722D5">
      <w:pPr>
        <w:pStyle w:val="PL"/>
        <w:shd w:val="clear" w:color="auto" w:fill="E6E6E6"/>
      </w:pPr>
      <w:r w:rsidRPr="00146683">
        <w:t>-- /example/ ASN1START</w:t>
      </w:r>
    </w:p>
    <w:p w14:paraId="49153F27" w14:textId="77777777" w:rsidR="009722D5" w:rsidRPr="00146683" w:rsidRDefault="009722D5" w:rsidP="009722D5">
      <w:pPr>
        <w:pStyle w:val="PL"/>
        <w:shd w:val="clear" w:color="auto" w:fill="E6E6E6"/>
      </w:pPr>
    </w:p>
    <w:p w14:paraId="4F2486C5" w14:textId="77777777" w:rsidR="009722D5" w:rsidRPr="00146683" w:rsidRDefault="009722D5" w:rsidP="009722D5">
      <w:pPr>
        <w:pStyle w:val="PL"/>
        <w:shd w:val="clear" w:color="auto" w:fill="E6E6E6"/>
      </w:pPr>
      <w:r w:rsidRPr="00146683">
        <w:t>PRACH-ConfigSIB ::=</w:t>
      </w:r>
      <w:r w:rsidRPr="00146683">
        <w:tab/>
      </w:r>
      <w:r w:rsidRPr="00146683">
        <w:tab/>
      </w:r>
      <w:r w:rsidRPr="00146683">
        <w:tab/>
      </w:r>
      <w:r w:rsidRPr="00146683">
        <w:tab/>
      </w:r>
      <w:r w:rsidRPr="00146683">
        <w:tab/>
        <w:t>SEQUENCE {</w:t>
      </w:r>
    </w:p>
    <w:p w14:paraId="475317F8"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59CB6E38"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p>
    <w:p w14:paraId="6C502E1C" w14:textId="77777777" w:rsidR="009722D5" w:rsidRPr="00146683" w:rsidRDefault="009722D5" w:rsidP="009722D5">
      <w:pPr>
        <w:pStyle w:val="PL"/>
        <w:shd w:val="clear" w:color="auto" w:fill="E6E6E6"/>
      </w:pPr>
      <w:r w:rsidRPr="00146683">
        <w:t>}</w:t>
      </w:r>
    </w:p>
    <w:p w14:paraId="5B05EB38" w14:textId="77777777" w:rsidR="009722D5" w:rsidRPr="00146683" w:rsidRDefault="009722D5" w:rsidP="009722D5">
      <w:pPr>
        <w:pStyle w:val="PL"/>
        <w:shd w:val="clear" w:color="auto" w:fill="E6E6E6"/>
      </w:pPr>
    </w:p>
    <w:p w14:paraId="0D1DB7B6"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r>
      <w:r w:rsidRPr="00146683">
        <w:tab/>
        <w:t>SEQUENCE {</w:t>
      </w:r>
    </w:p>
    <w:p w14:paraId="481D77F7"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2D901713"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0BD1ED4D" w14:textId="77777777" w:rsidR="009722D5" w:rsidRPr="00146683" w:rsidRDefault="009722D5" w:rsidP="009722D5">
      <w:pPr>
        <w:pStyle w:val="PL"/>
        <w:shd w:val="clear" w:color="auto" w:fill="E6E6E6"/>
      </w:pPr>
      <w:r w:rsidRPr="00146683">
        <w:t>}</w:t>
      </w:r>
    </w:p>
    <w:p w14:paraId="0F895BB2" w14:textId="77777777" w:rsidR="009722D5" w:rsidRPr="00146683" w:rsidRDefault="009722D5" w:rsidP="009722D5">
      <w:pPr>
        <w:pStyle w:val="PL"/>
        <w:shd w:val="clear" w:color="auto" w:fill="E6E6E6"/>
      </w:pPr>
    </w:p>
    <w:p w14:paraId="238F8266" w14:textId="77777777" w:rsidR="009722D5" w:rsidRPr="00146683" w:rsidRDefault="009722D5" w:rsidP="009722D5">
      <w:pPr>
        <w:pStyle w:val="PL"/>
        <w:shd w:val="clear" w:color="auto" w:fill="E6E6E6"/>
      </w:pPr>
      <w:r w:rsidRPr="00146683">
        <w:t>PRACH-ConfigInfo ::=</w:t>
      </w:r>
      <w:r w:rsidRPr="00146683">
        <w:tab/>
      </w:r>
      <w:r w:rsidRPr="00146683">
        <w:tab/>
      </w:r>
      <w:r w:rsidRPr="00146683">
        <w:tab/>
      </w:r>
      <w:r w:rsidRPr="00146683">
        <w:tab/>
        <w:t>SEQUENCE {</w:t>
      </w:r>
    </w:p>
    <w:p w14:paraId="538A4883" w14:textId="77777777" w:rsidR="009722D5" w:rsidRPr="00146683" w:rsidRDefault="009722D5" w:rsidP="009722D5">
      <w:pPr>
        <w:pStyle w:val="PL"/>
        <w:shd w:val="clear" w:color="auto" w:fill="E6E6E6"/>
      </w:pPr>
      <w:r w:rsidRPr="00146683">
        <w:tab/>
        <w:t>prach-ConfigIndex</w:t>
      </w:r>
      <w:r w:rsidRPr="00146683">
        <w:tab/>
      </w:r>
      <w:r w:rsidRPr="00146683">
        <w:tab/>
      </w:r>
      <w:r w:rsidRPr="00146683">
        <w:tab/>
      </w:r>
      <w:r w:rsidRPr="00146683">
        <w:tab/>
      </w:r>
      <w:r w:rsidRPr="00146683">
        <w:tab/>
        <w:t>ENUMERATED {ffs},</w:t>
      </w:r>
    </w:p>
    <w:p w14:paraId="7B0CB209" w14:textId="77777777" w:rsidR="009722D5" w:rsidRPr="00146683" w:rsidRDefault="009722D5" w:rsidP="009722D5">
      <w:pPr>
        <w:pStyle w:val="PL"/>
        <w:shd w:val="clear" w:color="auto" w:fill="E6E6E6"/>
      </w:pPr>
      <w:r w:rsidRPr="00146683">
        <w:tab/>
        <w:t>highSpeedFlag</w:t>
      </w:r>
      <w:r w:rsidRPr="00146683">
        <w:tab/>
      </w:r>
      <w:r w:rsidRPr="00146683">
        <w:tab/>
      </w:r>
      <w:r w:rsidRPr="00146683">
        <w:tab/>
      </w:r>
      <w:r w:rsidRPr="00146683">
        <w:tab/>
      </w:r>
      <w:r w:rsidRPr="00146683">
        <w:tab/>
      </w:r>
      <w:r w:rsidRPr="00146683">
        <w:tab/>
        <w:t>ENUMERATED {ffs},</w:t>
      </w:r>
    </w:p>
    <w:p w14:paraId="31170B6A" w14:textId="77777777" w:rsidR="009722D5" w:rsidRPr="00146683" w:rsidRDefault="009722D5" w:rsidP="009722D5">
      <w:pPr>
        <w:pStyle w:val="PL"/>
        <w:shd w:val="clear" w:color="auto" w:fill="E6E6E6"/>
      </w:pPr>
      <w:r w:rsidRPr="00146683">
        <w:tab/>
        <w:t>zeroCorrelationZoneConfig</w:t>
      </w:r>
      <w:r w:rsidRPr="00146683">
        <w:tab/>
      </w:r>
      <w:r w:rsidRPr="00146683">
        <w:tab/>
      </w:r>
      <w:r w:rsidRPr="00146683">
        <w:tab/>
        <w:t>ENUMERATED {ffs}</w:t>
      </w:r>
    </w:p>
    <w:p w14:paraId="5C1DBCFE" w14:textId="77777777" w:rsidR="009722D5" w:rsidRPr="00146683" w:rsidRDefault="009722D5" w:rsidP="009722D5">
      <w:pPr>
        <w:pStyle w:val="PL"/>
        <w:shd w:val="clear" w:color="auto" w:fill="E6E6E6"/>
      </w:pPr>
      <w:r w:rsidRPr="00146683">
        <w:t>}</w:t>
      </w:r>
    </w:p>
    <w:p w14:paraId="7BE85428" w14:textId="77777777" w:rsidR="009722D5" w:rsidRPr="00146683" w:rsidRDefault="009722D5" w:rsidP="009722D5">
      <w:pPr>
        <w:pStyle w:val="PL"/>
        <w:shd w:val="clear" w:color="auto" w:fill="E6E6E6"/>
      </w:pPr>
    </w:p>
    <w:p w14:paraId="1AF1745A" w14:textId="77777777" w:rsidR="009722D5" w:rsidRPr="00146683" w:rsidRDefault="009722D5" w:rsidP="009722D5">
      <w:pPr>
        <w:pStyle w:val="PL"/>
        <w:shd w:val="clear" w:color="auto" w:fill="E6E6E6"/>
      </w:pPr>
      <w:r w:rsidRPr="00146683">
        <w:t>-- ASN1STOP</w:t>
      </w:r>
    </w:p>
    <w:p w14:paraId="3C0950E0" w14:textId="77777777" w:rsidR="009722D5" w:rsidRPr="00146683" w:rsidRDefault="009722D5" w:rsidP="009722D5">
      <w:pPr>
        <w:rPr>
          <w:iCs/>
        </w:rPr>
      </w:pPr>
    </w:p>
    <w:p w14:paraId="4C707359" w14:textId="77777777" w:rsidR="009722D5" w:rsidRPr="00146683" w:rsidRDefault="009722D5" w:rsidP="009722D5">
      <w:r w:rsidRPr="00146683">
        <w:t>IEs should be introduced whenever there are multiple fields for which the same set of values apply. IEs may also be defined for other reasons e.g. to break down a ASN.1 definition in to smaller pieces.</w:t>
      </w:r>
    </w:p>
    <w:p w14:paraId="1105EC3C" w14:textId="116C1E17" w:rsidR="009722D5" w:rsidRPr="00146683" w:rsidRDefault="009722D5" w:rsidP="009722D5">
      <w:r w:rsidRPr="00146683">
        <w:t xml:space="preserve">A group of closely related IE type definitions, like the IEs </w:t>
      </w:r>
      <w:r w:rsidRPr="00146683">
        <w:rPr>
          <w:i/>
          <w:noProof/>
        </w:rPr>
        <w:t>PRACH-ConfigSIB</w:t>
      </w:r>
      <w:r w:rsidRPr="00146683">
        <w:t xml:space="preserve"> and </w:t>
      </w:r>
      <w:r w:rsidRPr="00146683">
        <w:rPr>
          <w:i/>
          <w:noProof/>
        </w:rPr>
        <w:t>PRACH-Config</w:t>
      </w:r>
      <w:r w:rsidRPr="00146683">
        <w:t xml:space="preserve"> in this example, are preferably placed together in a common ASN.1 </w:t>
      </w:r>
      <w:r w:rsidR="00372C17">
        <w:t>clause</w:t>
      </w:r>
      <w:r w:rsidRPr="00146683">
        <w:t xml:space="preserve">. The IE type identifiers should in this case have a common base, defined as the </w:t>
      </w:r>
      <w:r w:rsidRPr="00146683">
        <w:rPr>
          <w:i/>
          <w:iCs/>
        </w:rPr>
        <w:t>generic type identifier</w:t>
      </w:r>
      <w:r w:rsidRPr="00146683">
        <w:t>. It may be complemented by a suffix to distinguish the different variants. The "</w:t>
      </w:r>
      <w:r w:rsidRPr="00146683">
        <w:rPr>
          <w:i/>
          <w:noProof/>
        </w:rPr>
        <w:t>PRACH-Config</w:t>
      </w:r>
      <w:r w:rsidRPr="00146683">
        <w:t>" is the generic type identifier in this example, and the "</w:t>
      </w:r>
      <w:r w:rsidRPr="00146683">
        <w:rPr>
          <w:i/>
          <w:noProof/>
        </w:rPr>
        <w:t>SIB</w:t>
      </w:r>
      <w:r w:rsidRPr="00146683">
        <w:t xml:space="preserve">" suffix is added to distinguish the variant. The </w:t>
      </w:r>
      <w:r w:rsidR="006B563F" w:rsidRPr="00146683">
        <w:t>clause</w:t>
      </w:r>
      <w:r w:rsidRPr="00146683">
        <w:t xml:space="preserve"> heading and generic references to a group of closely related IEs defined in this way should use the generic type identifier.</w:t>
      </w:r>
    </w:p>
    <w:p w14:paraId="2B44778A" w14:textId="3A4F1C7F" w:rsidR="009722D5" w:rsidRPr="00146683" w:rsidRDefault="009722D5" w:rsidP="009722D5">
      <w:r w:rsidRPr="00146683">
        <w:t xml:space="preserve">The same principle should apply if a new version, or an extension version, of an existing IE is created for </w:t>
      </w:r>
      <w:r w:rsidRPr="00146683">
        <w:rPr>
          <w:i/>
          <w:iCs/>
        </w:rPr>
        <w:t>critical</w:t>
      </w:r>
      <w:r w:rsidRPr="00146683">
        <w:t xml:space="preserve"> or </w:t>
      </w:r>
      <w:r w:rsidRPr="00146683">
        <w:rPr>
          <w:i/>
          <w:iCs/>
        </w:rPr>
        <w:t>non-critical</w:t>
      </w:r>
      <w:r w:rsidRPr="00146683">
        <w:t xml:space="preserve"> extension of the protocol (see </w:t>
      </w:r>
      <w:r w:rsidR="006B563F" w:rsidRPr="00146683">
        <w:t>clause</w:t>
      </w:r>
      <w:r w:rsidRPr="00146683">
        <w:t xml:space="preserve"> A.4). The new version, or the extension version, of the IE is included in the same ASN.1 </w:t>
      </w:r>
      <w:r w:rsidR="00372C17">
        <w:t>clause</w:t>
      </w:r>
      <w:r w:rsidRPr="00146683">
        <w:t xml:space="preserve"> defining the original. A suffix is added to the type identifier, using the naming conventions defined in </w:t>
      </w:r>
      <w:r w:rsidR="006B563F" w:rsidRPr="00146683">
        <w:t>clause</w:t>
      </w:r>
      <w:r w:rsidRPr="00146683">
        <w:t xml:space="preserve"> A.3.1.2, indicating the release or version of the where the new version, or extension version, was introduced.</w:t>
      </w:r>
    </w:p>
    <w:p w14:paraId="7CAAB661" w14:textId="3CDCBAC6" w:rsidR="009722D5" w:rsidRPr="00146683" w:rsidRDefault="009722D5" w:rsidP="009722D5">
      <w:r w:rsidRPr="00146683">
        <w:t xml:space="preserve">Local IE type definitions, like the IE </w:t>
      </w:r>
      <w:r w:rsidRPr="00146683">
        <w:rPr>
          <w:i/>
          <w:noProof/>
        </w:rPr>
        <w:t>PRACH-ConfigInfo</w:t>
      </w:r>
      <w:r w:rsidRPr="00146683">
        <w:t xml:space="preserve"> in the example above, may be included in the ASN.1 </w:t>
      </w:r>
      <w:r w:rsidR="00372C17">
        <w:t>clause</w:t>
      </w:r>
      <w:r w:rsidRPr="00146683">
        <w:t xml:space="preserve"> and be referenced in the other IE types defined in the same ASN.1 </w:t>
      </w:r>
      <w:r w:rsidR="00372C17">
        <w:t>clause</w:t>
      </w:r>
      <w:r w:rsidRPr="0014668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146683" w:rsidRDefault="009722D5" w:rsidP="009722D5">
      <w:r w:rsidRPr="00146683">
        <w:t xml:space="preserve">An IE type defined in a local context, like the IE </w:t>
      </w:r>
      <w:r w:rsidRPr="00146683">
        <w:rPr>
          <w:i/>
          <w:noProof/>
        </w:rPr>
        <w:t>PRACH-ConfigInfo</w:t>
      </w:r>
      <w:r w:rsidRPr="00146683">
        <w:t xml:space="preserve">, should not be referenced directly from other ASN.1 </w:t>
      </w:r>
      <w:r w:rsidR="00372C17">
        <w:t>clause</w:t>
      </w:r>
      <w:r w:rsidRPr="00146683">
        <w:t xml:space="preserve">s in the RRC specification. An IE type which is referenced in more than one ASN.1 </w:t>
      </w:r>
      <w:r w:rsidR="00372C17">
        <w:t>clause</w:t>
      </w:r>
      <w:r w:rsidRPr="00146683">
        <w:t xml:space="preserve"> should be defined in a separate </w:t>
      </w:r>
      <w:r w:rsidR="006B563F" w:rsidRPr="00146683">
        <w:t>clause</w:t>
      </w:r>
      <w:r w:rsidRPr="00146683">
        <w:t xml:space="preserve">, with a separate heading and a separate ASN.1 </w:t>
      </w:r>
      <w:r w:rsidR="00372C17">
        <w:t>clause</w:t>
      </w:r>
      <w:r w:rsidRPr="00146683">
        <w:t xml:space="preserve"> (possibly as one in a set of closely </w:t>
      </w:r>
      <w:r w:rsidRPr="00146683">
        <w:lastRenderedPageBreak/>
        <w:t xml:space="preserve">related IE types, like the IEs </w:t>
      </w:r>
      <w:r w:rsidRPr="00146683">
        <w:rPr>
          <w:i/>
          <w:noProof/>
        </w:rPr>
        <w:t>PRACH-ConfigSIB</w:t>
      </w:r>
      <w:r w:rsidRPr="00146683">
        <w:t xml:space="preserve"> and </w:t>
      </w:r>
      <w:r w:rsidRPr="00146683">
        <w:rPr>
          <w:i/>
          <w:noProof/>
        </w:rPr>
        <w:t>PRACH-Config</w:t>
      </w:r>
      <w:r w:rsidRPr="00146683">
        <w:t xml:space="preserve"> in the example above). Such IE types are also referred to as 'global IEs'.</w:t>
      </w:r>
    </w:p>
    <w:p w14:paraId="406AF9E5" w14:textId="7B10B8C2" w:rsidR="009722D5" w:rsidRPr="00146683" w:rsidRDefault="009722D5" w:rsidP="009722D5">
      <w:pPr>
        <w:pStyle w:val="NO"/>
      </w:pPr>
      <w:r w:rsidRPr="00146683">
        <w:t>NOTE:</w:t>
      </w:r>
      <w:r w:rsidRPr="00146683">
        <w:tab/>
        <w:t xml:space="preserve">Referring to an IE type, that is defined as a local IE type in the context of another ASN.1 </w:t>
      </w:r>
      <w:r w:rsidR="00372C17">
        <w:t>clause</w:t>
      </w:r>
      <w:r w:rsidRPr="00146683">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146683" w:rsidRDefault="009722D5" w:rsidP="009722D5">
      <w:pPr>
        <w:rPr>
          <w:iCs/>
        </w:rPr>
      </w:pPr>
      <w:r w:rsidRPr="00146683">
        <w:t xml:space="preserve">The ASN.1 </w:t>
      </w:r>
      <w:r w:rsidR="00372C17">
        <w:t>clause</w:t>
      </w:r>
      <w:r w:rsidRPr="00146683">
        <w:t xml:space="preserve"> specifying the contents of one or more IE types, like in the example above, may be followed by a </w:t>
      </w:r>
      <w:r w:rsidRPr="00146683">
        <w:rPr>
          <w:i/>
          <w:iCs/>
        </w:rPr>
        <w:t>field description</w:t>
      </w:r>
      <w:r w:rsidRPr="00146683">
        <w:t xml:space="preserve"> table, where a further description of, e.g., the semantic properties of the fields of the information elements may be included. This table may be absent, similar as indicated in </w:t>
      </w:r>
      <w:r w:rsidR="006B563F" w:rsidRPr="00146683">
        <w:t>clause</w:t>
      </w:r>
      <w:r w:rsidRPr="00146683">
        <w:t xml:space="preserve"> A.3.3 for the specification of the PDU type. The general format of the </w:t>
      </w:r>
      <w:r w:rsidRPr="00146683">
        <w:rPr>
          <w:i/>
          <w:iCs/>
        </w:rPr>
        <w:t>field description</w:t>
      </w:r>
      <w:r w:rsidRPr="00146683">
        <w:t xml:space="preserve"> table is the same as shown in </w:t>
      </w:r>
      <w:r w:rsidR="006B563F" w:rsidRPr="00146683">
        <w:t>clause</w:t>
      </w:r>
      <w:r w:rsidRPr="00146683">
        <w:t xml:space="preserve"> A.3.3 for the specification of the PDU type.</w:t>
      </w:r>
    </w:p>
    <w:p w14:paraId="52CF28C6" w14:textId="77777777" w:rsidR="009722D5" w:rsidRPr="00146683" w:rsidRDefault="009722D5" w:rsidP="009722D5">
      <w:pPr>
        <w:pStyle w:val="3"/>
      </w:pPr>
      <w:bookmarkStart w:id="14402" w:name="_Toc20487772"/>
      <w:bookmarkStart w:id="14403" w:name="_Toc29343079"/>
      <w:bookmarkStart w:id="14404" w:name="_Toc29344218"/>
      <w:bookmarkStart w:id="14405" w:name="_Toc36567484"/>
      <w:bookmarkStart w:id="14406" w:name="_Toc36810948"/>
      <w:bookmarkStart w:id="14407" w:name="_Toc36847312"/>
      <w:bookmarkStart w:id="14408" w:name="_Toc36939965"/>
      <w:bookmarkStart w:id="14409" w:name="_Toc37082945"/>
      <w:bookmarkStart w:id="14410" w:name="_Toc46481587"/>
      <w:bookmarkStart w:id="14411" w:name="_Toc46482821"/>
      <w:bookmarkStart w:id="14412" w:name="_Toc46484055"/>
      <w:bookmarkStart w:id="14413" w:name="_Toc156168757"/>
      <w:r w:rsidRPr="00146683">
        <w:t>A.3.5</w:t>
      </w:r>
      <w:r w:rsidRPr="00146683">
        <w:tab/>
        <w:t>Fields with optional presence</w:t>
      </w:r>
      <w:bookmarkEnd w:id="14402"/>
      <w:bookmarkEnd w:id="14403"/>
      <w:bookmarkEnd w:id="14404"/>
      <w:bookmarkEnd w:id="14405"/>
      <w:bookmarkEnd w:id="14406"/>
      <w:bookmarkEnd w:id="14407"/>
      <w:bookmarkEnd w:id="14408"/>
      <w:bookmarkEnd w:id="14409"/>
      <w:bookmarkEnd w:id="14410"/>
      <w:bookmarkEnd w:id="14411"/>
      <w:bookmarkEnd w:id="14412"/>
      <w:bookmarkEnd w:id="14413"/>
    </w:p>
    <w:p w14:paraId="705C09A5" w14:textId="77777777" w:rsidR="009722D5" w:rsidRPr="00146683" w:rsidRDefault="009722D5" w:rsidP="009722D5">
      <w:r w:rsidRPr="00146683">
        <w:t>A field with optional presence may be declared with the keyword DEFAULT. It identifies a default value to be assumed, if the sender does not include a value for that field in the encoding:</w:t>
      </w:r>
    </w:p>
    <w:p w14:paraId="15EAF75B" w14:textId="77777777" w:rsidR="009722D5" w:rsidRPr="00146683" w:rsidRDefault="009722D5" w:rsidP="009722D5">
      <w:pPr>
        <w:pStyle w:val="PL"/>
        <w:shd w:val="clear" w:color="auto" w:fill="E6E6E6"/>
      </w:pPr>
      <w:r w:rsidRPr="00146683">
        <w:t>-- /example/ ASN1START</w:t>
      </w:r>
    </w:p>
    <w:p w14:paraId="72200DA3" w14:textId="77777777" w:rsidR="009722D5" w:rsidRPr="00146683" w:rsidRDefault="009722D5" w:rsidP="009722D5">
      <w:pPr>
        <w:pStyle w:val="PL"/>
        <w:shd w:val="clear" w:color="auto" w:fill="E6E6E6"/>
      </w:pPr>
    </w:p>
    <w:p w14:paraId="52B80D2A" w14:textId="77777777" w:rsidR="009722D5" w:rsidRPr="00146683" w:rsidRDefault="009722D5" w:rsidP="009722D5">
      <w:pPr>
        <w:pStyle w:val="PL"/>
        <w:shd w:val="clear" w:color="auto" w:fill="E6E6E6"/>
      </w:pPr>
      <w:r w:rsidRPr="00146683">
        <w:t>PreambleInfo ::=</w:t>
      </w:r>
      <w:r w:rsidRPr="00146683">
        <w:tab/>
      </w:r>
      <w:r w:rsidRPr="00146683">
        <w:tab/>
      </w:r>
      <w:r w:rsidRPr="00146683">
        <w:tab/>
      </w:r>
      <w:r w:rsidRPr="00146683">
        <w:tab/>
      </w:r>
      <w:r w:rsidRPr="00146683">
        <w:tab/>
        <w:t>SEQUENCE {</w:t>
      </w:r>
    </w:p>
    <w:p w14:paraId="79DDF446" w14:textId="77777777" w:rsidR="009722D5" w:rsidRPr="00146683" w:rsidRDefault="009722D5" w:rsidP="009722D5">
      <w:pPr>
        <w:pStyle w:val="PL"/>
        <w:shd w:val="clear" w:color="auto" w:fill="E6E6E6"/>
      </w:pPr>
      <w:r w:rsidRPr="00146683">
        <w:tab/>
        <w:t>numberOfRA-Preambles</w:t>
      </w:r>
      <w:r w:rsidRPr="00146683">
        <w:tab/>
      </w:r>
      <w:r w:rsidRPr="00146683">
        <w:tab/>
      </w:r>
      <w:r w:rsidRPr="00146683">
        <w:tab/>
      </w:r>
      <w:r w:rsidRPr="00146683">
        <w:tab/>
        <w:t>INTEGER (1..64)</w:t>
      </w:r>
      <w:r w:rsidRPr="00146683">
        <w:tab/>
      </w:r>
      <w:r w:rsidRPr="00146683">
        <w:tab/>
      </w:r>
      <w:r w:rsidRPr="00146683">
        <w:tab/>
      </w:r>
      <w:r w:rsidRPr="00146683">
        <w:tab/>
      </w:r>
      <w:r w:rsidRPr="00146683">
        <w:tab/>
      </w:r>
      <w:r w:rsidRPr="00146683">
        <w:tab/>
        <w:t>DEFAULT 1,</w:t>
      </w:r>
    </w:p>
    <w:p w14:paraId="52F11079" w14:textId="77777777" w:rsidR="009722D5" w:rsidRPr="00146683" w:rsidRDefault="009722D5" w:rsidP="009722D5">
      <w:pPr>
        <w:pStyle w:val="PL"/>
        <w:shd w:val="clear" w:color="auto" w:fill="E6E6E6"/>
      </w:pPr>
      <w:r w:rsidRPr="00146683">
        <w:tab/>
        <w:t>...</w:t>
      </w:r>
    </w:p>
    <w:p w14:paraId="0511D34B" w14:textId="77777777" w:rsidR="009722D5" w:rsidRPr="00146683" w:rsidRDefault="009722D5" w:rsidP="009722D5">
      <w:pPr>
        <w:pStyle w:val="PL"/>
        <w:shd w:val="clear" w:color="auto" w:fill="E6E6E6"/>
      </w:pPr>
      <w:r w:rsidRPr="00146683">
        <w:t>}</w:t>
      </w:r>
    </w:p>
    <w:p w14:paraId="17E395DA" w14:textId="77777777" w:rsidR="009722D5" w:rsidRPr="00146683" w:rsidRDefault="009722D5" w:rsidP="009722D5">
      <w:pPr>
        <w:pStyle w:val="PL"/>
        <w:shd w:val="clear" w:color="auto" w:fill="E6E6E6"/>
      </w:pPr>
    </w:p>
    <w:p w14:paraId="10F8891D" w14:textId="77777777" w:rsidR="009722D5" w:rsidRPr="00146683" w:rsidRDefault="009722D5" w:rsidP="009722D5">
      <w:pPr>
        <w:pStyle w:val="PL"/>
        <w:shd w:val="clear" w:color="auto" w:fill="E6E6E6"/>
      </w:pPr>
      <w:r w:rsidRPr="00146683">
        <w:t>-- ASN1STOP</w:t>
      </w:r>
    </w:p>
    <w:p w14:paraId="29B0EADD" w14:textId="77777777" w:rsidR="009722D5" w:rsidRPr="00146683" w:rsidRDefault="009722D5" w:rsidP="009722D5"/>
    <w:p w14:paraId="032EE526" w14:textId="77777777" w:rsidR="009722D5" w:rsidRPr="00146683" w:rsidRDefault="009722D5" w:rsidP="009722D5">
      <w:r w:rsidRPr="00146683">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46683" w:rsidRDefault="009722D5" w:rsidP="009722D5">
      <w:pPr>
        <w:pStyle w:val="PL"/>
        <w:shd w:val="clear" w:color="auto" w:fill="E6E6E6"/>
      </w:pPr>
      <w:r w:rsidRPr="00146683">
        <w:t>-- /example/ ASN1START</w:t>
      </w:r>
    </w:p>
    <w:p w14:paraId="253CBE9E" w14:textId="77777777" w:rsidR="009722D5" w:rsidRPr="00146683" w:rsidRDefault="009722D5" w:rsidP="009722D5">
      <w:pPr>
        <w:pStyle w:val="PL"/>
        <w:shd w:val="clear" w:color="auto" w:fill="E6E6E6"/>
      </w:pPr>
    </w:p>
    <w:p w14:paraId="26697C75"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t>SEQUENCE {</w:t>
      </w:r>
    </w:p>
    <w:p w14:paraId="37D84BCD"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7FE0D342"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6F15785F" w14:textId="77777777" w:rsidR="009722D5" w:rsidRPr="00146683" w:rsidRDefault="009722D5" w:rsidP="009722D5">
      <w:pPr>
        <w:pStyle w:val="PL"/>
        <w:shd w:val="clear" w:color="auto" w:fill="E6E6E6"/>
      </w:pPr>
      <w:r w:rsidRPr="00146683">
        <w:t>}</w:t>
      </w:r>
    </w:p>
    <w:p w14:paraId="25B7B5D8" w14:textId="77777777" w:rsidR="009722D5" w:rsidRPr="00146683" w:rsidRDefault="009722D5" w:rsidP="009722D5">
      <w:pPr>
        <w:pStyle w:val="PL"/>
        <w:shd w:val="clear" w:color="auto" w:fill="E6E6E6"/>
      </w:pPr>
    </w:p>
    <w:p w14:paraId="13C7F783" w14:textId="77777777" w:rsidR="009722D5" w:rsidRPr="00146683" w:rsidRDefault="009722D5" w:rsidP="009722D5">
      <w:pPr>
        <w:pStyle w:val="PL"/>
        <w:shd w:val="clear" w:color="auto" w:fill="E6E6E6"/>
      </w:pPr>
      <w:r w:rsidRPr="00146683">
        <w:t>-- ASN1STOP</w:t>
      </w:r>
    </w:p>
    <w:p w14:paraId="796F2079" w14:textId="77777777" w:rsidR="009722D5" w:rsidRPr="00146683" w:rsidRDefault="009722D5" w:rsidP="009722D5">
      <w:pPr>
        <w:rPr>
          <w:iCs/>
        </w:rPr>
      </w:pPr>
    </w:p>
    <w:p w14:paraId="373DB187" w14:textId="6C369AB4" w:rsidR="009722D5" w:rsidRPr="00146683" w:rsidRDefault="009722D5" w:rsidP="009722D5">
      <w:r w:rsidRPr="00146683">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146683">
        <w:t>clause</w:t>
      </w:r>
      <w:r w:rsidRPr="00146683">
        <w:t xml:space="preserve"> 6.1. If the semantics tag OP is used, the semantics of the absent field are further specified either in the field description table following the ASN.1 </w:t>
      </w:r>
      <w:r w:rsidR="00372C17">
        <w:t>clause</w:t>
      </w:r>
      <w:r w:rsidRPr="00146683">
        <w:t>, or in procedure text.</w:t>
      </w:r>
    </w:p>
    <w:p w14:paraId="54D04D5A" w14:textId="77777777" w:rsidR="009722D5" w:rsidRPr="00146683" w:rsidRDefault="009722D5" w:rsidP="009722D5">
      <w:pPr>
        <w:rPr>
          <w:noProof/>
        </w:rPr>
      </w:pPr>
      <w:r w:rsidRPr="00146683">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46683" w:rsidRDefault="009722D5" w:rsidP="009722D5">
      <w:pPr>
        <w:pStyle w:val="3"/>
      </w:pPr>
      <w:bookmarkStart w:id="14414" w:name="_Toc20487773"/>
      <w:bookmarkStart w:id="14415" w:name="_Toc29343080"/>
      <w:bookmarkStart w:id="14416" w:name="_Toc29344219"/>
      <w:bookmarkStart w:id="14417" w:name="_Toc36567485"/>
      <w:bookmarkStart w:id="14418" w:name="_Toc36810949"/>
      <w:bookmarkStart w:id="14419" w:name="_Toc36847313"/>
      <w:bookmarkStart w:id="14420" w:name="_Toc36939966"/>
      <w:bookmarkStart w:id="14421" w:name="_Toc37082946"/>
      <w:bookmarkStart w:id="14422" w:name="_Toc46481588"/>
      <w:bookmarkStart w:id="14423" w:name="_Toc46482822"/>
      <w:bookmarkStart w:id="14424" w:name="_Toc46484056"/>
      <w:bookmarkStart w:id="14425" w:name="_Toc156168758"/>
      <w:r w:rsidRPr="00146683">
        <w:t>A.3.6</w:t>
      </w:r>
      <w:r w:rsidRPr="00146683">
        <w:tab/>
        <w:t>Fields with conditional presence</w:t>
      </w:r>
      <w:bookmarkEnd w:id="14414"/>
      <w:bookmarkEnd w:id="14415"/>
      <w:bookmarkEnd w:id="14416"/>
      <w:bookmarkEnd w:id="14417"/>
      <w:bookmarkEnd w:id="14418"/>
      <w:bookmarkEnd w:id="14419"/>
      <w:bookmarkEnd w:id="14420"/>
      <w:bookmarkEnd w:id="14421"/>
      <w:bookmarkEnd w:id="14422"/>
      <w:bookmarkEnd w:id="14423"/>
      <w:bookmarkEnd w:id="14424"/>
      <w:bookmarkEnd w:id="14425"/>
    </w:p>
    <w:p w14:paraId="2FF5EB47" w14:textId="77777777" w:rsidR="009722D5" w:rsidRPr="00146683" w:rsidRDefault="009722D5" w:rsidP="009722D5">
      <w:r w:rsidRPr="00146683">
        <w:t>A field with conditional presence is declared with the keyword OPTIONAL. In addition, a short comment text shall be included at the end of the paragraph including the keyword OPTIONAL. The comment text includes the keyword "</w:t>
      </w:r>
      <w:r w:rsidRPr="00146683">
        <w:rPr>
          <w:noProof/>
        </w:rPr>
        <w:t>Cond</w:t>
      </w:r>
      <w:r w:rsidRPr="00146683">
        <w:t>", followed by a condition tag associated with the field ("UL" in this example):</w:t>
      </w:r>
    </w:p>
    <w:p w14:paraId="084FDD76" w14:textId="77777777" w:rsidR="009722D5" w:rsidRPr="00146683" w:rsidRDefault="009722D5" w:rsidP="009722D5">
      <w:pPr>
        <w:pStyle w:val="PL"/>
        <w:shd w:val="clear" w:color="auto" w:fill="E6E6E6"/>
      </w:pPr>
      <w:r w:rsidRPr="00146683">
        <w:t>-- /example/ ASN1START</w:t>
      </w:r>
    </w:p>
    <w:p w14:paraId="7AEFA319" w14:textId="77777777" w:rsidR="009722D5" w:rsidRPr="00146683" w:rsidRDefault="009722D5" w:rsidP="009722D5">
      <w:pPr>
        <w:pStyle w:val="PL"/>
        <w:shd w:val="clear" w:color="auto" w:fill="E6E6E6"/>
      </w:pPr>
    </w:p>
    <w:p w14:paraId="5650EEDE"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79E88CFE"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6975DE03"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INTEGER (0),</w:t>
      </w:r>
    </w:p>
    <w:p w14:paraId="69D30F1A" w14:textId="77777777" w:rsidR="009722D5" w:rsidRPr="00146683" w:rsidRDefault="009722D5" w:rsidP="009722D5">
      <w:pPr>
        <w:pStyle w:val="PL"/>
        <w:shd w:val="clear" w:color="auto" w:fill="E6E6E6"/>
      </w:pPr>
      <w:r w:rsidRPr="00146683">
        <w:tab/>
      </w:r>
      <w:r w:rsidRPr="00146683">
        <w:tab/>
        <w:t>...</w:t>
      </w:r>
    </w:p>
    <w:p w14:paraId="60F73581" w14:textId="77777777" w:rsidR="009722D5" w:rsidRPr="00146683" w:rsidRDefault="009722D5" w:rsidP="009722D5">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UL</w:t>
      </w:r>
    </w:p>
    <w:p w14:paraId="06CC86A2" w14:textId="77777777" w:rsidR="009722D5" w:rsidRPr="00146683" w:rsidRDefault="009722D5" w:rsidP="009722D5">
      <w:pPr>
        <w:pStyle w:val="PL"/>
        <w:shd w:val="clear" w:color="auto" w:fill="E6E6E6"/>
      </w:pPr>
      <w:r w:rsidRPr="00146683">
        <w:t>}</w:t>
      </w:r>
    </w:p>
    <w:p w14:paraId="6F55B67C" w14:textId="77777777" w:rsidR="009722D5" w:rsidRPr="00146683" w:rsidRDefault="009722D5" w:rsidP="009722D5">
      <w:pPr>
        <w:pStyle w:val="PL"/>
        <w:shd w:val="clear" w:color="auto" w:fill="E6E6E6"/>
      </w:pPr>
    </w:p>
    <w:p w14:paraId="4646B7BF" w14:textId="77777777" w:rsidR="009722D5" w:rsidRPr="00146683" w:rsidRDefault="009722D5" w:rsidP="009722D5">
      <w:pPr>
        <w:pStyle w:val="PL"/>
        <w:shd w:val="clear" w:color="auto" w:fill="E6E6E6"/>
      </w:pPr>
      <w:r w:rsidRPr="00146683">
        <w:t>-- ASN1STOP</w:t>
      </w:r>
    </w:p>
    <w:p w14:paraId="2203E83D" w14:textId="77777777" w:rsidR="009722D5" w:rsidRPr="00146683" w:rsidRDefault="009722D5" w:rsidP="009722D5"/>
    <w:p w14:paraId="0AF13B70" w14:textId="25D51D42" w:rsidR="009722D5" w:rsidRPr="00146683" w:rsidRDefault="009722D5" w:rsidP="009722D5">
      <w:r w:rsidRPr="00146683">
        <w:t xml:space="preserve">When conditionally present fields are included in an ASN.1 </w:t>
      </w:r>
      <w:r w:rsidR="00372C17">
        <w:t>clause</w:t>
      </w:r>
      <w:r w:rsidRPr="00146683">
        <w:t xml:space="preserve">, the field description table after the ASN.1 </w:t>
      </w:r>
      <w:r w:rsidR="00372C17">
        <w:t>clause</w:t>
      </w:r>
      <w:r w:rsidRPr="00146683">
        <w:t xml:space="preserve"> shall be followed by a </w:t>
      </w:r>
      <w:r w:rsidRPr="00146683">
        <w:rPr>
          <w:i/>
          <w:iCs/>
        </w:rPr>
        <w:t>conditional presence</w:t>
      </w:r>
      <w:r w:rsidRPr="00146683">
        <w:t xml:space="preserve"> table. The conditional presence table specifies the conditions for including the fields with conditional presence in the particular ASN.1 </w:t>
      </w:r>
      <w:r w:rsidR="00372C17">
        <w:t>clause</w:t>
      </w:r>
      <w:r w:rsidRPr="00146683">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8B6D02" w14:textId="77777777" w:rsidTr="005411BB">
        <w:trPr>
          <w:cantSplit/>
          <w:tblHeader/>
        </w:trPr>
        <w:tc>
          <w:tcPr>
            <w:tcW w:w="2268" w:type="dxa"/>
          </w:tcPr>
          <w:p w14:paraId="6381F1E8" w14:textId="77777777" w:rsidR="009722D5" w:rsidRPr="00146683" w:rsidRDefault="009722D5" w:rsidP="005411BB">
            <w:pPr>
              <w:pStyle w:val="TAH"/>
              <w:tabs>
                <w:tab w:val="center" w:pos="4820"/>
                <w:tab w:val="right" w:pos="9640"/>
              </w:tabs>
              <w:rPr>
                <w:iCs/>
                <w:lang w:eastAsia="en-GB"/>
              </w:rPr>
            </w:pPr>
            <w:r w:rsidRPr="00146683">
              <w:rPr>
                <w:iCs/>
                <w:lang w:eastAsia="en-GB"/>
              </w:rPr>
              <w:t>Conditional presence</w:t>
            </w:r>
          </w:p>
        </w:tc>
        <w:tc>
          <w:tcPr>
            <w:tcW w:w="7371" w:type="dxa"/>
          </w:tcPr>
          <w:p w14:paraId="0B2A304B" w14:textId="77777777" w:rsidR="009722D5" w:rsidRPr="00146683" w:rsidRDefault="009722D5" w:rsidP="005411BB">
            <w:pPr>
              <w:pStyle w:val="TAH"/>
              <w:tabs>
                <w:tab w:val="center" w:pos="4820"/>
                <w:tab w:val="right" w:pos="9640"/>
              </w:tabs>
              <w:rPr>
                <w:lang w:eastAsia="en-GB"/>
              </w:rPr>
            </w:pPr>
            <w:r w:rsidRPr="00146683">
              <w:rPr>
                <w:iCs/>
                <w:lang w:eastAsia="en-GB"/>
              </w:rPr>
              <w:t>Explanation</w:t>
            </w:r>
          </w:p>
        </w:tc>
      </w:tr>
      <w:tr w:rsidR="009722D5" w:rsidRPr="00146683" w14:paraId="59DAC835" w14:textId="77777777" w:rsidTr="005411BB">
        <w:trPr>
          <w:cantSplit/>
        </w:trPr>
        <w:tc>
          <w:tcPr>
            <w:tcW w:w="2268" w:type="dxa"/>
          </w:tcPr>
          <w:p w14:paraId="3BE1D5AC" w14:textId="77777777" w:rsidR="009722D5" w:rsidRPr="00146683" w:rsidRDefault="009722D5" w:rsidP="005411BB">
            <w:pPr>
              <w:pStyle w:val="TAL"/>
              <w:tabs>
                <w:tab w:val="center" w:pos="4820"/>
                <w:tab w:val="right" w:pos="9640"/>
              </w:tabs>
              <w:rPr>
                <w:noProof/>
                <w:lang w:eastAsia="en-GB"/>
              </w:rPr>
            </w:pPr>
            <w:r w:rsidRPr="00146683">
              <w:rPr>
                <w:noProof/>
                <w:lang w:eastAsia="en-GB"/>
              </w:rPr>
              <w:t>UL</w:t>
            </w:r>
          </w:p>
        </w:tc>
        <w:tc>
          <w:tcPr>
            <w:tcW w:w="7371" w:type="dxa"/>
          </w:tcPr>
          <w:p w14:paraId="61CEE958" w14:textId="77777777" w:rsidR="009722D5" w:rsidRPr="00146683" w:rsidRDefault="009722D5" w:rsidP="005411BB">
            <w:pPr>
              <w:pStyle w:val="TAL"/>
              <w:tabs>
                <w:tab w:val="center" w:pos="4820"/>
                <w:tab w:val="right" w:pos="9640"/>
              </w:tabs>
              <w:rPr>
                <w:b/>
                <w:lang w:eastAsia="en-GB"/>
              </w:rPr>
            </w:pPr>
            <w:r w:rsidRPr="00146683">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46683" w:rsidRDefault="009722D5" w:rsidP="009722D5"/>
    <w:p w14:paraId="5445D956" w14:textId="7B73E88F" w:rsidR="009722D5" w:rsidRPr="00146683" w:rsidRDefault="009722D5" w:rsidP="009722D5">
      <w:r w:rsidRPr="00146683">
        <w:t xml:space="preserve">The conditional presence table has two columns. The first column (heading: "Conditional presence") contains the condition tag (in </w:t>
      </w:r>
      <w:r w:rsidRPr="00146683">
        <w:rPr>
          <w:i/>
          <w:iCs/>
        </w:rPr>
        <w:t>italic</w:t>
      </w:r>
      <w:r w:rsidRPr="00146683">
        <w:t xml:space="preserve"> font style), which links the fields with a condition tag in the ASN.1 </w:t>
      </w:r>
      <w:r w:rsidR="00372C17">
        <w:t>clause</w:t>
      </w:r>
      <w:r w:rsidRPr="0014668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46683" w:rsidRDefault="009722D5" w:rsidP="009722D5">
      <w:r w:rsidRPr="00146683">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146683" w:rsidRDefault="009722D5" w:rsidP="009722D5">
      <w:r w:rsidRPr="00146683">
        <w:t xml:space="preserve">If the ASN.1 </w:t>
      </w:r>
      <w:r w:rsidR="00372C17">
        <w:t>clause</w:t>
      </w:r>
      <w:r w:rsidRPr="00146683">
        <w:t xml:space="preserve"> does not include any fields with conditional presence, the conditional presence table shall not be included.</w:t>
      </w:r>
    </w:p>
    <w:p w14:paraId="644C67EC" w14:textId="77777777" w:rsidR="009722D5" w:rsidRPr="00146683" w:rsidRDefault="009722D5" w:rsidP="009722D5">
      <w:r w:rsidRPr="00146683">
        <w:t>Whenever a field is only applicable in specific cases e.g. TDD, use of conditional presence should be considered.</w:t>
      </w:r>
    </w:p>
    <w:p w14:paraId="623BBED2" w14:textId="77777777" w:rsidR="009722D5" w:rsidRPr="00146683" w:rsidRDefault="009722D5" w:rsidP="009722D5">
      <w:pPr>
        <w:pStyle w:val="3"/>
      </w:pPr>
      <w:bookmarkStart w:id="14426" w:name="_Toc20487774"/>
      <w:bookmarkStart w:id="14427" w:name="_Toc29343081"/>
      <w:bookmarkStart w:id="14428" w:name="_Toc29344220"/>
      <w:bookmarkStart w:id="14429" w:name="_Toc36567486"/>
      <w:bookmarkStart w:id="14430" w:name="_Toc36810950"/>
      <w:bookmarkStart w:id="14431" w:name="_Toc36847314"/>
      <w:bookmarkStart w:id="14432" w:name="_Toc36939967"/>
      <w:bookmarkStart w:id="14433" w:name="_Toc37082947"/>
      <w:bookmarkStart w:id="14434" w:name="_Toc46481589"/>
      <w:bookmarkStart w:id="14435" w:name="_Toc46482823"/>
      <w:bookmarkStart w:id="14436" w:name="_Toc46484057"/>
      <w:bookmarkStart w:id="14437" w:name="_Toc156168759"/>
      <w:r w:rsidRPr="00146683">
        <w:t>A.3.7</w:t>
      </w:r>
      <w:r w:rsidRPr="00146683">
        <w:tab/>
        <w:t>Guidelines on use of lists with elements of SEQUENCE type</w:t>
      </w:r>
      <w:bookmarkEnd w:id="14426"/>
      <w:bookmarkEnd w:id="14427"/>
      <w:bookmarkEnd w:id="14428"/>
      <w:bookmarkEnd w:id="14429"/>
      <w:bookmarkEnd w:id="14430"/>
      <w:bookmarkEnd w:id="14431"/>
      <w:bookmarkEnd w:id="14432"/>
      <w:bookmarkEnd w:id="14433"/>
      <w:bookmarkEnd w:id="14434"/>
      <w:bookmarkEnd w:id="14435"/>
      <w:bookmarkEnd w:id="14436"/>
      <w:bookmarkEnd w:id="14437"/>
    </w:p>
    <w:p w14:paraId="29146252" w14:textId="77777777" w:rsidR="009722D5" w:rsidRPr="00146683" w:rsidRDefault="009722D5" w:rsidP="009722D5">
      <w:r w:rsidRPr="00146683">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46683" w:rsidRDefault="009722D5" w:rsidP="009722D5">
      <w:r w:rsidRPr="00146683">
        <w:t>For example, a list of PLMN identities with reservation flags is defined as in the following example:</w:t>
      </w:r>
    </w:p>
    <w:p w14:paraId="16E55CEB" w14:textId="77777777" w:rsidR="009722D5" w:rsidRPr="00146683" w:rsidRDefault="009722D5" w:rsidP="009722D5">
      <w:pPr>
        <w:pStyle w:val="PL"/>
        <w:shd w:val="clear" w:color="auto" w:fill="E6E6E6"/>
      </w:pPr>
      <w:r w:rsidRPr="00146683">
        <w:t>-- /example/ ASN1START</w:t>
      </w:r>
    </w:p>
    <w:p w14:paraId="782A57D1" w14:textId="77777777" w:rsidR="009722D5" w:rsidRPr="00146683" w:rsidRDefault="009722D5" w:rsidP="009722D5">
      <w:pPr>
        <w:pStyle w:val="PL"/>
        <w:shd w:val="clear" w:color="auto" w:fill="E6E6E6"/>
      </w:pPr>
    </w:p>
    <w:p w14:paraId="0B77F2D4" w14:textId="77777777" w:rsidR="009722D5" w:rsidRPr="00146683" w:rsidRDefault="009722D5" w:rsidP="009722D5">
      <w:pPr>
        <w:pStyle w:val="PL"/>
        <w:shd w:val="clear" w:color="auto" w:fill="E6E6E6"/>
      </w:pPr>
      <w:r w:rsidRPr="00146683">
        <w:t>PLMN-IdentityInfoList ::=</w:t>
      </w:r>
      <w:r w:rsidRPr="00146683">
        <w:tab/>
      </w:r>
      <w:r w:rsidRPr="00146683">
        <w:tab/>
      </w:r>
      <w:r w:rsidRPr="00146683">
        <w:tab/>
      </w:r>
      <w:r w:rsidRPr="00146683">
        <w:tab/>
        <w:t>SEQUENCE (SIZE (1..6)) OF PLMN-IdentityInfo</w:t>
      </w:r>
    </w:p>
    <w:p w14:paraId="13AB52E9" w14:textId="77777777" w:rsidR="009722D5" w:rsidRPr="00146683" w:rsidRDefault="009722D5" w:rsidP="009722D5">
      <w:pPr>
        <w:pStyle w:val="PL"/>
        <w:shd w:val="clear" w:color="auto" w:fill="E6E6E6"/>
      </w:pPr>
    </w:p>
    <w:p w14:paraId="2E986859" w14:textId="77777777" w:rsidR="009722D5" w:rsidRPr="00146683" w:rsidRDefault="009722D5" w:rsidP="009722D5">
      <w:pPr>
        <w:pStyle w:val="PL"/>
        <w:shd w:val="clear" w:color="auto" w:fill="E6E6E6"/>
      </w:pPr>
      <w:r w:rsidRPr="00146683">
        <w:t>PLMN-IdentityInfo ::=</w:t>
      </w:r>
      <w:r w:rsidRPr="00146683">
        <w:tab/>
      </w:r>
      <w:r w:rsidRPr="00146683">
        <w:tab/>
      </w:r>
      <w:r w:rsidRPr="00146683">
        <w:tab/>
      </w:r>
      <w:r w:rsidRPr="00146683">
        <w:tab/>
        <w:t>SEQUENCE {</w:t>
      </w:r>
    </w:p>
    <w:p w14:paraId="27E7DE8C"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t>PLMN-Identity,</w:t>
      </w:r>
    </w:p>
    <w:p w14:paraId="05516DE4"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t>ENUMERATED {reserved, notReserved}</w:t>
      </w:r>
    </w:p>
    <w:p w14:paraId="1FF16CD1" w14:textId="77777777" w:rsidR="009722D5" w:rsidRPr="00146683" w:rsidRDefault="009722D5" w:rsidP="009722D5">
      <w:pPr>
        <w:pStyle w:val="PL"/>
        <w:shd w:val="clear" w:color="auto" w:fill="E6E6E6"/>
      </w:pPr>
      <w:r w:rsidRPr="00146683">
        <w:t>}</w:t>
      </w:r>
    </w:p>
    <w:p w14:paraId="0BE84F1E" w14:textId="77777777" w:rsidR="009722D5" w:rsidRPr="00146683" w:rsidRDefault="009722D5" w:rsidP="009722D5">
      <w:pPr>
        <w:pStyle w:val="PL"/>
        <w:shd w:val="clear" w:color="auto" w:fill="E6E6E6"/>
      </w:pPr>
    </w:p>
    <w:p w14:paraId="6A2FE66C" w14:textId="77777777" w:rsidR="009722D5" w:rsidRPr="00146683" w:rsidRDefault="009722D5" w:rsidP="009722D5">
      <w:pPr>
        <w:pStyle w:val="PL"/>
        <w:shd w:val="clear" w:color="auto" w:fill="E6E6E6"/>
        <w:spacing w:after="240"/>
      </w:pPr>
      <w:r w:rsidRPr="00146683">
        <w:t>-- ASN1STOP</w:t>
      </w:r>
    </w:p>
    <w:p w14:paraId="4AA7A3BC" w14:textId="77777777" w:rsidR="009722D5" w:rsidRPr="00146683" w:rsidRDefault="009722D5" w:rsidP="009722D5">
      <w:r w:rsidRPr="00146683">
        <w:t>rather than as in the following (bad) example, which may cause generated code to contain types with unpredictable names:</w:t>
      </w:r>
    </w:p>
    <w:p w14:paraId="1C414FB8" w14:textId="77777777" w:rsidR="009722D5" w:rsidRPr="00146683" w:rsidRDefault="009722D5" w:rsidP="009722D5">
      <w:pPr>
        <w:pStyle w:val="PL"/>
        <w:shd w:val="clear" w:color="auto" w:fill="E6E6E6"/>
      </w:pPr>
      <w:r w:rsidRPr="00146683">
        <w:t>-- /bad example/ ASN1START</w:t>
      </w:r>
    </w:p>
    <w:p w14:paraId="109C1951" w14:textId="77777777" w:rsidR="009722D5" w:rsidRPr="00146683" w:rsidRDefault="009722D5" w:rsidP="009722D5">
      <w:pPr>
        <w:pStyle w:val="PL"/>
        <w:shd w:val="clear" w:color="auto" w:fill="E6E6E6"/>
      </w:pPr>
    </w:p>
    <w:p w14:paraId="4F83F93D" w14:textId="77777777" w:rsidR="009722D5" w:rsidRPr="00146683" w:rsidRDefault="009722D5" w:rsidP="009722D5">
      <w:pPr>
        <w:pStyle w:val="PL"/>
        <w:shd w:val="clear" w:color="auto" w:fill="E6E6E6"/>
      </w:pPr>
      <w:r w:rsidRPr="00146683">
        <w:t>PLMN-IdentityList ::=</w:t>
      </w:r>
      <w:r w:rsidRPr="00146683">
        <w:tab/>
      </w:r>
      <w:r w:rsidRPr="00146683">
        <w:tab/>
      </w:r>
      <w:r w:rsidRPr="00146683">
        <w:tab/>
      </w:r>
      <w:r w:rsidRPr="00146683">
        <w:tab/>
      </w:r>
      <w:r w:rsidRPr="00146683">
        <w:tab/>
        <w:t>SEQUENCE (SIZE (1..6)) OF SEQUENCE {</w:t>
      </w:r>
    </w:p>
    <w:p w14:paraId="14FD779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5AE0F0C8"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r>
      <w:r w:rsidRPr="00146683">
        <w:tab/>
        <w:t>ENUMERATED {reserved, notReserved}</w:t>
      </w:r>
    </w:p>
    <w:p w14:paraId="02821335" w14:textId="77777777" w:rsidR="009722D5" w:rsidRPr="00146683" w:rsidRDefault="009722D5" w:rsidP="009722D5">
      <w:pPr>
        <w:pStyle w:val="PL"/>
        <w:shd w:val="clear" w:color="auto" w:fill="E6E6E6"/>
      </w:pPr>
      <w:r w:rsidRPr="00146683">
        <w:t>}</w:t>
      </w:r>
    </w:p>
    <w:p w14:paraId="532796F8" w14:textId="77777777" w:rsidR="009722D5" w:rsidRPr="00146683" w:rsidRDefault="009722D5" w:rsidP="009722D5">
      <w:pPr>
        <w:pStyle w:val="PL"/>
        <w:shd w:val="clear" w:color="auto" w:fill="E6E6E6"/>
      </w:pPr>
    </w:p>
    <w:p w14:paraId="30D78336" w14:textId="77777777" w:rsidR="009722D5" w:rsidRPr="00146683" w:rsidRDefault="009722D5" w:rsidP="009722D5">
      <w:pPr>
        <w:pStyle w:val="PL"/>
        <w:shd w:val="clear" w:color="auto" w:fill="E6E6E6"/>
        <w:spacing w:after="240"/>
      </w:pPr>
      <w:r w:rsidRPr="00146683">
        <w:t>-- ASN1STOP</w:t>
      </w:r>
    </w:p>
    <w:p w14:paraId="56D1744D" w14:textId="77777777" w:rsidR="00D415EF" w:rsidRPr="00146683" w:rsidRDefault="00D415EF" w:rsidP="004E6D61">
      <w:pPr>
        <w:pStyle w:val="3"/>
        <w:rPr>
          <w:noProof/>
          <w:lang w:eastAsia="sv-SE"/>
        </w:rPr>
      </w:pPr>
      <w:bookmarkStart w:id="14438" w:name="_Toc20426284"/>
      <w:bookmarkStart w:id="14439" w:name="_Toc29321681"/>
      <w:bookmarkStart w:id="14440" w:name="_Toc36757553"/>
      <w:bookmarkStart w:id="14441" w:name="_Toc36837094"/>
      <w:bookmarkStart w:id="14442" w:name="_Toc36844071"/>
      <w:bookmarkStart w:id="14443" w:name="_Toc37068360"/>
      <w:bookmarkStart w:id="14444" w:name="_Toc46481590"/>
      <w:bookmarkStart w:id="14445" w:name="_Toc46482824"/>
      <w:bookmarkStart w:id="14446" w:name="_Toc46484058"/>
      <w:bookmarkStart w:id="14447" w:name="_Toc156168760"/>
      <w:bookmarkStart w:id="14448" w:name="_Toc20487775"/>
      <w:bookmarkStart w:id="14449" w:name="_Toc29343082"/>
      <w:bookmarkStart w:id="14450" w:name="_Toc29344221"/>
      <w:bookmarkStart w:id="14451" w:name="_Toc36567487"/>
      <w:bookmarkStart w:id="14452" w:name="_Toc36810951"/>
      <w:bookmarkStart w:id="14453" w:name="_Toc36847315"/>
      <w:bookmarkStart w:id="14454" w:name="_Toc36939968"/>
      <w:bookmarkStart w:id="14455" w:name="_Toc37082948"/>
      <w:r w:rsidRPr="00146683">
        <w:rPr>
          <w:noProof/>
          <w:lang w:eastAsia="sv-SE"/>
        </w:rPr>
        <w:t>A.3.8</w:t>
      </w:r>
      <w:r w:rsidRPr="00146683">
        <w:rPr>
          <w:noProof/>
          <w:lang w:eastAsia="sv-SE"/>
        </w:rPr>
        <w:tab/>
        <w:t>Guidelines on use of parameterised type SetupRelease</w:t>
      </w:r>
      <w:bookmarkEnd w:id="14438"/>
      <w:bookmarkEnd w:id="14439"/>
      <w:bookmarkEnd w:id="14440"/>
      <w:bookmarkEnd w:id="14441"/>
      <w:bookmarkEnd w:id="14442"/>
      <w:bookmarkEnd w:id="14443"/>
      <w:bookmarkEnd w:id="14444"/>
      <w:bookmarkEnd w:id="14445"/>
      <w:bookmarkEnd w:id="14446"/>
      <w:bookmarkEnd w:id="14447"/>
    </w:p>
    <w:p w14:paraId="3C6784F7" w14:textId="77777777" w:rsidR="00D415EF" w:rsidRPr="00146683" w:rsidRDefault="00D415EF" w:rsidP="00D415EF">
      <w:pPr>
        <w:rPr>
          <w:szCs w:val="24"/>
          <w:lang w:eastAsia="sv-SE"/>
        </w:rPr>
      </w:pPr>
      <w:r w:rsidRPr="00146683">
        <w:rPr>
          <w:szCs w:val="24"/>
          <w:lang w:eastAsia="sv-SE"/>
        </w:rPr>
        <w:t xml:space="preserve">The usage of the parameterised type </w:t>
      </w:r>
      <w:r w:rsidRPr="00146683">
        <w:rPr>
          <w:i/>
          <w:szCs w:val="24"/>
          <w:lang w:eastAsia="sv-SE"/>
        </w:rPr>
        <w:t>SetupRelease</w:t>
      </w:r>
      <w:r w:rsidRPr="00146683">
        <w:rPr>
          <w:szCs w:val="24"/>
          <w:lang w:eastAsia="sv-SE"/>
        </w:rPr>
        <w:t xml:space="preserve"> is like a function call using an information element as parameter. I.e. to use it, an IE has to be defined that specifies the sequence of fields that apply for choice value </w:t>
      </w:r>
      <w:r w:rsidRPr="00146683">
        <w:rPr>
          <w:i/>
          <w:szCs w:val="24"/>
          <w:lang w:eastAsia="sv-SE"/>
        </w:rPr>
        <w:t>setup</w:t>
      </w:r>
      <w:r w:rsidRPr="00146683">
        <w:rPr>
          <w:szCs w:val="24"/>
          <w:lang w:eastAsia="sv-SE"/>
        </w:rPr>
        <w:t>. Let</w:t>
      </w:r>
      <w:r w:rsidR="0029285D" w:rsidRPr="00146683">
        <w:rPr>
          <w:szCs w:val="24"/>
          <w:lang w:eastAsia="sv-SE"/>
        </w:rPr>
        <w:t>'</w:t>
      </w:r>
      <w:r w:rsidRPr="00146683">
        <w:rPr>
          <w:szCs w:val="24"/>
          <w:lang w:eastAsia="sv-SE"/>
        </w:rPr>
        <w:t>s take an example.</w:t>
      </w:r>
    </w:p>
    <w:p w14:paraId="6A64CD25" w14:textId="77777777" w:rsidR="00D415EF" w:rsidRPr="00146683" w:rsidRDefault="00D415EF" w:rsidP="00D415EF">
      <w:pPr>
        <w:pStyle w:val="PL"/>
        <w:shd w:val="clear" w:color="auto" w:fill="E6E6E6"/>
      </w:pPr>
      <w:r w:rsidRPr="00146683">
        <w:t>-- /example/ ASN1START</w:t>
      </w:r>
    </w:p>
    <w:p w14:paraId="381F0758" w14:textId="77777777" w:rsidR="00D415EF" w:rsidRPr="00146683" w:rsidRDefault="00D415EF" w:rsidP="00D415EF">
      <w:pPr>
        <w:pStyle w:val="PL"/>
        <w:shd w:val="clear" w:color="auto" w:fill="E6E6E6"/>
      </w:pPr>
    </w:p>
    <w:p w14:paraId="19697AF6" w14:textId="77777777" w:rsidR="00D415EF" w:rsidRPr="00146683" w:rsidRDefault="00D415EF" w:rsidP="00D415EF">
      <w:pPr>
        <w:pStyle w:val="PL"/>
        <w:shd w:val="clear" w:color="auto" w:fill="E6E6E6"/>
      </w:pPr>
      <w:r w:rsidRPr="00146683">
        <w:lastRenderedPageBreak/>
        <w:t>InformationElementA ::=</w:t>
      </w:r>
      <w:r w:rsidRPr="00146683">
        <w:tab/>
      </w:r>
      <w:r w:rsidRPr="00146683">
        <w:tab/>
        <w:t>SEQUENCE {</w:t>
      </w:r>
    </w:p>
    <w:p w14:paraId="7E9EE77C"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31238220"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Pr="00146683">
        <w:tab/>
        <w:t>CHOICE {</w:t>
      </w:r>
    </w:p>
    <w:p w14:paraId="3A43C5B0" w14:textId="77777777" w:rsidR="00D415EF" w:rsidRPr="00146683" w:rsidRDefault="00D415EF" w:rsidP="00D415EF">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t>NULL,</w:t>
      </w:r>
    </w:p>
    <w:p w14:paraId="5503D664" w14:textId="77777777" w:rsidR="00D415EF" w:rsidRPr="00146683" w:rsidRDefault="00D415EF" w:rsidP="00D415EF">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t>SEQUENCE {</w:t>
      </w:r>
    </w:p>
    <w:p w14:paraId="0F4491EC" w14:textId="329D066A" w:rsidR="00D415EF" w:rsidRPr="00146683" w:rsidRDefault="00D415EF" w:rsidP="00D415EF">
      <w:pPr>
        <w:pStyle w:val="PL"/>
        <w:shd w:val="clear" w:color="auto" w:fill="E6E6E6"/>
      </w:pPr>
      <w:r w:rsidRPr="00146683">
        <w:tab/>
      </w:r>
      <w:r w:rsidRPr="00146683">
        <w:tab/>
      </w: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t>OPTIONAL,</w:t>
      </w:r>
      <w:r w:rsidRPr="00146683">
        <w:tab/>
        <w:t>-- Need OR</w:t>
      </w:r>
    </w:p>
    <w:p w14:paraId="549ECB2C" w14:textId="77777777" w:rsidR="00D415EF" w:rsidRPr="00146683" w:rsidRDefault="00D415EF" w:rsidP="00D415EF">
      <w:pPr>
        <w:pStyle w:val="PL"/>
        <w:shd w:val="clear" w:color="auto" w:fill="E6E6E6"/>
      </w:pPr>
      <w:r w:rsidRPr="00146683">
        <w:tab/>
      </w:r>
      <w:r w:rsidRPr="00146683">
        <w:tab/>
      </w:r>
      <w:r w:rsidRPr="00146683">
        <w:tab/>
        <w:t>field2b</w:t>
      </w:r>
      <w:r w:rsidRPr="00146683">
        <w:tab/>
      </w:r>
      <w:r w:rsidRPr="00146683">
        <w:tab/>
      </w:r>
      <w:r w:rsidRPr="00146683">
        <w:tab/>
      </w:r>
      <w:r w:rsidRPr="00146683">
        <w:tab/>
      </w:r>
      <w:r w:rsidRPr="00146683">
        <w:tab/>
      </w:r>
      <w:r w:rsidRPr="00146683">
        <w:tab/>
        <w:t>InformationElement2b</w:t>
      </w:r>
    </w:p>
    <w:p w14:paraId="6AE538EA" w14:textId="77777777" w:rsidR="00D415EF" w:rsidRPr="00146683" w:rsidRDefault="00D415EF" w:rsidP="00D415EF">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5525B" w14:textId="77777777" w:rsidR="00D415EF" w:rsidRPr="00146683" w:rsidRDefault="00D415EF" w:rsidP="00D415EF">
      <w:pPr>
        <w:pStyle w:val="PL"/>
        <w:shd w:val="clear" w:color="auto" w:fill="E6E6E6"/>
      </w:pPr>
      <w:r w:rsidRPr="00146683">
        <w:tab/>
        <w:t>}</w:t>
      </w:r>
    </w:p>
    <w:p w14:paraId="0AF555E3" w14:textId="77777777" w:rsidR="003F74B7" w:rsidRPr="00146683" w:rsidRDefault="00D415EF" w:rsidP="00D415EF">
      <w:pPr>
        <w:pStyle w:val="PL"/>
        <w:shd w:val="clear" w:color="auto" w:fill="E6E6E6"/>
      </w:pPr>
      <w:r w:rsidRPr="00146683">
        <w:t>}</w:t>
      </w:r>
    </w:p>
    <w:p w14:paraId="00EC9D71" w14:textId="77777777" w:rsidR="003F74B7" w:rsidRPr="00146683" w:rsidRDefault="003F74B7" w:rsidP="00D415EF">
      <w:pPr>
        <w:pStyle w:val="PL"/>
        <w:shd w:val="clear" w:color="auto" w:fill="E6E6E6"/>
      </w:pPr>
    </w:p>
    <w:p w14:paraId="10609F77" w14:textId="77777777" w:rsidR="00D415EF" w:rsidRPr="00146683" w:rsidRDefault="00D415EF" w:rsidP="00D415EF">
      <w:pPr>
        <w:pStyle w:val="PL"/>
        <w:shd w:val="clear" w:color="auto" w:fill="E6E6E6"/>
      </w:pPr>
      <w:r w:rsidRPr="00146683">
        <w:t>-- ASN1STOP</w:t>
      </w:r>
    </w:p>
    <w:p w14:paraId="65D26089" w14:textId="77777777" w:rsidR="00D415EF" w:rsidRPr="00146683" w:rsidRDefault="00D415EF" w:rsidP="00D415EF">
      <w:pPr>
        <w:rPr>
          <w:lang w:eastAsia="en-GB"/>
        </w:rPr>
      </w:pPr>
    </w:p>
    <w:p w14:paraId="52CE57F9" w14:textId="77777777" w:rsidR="00D415EF" w:rsidRPr="00146683" w:rsidRDefault="00D415EF" w:rsidP="00D415EF">
      <w:pPr>
        <w:rPr>
          <w:szCs w:val="24"/>
          <w:lang w:eastAsia="sv-SE"/>
        </w:rPr>
      </w:pPr>
      <w:r w:rsidRPr="00146683">
        <w:rPr>
          <w:szCs w:val="24"/>
          <w:lang w:eastAsia="en-GB"/>
        </w:rPr>
        <w:t xml:space="preserve">Using </w:t>
      </w:r>
      <w:r w:rsidRPr="00146683">
        <w:rPr>
          <w:i/>
          <w:szCs w:val="24"/>
          <w:lang w:eastAsia="sv-SE"/>
        </w:rPr>
        <w:t>SetupRelease</w:t>
      </w:r>
      <w:r w:rsidRPr="00146683">
        <w:rPr>
          <w:szCs w:val="24"/>
          <w:lang w:eastAsia="sv-SE"/>
        </w:rPr>
        <w:t xml:space="preserve"> this example can be specified as follows:</w:t>
      </w:r>
    </w:p>
    <w:p w14:paraId="5111D8B4" w14:textId="77777777" w:rsidR="00D415EF" w:rsidRPr="00146683" w:rsidRDefault="00D415EF" w:rsidP="00D415EF">
      <w:pPr>
        <w:pStyle w:val="PL"/>
        <w:shd w:val="clear" w:color="auto" w:fill="E6E6E6"/>
      </w:pPr>
      <w:r w:rsidRPr="00146683">
        <w:t>-- /example/ ASN1START</w:t>
      </w:r>
    </w:p>
    <w:p w14:paraId="34B344C9" w14:textId="77777777" w:rsidR="00D415EF" w:rsidRPr="00146683" w:rsidRDefault="00D415EF" w:rsidP="00D415EF">
      <w:pPr>
        <w:pStyle w:val="PL"/>
        <w:shd w:val="clear" w:color="auto" w:fill="E6E6E6"/>
      </w:pPr>
    </w:p>
    <w:p w14:paraId="5C62B33A" w14:textId="77777777" w:rsidR="00D415EF" w:rsidRPr="00146683" w:rsidRDefault="00D415EF" w:rsidP="00D415EF">
      <w:pPr>
        <w:pStyle w:val="PL"/>
        <w:shd w:val="clear" w:color="auto" w:fill="E6E6E6"/>
      </w:pPr>
      <w:r w:rsidRPr="00146683">
        <w:t>InformationElementA ::=</w:t>
      </w:r>
      <w:r w:rsidRPr="00146683">
        <w:tab/>
      </w:r>
      <w:r w:rsidRPr="00146683">
        <w:tab/>
        <w:t>SEQUENCE {</w:t>
      </w:r>
    </w:p>
    <w:p w14:paraId="51829A9A"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1A71DA51"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0059441B" w:rsidRPr="00146683">
        <w:tab/>
      </w:r>
      <w:r w:rsidRPr="00146683">
        <w:t>SetupRelease { InformationElement2 }</w:t>
      </w:r>
      <w:r w:rsidRPr="00146683">
        <w:tab/>
        <w:t>OPTIONAL</w:t>
      </w:r>
      <w:r w:rsidRPr="00146683">
        <w:tab/>
        <w:t>--  Need ON</w:t>
      </w:r>
    </w:p>
    <w:p w14:paraId="1CD11D22" w14:textId="77777777" w:rsidR="00D415EF" w:rsidRPr="00146683" w:rsidRDefault="00D415EF" w:rsidP="00D415EF">
      <w:pPr>
        <w:pStyle w:val="PL"/>
        <w:shd w:val="clear" w:color="auto" w:fill="E6E6E6"/>
      </w:pPr>
      <w:r w:rsidRPr="00146683">
        <w:t>}</w:t>
      </w:r>
    </w:p>
    <w:p w14:paraId="1D5774AD" w14:textId="77777777" w:rsidR="00D415EF" w:rsidRPr="00146683" w:rsidRDefault="00D415EF" w:rsidP="00D415EF">
      <w:pPr>
        <w:pStyle w:val="PL"/>
        <w:shd w:val="clear" w:color="auto" w:fill="E6E6E6"/>
      </w:pPr>
    </w:p>
    <w:p w14:paraId="3F23C3B9" w14:textId="77777777" w:rsidR="00D415EF" w:rsidRPr="00146683" w:rsidRDefault="00D415EF" w:rsidP="00D415EF">
      <w:pPr>
        <w:pStyle w:val="PL"/>
        <w:shd w:val="clear" w:color="auto" w:fill="E6E6E6"/>
      </w:pPr>
    </w:p>
    <w:p w14:paraId="5A1876DC" w14:textId="77777777" w:rsidR="00D415EF" w:rsidRPr="00146683" w:rsidRDefault="00D415EF" w:rsidP="00D415EF">
      <w:pPr>
        <w:pStyle w:val="PL"/>
        <w:shd w:val="clear" w:color="auto" w:fill="E6E6E6"/>
      </w:pPr>
      <w:r w:rsidRPr="00146683">
        <w:t>InformationElement2 ::=</w:t>
      </w:r>
      <w:r w:rsidRPr="00146683">
        <w:tab/>
      </w:r>
      <w:r w:rsidRPr="00146683">
        <w:tab/>
        <w:t>SEQUENCE {</w:t>
      </w:r>
    </w:p>
    <w:p w14:paraId="7794A9EA" w14:textId="4D0BDD75" w:rsidR="00D415EF" w:rsidRPr="00146683" w:rsidRDefault="00D415EF" w:rsidP="00D415EF">
      <w:pPr>
        <w:pStyle w:val="PL"/>
        <w:shd w:val="clear" w:color="auto" w:fill="E6E6E6"/>
      </w:pP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r>
      <w:r w:rsidRPr="00146683">
        <w:tab/>
        <w:t>OPTIONAL,</w:t>
      </w:r>
      <w:r w:rsidRPr="00146683">
        <w:tab/>
        <w:t>-- Need OR</w:t>
      </w:r>
    </w:p>
    <w:p w14:paraId="1D47679A" w14:textId="77777777" w:rsidR="00D415EF" w:rsidRPr="00146683" w:rsidRDefault="00D415EF" w:rsidP="00D415EF">
      <w:pPr>
        <w:pStyle w:val="PL"/>
        <w:shd w:val="clear" w:color="auto" w:fill="E6E6E6"/>
      </w:pPr>
      <w:r w:rsidRPr="00146683">
        <w:tab/>
        <w:t>field2b</w:t>
      </w:r>
      <w:r w:rsidRPr="00146683">
        <w:tab/>
      </w:r>
      <w:r w:rsidRPr="00146683">
        <w:tab/>
      </w:r>
      <w:r w:rsidRPr="00146683">
        <w:tab/>
      </w:r>
      <w:r w:rsidRPr="00146683">
        <w:tab/>
      </w:r>
      <w:r w:rsidRPr="00146683">
        <w:tab/>
      </w:r>
      <w:r w:rsidRPr="00146683">
        <w:tab/>
        <w:t>InformationElement2b</w:t>
      </w:r>
    </w:p>
    <w:p w14:paraId="575E4082" w14:textId="77777777" w:rsidR="00D415EF" w:rsidRPr="00146683" w:rsidRDefault="00D415EF" w:rsidP="00D415EF">
      <w:pPr>
        <w:pStyle w:val="PL"/>
        <w:shd w:val="clear" w:color="auto" w:fill="E6E6E6"/>
      </w:pPr>
      <w:r w:rsidRPr="00146683">
        <w:t>}</w:t>
      </w:r>
    </w:p>
    <w:p w14:paraId="55DD9298" w14:textId="77777777" w:rsidR="003F74B7" w:rsidRPr="00146683" w:rsidRDefault="003F74B7" w:rsidP="00D415EF">
      <w:pPr>
        <w:pStyle w:val="PL"/>
        <w:shd w:val="clear" w:color="auto" w:fill="E6E6E6"/>
      </w:pPr>
    </w:p>
    <w:p w14:paraId="304DA31E" w14:textId="77777777" w:rsidR="00D415EF" w:rsidRPr="00146683" w:rsidRDefault="00D415EF" w:rsidP="00D415EF">
      <w:pPr>
        <w:pStyle w:val="PL"/>
        <w:shd w:val="clear" w:color="auto" w:fill="E6E6E6"/>
      </w:pPr>
      <w:r w:rsidRPr="00146683">
        <w:t>-- ASN1STOP</w:t>
      </w:r>
    </w:p>
    <w:p w14:paraId="2D777DD5" w14:textId="77777777" w:rsidR="00D415EF" w:rsidRPr="00146683" w:rsidRDefault="00D415EF" w:rsidP="00D415EF">
      <w:pPr>
        <w:rPr>
          <w:lang w:eastAsia="en-GB"/>
        </w:rPr>
      </w:pPr>
    </w:p>
    <w:p w14:paraId="5C23163D" w14:textId="77777777" w:rsidR="00D415EF" w:rsidRPr="00146683" w:rsidRDefault="00D415EF" w:rsidP="00D415EF">
      <w:pPr>
        <w:rPr>
          <w:szCs w:val="24"/>
          <w:lang w:eastAsia="sv-SE"/>
        </w:rPr>
      </w:pPr>
      <w:r w:rsidRPr="00146683">
        <w:rPr>
          <w:szCs w:val="24"/>
          <w:lang w:eastAsia="sv-SE"/>
        </w:rPr>
        <w:t>The two versions are equivalent</w:t>
      </w:r>
      <w:r w:rsidRPr="00146683">
        <w:t xml:space="preserve"> </w:t>
      </w:r>
      <w:r w:rsidRPr="00146683">
        <w:rPr>
          <w:szCs w:val="24"/>
          <w:lang w:eastAsia="sv-SE"/>
        </w:rPr>
        <w:t xml:space="preserve">in abstract syntax i.e. use of </w:t>
      </w:r>
      <w:r w:rsidRPr="00146683">
        <w:rPr>
          <w:i/>
          <w:szCs w:val="24"/>
          <w:lang w:eastAsia="sv-SE"/>
        </w:rPr>
        <w:t>SetupRelease</w:t>
      </w:r>
      <w:r w:rsidRPr="00146683">
        <w:rPr>
          <w:szCs w:val="24"/>
          <w:lang w:eastAsia="sv-SE"/>
        </w:rPr>
        <w:t xml:space="preserve"> is like an editorial change.</w:t>
      </w:r>
    </w:p>
    <w:p w14:paraId="49191566" w14:textId="77777777" w:rsidR="009722D5" w:rsidRPr="00146683" w:rsidRDefault="009722D5" w:rsidP="009722D5">
      <w:pPr>
        <w:pStyle w:val="2"/>
      </w:pPr>
      <w:bookmarkStart w:id="14456" w:name="_Toc46481591"/>
      <w:bookmarkStart w:id="14457" w:name="_Toc46482825"/>
      <w:bookmarkStart w:id="14458" w:name="_Toc46484059"/>
      <w:bookmarkStart w:id="14459" w:name="_Toc156168761"/>
      <w:r w:rsidRPr="00146683">
        <w:t>A.4</w:t>
      </w:r>
      <w:r w:rsidRPr="00146683">
        <w:tab/>
        <w:t>Extension of the PDU specifications</w:t>
      </w:r>
      <w:bookmarkEnd w:id="14448"/>
      <w:bookmarkEnd w:id="14449"/>
      <w:bookmarkEnd w:id="14450"/>
      <w:bookmarkEnd w:id="14451"/>
      <w:bookmarkEnd w:id="14452"/>
      <w:bookmarkEnd w:id="14453"/>
      <w:bookmarkEnd w:id="14454"/>
      <w:bookmarkEnd w:id="14455"/>
      <w:bookmarkEnd w:id="14456"/>
      <w:bookmarkEnd w:id="14457"/>
      <w:bookmarkEnd w:id="14458"/>
      <w:bookmarkEnd w:id="14459"/>
    </w:p>
    <w:p w14:paraId="6256D1D4" w14:textId="77777777" w:rsidR="009722D5" w:rsidRPr="00146683" w:rsidRDefault="009722D5" w:rsidP="009722D5">
      <w:pPr>
        <w:pStyle w:val="3"/>
      </w:pPr>
      <w:bookmarkStart w:id="14460" w:name="_Toc20487776"/>
      <w:bookmarkStart w:id="14461" w:name="_Toc29343083"/>
      <w:bookmarkStart w:id="14462" w:name="_Toc29344222"/>
      <w:bookmarkStart w:id="14463" w:name="_Toc36567488"/>
      <w:bookmarkStart w:id="14464" w:name="_Toc36810952"/>
      <w:bookmarkStart w:id="14465" w:name="_Toc36847316"/>
      <w:bookmarkStart w:id="14466" w:name="_Toc36939969"/>
      <w:bookmarkStart w:id="14467" w:name="_Toc37082949"/>
      <w:bookmarkStart w:id="14468" w:name="_Toc46481592"/>
      <w:bookmarkStart w:id="14469" w:name="_Toc46482826"/>
      <w:bookmarkStart w:id="14470" w:name="_Toc46484060"/>
      <w:bookmarkStart w:id="14471" w:name="_Toc156168762"/>
      <w:r w:rsidRPr="00146683">
        <w:t>A.4.1</w:t>
      </w:r>
      <w:r w:rsidRPr="00146683">
        <w:tab/>
        <w:t>General principles to ensure compatibility</w:t>
      </w:r>
      <w:bookmarkEnd w:id="14460"/>
      <w:bookmarkEnd w:id="14461"/>
      <w:bookmarkEnd w:id="14462"/>
      <w:bookmarkEnd w:id="14463"/>
      <w:bookmarkEnd w:id="14464"/>
      <w:bookmarkEnd w:id="14465"/>
      <w:bookmarkEnd w:id="14466"/>
      <w:bookmarkEnd w:id="14467"/>
      <w:bookmarkEnd w:id="14468"/>
      <w:bookmarkEnd w:id="14469"/>
      <w:bookmarkEnd w:id="14470"/>
      <w:bookmarkEnd w:id="14471"/>
    </w:p>
    <w:p w14:paraId="37BCA1CF" w14:textId="77777777" w:rsidR="009722D5" w:rsidRPr="00146683" w:rsidRDefault="009722D5" w:rsidP="009722D5">
      <w:r w:rsidRPr="0014668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46683" w:rsidRDefault="009722D5" w:rsidP="009722D5">
      <w:pPr>
        <w:pStyle w:val="B1"/>
      </w:pPr>
      <w:r w:rsidRPr="00146683">
        <w:t>-</w:t>
      </w:r>
      <w:r w:rsidRPr="00146683">
        <w:tab/>
        <w:t>Introduction of new PDU types (i.e. these should not cause unexpected behaviour or damage).</w:t>
      </w:r>
    </w:p>
    <w:p w14:paraId="221B3CCA" w14:textId="77777777" w:rsidR="009722D5" w:rsidRPr="00146683" w:rsidRDefault="009722D5" w:rsidP="009722D5">
      <w:pPr>
        <w:pStyle w:val="B1"/>
      </w:pPr>
      <w:r w:rsidRPr="00146683">
        <w:t>-</w:t>
      </w:r>
      <w:r w:rsidRPr="00146683">
        <w:tab/>
        <w:t>Introduction of additional fields in an extensible PDUs (i.e. it should be possible to ignore uncomprehended extensions without affecting the handling of the other parts of the message).</w:t>
      </w:r>
    </w:p>
    <w:p w14:paraId="09F7DA4B" w14:textId="77777777" w:rsidR="009722D5" w:rsidRPr="00146683" w:rsidRDefault="009722D5" w:rsidP="009722D5">
      <w:pPr>
        <w:pStyle w:val="B1"/>
      </w:pPr>
      <w:r w:rsidRPr="00146683">
        <w:t>-</w:t>
      </w:r>
      <w:r w:rsidRPr="00146683">
        <w:tab/>
        <w:t>Introduction of additional values of an extensible field of PDUs. If used, the behaviour upon reception of an uncomprehended value should be defined.</w:t>
      </w:r>
    </w:p>
    <w:p w14:paraId="047E189C" w14:textId="77777777" w:rsidR="009722D5" w:rsidRPr="00146683" w:rsidRDefault="009722D5" w:rsidP="009722D5">
      <w:r w:rsidRPr="0014668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46683" w:rsidRDefault="009722D5" w:rsidP="009722D5">
      <w:r w:rsidRPr="0014668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46683" w:rsidRDefault="009722D5" w:rsidP="009722D5">
      <w:pPr>
        <w:pStyle w:val="3"/>
      </w:pPr>
      <w:bookmarkStart w:id="14472" w:name="_Toc20487777"/>
      <w:bookmarkStart w:id="14473" w:name="_Toc29343084"/>
      <w:bookmarkStart w:id="14474" w:name="_Toc29344223"/>
      <w:bookmarkStart w:id="14475" w:name="_Toc36567489"/>
      <w:bookmarkStart w:id="14476" w:name="_Toc36810953"/>
      <w:bookmarkStart w:id="14477" w:name="_Toc36847317"/>
      <w:bookmarkStart w:id="14478" w:name="_Toc36939970"/>
      <w:bookmarkStart w:id="14479" w:name="_Toc37082950"/>
      <w:bookmarkStart w:id="14480" w:name="_Toc46481593"/>
      <w:bookmarkStart w:id="14481" w:name="_Toc46482827"/>
      <w:bookmarkStart w:id="14482" w:name="_Toc46484061"/>
      <w:bookmarkStart w:id="14483" w:name="_Toc156168763"/>
      <w:r w:rsidRPr="00146683">
        <w:t>A.4.2</w:t>
      </w:r>
      <w:r w:rsidRPr="00146683">
        <w:tab/>
        <w:t>Critical extension of messages and fields</w:t>
      </w:r>
      <w:bookmarkEnd w:id="14472"/>
      <w:bookmarkEnd w:id="14473"/>
      <w:bookmarkEnd w:id="14474"/>
      <w:bookmarkEnd w:id="14475"/>
      <w:bookmarkEnd w:id="14476"/>
      <w:bookmarkEnd w:id="14477"/>
      <w:bookmarkEnd w:id="14478"/>
      <w:bookmarkEnd w:id="14479"/>
      <w:bookmarkEnd w:id="14480"/>
      <w:bookmarkEnd w:id="14481"/>
      <w:bookmarkEnd w:id="14482"/>
      <w:bookmarkEnd w:id="14483"/>
    </w:p>
    <w:p w14:paraId="050125FE" w14:textId="77777777" w:rsidR="009722D5" w:rsidRPr="00146683" w:rsidRDefault="009722D5" w:rsidP="009722D5">
      <w:r w:rsidRPr="00146683">
        <w:t xml:space="preserve">The mechanisms to critically extend a message are defined in A.3.3. There are both "outer branch" and "inner branch" mechanisms available. The "outer branch" consists of a CHOICE having the name </w:t>
      </w:r>
      <w:r w:rsidRPr="00146683">
        <w:rPr>
          <w:i/>
        </w:rPr>
        <w:t>criticalExtensions</w:t>
      </w:r>
      <w:r w:rsidRPr="00146683">
        <w:t xml:space="preserve">, with two values, </w:t>
      </w:r>
      <w:r w:rsidRPr="00146683">
        <w:rPr>
          <w:i/>
        </w:rPr>
        <w:t>c1</w:t>
      </w:r>
      <w:r w:rsidRPr="00146683">
        <w:t xml:space="preserve"> and </w:t>
      </w:r>
      <w:r w:rsidRPr="00146683">
        <w:rPr>
          <w:i/>
        </w:rPr>
        <w:t>criticalExtensionsFuture</w:t>
      </w:r>
      <w:r w:rsidRPr="00146683">
        <w:t xml:space="preserve">. The </w:t>
      </w:r>
      <w:r w:rsidRPr="00146683">
        <w:rPr>
          <w:i/>
        </w:rPr>
        <w:t>criticalExtensionsFuture</w:t>
      </w:r>
      <w:r w:rsidRPr="00146683">
        <w:t xml:space="preserve"> branch consists of an empty SEQUENCE, while the c1 branch contains the "inner branch" mechanism.</w:t>
      </w:r>
    </w:p>
    <w:p w14:paraId="181B43AA" w14:textId="77777777" w:rsidR="009722D5" w:rsidRPr="00146683" w:rsidRDefault="009722D5" w:rsidP="009722D5">
      <w:r w:rsidRPr="00146683">
        <w:lastRenderedPageBreak/>
        <w:t>The "inner branch" structure is a CHOICE with values of the form "</w:t>
      </w:r>
      <w:r w:rsidRPr="00146683">
        <w:rPr>
          <w:i/>
        </w:rPr>
        <w:t>MessageName-rX-IEs</w:t>
      </w:r>
      <w:r w:rsidRPr="00146683">
        <w:t>" (e.g., "</w:t>
      </w:r>
      <w:r w:rsidRPr="00146683">
        <w:rPr>
          <w:i/>
        </w:rPr>
        <w:t>RRCConnectionReconfiguration-r8-IEs</w:t>
      </w:r>
      <w:r w:rsidRPr="00146683">
        <w:t>") or "</w:t>
      </w:r>
      <w:r w:rsidRPr="00146683">
        <w:rPr>
          <w:i/>
        </w:rPr>
        <w:t>spareX</w:t>
      </w:r>
      <w:r w:rsidRPr="00146683">
        <w:t xml:space="preserve">", with the spare values having type NULL. The "-rX-IEs" structures contain the </w:t>
      </w:r>
      <w:r w:rsidRPr="00146683">
        <w:rPr>
          <w:i/>
        </w:rPr>
        <w:t>complete</w:t>
      </w:r>
      <w:r w:rsidRPr="0014668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46683" w:rsidRDefault="009722D5" w:rsidP="009722D5">
      <w:r w:rsidRPr="00146683">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46683" w:rsidRDefault="009722D5" w:rsidP="009722D5">
      <w:pPr>
        <w:pStyle w:val="B1"/>
      </w:pPr>
      <w:r w:rsidRPr="00146683">
        <w:t>-</w:t>
      </w:r>
      <w:r w:rsidRPr="00146683">
        <w:tab/>
        <w:t>For certain messages, e.g. initial uplink messages, messages transmitted on a broadcast channel, critical extension may not be applicable.</w:t>
      </w:r>
    </w:p>
    <w:p w14:paraId="1A7D9BB4" w14:textId="77777777" w:rsidR="009722D5" w:rsidRPr="00146683" w:rsidRDefault="009722D5" w:rsidP="009722D5">
      <w:pPr>
        <w:pStyle w:val="B1"/>
      </w:pPr>
      <w:r w:rsidRPr="00146683">
        <w:t>-</w:t>
      </w:r>
      <w:r w:rsidRPr="00146683">
        <w:tab/>
        <w:t>An outer branch may be sufficient for messages not including any fields.</w:t>
      </w:r>
    </w:p>
    <w:p w14:paraId="5FCB09E0" w14:textId="77777777" w:rsidR="009722D5" w:rsidRPr="00146683" w:rsidRDefault="009722D5" w:rsidP="009722D5">
      <w:pPr>
        <w:pStyle w:val="B1"/>
      </w:pPr>
      <w:r w:rsidRPr="00146683">
        <w:t>-</w:t>
      </w:r>
      <w:r w:rsidRPr="0014668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146683" w:rsidRDefault="009722D5" w:rsidP="009722D5">
      <w:pPr>
        <w:pStyle w:val="B1"/>
      </w:pPr>
      <w:r w:rsidRPr="00146683">
        <w:t>-</w:t>
      </w:r>
      <w:r w:rsidRPr="00146683">
        <w:tab/>
        <w:t>In messages where an inner branch extension mechanism is available, all spare values of the inner branch should be used before any critical extensions are added using the outer branch.</w:t>
      </w:r>
    </w:p>
    <w:p w14:paraId="36388DBC" w14:textId="77777777" w:rsidR="009722D5" w:rsidRPr="00146683" w:rsidRDefault="009722D5" w:rsidP="009722D5">
      <w:r w:rsidRPr="00146683">
        <w:t>The following example illustrates the use of the critical extension mechanism by showing the ASN.1 of the original and of a later release</w:t>
      </w:r>
    </w:p>
    <w:p w14:paraId="32A22CDB"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Original release</w:t>
      </w:r>
    </w:p>
    <w:p w14:paraId="129F92F2" w14:textId="77777777" w:rsidR="009722D5" w:rsidRPr="00146683" w:rsidRDefault="009722D5" w:rsidP="009722D5">
      <w:pPr>
        <w:pStyle w:val="PL"/>
        <w:shd w:val="clear" w:color="auto" w:fill="E6E6E6"/>
      </w:pPr>
    </w:p>
    <w:p w14:paraId="0ED50909"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1DC85DD0"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2AC3A93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F40573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25F7CFA"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344A570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2F9FAC5" w14:textId="77777777" w:rsidR="009722D5" w:rsidRPr="00146683" w:rsidRDefault="009722D5" w:rsidP="009722D5">
      <w:pPr>
        <w:pStyle w:val="PL"/>
        <w:shd w:val="clear" w:color="auto" w:fill="E6E6E6"/>
      </w:pPr>
      <w:r w:rsidRPr="00146683">
        <w:tab/>
      </w:r>
      <w:r w:rsidRPr="00146683">
        <w:tab/>
        <w:t>},</w:t>
      </w:r>
    </w:p>
    <w:p w14:paraId="6B160CC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47F493B1" w14:textId="77777777" w:rsidR="009722D5" w:rsidRPr="00146683" w:rsidRDefault="009722D5" w:rsidP="009722D5">
      <w:pPr>
        <w:pStyle w:val="PL"/>
        <w:shd w:val="clear" w:color="auto" w:fill="E6E6E6"/>
      </w:pPr>
      <w:r w:rsidRPr="00146683">
        <w:tab/>
        <w:t>}</w:t>
      </w:r>
    </w:p>
    <w:p w14:paraId="0CD2DB13" w14:textId="77777777" w:rsidR="009722D5" w:rsidRPr="00146683" w:rsidRDefault="009722D5" w:rsidP="009722D5">
      <w:pPr>
        <w:pStyle w:val="PL"/>
        <w:shd w:val="clear" w:color="auto" w:fill="E6E6E6"/>
      </w:pPr>
      <w:r w:rsidRPr="00146683">
        <w:t>}</w:t>
      </w:r>
    </w:p>
    <w:p w14:paraId="102B1F5A" w14:textId="77777777" w:rsidR="009722D5" w:rsidRPr="00146683" w:rsidRDefault="009722D5" w:rsidP="009722D5">
      <w:pPr>
        <w:pStyle w:val="PL"/>
        <w:shd w:val="clear" w:color="auto" w:fill="E6E6E6"/>
      </w:pPr>
    </w:p>
    <w:p w14:paraId="615E830E" w14:textId="77777777" w:rsidR="009722D5" w:rsidRPr="00146683" w:rsidRDefault="009722D5" w:rsidP="009722D5">
      <w:pPr>
        <w:pStyle w:val="PL"/>
        <w:shd w:val="clear" w:color="auto" w:fill="E6E6E6"/>
      </w:pPr>
      <w:r w:rsidRPr="00146683">
        <w:t>-- ASN1STOP</w:t>
      </w:r>
    </w:p>
    <w:p w14:paraId="01D6953E" w14:textId="77777777" w:rsidR="009722D5" w:rsidRPr="00146683" w:rsidRDefault="009722D5" w:rsidP="009722D5">
      <w:pPr>
        <w:ind w:left="1136" w:hanging="1136"/>
        <w:rPr>
          <w:rFonts w:ascii="Arial" w:hAnsi="Arial" w:cs="Arial"/>
          <w:noProof/>
        </w:rPr>
      </w:pPr>
    </w:p>
    <w:p w14:paraId="2028273E"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Later release</w:t>
      </w:r>
    </w:p>
    <w:p w14:paraId="3F764673" w14:textId="77777777" w:rsidR="009722D5" w:rsidRPr="00146683" w:rsidRDefault="009722D5" w:rsidP="009722D5">
      <w:pPr>
        <w:pStyle w:val="PL"/>
        <w:shd w:val="clear" w:color="auto" w:fill="E6E6E6"/>
      </w:pPr>
    </w:p>
    <w:p w14:paraId="37797ADA" w14:textId="77777777" w:rsidR="009722D5" w:rsidRPr="00830839" w:rsidRDefault="009722D5" w:rsidP="009722D5">
      <w:pPr>
        <w:pStyle w:val="PL"/>
        <w:shd w:val="clear" w:color="auto" w:fill="E6E6E6"/>
        <w:rPr>
          <w:lang w:val="fr-FR"/>
        </w:rPr>
      </w:pPr>
      <w:r w:rsidRPr="00830839">
        <w:rPr>
          <w:lang w:val="fr-FR"/>
        </w:rPr>
        <w:t>RRCMessag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4A6AC533"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D1C24B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BB995F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9BAE69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8</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8-IEs,</w:t>
      </w:r>
    </w:p>
    <w:p w14:paraId="722D221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0-IEs,</w:t>
      </w:r>
    </w:p>
    <w:p w14:paraId="4881DA7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1-IEs,</w:t>
      </w:r>
    </w:p>
    <w:p w14:paraId="38A803A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4</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4-IEs</w:t>
      </w:r>
    </w:p>
    <w:p w14:paraId="20A08BB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4A1BA1FF" w14:textId="77777777" w:rsidR="009722D5" w:rsidRPr="00146683" w:rsidRDefault="009722D5" w:rsidP="009722D5">
      <w:pPr>
        <w:pStyle w:val="PL"/>
        <w:shd w:val="clear" w:color="auto" w:fill="E6E6E6"/>
      </w:pPr>
      <w:r w:rsidRPr="00830839">
        <w:rPr>
          <w:lang w:val="fr-FR"/>
        </w:rPr>
        <w:tab/>
      </w:r>
      <w:r w:rsidRPr="00830839">
        <w:rPr>
          <w:lang w:val="fr-FR"/>
        </w:rPr>
        <w:tab/>
      </w:r>
      <w:r w:rsidRPr="00146683">
        <w:t>later</w:t>
      </w:r>
      <w:r w:rsidRPr="00146683">
        <w:tab/>
      </w:r>
      <w:r w:rsidRPr="00146683">
        <w:tab/>
      </w:r>
      <w:r w:rsidRPr="00146683">
        <w:tab/>
      </w:r>
      <w:r w:rsidRPr="00146683">
        <w:tab/>
      </w:r>
      <w:r w:rsidRPr="00146683">
        <w:tab/>
      </w:r>
      <w:r w:rsidRPr="00146683">
        <w:tab/>
      </w:r>
      <w:r w:rsidRPr="00146683">
        <w:tab/>
        <w:t>CHOICE {</w:t>
      </w:r>
    </w:p>
    <w:p w14:paraId="2122A348" w14:textId="77777777" w:rsidR="009722D5" w:rsidRPr="00146683" w:rsidRDefault="009722D5" w:rsidP="009722D5">
      <w:pPr>
        <w:pStyle w:val="PL"/>
        <w:shd w:val="clear" w:color="auto" w:fill="E6E6E6"/>
      </w:pPr>
      <w:r w:rsidRPr="00146683">
        <w:tab/>
      </w:r>
      <w:r w:rsidRPr="00146683">
        <w:tab/>
      </w:r>
      <w:r w:rsidRPr="00146683">
        <w:tab/>
        <w:t>c2</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48DECD5C" w14:textId="77777777" w:rsidR="009722D5" w:rsidRPr="00146683" w:rsidRDefault="009722D5" w:rsidP="009722D5">
      <w:pPr>
        <w:pStyle w:val="PL"/>
        <w:shd w:val="clear" w:color="auto" w:fill="E6E6E6"/>
      </w:pPr>
      <w:r w:rsidRPr="00146683">
        <w:tab/>
      </w:r>
      <w:r w:rsidRPr="00146683">
        <w:tab/>
      </w:r>
      <w:r w:rsidRPr="00146683">
        <w:tab/>
      </w:r>
      <w:r w:rsidRPr="00146683">
        <w:tab/>
        <w:t>rrcMessage-r16</w:t>
      </w:r>
      <w:r w:rsidRPr="00146683">
        <w:tab/>
      </w:r>
      <w:r w:rsidRPr="00146683">
        <w:tab/>
      </w:r>
      <w:r w:rsidRPr="00146683">
        <w:tab/>
      </w:r>
      <w:r w:rsidRPr="00146683">
        <w:tab/>
      </w:r>
      <w:r w:rsidRPr="00146683">
        <w:tab/>
      </w:r>
      <w:r w:rsidRPr="00146683">
        <w:tab/>
        <w:t>RRCMessage-r16-IEs,</w:t>
      </w:r>
    </w:p>
    <w:p w14:paraId="267911D9" w14:textId="77777777" w:rsidR="009722D5" w:rsidRPr="00146683" w:rsidRDefault="009722D5" w:rsidP="009722D5">
      <w:pPr>
        <w:pStyle w:val="PL"/>
        <w:shd w:val="clear" w:color="auto" w:fill="E6E6E6"/>
      </w:pPr>
      <w:r w:rsidRPr="00146683">
        <w:tab/>
      </w:r>
      <w:r w:rsidRPr="00146683">
        <w:tab/>
      </w:r>
      <w:r w:rsidRPr="00146683">
        <w:tab/>
      </w:r>
      <w:r w:rsidRPr="00146683">
        <w:tab/>
        <w:t>spare7 NULL, spare6 NULL, spare5 NULL, spare4 NULL,</w:t>
      </w:r>
    </w:p>
    <w:p w14:paraId="0DAE79FE" w14:textId="77777777" w:rsidR="009722D5" w:rsidRPr="00146683" w:rsidRDefault="009722D5" w:rsidP="009722D5">
      <w:pPr>
        <w:pStyle w:val="PL"/>
        <w:shd w:val="clear" w:color="auto" w:fill="E6E6E6"/>
      </w:pPr>
      <w:r w:rsidRPr="00146683">
        <w:tab/>
      </w:r>
      <w:r w:rsidRPr="00146683">
        <w:tab/>
      </w:r>
      <w:r w:rsidRPr="00146683">
        <w:tab/>
      </w:r>
      <w:r w:rsidRPr="00146683">
        <w:tab/>
        <w:t>spare3 NULL, spare2 NULL, spare1 NULL</w:t>
      </w:r>
    </w:p>
    <w:p w14:paraId="798AB5AD" w14:textId="77777777" w:rsidR="009722D5" w:rsidRPr="00146683" w:rsidRDefault="009722D5" w:rsidP="009722D5">
      <w:pPr>
        <w:pStyle w:val="PL"/>
        <w:shd w:val="clear" w:color="auto" w:fill="E6E6E6"/>
      </w:pPr>
      <w:r w:rsidRPr="00146683">
        <w:tab/>
      </w:r>
      <w:r w:rsidRPr="00146683">
        <w:tab/>
      </w:r>
      <w:r w:rsidRPr="00146683">
        <w:tab/>
        <w:t>},</w:t>
      </w:r>
    </w:p>
    <w:p w14:paraId="596894B9" w14:textId="77777777" w:rsidR="009722D5" w:rsidRPr="00146683" w:rsidRDefault="009722D5" w:rsidP="009722D5">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1C1E662F" w14:textId="77777777" w:rsidR="009722D5" w:rsidRPr="00146683" w:rsidRDefault="009722D5" w:rsidP="009722D5">
      <w:pPr>
        <w:pStyle w:val="PL"/>
        <w:shd w:val="clear" w:color="auto" w:fill="E6E6E6"/>
      </w:pPr>
      <w:r w:rsidRPr="00146683">
        <w:tab/>
      </w:r>
      <w:r w:rsidRPr="00146683">
        <w:tab/>
        <w:t>}</w:t>
      </w:r>
    </w:p>
    <w:p w14:paraId="5542DEE8" w14:textId="77777777" w:rsidR="009722D5" w:rsidRPr="00146683" w:rsidRDefault="009722D5" w:rsidP="009722D5">
      <w:pPr>
        <w:pStyle w:val="PL"/>
        <w:shd w:val="clear" w:color="auto" w:fill="E6E6E6"/>
      </w:pPr>
      <w:r w:rsidRPr="00146683">
        <w:tab/>
        <w:t>}</w:t>
      </w:r>
    </w:p>
    <w:p w14:paraId="016E4F37" w14:textId="77777777" w:rsidR="009722D5" w:rsidRPr="00146683" w:rsidRDefault="009722D5" w:rsidP="009722D5">
      <w:pPr>
        <w:pStyle w:val="PL"/>
        <w:shd w:val="clear" w:color="auto" w:fill="E6E6E6"/>
      </w:pPr>
      <w:r w:rsidRPr="00146683">
        <w:t>}</w:t>
      </w:r>
    </w:p>
    <w:p w14:paraId="7FE197CA" w14:textId="77777777" w:rsidR="009722D5" w:rsidRPr="00146683" w:rsidRDefault="009722D5" w:rsidP="009722D5">
      <w:pPr>
        <w:pStyle w:val="PL"/>
        <w:shd w:val="clear" w:color="auto" w:fill="E6E6E6"/>
      </w:pPr>
    </w:p>
    <w:p w14:paraId="0C892409" w14:textId="77777777" w:rsidR="009722D5" w:rsidRPr="00146683" w:rsidRDefault="009722D5" w:rsidP="009722D5">
      <w:pPr>
        <w:pStyle w:val="PL"/>
        <w:shd w:val="clear" w:color="auto" w:fill="E6E6E6"/>
      </w:pPr>
      <w:r w:rsidRPr="00146683">
        <w:t>-- ASN1STOP</w:t>
      </w:r>
    </w:p>
    <w:p w14:paraId="043831D5" w14:textId="77777777" w:rsidR="009722D5" w:rsidRPr="00146683" w:rsidRDefault="009722D5" w:rsidP="009722D5"/>
    <w:p w14:paraId="7ADC7392" w14:textId="77777777" w:rsidR="009722D5" w:rsidRPr="00146683" w:rsidRDefault="009722D5" w:rsidP="009722D5">
      <w:r w:rsidRPr="0014668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46683" w:rsidRDefault="009722D5" w:rsidP="009722D5">
      <w:pPr>
        <w:pStyle w:val="PL"/>
        <w:shd w:val="clear" w:color="auto" w:fill="E6E6E6"/>
      </w:pPr>
      <w:r w:rsidRPr="00146683">
        <w:lastRenderedPageBreak/>
        <w:t>-- /example/ ASN1START</w:t>
      </w:r>
      <w:r w:rsidRPr="00146683">
        <w:tab/>
      </w:r>
      <w:r w:rsidRPr="00146683">
        <w:tab/>
      </w:r>
      <w:r w:rsidRPr="00146683">
        <w:tab/>
      </w:r>
      <w:r w:rsidRPr="00146683">
        <w:tab/>
      </w:r>
      <w:r w:rsidRPr="00146683">
        <w:tab/>
        <w:t>-- Original release</w:t>
      </w:r>
    </w:p>
    <w:p w14:paraId="263F85A3" w14:textId="77777777" w:rsidR="009722D5" w:rsidRPr="00146683" w:rsidRDefault="009722D5" w:rsidP="009722D5">
      <w:pPr>
        <w:pStyle w:val="PL"/>
        <w:shd w:val="clear" w:color="auto" w:fill="E6E6E6"/>
      </w:pPr>
    </w:p>
    <w:p w14:paraId="6DF693B5"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278D6A43"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7324834"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F08F81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62348DF"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42AF992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5928C95" w14:textId="77777777" w:rsidR="009722D5" w:rsidRPr="00146683" w:rsidRDefault="009722D5" w:rsidP="009722D5">
      <w:pPr>
        <w:pStyle w:val="PL"/>
        <w:shd w:val="clear" w:color="auto" w:fill="E6E6E6"/>
      </w:pPr>
      <w:r w:rsidRPr="00146683">
        <w:tab/>
      </w:r>
      <w:r w:rsidRPr="00146683">
        <w:tab/>
        <w:t>},</w:t>
      </w:r>
    </w:p>
    <w:p w14:paraId="42282B29"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A0CA77A" w14:textId="77777777" w:rsidR="009722D5" w:rsidRPr="00146683" w:rsidRDefault="009722D5" w:rsidP="009722D5">
      <w:pPr>
        <w:pStyle w:val="PL"/>
        <w:shd w:val="clear" w:color="auto" w:fill="E6E6E6"/>
      </w:pPr>
      <w:r w:rsidRPr="00146683">
        <w:tab/>
        <w:t>}</w:t>
      </w:r>
    </w:p>
    <w:p w14:paraId="7281B627" w14:textId="77777777" w:rsidR="009722D5" w:rsidRPr="00146683" w:rsidRDefault="009722D5" w:rsidP="009722D5">
      <w:pPr>
        <w:pStyle w:val="PL"/>
        <w:shd w:val="clear" w:color="auto" w:fill="E6E6E6"/>
      </w:pPr>
      <w:r w:rsidRPr="00146683">
        <w:t>}</w:t>
      </w:r>
    </w:p>
    <w:p w14:paraId="7535F744" w14:textId="77777777" w:rsidR="009722D5" w:rsidRPr="00146683" w:rsidRDefault="009722D5" w:rsidP="009722D5">
      <w:pPr>
        <w:pStyle w:val="PL"/>
        <w:shd w:val="clear" w:color="auto" w:fill="E6E6E6"/>
      </w:pPr>
    </w:p>
    <w:p w14:paraId="325BEAB5" w14:textId="77777777" w:rsidR="009722D5" w:rsidRPr="00146683" w:rsidRDefault="009722D5" w:rsidP="009722D5">
      <w:pPr>
        <w:pStyle w:val="PL"/>
        <w:shd w:val="clear" w:color="auto" w:fill="E6E6E6"/>
      </w:pPr>
      <w:r w:rsidRPr="00146683">
        <w:t>RRCMessage-rN-IEs ::= SEQUENCE {</w:t>
      </w:r>
    </w:p>
    <w:p w14:paraId="0B47F71A" w14:textId="77777777" w:rsidR="009722D5" w:rsidRPr="00146683" w:rsidRDefault="009722D5" w:rsidP="009722D5">
      <w:pPr>
        <w:pStyle w:val="PL"/>
        <w:shd w:val="clear" w:color="auto" w:fill="E6E6E6"/>
      </w:pPr>
      <w:r w:rsidRPr="00146683">
        <w:tab/>
        <w:t>field1-rN</w:t>
      </w:r>
      <w:r w:rsidRPr="00146683">
        <w:tab/>
      </w:r>
      <w:r w:rsidRPr="00146683">
        <w:tab/>
      </w:r>
      <w:r w:rsidRPr="00146683">
        <w:tab/>
      </w:r>
      <w:r w:rsidRPr="00146683">
        <w:tab/>
      </w:r>
      <w:r w:rsidRPr="00146683">
        <w:tab/>
      </w:r>
      <w:r w:rsidRPr="00146683">
        <w:tab/>
      </w:r>
      <w:r w:rsidRPr="00146683">
        <w:tab/>
        <w:t>ENUMERATED {</w:t>
      </w:r>
    </w:p>
    <w:p w14:paraId="62DF4FA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w:t>
      </w:r>
      <w:r w:rsidRPr="00146683">
        <w:tab/>
        <w:t>OPTIONAL,</w:t>
      </w:r>
      <w:r w:rsidRPr="00146683">
        <w:tab/>
        <w:t>-- Need ON</w:t>
      </w:r>
    </w:p>
    <w:p w14:paraId="2BFF7DC8" w14:textId="77777777" w:rsidR="009722D5" w:rsidRPr="00146683" w:rsidRDefault="009722D5" w:rsidP="009722D5">
      <w:pPr>
        <w:pStyle w:val="PL"/>
        <w:shd w:val="clear" w:color="auto" w:fill="E6E6E6"/>
      </w:pPr>
      <w:r w:rsidRPr="00146683">
        <w:tab/>
        <w:t>field2-rN</w:t>
      </w:r>
      <w:r w:rsidRPr="00146683">
        <w:tab/>
      </w:r>
      <w:r w:rsidRPr="00146683">
        <w:tab/>
      </w:r>
      <w:r w:rsidRPr="00146683">
        <w:tab/>
      </w:r>
      <w:r w:rsidRPr="00146683">
        <w:tab/>
      </w:r>
      <w:r w:rsidRPr="00146683">
        <w:tab/>
      </w:r>
      <w:r w:rsidRPr="00146683">
        <w:tab/>
      </w:r>
      <w:r w:rsidRPr="00146683">
        <w:tab/>
        <w:t>InformationElement2-rN</w:t>
      </w:r>
      <w:r w:rsidRPr="00146683">
        <w:tab/>
      </w:r>
      <w:r w:rsidRPr="00146683">
        <w:tab/>
      </w:r>
      <w:r w:rsidRPr="00146683">
        <w:tab/>
      </w:r>
      <w:r w:rsidRPr="00146683">
        <w:tab/>
        <w:t>OPTIONAL,</w:t>
      </w:r>
      <w:r w:rsidRPr="00146683">
        <w:tab/>
        <w:t>-- Need ON</w:t>
      </w:r>
    </w:p>
    <w:p w14:paraId="0389196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RRCConnectionReconfiguration-vMxy-IEs</w:t>
      </w:r>
      <w:r w:rsidRPr="00146683">
        <w:tab/>
        <w:t>OPTIONAL</w:t>
      </w:r>
    </w:p>
    <w:p w14:paraId="3DA063A7" w14:textId="77777777" w:rsidR="009722D5" w:rsidRPr="00146683" w:rsidRDefault="009722D5" w:rsidP="009722D5">
      <w:pPr>
        <w:pStyle w:val="PL"/>
        <w:shd w:val="clear" w:color="auto" w:fill="E6E6E6"/>
      </w:pPr>
      <w:r w:rsidRPr="00146683">
        <w:t>}</w:t>
      </w:r>
    </w:p>
    <w:p w14:paraId="4D1BD256" w14:textId="77777777" w:rsidR="009722D5" w:rsidRPr="00146683" w:rsidRDefault="009722D5" w:rsidP="009722D5">
      <w:pPr>
        <w:pStyle w:val="PL"/>
        <w:shd w:val="clear" w:color="auto" w:fill="E6E6E6"/>
      </w:pPr>
    </w:p>
    <w:p w14:paraId="3F6110D2" w14:textId="77777777" w:rsidR="009722D5" w:rsidRPr="00146683" w:rsidRDefault="009722D5" w:rsidP="009722D5">
      <w:pPr>
        <w:pStyle w:val="PL"/>
        <w:shd w:val="clear" w:color="auto" w:fill="E6E6E6"/>
      </w:pPr>
      <w:r w:rsidRPr="00146683">
        <w:t>RRCConnectionReconfiguration-vMxy-IEs ::= SEQUENCE {</w:t>
      </w:r>
    </w:p>
    <w:p w14:paraId="09CF317E" w14:textId="77777777" w:rsidR="009722D5" w:rsidRPr="00146683" w:rsidRDefault="009722D5" w:rsidP="009722D5">
      <w:pPr>
        <w:pStyle w:val="PL"/>
        <w:shd w:val="clear" w:color="auto" w:fill="E6E6E6"/>
      </w:pPr>
      <w:r w:rsidRPr="00146683">
        <w:tab/>
        <w:t>field2-rM</w:t>
      </w:r>
      <w:r w:rsidRPr="00146683">
        <w:tab/>
      </w:r>
      <w:r w:rsidRPr="00146683">
        <w:tab/>
      </w:r>
      <w:r w:rsidRPr="00146683">
        <w:tab/>
      </w:r>
      <w:r w:rsidRPr="00146683">
        <w:tab/>
      </w:r>
      <w:r w:rsidRPr="00146683">
        <w:tab/>
      </w:r>
      <w:r w:rsidRPr="00146683">
        <w:tab/>
      </w:r>
      <w:r w:rsidRPr="00146683">
        <w:tab/>
        <w:t>InformationElement2-rM</w:t>
      </w:r>
      <w:r w:rsidRPr="00146683">
        <w:tab/>
      </w:r>
      <w:r w:rsidRPr="00146683">
        <w:tab/>
      </w:r>
      <w:r w:rsidRPr="00146683">
        <w:tab/>
        <w:t>OPTIONAL, -- Cond NoField2rN</w:t>
      </w:r>
    </w:p>
    <w:p w14:paraId="6CAA63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FAA815E" w14:textId="77777777" w:rsidR="009722D5" w:rsidRPr="00146683" w:rsidRDefault="009722D5" w:rsidP="009722D5">
      <w:pPr>
        <w:pStyle w:val="PL"/>
        <w:shd w:val="clear" w:color="auto" w:fill="E6E6E6"/>
      </w:pPr>
      <w:r w:rsidRPr="00146683">
        <w:t>}</w:t>
      </w:r>
    </w:p>
    <w:p w14:paraId="2B31E7F7" w14:textId="77777777" w:rsidR="009722D5" w:rsidRPr="00146683" w:rsidRDefault="009722D5" w:rsidP="009722D5">
      <w:pPr>
        <w:pStyle w:val="PL"/>
        <w:shd w:val="clear" w:color="auto" w:fill="E6E6E6"/>
      </w:pPr>
    </w:p>
    <w:p w14:paraId="349CA907" w14:textId="77777777" w:rsidR="009722D5" w:rsidRPr="00146683" w:rsidRDefault="009722D5" w:rsidP="009722D5">
      <w:pPr>
        <w:pStyle w:val="PL"/>
        <w:shd w:val="clear" w:color="auto" w:fill="E6E6E6"/>
      </w:pPr>
      <w:r w:rsidRPr="00146683">
        <w:t>-- ASN1STOP</w:t>
      </w:r>
    </w:p>
    <w:p w14:paraId="790D3127" w14:textId="77777777" w:rsidR="009722D5" w:rsidRPr="00146683"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DC49D8C" w14:textId="77777777" w:rsidTr="005411BB">
        <w:trPr>
          <w:cantSplit/>
          <w:tblHeader/>
        </w:trPr>
        <w:tc>
          <w:tcPr>
            <w:tcW w:w="2268" w:type="dxa"/>
          </w:tcPr>
          <w:p w14:paraId="0A23AD8B" w14:textId="77777777" w:rsidR="009722D5" w:rsidRPr="00146683" w:rsidRDefault="009722D5" w:rsidP="005411BB">
            <w:pPr>
              <w:pStyle w:val="TAH"/>
              <w:rPr>
                <w:lang w:eastAsia="en-GB"/>
              </w:rPr>
            </w:pPr>
            <w:r w:rsidRPr="00146683">
              <w:rPr>
                <w:lang w:eastAsia="en-GB"/>
              </w:rPr>
              <w:t>Conditional presence</w:t>
            </w:r>
          </w:p>
        </w:tc>
        <w:tc>
          <w:tcPr>
            <w:tcW w:w="7371" w:type="dxa"/>
          </w:tcPr>
          <w:p w14:paraId="15C55117" w14:textId="77777777" w:rsidR="009722D5" w:rsidRPr="00146683" w:rsidRDefault="009722D5" w:rsidP="005411BB">
            <w:pPr>
              <w:pStyle w:val="TAH"/>
              <w:rPr>
                <w:lang w:eastAsia="en-GB"/>
              </w:rPr>
            </w:pPr>
            <w:r w:rsidRPr="00146683">
              <w:rPr>
                <w:lang w:eastAsia="en-GB"/>
              </w:rPr>
              <w:t>Explanation</w:t>
            </w:r>
          </w:p>
        </w:tc>
      </w:tr>
      <w:tr w:rsidR="009722D5" w:rsidRPr="00146683" w14:paraId="46EA4EC1" w14:textId="77777777" w:rsidTr="005411BB">
        <w:trPr>
          <w:cantSplit/>
        </w:trPr>
        <w:tc>
          <w:tcPr>
            <w:tcW w:w="2268" w:type="dxa"/>
          </w:tcPr>
          <w:p w14:paraId="0ADCD490" w14:textId="77777777" w:rsidR="009722D5" w:rsidRPr="00146683" w:rsidRDefault="009722D5" w:rsidP="005411BB">
            <w:pPr>
              <w:pStyle w:val="TAL"/>
              <w:rPr>
                <w:i/>
                <w:noProof/>
                <w:lang w:eastAsia="en-GB"/>
              </w:rPr>
            </w:pPr>
            <w:r w:rsidRPr="00146683">
              <w:rPr>
                <w:i/>
                <w:noProof/>
                <w:lang w:eastAsia="en-GB"/>
              </w:rPr>
              <w:t>NoField2rN</w:t>
            </w:r>
          </w:p>
        </w:tc>
        <w:tc>
          <w:tcPr>
            <w:tcW w:w="7371" w:type="dxa"/>
          </w:tcPr>
          <w:p w14:paraId="54D33D7A" w14:textId="77777777" w:rsidR="009722D5" w:rsidRPr="00146683" w:rsidRDefault="009722D5" w:rsidP="005411BB">
            <w:pPr>
              <w:pStyle w:val="TAL"/>
              <w:rPr>
                <w:lang w:eastAsia="en-GB"/>
              </w:rPr>
            </w:pPr>
            <w:r w:rsidRPr="00146683">
              <w:rPr>
                <w:lang w:eastAsia="en-GB"/>
              </w:rPr>
              <w:t xml:space="preserve">The field is optionally present, need ON, if </w:t>
            </w:r>
            <w:r w:rsidRPr="00146683">
              <w:rPr>
                <w:i/>
                <w:lang w:eastAsia="en-GB"/>
              </w:rPr>
              <w:t>field2-rN</w:t>
            </w:r>
            <w:r w:rsidRPr="00146683">
              <w:rPr>
                <w:lang w:eastAsia="en-GB"/>
              </w:rPr>
              <w:t xml:space="preserve"> is absent. Otherwise the field is not present</w:t>
            </w:r>
          </w:p>
        </w:tc>
      </w:tr>
    </w:tbl>
    <w:p w14:paraId="25DC2F5C" w14:textId="77777777" w:rsidR="009722D5" w:rsidRPr="00146683" w:rsidRDefault="009722D5" w:rsidP="009722D5">
      <w:pPr>
        <w:ind w:left="1136" w:hanging="1136"/>
        <w:rPr>
          <w:rFonts w:ascii="Arial" w:hAnsi="Arial" w:cs="Arial"/>
          <w:noProof/>
        </w:rPr>
      </w:pPr>
    </w:p>
    <w:p w14:paraId="0B11AFD2" w14:textId="77777777" w:rsidR="009722D5" w:rsidRPr="00146683" w:rsidRDefault="009722D5" w:rsidP="009722D5">
      <w:r w:rsidRPr="00146683">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46683" w:rsidRDefault="009722D5" w:rsidP="009722D5">
      <w:pPr>
        <w:pStyle w:val="3"/>
      </w:pPr>
      <w:bookmarkStart w:id="14484" w:name="_Toc20487778"/>
      <w:bookmarkStart w:id="14485" w:name="_Toc29343085"/>
      <w:bookmarkStart w:id="14486" w:name="_Toc29344224"/>
      <w:bookmarkStart w:id="14487" w:name="_Toc36567490"/>
      <w:bookmarkStart w:id="14488" w:name="_Toc36810954"/>
      <w:bookmarkStart w:id="14489" w:name="_Toc36847318"/>
      <w:bookmarkStart w:id="14490" w:name="_Toc36939971"/>
      <w:bookmarkStart w:id="14491" w:name="_Toc37082951"/>
      <w:bookmarkStart w:id="14492" w:name="_Toc46481594"/>
      <w:bookmarkStart w:id="14493" w:name="_Toc46482828"/>
      <w:bookmarkStart w:id="14494" w:name="_Toc46484062"/>
      <w:bookmarkStart w:id="14495" w:name="_Toc156168764"/>
      <w:r w:rsidRPr="00146683">
        <w:t>A.4.3</w:t>
      </w:r>
      <w:r w:rsidRPr="00146683">
        <w:tab/>
        <w:t>Non-critical extension of messages</w:t>
      </w:r>
      <w:bookmarkEnd w:id="14484"/>
      <w:bookmarkEnd w:id="14485"/>
      <w:bookmarkEnd w:id="14486"/>
      <w:bookmarkEnd w:id="14487"/>
      <w:bookmarkEnd w:id="14488"/>
      <w:bookmarkEnd w:id="14489"/>
      <w:bookmarkEnd w:id="14490"/>
      <w:bookmarkEnd w:id="14491"/>
      <w:bookmarkEnd w:id="14492"/>
      <w:bookmarkEnd w:id="14493"/>
      <w:bookmarkEnd w:id="14494"/>
      <w:bookmarkEnd w:id="14495"/>
    </w:p>
    <w:p w14:paraId="59A18BE2" w14:textId="77777777" w:rsidR="009722D5" w:rsidRPr="00146683" w:rsidRDefault="009722D5" w:rsidP="009722D5">
      <w:pPr>
        <w:pStyle w:val="4"/>
      </w:pPr>
      <w:bookmarkStart w:id="14496" w:name="_Toc20487779"/>
      <w:bookmarkStart w:id="14497" w:name="_Toc29343086"/>
      <w:bookmarkStart w:id="14498" w:name="_Toc29344225"/>
      <w:bookmarkStart w:id="14499" w:name="_Toc36567491"/>
      <w:bookmarkStart w:id="14500" w:name="_Toc36810955"/>
      <w:bookmarkStart w:id="14501" w:name="_Toc36847319"/>
      <w:bookmarkStart w:id="14502" w:name="_Toc36939972"/>
      <w:bookmarkStart w:id="14503" w:name="_Toc37082952"/>
      <w:bookmarkStart w:id="14504" w:name="_Toc46481595"/>
      <w:bookmarkStart w:id="14505" w:name="_Toc46482829"/>
      <w:bookmarkStart w:id="14506" w:name="_Toc46484063"/>
      <w:bookmarkStart w:id="14507" w:name="_Toc156168765"/>
      <w:r w:rsidRPr="00146683">
        <w:t>A.4.3.1</w:t>
      </w:r>
      <w:r w:rsidRPr="00146683">
        <w:tab/>
        <w:t>General principles</w:t>
      </w:r>
      <w:bookmarkEnd w:id="14496"/>
      <w:bookmarkEnd w:id="14497"/>
      <w:bookmarkEnd w:id="14498"/>
      <w:bookmarkEnd w:id="14499"/>
      <w:bookmarkEnd w:id="14500"/>
      <w:bookmarkEnd w:id="14501"/>
      <w:bookmarkEnd w:id="14502"/>
      <w:bookmarkEnd w:id="14503"/>
      <w:bookmarkEnd w:id="14504"/>
      <w:bookmarkEnd w:id="14505"/>
      <w:bookmarkEnd w:id="14506"/>
      <w:bookmarkEnd w:id="14507"/>
    </w:p>
    <w:p w14:paraId="25803179" w14:textId="77777777" w:rsidR="009722D5" w:rsidRPr="00146683" w:rsidRDefault="009722D5" w:rsidP="009722D5">
      <w:r w:rsidRPr="00146683">
        <w:t>The mechanisms to extend a message in a non-critical manner are defined in A.3.3. W.r.t. the use of extension markers, the following additional guidelines apply:</w:t>
      </w:r>
    </w:p>
    <w:p w14:paraId="41F6B6AA" w14:textId="77777777" w:rsidR="009722D5" w:rsidRPr="00146683" w:rsidRDefault="009722D5" w:rsidP="009722D5">
      <w:pPr>
        <w:pStyle w:val="B1"/>
      </w:pPr>
      <w:r w:rsidRPr="00146683">
        <w:t>-</w:t>
      </w:r>
      <w:r w:rsidRPr="00146683">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46683" w:rsidRDefault="009722D5" w:rsidP="009722D5">
      <w:pPr>
        <w:pStyle w:val="B1"/>
      </w:pPr>
      <w:r w:rsidRPr="00146683">
        <w:t>-</w:t>
      </w:r>
      <w:r w:rsidRPr="00146683">
        <w:tab/>
        <w:t>The extension marker ("…") is the primary non-critical extension mechanism that is used unless a length determinant is not required. Examples of cases where a length determinant is not required:</w:t>
      </w:r>
    </w:p>
    <w:p w14:paraId="607AB781" w14:textId="77777777" w:rsidR="009722D5" w:rsidRPr="00146683" w:rsidRDefault="009722D5" w:rsidP="009722D5">
      <w:pPr>
        <w:pStyle w:val="B2"/>
      </w:pPr>
      <w:r w:rsidRPr="00146683">
        <w:t>-</w:t>
      </w:r>
      <w:r w:rsidRPr="00146683">
        <w:tab/>
        <w:t>at the end of a message,</w:t>
      </w:r>
    </w:p>
    <w:p w14:paraId="5EDEB683" w14:textId="77777777" w:rsidR="009722D5" w:rsidRPr="00146683" w:rsidRDefault="009722D5" w:rsidP="009722D5">
      <w:pPr>
        <w:pStyle w:val="B2"/>
      </w:pPr>
      <w:r w:rsidRPr="00146683">
        <w:t>-</w:t>
      </w:r>
      <w:r w:rsidRPr="00146683">
        <w:tab/>
        <w:t>at the end of a structure contained in a BIT STRING or OCTET STRING</w:t>
      </w:r>
    </w:p>
    <w:p w14:paraId="210CB9F3" w14:textId="77777777" w:rsidR="009722D5" w:rsidRPr="00146683" w:rsidRDefault="009722D5" w:rsidP="009722D5">
      <w:pPr>
        <w:pStyle w:val="B1"/>
        <w:rPr>
          <w:noProof/>
        </w:rPr>
      </w:pPr>
      <w:r w:rsidRPr="00146683">
        <w:rPr>
          <w:noProof/>
        </w:rPr>
        <w:t>-</w:t>
      </w:r>
      <w:r w:rsidRPr="00146683">
        <w:rPr>
          <w:noProof/>
        </w:rPr>
        <w:tab/>
        <w:t>When an extension marker is available, non-critical extensions are preferably placed at the location (e.g. the IE) where the concerned parameter belongs from a logical/ functional perspective (referred to as the '</w:t>
      </w:r>
      <w:r w:rsidRPr="00146683">
        <w:rPr>
          <w:i/>
          <w:noProof/>
        </w:rPr>
        <w:t>default extension location</w:t>
      </w:r>
      <w:r w:rsidRPr="00146683">
        <w:rPr>
          <w:noProof/>
        </w:rPr>
        <w:t>')</w:t>
      </w:r>
    </w:p>
    <w:p w14:paraId="00466A82" w14:textId="77777777" w:rsidR="009722D5" w:rsidRPr="00146683" w:rsidRDefault="009722D5" w:rsidP="009722D5">
      <w:pPr>
        <w:pStyle w:val="B1"/>
        <w:rPr>
          <w:noProof/>
        </w:rPr>
      </w:pPr>
      <w:r w:rsidRPr="00146683">
        <w:rPr>
          <w:noProof/>
        </w:rPr>
        <w:t>-</w:t>
      </w:r>
      <w:r w:rsidRPr="00146683">
        <w:rPr>
          <w:noProof/>
        </w:rPr>
        <w:tab/>
        <w:t>It is desirable to aggregate extensions of the same release or version of the specification into a group, which should be placed at the lowest possible level.</w:t>
      </w:r>
    </w:p>
    <w:p w14:paraId="2870BECA" w14:textId="0246A22A" w:rsidR="009722D5" w:rsidRPr="00146683" w:rsidRDefault="009722D5" w:rsidP="009722D5">
      <w:pPr>
        <w:pStyle w:val="B1"/>
        <w:rPr>
          <w:noProof/>
        </w:rPr>
      </w:pPr>
      <w:r w:rsidRPr="00146683">
        <w:rPr>
          <w:noProof/>
        </w:rPr>
        <w:t>-</w:t>
      </w:r>
      <w:r w:rsidRPr="00146683">
        <w:rPr>
          <w:noProof/>
        </w:rPr>
        <w:tab/>
        <w:t>In specific cases it may be preferrable to place extensions elsewhere (referred to as the '</w:t>
      </w:r>
      <w:r w:rsidRPr="00146683">
        <w:rPr>
          <w:i/>
          <w:noProof/>
        </w:rPr>
        <w:t>actual extension location</w:t>
      </w:r>
      <w:r w:rsidRPr="00146683">
        <w:rPr>
          <w:noProof/>
        </w:rPr>
        <w:t>') e.g. when it is possible to aggregate several extensions in a group. In such a case, the group should be placed at the lowest suitable level in the message.</w:t>
      </w:r>
    </w:p>
    <w:p w14:paraId="085422C1" w14:textId="77777777" w:rsidR="009722D5" w:rsidRPr="00146683" w:rsidRDefault="009722D5" w:rsidP="009722D5">
      <w:pPr>
        <w:pStyle w:val="B1"/>
        <w:rPr>
          <w:noProof/>
        </w:rPr>
      </w:pPr>
      <w:r w:rsidRPr="00146683">
        <w:rPr>
          <w:noProof/>
        </w:rPr>
        <w:t>-</w:t>
      </w:r>
      <w:r w:rsidRPr="00146683">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146683" w:rsidRDefault="009722D5" w:rsidP="009722D5">
      <w:pPr>
        <w:pStyle w:val="B1"/>
        <w:rPr>
          <w:noProof/>
        </w:rPr>
      </w:pPr>
      <w:r w:rsidRPr="00146683">
        <w:rPr>
          <w:noProof/>
        </w:rPr>
        <w:lastRenderedPageBreak/>
        <w:t>-</w:t>
      </w:r>
      <w:r w:rsidRPr="00146683">
        <w:rPr>
          <w:noProof/>
        </w:rPr>
        <w:tab/>
        <w:t>In case an extension is not placed at the default</w:t>
      </w:r>
      <w:r w:rsidRPr="00146683">
        <w:rPr>
          <w:i/>
          <w:noProof/>
        </w:rPr>
        <w:t xml:space="preserve"> </w:t>
      </w:r>
      <w:r w:rsidRPr="00146683">
        <w:rPr>
          <w:noProof/>
        </w:rPr>
        <w:t xml:space="preserve">extension location, an IE should be defined. The IE's ASN.1 definition should be placed in the same ASN.1 </w:t>
      </w:r>
      <w:r w:rsidR="00372C17">
        <w:rPr>
          <w:noProof/>
        </w:rPr>
        <w:t>clause</w:t>
      </w:r>
      <w:r w:rsidRPr="00146683">
        <w:rPr>
          <w:noProof/>
        </w:rPr>
        <w:t xml:space="preserve"> as the default extension location. In case there are intermediate levels in-between the actual and the default</w:t>
      </w:r>
      <w:r w:rsidRPr="00146683">
        <w:rPr>
          <w:i/>
          <w:noProof/>
        </w:rPr>
        <w:t xml:space="preserve"> </w:t>
      </w:r>
      <w:r w:rsidRPr="00146683">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Pr>
          <w:noProof/>
        </w:rPr>
        <w:t>clause</w:t>
      </w:r>
      <w:r w:rsidRPr="00146683">
        <w:rPr>
          <w:noProof/>
        </w:rPr>
        <w:t>.</w:t>
      </w:r>
    </w:p>
    <w:p w14:paraId="2CFC1C68" w14:textId="77777777" w:rsidR="009722D5" w:rsidRPr="00146683" w:rsidRDefault="009722D5" w:rsidP="009722D5">
      <w:pPr>
        <w:pStyle w:val="4"/>
      </w:pPr>
      <w:bookmarkStart w:id="14508" w:name="_Toc20487780"/>
      <w:bookmarkStart w:id="14509" w:name="_Toc29343087"/>
      <w:bookmarkStart w:id="14510" w:name="_Toc29344226"/>
      <w:bookmarkStart w:id="14511" w:name="_Toc36567492"/>
      <w:bookmarkStart w:id="14512" w:name="_Toc36810956"/>
      <w:bookmarkStart w:id="14513" w:name="_Toc36847320"/>
      <w:bookmarkStart w:id="14514" w:name="_Toc36939973"/>
      <w:bookmarkStart w:id="14515" w:name="_Toc37082953"/>
      <w:bookmarkStart w:id="14516" w:name="_Toc46481596"/>
      <w:bookmarkStart w:id="14517" w:name="_Toc46482830"/>
      <w:bookmarkStart w:id="14518" w:name="_Toc46484064"/>
      <w:bookmarkStart w:id="14519" w:name="_Toc156168766"/>
      <w:r w:rsidRPr="00146683">
        <w:t>A.4.3.2</w:t>
      </w:r>
      <w:r w:rsidRPr="00146683">
        <w:tab/>
        <w:t>Further guidelines</w:t>
      </w:r>
      <w:bookmarkEnd w:id="14508"/>
      <w:bookmarkEnd w:id="14509"/>
      <w:bookmarkEnd w:id="14510"/>
      <w:bookmarkEnd w:id="14511"/>
      <w:bookmarkEnd w:id="14512"/>
      <w:bookmarkEnd w:id="14513"/>
      <w:bookmarkEnd w:id="14514"/>
      <w:bookmarkEnd w:id="14515"/>
      <w:bookmarkEnd w:id="14516"/>
      <w:bookmarkEnd w:id="14517"/>
      <w:bookmarkEnd w:id="14518"/>
      <w:bookmarkEnd w:id="14519"/>
    </w:p>
    <w:p w14:paraId="5EDA9207" w14:textId="77777777" w:rsidR="009722D5" w:rsidRPr="00146683" w:rsidRDefault="009722D5" w:rsidP="009722D5">
      <w:r w:rsidRPr="00146683">
        <w:t xml:space="preserve">Further to the general principles defined in the previous </w:t>
      </w:r>
      <w:r w:rsidR="00CD768D" w:rsidRPr="00146683">
        <w:t>clause</w:t>
      </w:r>
      <w:r w:rsidRPr="00146683">
        <w:t>, the following additional guidelines apply regarding the use of extension markers:</w:t>
      </w:r>
    </w:p>
    <w:p w14:paraId="022104FE" w14:textId="77777777" w:rsidR="009722D5" w:rsidRPr="00146683" w:rsidRDefault="009722D5" w:rsidP="009722D5">
      <w:pPr>
        <w:pStyle w:val="B1"/>
      </w:pPr>
      <w:r w:rsidRPr="00146683">
        <w:t>-</w:t>
      </w:r>
      <w:r w:rsidRPr="00146683">
        <w:tab/>
        <w:t>Extension markers within SEQUENCE</w:t>
      </w:r>
    </w:p>
    <w:p w14:paraId="47C92DB5" w14:textId="77777777" w:rsidR="009722D5" w:rsidRPr="00146683" w:rsidRDefault="009722D5" w:rsidP="009722D5">
      <w:pPr>
        <w:pStyle w:val="B2"/>
      </w:pPr>
      <w:r w:rsidRPr="00146683">
        <w:t>-</w:t>
      </w:r>
      <w:r w:rsidRPr="00146683">
        <w:tab/>
        <w:t>Extension markers are primarily, but not exclusively, introduced at the higher nesting levels</w:t>
      </w:r>
    </w:p>
    <w:p w14:paraId="0BEB63C2" w14:textId="77777777" w:rsidR="009722D5" w:rsidRPr="00146683" w:rsidRDefault="009722D5" w:rsidP="009722D5">
      <w:pPr>
        <w:pStyle w:val="B2"/>
      </w:pPr>
      <w:r w:rsidRPr="00146683">
        <w:t>-</w:t>
      </w:r>
      <w:r w:rsidRPr="00146683">
        <w:tab/>
      </w:r>
      <w:bookmarkStart w:id="14520" w:name="OLE_LINK44"/>
      <w:bookmarkStart w:id="14521" w:name="OLE_LINK45"/>
      <w:r w:rsidRPr="00146683">
        <w:t>Extension markers are introduced for a SEQUENCE comprising several fields as well as for information elements whose extension would result in complex structures without it (e.g. re-introducing another list)</w:t>
      </w:r>
      <w:bookmarkEnd w:id="14520"/>
      <w:bookmarkEnd w:id="14521"/>
    </w:p>
    <w:p w14:paraId="605EBC47" w14:textId="77777777" w:rsidR="009722D5" w:rsidRPr="00146683" w:rsidRDefault="009722D5" w:rsidP="009722D5">
      <w:pPr>
        <w:pStyle w:val="B2"/>
      </w:pPr>
      <w:r w:rsidRPr="00146683">
        <w:t>-</w:t>
      </w:r>
      <w:r w:rsidRPr="00146683">
        <w:tab/>
        <w:t>Extension markers are introduced to make it possible to maintain important information structures e.g. parameters relevant for one particular RAT</w:t>
      </w:r>
    </w:p>
    <w:p w14:paraId="2D69CF7A" w14:textId="77777777" w:rsidR="009722D5" w:rsidRPr="00146683" w:rsidRDefault="009722D5" w:rsidP="009722D5">
      <w:pPr>
        <w:pStyle w:val="B2"/>
      </w:pPr>
      <w:r w:rsidRPr="00146683">
        <w:t>-</w:t>
      </w:r>
      <w:r w:rsidRPr="00146683">
        <w:tab/>
        <w:t>Extension markers are also used for size critical messages (i.e. messages on BCCH, BR-BCCH, PCCH and CCCH), although introduced somewhat more carefully</w:t>
      </w:r>
    </w:p>
    <w:p w14:paraId="4F49536F" w14:textId="77777777" w:rsidR="009722D5" w:rsidRPr="00146683" w:rsidRDefault="009722D5" w:rsidP="009722D5">
      <w:pPr>
        <w:pStyle w:val="B2"/>
      </w:pPr>
      <w:r w:rsidRPr="00146683">
        <w:t>-</w:t>
      </w:r>
      <w:r w:rsidRPr="00146683">
        <w:tab/>
        <w:t>The extension fields introduced (or frozen) in a specific version of the specification are grouped together using double brackets.</w:t>
      </w:r>
    </w:p>
    <w:p w14:paraId="4B12BA8A" w14:textId="77777777" w:rsidR="009722D5" w:rsidRPr="00146683" w:rsidRDefault="009722D5" w:rsidP="009722D5">
      <w:pPr>
        <w:pStyle w:val="B1"/>
      </w:pPr>
      <w:r w:rsidRPr="00146683">
        <w:t>-</w:t>
      </w:r>
      <w:r w:rsidRPr="00146683">
        <w:tab/>
        <w:t>Extension markers within ENUMERATED</w:t>
      </w:r>
    </w:p>
    <w:p w14:paraId="288B2B95" w14:textId="77777777" w:rsidR="009722D5" w:rsidRPr="00146683" w:rsidRDefault="009722D5" w:rsidP="009722D5">
      <w:pPr>
        <w:pStyle w:val="B2"/>
      </w:pPr>
      <w:r w:rsidRPr="00146683">
        <w:t>-</w:t>
      </w:r>
      <w:r w:rsidRPr="00146683">
        <w:tab/>
        <w:t>Spare values are used until the number of values reaches the next power of 2, while the extension marker caters for extension beyond that limit</w:t>
      </w:r>
    </w:p>
    <w:p w14:paraId="7E13B8BC" w14:textId="77777777" w:rsidR="009722D5" w:rsidRPr="00146683" w:rsidRDefault="009722D5" w:rsidP="009722D5">
      <w:pPr>
        <w:pStyle w:val="B2"/>
      </w:pPr>
      <w:r w:rsidRPr="00146683">
        <w:t>-</w:t>
      </w:r>
      <w:r w:rsidRPr="00146683">
        <w:tab/>
        <w:t>A suffix of the form "vXYZ" is used for the identifier of each new value, e.g. "value-vXYZ".</w:t>
      </w:r>
    </w:p>
    <w:p w14:paraId="55A2FAAF" w14:textId="77777777" w:rsidR="009722D5" w:rsidRPr="00146683" w:rsidRDefault="009722D5" w:rsidP="009722D5">
      <w:pPr>
        <w:pStyle w:val="B1"/>
      </w:pPr>
      <w:r w:rsidRPr="00146683">
        <w:t>-</w:t>
      </w:r>
      <w:r w:rsidRPr="00146683">
        <w:tab/>
        <w:t>Extension markers within CHOICE:</w:t>
      </w:r>
    </w:p>
    <w:p w14:paraId="6877E51D" w14:textId="77777777" w:rsidR="009722D5" w:rsidRPr="00146683" w:rsidRDefault="009722D5" w:rsidP="009722D5">
      <w:pPr>
        <w:pStyle w:val="B2"/>
      </w:pPr>
      <w:r w:rsidRPr="00146683">
        <w:t>-</w:t>
      </w:r>
      <w:r w:rsidRPr="0014668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46683" w:rsidRDefault="009722D5" w:rsidP="009722D5">
      <w:pPr>
        <w:pStyle w:val="B2"/>
      </w:pPr>
      <w:r w:rsidRPr="00146683">
        <w:t>-</w:t>
      </w:r>
      <w:r w:rsidRPr="00146683">
        <w:tab/>
        <w:t>A suffix of the form "vXYZ" is used for the identifier of each new choice value, e.g. "choice-vXYZ".</w:t>
      </w:r>
    </w:p>
    <w:p w14:paraId="63534789" w14:textId="77777777" w:rsidR="009722D5" w:rsidRPr="00146683" w:rsidRDefault="009722D5" w:rsidP="009722D5">
      <w:r w:rsidRPr="00146683">
        <w:t>Non-critical extensions at the end of a message/ of a field contained in an OCTET or BIT STRING:</w:t>
      </w:r>
    </w:p>
    <w:p w14:paraId="0CEC45DD" w14:textId="77777777" w:rsidR="009722D5" w:rsidRPr="00146683" w:rsidRDefault="009722D5" w:rsidP="009722D5">
      <w:pPr>
        <w:pStyle w:val="B1"/>
      </w:pPr>
      <w:r w:rsidRPr="00146683">
        <w:t>-</w:t>
      </w:r>
      <w:r w:rsidRPr="00146683">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46683" w:rsidRDefault="009722D5" w:rsidP="009722D5">
      <w:r w:rsidRPr="00146683">
        <w:t>Further, more general, guidelines:</w:t>
      </w:r>
    </w:p>
    <w:p w14:paraId="57482483" w14:textId="77777777" w:rsidR="009722D5" w:rsidRPr="00146683" w:rsidRDefault="009722D5" w:rsidP="009722D5">
      <w:pPr>
        <w:pStyle w:val="B1"/>
      </w:pPr>
      <w:r w:rsidRPr="00146683">
        <w:t>-</w:t>
      </w:r>
      <w:r w:rsidRPr="00146683">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46683" w:rsidRDefault="009722D5" w:rsidP="009722D5">
      <w:pPr>
        <w:pStyle w:val="4"/>
      </w:pPr>
      <w:bookmarkStart w:id="14522" w:name="_Toc20487781"/>
      <w:bookmarkStart w:id="14523" w:name="_Toc29343088"/>
      <w:bookmarkStart w:id="14524" w:name="_Toc29344227"/>
      <w:bookmarkStart w:id="14525" w:name="_Toc36567493"/>
      <w:bookmarkStart w:id="14526" w:name="_Toc36810957"/>
      <w:bookmarkStart w:id="14527" w:name="_Toc36847321"/>
      <w:bookmarkStart w:id="14528" w:name="_Toc36939974"/>
      <w:bookmarkStart w:id="14529" w:name="_Toc37082954"/>
      <w:bookmarkStart w:id="14530" w:name="_Toc46481597"/>
      <w:bookmarkStart w:id="14531" w:name="_Toc46482831"/>
      <w:bookmarkStart w:id="14532" w:name="_Toc46484065"/>
      <w:bookmarkStart w:id="14533" w:name="_Toc156168767"/>
      <w:r w:rsidRPr="00146683">
        <w:t>A.4.3.3</w:t>
      </w:r>
      <w:r w:rsidRPr="00146683">
        <w:tab/>
        <w:t>Typical example of evolution of IE with local extensions</w:t>
      </w:r>
      <w:bookmarkEnd w:id="14522"/>
      <w:bookmarkEnd w:id="14523"/>
      <w:bookmarkEnd w:id="14524"/>
      <w:bookmarkEnd w:id="14525"/>
      <w:bookmarkEnd w:id="14526"/>
      <w:bookmarkEnd w:id="14527"/>
      <w:bookmarkEnd w:id="14528"/>
      <w:bookmarkEnd w:id="14529"/>
      <w:bookmarkEnd w:id="14530"/>
      <w:bookmarkEnd w:id="14531"/>
      <w:bookmarkEnd w:id="14532"/>
      <w:bookmarkEnd w:id="14533"/>
    </w:p>
    <w:p w14:paraId="6E530168" w14:textId="77777777" w:rsidR="009722D5" w:rsidRPr="00146683" w:rsidRDefault="009722D5" w:rsidP="009722D5">
      <w:r w:rsidRPr="00146683">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46683" w:rsidRDefault="009722D5" w:rsidP="009722D5">
      <w:pPr>
        <w:pStyle w:val="NO"/>
      </w:pPr>
      <w:r w:rsidRPr="00146683">
        <w:lastRenderedPageBreak/>
        <w:t>NOTE</w:t>
      </w:r>
      <w:r w:rsidRPr="0014668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46683" w:rsidRDefault="009722D5" w:rsidP="009722D5">
      <w:pPr>
        <w:pStyle w:val="PL"/>
        <w:shd w:val="clear" w:color="auto" w:fill="E6E6E6"/>
      </w:pPr>
      <w:r w:rsidRPr="00146683">
        <w:t>-- /example/ ASN1START</w:t>
      </w:r>
    </w:p>
    <w:p w14:paraId="64B97D29" w14:textId="77777777" w:rsidR="009722D5" w:rsidRPr="00146683" w:rsidRDefault="009722D5" w:rsidP="009722D5">
      <w:pPr>
        <w:pStyle w:val="PL"/>
        <w:shd w:val="clear" w:color="auto" w:fill="E6E6E6"/>
      </w:pPr>
    </w:p>
    <w:p w14:paraId="3B0369C2" w14:textId="77777777" w:rsidR="009722D5" w:rsidRPr="00146683" w:rsidRDefault="009722D5" w:rsidP="009722D5">
      <w:pPr>
        <w:pStyle w:val="PL"/>
        <w:shd w:val="clear" w:color="auto" w:fill="E6E6E6"/>
      </w:pPr>
      <w:r w:rsidRPr="00146683">
        <w:t>InformationElement1 ::=</w:t>
      </w:r>
      <w:r w:rsidR="00497FBE" w:rsidRPr="00146683">
        <w:tab/>
      </w:r>
      <w:r w:rsidRPr="00146683">
        <w:tab/>
      </w:r>
      <w:r w:rsidRPr="00146683">
        <w:tab/>
        <w:t>SEQUENCE {</w:t>
      </w:r>
    </w:p>
    <w:p w14:paraId="0CFD057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1C7F68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4F4997B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alue5-v960 },</w:t>
      </w:r>
    </w:p>
    <w:p w14:paraId="554F5A2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60421C86"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634D2DC6"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22E1F0C1" w14:textId="77777777" w:rsidR="009722D5" w:rsidRPr="00146683" w:rsidRDefault="009722D5" w:rsidP="009722D5">
      <w:pPr>
        <w:pStyle w:val="PL"/>
        <w:shd w:val="clear" w:color="auto" w:fill="E6E6E6"/>
      </w:pPr>
      <w:r w:rsidRPr="00146683">
        <w:tab/>
      </w:r>
      <w:r w:rsidRPr="00146683">
        <w:tab/>
        <w:t>...,</w:t>
      </w:r>
    </w:p>
    <w:p w14:paraId="50DDDE33"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6AA22C4E" w14:textId="77777777" w:rsidR="009722D5" w:rsidRPr="00146683" w:rsidRDefault="009722D5" w:rsidP="009722D5">
      <w:pPr>
        <w:pStyle w:val="PL"/>
        <w:shd w:val="clear" w:color="auto" w:fill="E6E6E6"/>
      </w:pPr>
      <w:r w:rsidRPr="00146683">
        <w:tab/>
        <w:t>},</w:t>
      </w:r>
    </w:p>
    <w:p w14:paraId="6A8AAE1C" w14:textId="77777777" w:rsidR="009722D5" w:rsidRPr="00146683" w:rsidRDefault="009722D5" w:rsidP="009722D5">
      <w:pPr>
        <w:pStyle w:val="PL"/>
        <w:shd w:val="clear" w:color="auto" w:fill="E6E6E6"/>
      </w:pPr>
      <w:r w:rsidRPr="00146683">
        <w:tab/>
        <w:t>...,</w:t>
      </w:r>
    </w:p>
    <w:p w14:paraId="65465916" w14:textId="77777777" w:rsidR="009722D5" w:rsidRPr="00146683" w:rsidRDefault="009722D5" w:rsidP="009722D5">
      <w:pPr>
        <w:pStyle w:val="PL"/>
        <w:shd w:val="clear" w:color="auto" w:fill="E6E6E6"/>
      </w:pPr>
      <w:r w:rsidRPr="00146683">
        <w:tab/>
        <w:t>[[</w:t>
      </w:r>
      <w:r w:rsidRPr="00146683">
        <w:tab/>
        <w:t>field3-r9</w:t>
      </w:r>
      <w:r w:rsidRPr="00146683">
        <w:tab/>
      </w:r>
      <w:r w:rsidRPr="00146683">
        <w:tab/>
      </w:r>
      <w:r w:rsidRPr="00146683">
        <w:tab/>
      </w:r>
      <w:r w:rsidRPr="00146683">
        <w:tab/>
      </w:r>
      <w:r w:rsidRPr="00146683">
        <w:tab/>
      </w:r>
      <w:r w:rsidRPr="00146683">
        <w:tab/>
      </w:r>
      <w:r w:rsidRPr="00146683">
        <w:tab/>
        <w:t>InformationElement3-r9</w:t>
      </w:r>
      <w:r w:rsidRPr="00146683">
        <w:tab/>
      </w:r>
      <w:r w:rsidRPr="00146683">
        <w:tab/>
        <w:t>OPTIONAL</w:t>
      </w:r>
      <w:r w:rsidRPr="00146683">
        <w:tab/>
      </w:r>
      <w:r w:rsidRPr="00146683">
        <w:tab/>
        <w:t>-- Need OR</w:t>
      </w:r>
    </w:p>
    <w:p w14:paraId="56D496EE" w14:textId="77777777" w:rsidR="009722D5" w:rsidRPr="00146683" w:rsidRDefault="009722D5" w:rsidP="009722D5">
      <w:pPr>
        <w:pStyle w:val="PL"/>
        <w:shd w:val="clear" w:color="auto" w:fill="E6E6E6"/>
      </w:pPr>
      <w:r w:rsidRPr="00146683">
        <w:tab/>
        <w:t>]],</w:t>
      </w:r>
    </w:p>
    <w:p w14:paraId="34AEFE8E" w14:textId="77777777" w:rsidR="009722D5" w:rsidRPr="00146683" w:rsidRDefault="009722D5" w:rsidP="009722D5">
      <w:pPr>
        <w:pStyle w:val="PL"/>
        <w:shd w:val="clear" w:color="auto" w:fill="E6E6E6"/>
      </w:pPr>
      <w:r w:rsidRPr="00146683">
        <w:tab/>
        <w:t>[[</w:t>
      </w:r>
      <w:r w:rsidRPr="00146683">
        <w:tab/>
        <w:t>field3-v9a0</w:t>
      </w:r>
      <w:r w:rsidRPr="00146683">
        <w:tab/>
      </w:r>
      <w:r w:rsidRPr="00146683">
        <w:tab/>
      </w:r>
      <w:r w:rsidRPr="00146683">
        <w:tab/>
      </w:r>
      <w:r w:rsidRPr="00146683">
        <w:tab/>
      </w:r>
      <w:r w:rsidRPr="00146683">
        <w:tab/>
      </w:r>
      <w:r w:rsidRPr="00146683">
        <w:tab/>
      </w:r>
      <w:r w:rsidRPr="00146683">
        <w:tab/>
        <w:t>InformationElement3-v9a0</w:t>
      </w:r>
      <w:r w:rsidRPr="00146683">
        <w:tab/>
        <w:t>OPTIONAL,</w:t>
      </w:r>
      <w:r w:rsidRPr="00146683">
        <w:tab/>
      </w:r>
      <w:r w:rsidRPr="00146683">
        <w:tab/>
        <w:t>-- Need OR</w:t>
      </w:r>
    </w:p>
    <w:p w14:paraId="38685C1D" w14:textId="77777777" w:rsidR="009722D5" w:rsidRPr="00146683" w:rsidRDefault="009722D5" w:rsidP="009722D5">
      <w:pPr>
        <w:pStyle w:val="PL"/>
        <w:shd w:val="clear" w:color="auto" w:fill="E6E6E6"/>
      </w:pPr>
      <w:r w:rsidRPr="00146683">
        <w:tab/>
      </w: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t>OPTIONAL</w:t>
      </w:r>
      <w:r w:rsidRPr="00146683">
        <w:tab/>
      </w:r>
      <w:r w:rsidRPr="00146683">
        <w:tab/>
        <w:t>-- Need OR</w:t>
      </w:r>
    </w:p>
    <w:p w14:paraId="16A285CD" w14:textId="77777777" w:rsidR="009722D5" w:rsidRPr="00146683" w:rsidRDefault="009722D5" w:rsidP="009722D5">
      <w:pPr>
        <w:pStyle w:val="PL"/>
        <w:shd w:val="clear" w:color="auto" w:fill="E6E6E6"/>
      </w:pPr>
      <w:r w:rsidRPr="00146683">
        <w:tab/>
        <w:t>]]</w:t>
      </w:r>
    </w:p>
    <w:p w14:paraId="73F3C4F6" w14:textId="77777777" w:rsidR="009722D5" w:rsidRPr="00146683" w:rsidRDefault="009722D5" w:rsidP="009722D5">
      <w:pPr>
        <w:pStyle w:val="PL"/>
        <w:shd w:val="clear" w:color="auto" w:fill="E6E6E6"/>
      </w:pPr>
      <w:r w:rsidRPr="00146683">
        <w:t>}</w:t>
      </w:r>
    </w:p>
    <w:p w14:paraId="69D81A1C" w14:textId="77777777" w:rsidR="009722D5" w:rsidRPr="00146683" w:rsidRDefault="009722D5" w:rsidP="009722D5">
      <w:pPr>
        <w:pStyle w:val="PL"/>
        <w:shd w:val="clear" w:color="auto" w:fill="E6E6E6"/>
      </w:pPr>
    </w:p>
    <w:p w14:paraId="226E910B" w14:textId="77777777" w:rsidR="009722D5" w:rsidRPr="00146683" w:rsidRDefault="009722D5" w:rsidP="009722D5">
      <w:pPr>
        <w:pStyle w:val="PL"/>
        <w:shd w:val="clear" w:color="auto" w:fill="E6E6E6"/>
      </w:pPr>
      <w:r w:rsidRPr="00146683">
        <w:t>InformationElement1-r10 ::=</w:t>
      </w:r>
      <w:r w:rsidRPr="00146683">
        <w:tab/>
      </w:r>
      <w:r w:rsidRPr="00146683">
        <w:tab/>
      </w:r>
      <w:r w:rsidRPr="00146683">
        <w:tab/>
        <w:t>SEQUENCE {</w:t>
      </w:r>
    </w:p>
    <w:p w14:paraId="06BF29E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EB7C4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1AF89D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5-v960, value6-v1170, spare2, spare1, ... },</w:t>
      </w:r>
    </w:p>
    <w:p w14:paraId="4EB2140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20B6F3C3"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25B2418E"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4289A387"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35533BB3" w14:textId="77777777" w:rsidR="009722D5" w:rsidRPr="00146683" w:rsidRDefault="009722D5" w:rsidP="009722D5">
      <w:pPr>
        <w:pStyle w:val="PL"/>
        <w:shd w:val="clear" w:color="auto" w:fill="E6E6E6"/>
      </w:pPr>
      <w:r w:rsidRPr="00146683">
        <w:tab/>
      </w:r>
      <w:r w:rsidRPr="00146683">
        <w:tab/>
        <w:t>...,</w:t>
      </w:r>
    </w:p>
    <w:p w14:paraId="55260AB5" w14:textId="77777777" w:rsidR="009722D5" w:rsidRPr="00146683" w:rsidRDefault="009722D5" w:rsidP="009722D5">
      <w:pPr>
        <w:pStyle w:val="PL"/>
        <w:shd w:val="clear" w:color="auto" w:fill="E6E6E6"/>
      </w:pPr>
      <w:r w:rsidRPr="00146683">
        <w:tab/>
      </w:r>
      <w:r w:rsidRPr="00146683">
        <w:tab/>
        <w:t>field2d-v12b0</w:t>
      </w:r>
      <w:r w:rsidRPr="00146683">
        <w:tab/>
      </w:r>
      <w:r w:rsidRPr="00146683">
        <w:tab/>
      </w:r>
      <w:r w:rsidRPr="00146683">
        <w:tab/>
      </w:r>
      <w:r w:rsidRPr="00146683">
        <w:tab/>
      </w:r>
      <w:r w:rsidRPr="00146683">
        <w:tab/>
      </w:r>
      <w:r w:rsidRPr="00146683">
        <w:tab/>
        <w:t>INTEGER (0..63)</w:t>
      </w:r>
    </w:p>
    <w:p w14:paraId="2F75A2F0" w14:textId="77777777" w:rsidR="009722D5" w:rsidRPr="00146683" w:rsidRDefault="009722D5" w:rsidP="009722D5">
      <w:pPr>
        <w:pStyle w:val="PL"/>
        <w:shd w:val="clear" w:color="auto" w:fill="E6E6E6"/>
      </w:pPr>
      <w:r w:rsidRPr="00146683">
        <w:tab/>
        <w:t>},</w:t>
      </w:r>
    </w:p>
    <w:p w14:paraId="4EF89B37" w14:textId="77777777" w:rsidR="009722D5" w:rsidRPr="00146683" w:rsidRDefault="009722D5" w:rsidP="009722D5">
      <w:pPr>
        <w:pStyle w:val="PL"/>
        <w:shd w:val="clear" w:color="auto" w:fill="E6E6E6"/>
      </w:pPr>
      <w:r w:rsidRPr="00146683">
        <w:tab/>
        <w:t>field3-r9</w:t>
      </w:r>
      <w:r w:rsidRPr="00146683">
        <w:tab/>
      </w:r>
      <w:r w:rsidRPr="00146683">
        <w:tab/>
      </w:r>
      <w:r w:rsidRPr="00146683">
        <w:tab/>
      </w:r>
      <w:r w:rsidRPr="00146683">
        <w:tab/>
      </w:r>
      <w:r w:rsidRPr="00146683">
        <w:tab/>
      </w:r>
      <w:r w:rsidRPr="00146683">
        <w:tab/>
      </w:r>
      <w:r w:rsidRPr="00146683">
        <w:tab/>
        <w:t>InformationElement3-r10</w:t>
      </w:r>
      <w:r w:rsidRPr="00146683">
        <w:tab/>
      </w:r>
      <w:r w:rsidRPr="00146683">
        <w:tab/>
      </w:r>
      <w:r w:rsidRPr="00146683">
        <w:tab/>
        <w:t>OPTIONAL,</w:t>
      </w:r>
      <w:r w:rsidRPr="00146683">
        <w:tab/>
        <w:t>-- Need OR</w:t>
      </w:r>
    </w:p>
    <w:p w14:paraId="32677881" w14:textId="77777777" w:rsidR="009722D5" w:rsidRPr="00146683" w:rsidRDefault="009722D5" w:rsidP="009722D5">
      <w:pPr>
        <w:pStyle w:val="PL"/>
        <w:shd w:val="clear" w:color="auto" w:fill="E6E6E6"/>
      </w:pP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t>OPTIONAL,</w:t>
      </w:r>
      <w:r w:rsidRPr="00146683">
        <w:tab/>
        <w:t>-- Need OR</w:t>
      </w:r>
    </w:p>
    <w:p w14:paraId="4686B971" w14:textId="77777777" w:rsidR="009722D5" w:rsidRPr="00146683" w:rsidRDefault="009722D5" w:rsidP="009722D5">
      <w:pPr>
        <w:pStyle w:val="PL"/>
        <w:shd w:val="clear" w:color="auto" w:fill="E6E6E6"/>
      </w:pPr>
      <w:r w:rsidRPr="00146683">
        <w:tab/>
        <w:t>field5-r10</w:t>
      </w:r>
      <w:r w:rsidRPr="00146683">
        <w:tab/>
      </w:r>
      <w:r w:rsidRPr="00146683">
        <w:tab/>
      </w:r>
      <w:r w:rsidRPr="00146683">
        <w:tab/>
      </w:r>
      <w:r w:rsidRPr="00146683">
        <w:tab/>
      </w:r>
      <w:r w:rsidRPr="00146683">
        <w:tab/>
      </w:r>
      <w:r w:rsidRPr="00146683">
        <w:tab/>
      </w:r>
      <w:r w:rsidRPr="00146683">
        <w:tab/>
        <w:t>BOOLEAN,</w:t>
      </w:r>
    </w:p>
    <w:p w14:paraId="3984EFF4" w14:textId="77777777" w:rsidR="009722D5" w:rsidRPr="00146683" w:rsidRDefault="009722D5" w:rsidP="009722D5">
      <w:pPr>
        <w:pStyle w:val="PL"/>
        <w:shd w:val="clear" w:color="auto" w:fill="E6E6E6"/>
      </w:pPr>
      <w:r w:rsidRPr="00146683">
        <w:tab/>
        <w:t>field6-r10</w:t>
      </w:r>
      <w:r w:rsidRPr="00146683">
        <w:tab/>
      </w:r>
      <w:r w:rsidRPr="00146683">
        <w:tab/>
      </w:r>
      <w:r w:rsidRPr="00146683">
        <w:tab/>
      </w:r>
      <w:r w:rsidRPr="00146683">
        <w:tab/>
      </w:r>
      <w:r w:rsidRPr="00146683">
        <w:tab/>
      </w:r>
      <w:r w:rsidRPr="00146683">
        <w:tab/>
      </w:r>
      <w:r w:rsidRPr="00146683">
        <w:tab/>
        <w:t>InformationElement6-r10</w:t>
      </w:r>
      <w:r w:rsidRPr="00146683">
        <w:tab/>
      </w:r>
      <w:r w:rsidRPr="00146683">
        <w:tab/>
      </w:r>
      <w:r w:rsidRPr="00146683">
        <w:tab/>
        <w:t>OPTIONAL,</w:t>
      </w:r>
      <w:r w:rsidRPr="00146683">
        <w:tab/>
        <w:t>-- Need OR</w:t>
      </w:r>
    </w:p>
    <w:p w14:paraId="3BF63D8E" w14:textId="77777777" w:rsidR="009722D5" w:rsidRPr="00146683" w:rsidRDefault="009722D5" w:rsidP="009722D5">
      <w:pPr>
        <w:pStyle w:val="PL"/>
        <w:shd w:val="clear" w:color="auto" w:fill="E6E6E6"/>
      </w:pPr>
      <w:r w:rsidRPr="00146683">
        <w:tab/>
        <w:t>...,</w:t>
      </w:r>
    </w:p>
    <w:p w14:paraId="70A44939" w14:textId="77777777" w:rsidR="009722D5" w:rsidRPr="00146683" w:rsidRDefault="009722D5" w:rsidP="009722D5">
      <w:pPr>
        <w:pStyle w:val="PL"/>
        <w:shd w:val="clear" w:color="auto" w:fill="E6E6E6"/>
      </w:pPr>
      <w:r w:rsidRPr="00146683">
        <w:tab/>
        <w:t>[[</w:t>
      </w:r>
      <w:r w:rsidRPr="00146683">
        <w:tab/>
        <w:t>field3-v1170</w:t>
      </w:r>
      <w:r w:rsidRPr="00146683">
        <w:tab/>
      </w:r>
      <w:r w:rsidRPr="00146683">
        <w:tab/>
      </w:r>
      <w:r w:rsidRPr="00146683">
        <w:tab/>
      </w:r>
      <w:r w:rsidRPr="00146683">
        <w:tab/>
      </w:r>
      <w:r w:rsidRPr="00146683">
        <w:tab/>
      </w:r>
      <w:r w:rsidRPr="00146683">
        <w:tab/>
        <w:t>InformationElement3-v1170</w:t>
      </w:r>
      <w:r w:rsidRPr="00146683">
        <w:tab/>
      </w:r>
      <w:r w:rsidRPr="00146683">
        <w:tab/>
        <w:t>OPTIONAL</w:t>
      </w:r>
      <w:r w:rsidRPr="00146683">
        <w:tab/>
        <w:t>-- Need OR</w:t>
      </w:r>
    </w:p>
    <w:p w14:paraId="699A0B56" w14:textId="77777777" w:rsidR="009722D5" w:rsidRPr="00146683" w:rsidRDefault="009722D5" w:rsidP="009722D5">
      <w:pPr>
        <w:pStyle w:val="PL"/>
        <w:shd w:val="clear" w:color="auto" w:fill="E6E6E6"/>
      </w:pPr>
      <w:r w:rsidRPr="00146683">
        <w:tab/>
        <w:t>]]</w:t>
      </w:r>
    </w:p>
    <w:p w14:paraId="55B1D75B" w14:textId="77777777" w:rsidR="009722D5" w:rsidRPr="00146683" w:rsidRDefault="009722D5" w:rsidP="009722D5">
      <w:pPr>
        <w:pStyle w:val="PL"/>
        <w:shd w:val="clear" w:color="auto" w:fill="E6E6E6"/>
      </w:pPr>
      <w:r w:rsidRPr="00146683">
        <w:t>}</w:t>
      </w:r>
    </w:p>
    <w:p w14:paraId="229F943A" w14:textId="77777777" w:rsidR="009722D5" w:rsidRPr="00146683" w:rsidRDefault="009722D5" w:rsidP="009722D5">
      <w:pPr>
        <w:pStyle w:val="PL"/>
        <w:shd w:val="clear" w:color="auto" w:fill="E6E6E6"/>
      </w:pPr>
    </w:p>
    <w:p w14:paraId="5F064A90" w14:textId="77777777" w:rsidR="009722D5" w:rsidRPr="00146683" w:rsidRDefault="009722D5" w:rsidP="009722D5">
      <w:pPr>
        <w:pStyle w:val="PL"/>
        <w:shd w:val="clear" w:color="auto" w:fill="E6E6E6"/>
      </w:pPr>
      <w:r w:rsidRPr="00146683">
        <w:t>-- ASN1STOP</w:t>
      </w:r>
    </w:p>
    <w:p w14:paraId="0F6759D2" w14:textId="77777777" w:rsidR="009722D5" w:rsidRPr="00146683" w:rsidRDefault="009722D5" w:rsidP="009722D5"/>
    <w:p w14:paraId="0AED8929" w14:textId="77777777" w:rsidR="009722D5" w:rsidRPr="00146683" w:rsidRDefault="009722D5" w:rsidP="009722D5">
      <w:r w:rsidRPr="00146683">
        <w:t xml:space="preserve">Some remarks regarding the extensions of </w:t>
      </w:r>
      <w:r w:rsidRPr="00146683">
        <w:rPr>
          <w:i/>
        </w:rPr>
        <w:t>InformationElement1</w:t>
      </w:r>
      <w:r w:rsidRPr="00146683">
        <w:t xml:space="preserve"> as shown in the above example:</w:t>
      </w:r>
    </w:p>
    <w:p w14:paraId="55B3A264" w14:textId="77777777" w:rsidR="009722D5" w:rsidRPr="00146683" w:rsidRDefault="009722D5" w:rsidP="009722D5">
      <w:pPr>
        <w:pStyle w:val="B1"/>
      </w:pPr>
      <w:r w:rsidRPr="00146683">
        <w:t>–</w:t>
      </w:r>
      <w:r w:rsidRPr="00146683">
        <w:tab/>
        <w:t xml:space="preserve">The </w:t>
      </w:r>
      <w:r w:rsidRPr="00146683">
        <w:rPr>
          <w:i/>
        </w:rPr>
        <w:t>InformationElement1</w:t>
      </w:r>
      <w:r w:rsidRPr="00146683">
        <w:t xml:space="preserve"> is initially extended with a number of non-critical extensions. In release 10 however, a critical extension is introduced for the message using this IE. Consequently, a new version of the IE </w:t>
      </w:r>
      <w:r w:rsidRPr="00146683">
        <w:rPr>
          <w:i/>
        </w:rPr>
        <w:t>InformationElement1</w:t>
      </w:r>
      <w:r w:rsidRPr="00146683">
        <w:t xml:space="preserve"> (i.e. </w:t>
      </w:r>
      <w:r w:rsidRPr="00146683">
        <w:rPr>
          <w:i/>
        </w:rPr>
        <w:t>InformationElement1-r10</w:t>
      </w:r>
      <w:r w:rsidRPr="00146683">
        <w:t>) is defined in which the earlier non-critical extensions are incorporated by means of a revision of the original field.</w:t>
      </w:r>
    </w:p>
    <w:p w14:paraId="6769AE84" w14:textId="77777777" w:rsidR="009722D5" w:rsidRPr="00146683" w:rsidRDefault="009722D5" w:rsidP="009722D5">
      <w:pPr>
        <w:pStyle w:val="B1"/>
      </w:pPr>
      <w:r w:rsidRPr="00146683">
        <w:t>–</w:t>
      </w:r>
      <w:r w:rsidRPr="00146683">
        <w:tab/>
        <w:t xml:space="preserve">The </w:t>
      </w:r>
      <w:r w:rsidRPr="00146683">
        <w:rPr>
          <w:i/>
        </w:rPr>
        <w:t>value4-v880</w:t>
      </w:r>
      <w:r w:rsidRPr="00146683">
        <w:t xml:space="preserve"> is replacing a spare value defined in the original protocol version for </w:t>
      </w:r>
      <w:r w:rsidRPr="00146683">
        <w:rPr>
          <w:i/>
        </w:rPr>
        <w:t>field1</w:t>
      </w:r>
      <w:r w:rsidRPr="00146683">
        <w:t xml:space="preserve">. Likewise </w:t>
      </w:r>
      <w:r w:rsidRPr="00146683">
        <w:rPr>
          <w:i/>
        </w:rPr>
        <w:t>value6-v1170</w:t>
      </w:r>
      <w:r w:rsidRPr="00146683">
        <w:t xml:space="preserve"> replaces </w:t>
      </w:r>
      <w:r w:rsidRPr="00146683">
        <w:rPr>
          <w:i/>
        </w:rPr>
        <w:t>spare3</w:t>
      </w:r>
      <w:r w:rsidRPr="00146683">
        <w:t xml:space="preserve"> that was originally defined in the r10 version of </w:t>
      </w:r>
      <w:r w:rsidRPr="00146683">
        <w:rPr>
          <w:i/>
        </w:rPr>
        <w:t>field1</w:t>
      </w:r>
    </w:p>
    <w:p w14:paraId="5C58F623" w14:textId="77777777" w:rsidR="009722D5" w:rsidRPr="00146683" w:rsidRDefault="009722D5" w:rsidP="009722D5">
      <w:pPr>
        <w:pStyle w:val="B1"/>
      </w:pPr>
      <w:r w:rsidRPr="00146683">
        <w:t>–</w:t>
      </w:r>
      <w:r w:rsidRPr="00146683">
        <w:tab/>
        <w:t xml:space="preserve">Within the critically extended release 10 version of </w:t>
      </w:r>
      <w:r w:rsidRPr="00146683">
        <w:rPr>
          <w:i/>
        </w:rPr>
        <w:t>InformationElement1</w:t>
      </w:r>
      <w:r w:rsidRPr="00146683">
        <w:t xml:space="preserve">, the names of the original fields/ IEs are not changed, unless there is a real need to distinguish them from other fields/ IEs. E.g. the </w:t>
      </w:r>
      <w:r w:rsidRPr="00146683">
        <w:rPr>
          <w:i/>
        </w:rPr>
        <w:t>field1</w:t>
      </w:r>
      <w:r w:rsidRPr="00146683">
        <w:t xml:space="preserve"> and </w:t>
      </w:r>
      <w:r w:rsidRPr="00146683">
        <w:rPr>
          <w:i/>
        </w:rPr>
        <w:t>InformationElement4</w:t>
      </w:r>
      <w:r w:rsidRPr="00146683">
        <w:t xml:space="preserve"> were defined in the original protocol version (release 8) and hence not tagged. Moreover, the </w:t>
      </w:r>
      <w:r w:rsidRPr="00146683">
        <w:rPr>
          <w:i/>
        </w:rPr>
        <w:t>field3-r9</w:t>
      </w:r>
      <w:r w:rsidRPr="00146683">
        <w:t xml:space="preserve"> is introduced in release 9 and not re-tagged; although, the </w:t>
      </w:r>
      <w:r w:rsidRPr="00146683">
        <w:rPr>
          <w:i/>
        </w:rPr>
        <w:t>InformationElement3</w:t>
      </w:r>
      <w:r w:rsidRPr="00146683">
        <w:t xml:space="preserve"> is also critically extended and therefore tagged </w:t>
      </w:r>
      <w:r w:rsidRPr="00146683">
        <w:rPr>
          <w:i/>
        </w:rPr>
        <w:t>InformationElement3-r10</w:t>
      </w:r>
      <w:r w:rsidRPr="00146683">
        <w:t xml:space="preserve"> in the release 10 version of InformationElement1.</w:t>
      </w:r>
    </w:p>
    <w:p w14:paraId="5BE7840A" w14:textId="77777777" w:rsidR="009722D5" w:rsidRPr="00146683" w:rsidRDefault="009722D5" w:rsidP="009722D5">
      <w:pPr>
        <w:pStyle w:val="4"/>
      </w:pPr>
      <w:bookmarkStart w:id="14534" w:name="_Toc20487782"/>
      <w:bookmarkStart w:id="14535" w:name="_Toc29343089"/>
      <w:bookmarkStart w:id="14536" w:name="_Toc29344228"/>
      <w:bookmarkStart w:id="14537" w:name="_Toc36567494"/>
      <w:bookmarkStart w:id="14538" w:name="_Toc36810958"/>
      <w:bookmarkStart w:id="14539" w:name="_Toc36847322"/>
      <w:bookmarkStart w:id="14540" w:name="_Toc36939975"/>
      <w:bookmarkStart w:id="14541" w:name="_Toc37082955"/>
      <w:bookmarkStart w:id="14542" w:name="_Toc46481598"/>
      <w:bookmarkStart w:id="14543" w:name="_Toc46482832"/>
      <w:bookmarkStart w:id="14544" w:name="_Toc46484066"/>
      <w:bookmarkStart w:id="14545" w:name="_Toc156168768"/>
      <w:r w:rsidRPr="00146683">
        <w:t>A.4.3.4</w:t>
      </w:r>
      <w:r w:rsidRPr="00146683">
        <w:tab/>
        <w:t>Typical examples of non critical extension at the end of a message</w:t>
      </w:r>
      <w:bookmarkEnd w:id="14534"/>
      <w:bookmarkEnd w:id="14535"/>
      <w:bookmarkEnd w:id="14536"/>
      <w:bookmarkEnd w:id="14537"/>
      <w:bookmarkEnd w:id="14538"/>
      <w:bookmarkEnd w:id="14539"/>
      <w:bookmarkEnd w:id="14540"/>
      <w:bookmarkEnd w:id="14541"/>
      <w:bookmarkEnd w:id="14542"/>
      <w:bookmarkEnd w:id="14543"/>
      <w:bookmarkEnd w:id="14544"/>
      <w:bookmarkEnd w:id="14545"/>
    </w:p>
    <w:p w14:paraId="5BC15FFA" w14:textId="77777777" w:rsidR="009722D5" w:rsidRPr="00146683" w:rsidRDefault="009722D5" w:rsidP="009722D5">
      <w:r w:rsidRPr="00146683">
        <w:t>The following example illustrates the use of non-critical extensions at the end of the message or at the end of a field that is contained in a BIT or OCTET STRING i.e. when an empty sequence is used.</w:t>
      </w:r>
    </w:p>
    <w:p w14:paraId="248BECB0" w14:textId="77777777" w:rsidR="009722D5" w:rsidRPr="00146683" w:rsidRDefault="009722D5" w:rsidP="009722D5">
      <w:pPr>
        <w:pStyle w:val="PL"/>
        <w:shd w:val="clear" w:color="auto" w:fill="E6E6E6"/>
      </w:pPr>
      <w:r w:rsidRPr="00146683">
        <w:t>-- /example/ ASN1START</w:t>
      </w:r>
    </w:p>
    <w:p w14:paraId="2703E0E0" w14:textId="77777777" w:rsidR="009722D5" w:rsidRPr="00146683" w:rsidRDefault="009722D5" w:rsidP="009722D5">
      <w:pPr>
        <w:pStyle w:val="PL"/>
        <w:shd w:val="clear" w:color="auto" w:fill="E6E6E6"/>
      </w:pPr>
    </w:p>
    <w:p w14:paraId="5AD6A90C" w14:textId="77777777" w:rsidR="009722D5" w:rsidRPr="00146683" w:rsidRDefault="009722D5" w:rsidP="009722D5">
      <w:pPr>
        <w:pStyle w:val="PL"/>
        <w:shd w:val="clear" w:color="auto" w:fill="E6E6E6"/>
      </w:pPr>
      <w:r w:rsidRPr="00146683">
        <w:t>RRCMessage-r8-IEs ::=</w:t>
      </w:r>
      <w:r w:rsidRPr="00146683">
        <w:tab/>
      </w:r>
      <w:r w:rsidRPr="00146683">
        <w:tab/>
      </w:r>
      <w:r w:rsidRPr="00146683">
        <w:tab/>
        <w:t>SEQUENCE {</w:t>
      </w:r>
    </w:p>
    <w:p w14:paraId="7820099F"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t>InformationElement1,</w:t>
      </w:r>
    </w:p>
    <w:p w14:paraId="001E17EB" w14:textId="77777777" w:rsidR="009722D5" w:rsidRPr="00146683" w:rsidRDefault="009722D5" w:rsidP="009722D5">
      <w:pPr>
        <w:pStyle w:val="PL"/>
        <w:shd w:val="clear" w:color="auto" w:fill="E6E6E6"/>
      </w:pPr>
      <w:r w:rsidRPr="00146683">
        <w:lastRenderedPageBreak/>
        <w:tab/>
        <w:t>field2</w:t>
      </w:r>
      <w:r w:rsidRPr="00146683">
        <w:tab/>
      </w:r>
      <w:r w:rsidRPr="00146683">
        <w:tab/>
      </w:r>
      <w:r w:rsidRPr="00146683">
        <w:tab/>
      </w:r>
      <w:r w:rsidRPr="00146683">
        <w:tab/>
      </w:r>
      <w:r w:rsidRPr="00146683">
        <w:tab/>
      </w:r>
      <w:r w:rsidRPr="00146683">
        <w:tab/>
      </w:r>
      <w:r w:rsidRPr="00146683">
        <w:tab/>
        <w:t>InformationElement2,</w:t>
      </w:r>
    </w:p>
    <w:p w14:paraId="1D884F4A" w14:textId="77777777" w:rsidR="009722D5" w:rsidRPr="00146683" w:rsidRDefault="009722D5" w:rsidP="009722D5">
      <w:pPr>
        <w:pStyle w:val="PL"/>
        <w:shd w:val="clear" w:color="auto" w:fill="E6E6E6"/>
      </w:pPr>
      <w:r w:rsidRPr="00146683">
        <w:tab/>
        <w:t>field3</w:t>
      </w:r>
      <w:r w:rsidRPr="00146683">
        <w:tab/>
      </w:r>
      <w:r w:rsidRPr="00146683">
        <w:tab/>
      </w:r>
      <w:r w:rsidRPr="00146683">
        <w:tab/>
      </w:r>
      <w:r w:rsidRPr="00146683">
        <w:tab/>
      </w:r>
      <w:r w:rsidRPr="00146683">
        <w:tab/>
      </w:r>
      <w:r w:rsidRPr="00146683">
        <w:tab/>
      </w:r>
      <w:r w:rsidRPr="00146683">
        <w:tab/>
        <w:t>InformationElement3</w:t>
      </w:r>
      <w:r w:rsidRPr="00146683">
        <w:tab/>
      </w:r>
      <w:r w:rsidRPr="00146683">
        <w:tab/>
      </w:r>
      <w:r w:rsidRPr="00146683">
        <w:tab/>
      </w:r>
      <w:r w:rsidRPr="00146683">
        <w:tab/>
      </w:r>
      <w:r w:rsidRPr="00146683">
        <w:tab/>
        <w:t>OPTIONAL,</w:t>
      </w:r>
      <w:r w:rsidRPr="00146683">
        <w:tab/>
        <w:t>-- Need ON</w:t>
      </w:r>
    </w:p>
    <w:p w14:paraId="1156973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860-IEs</w:t>
      </w:r>
      <w:r w:rsidRPr="00146683">
        <w:tab/>
      </w:r>
      <w:r w:rsidRPr="00146683">
        <w:tab/>
      </w:r>
      <w:r w:rsidRPr="00146683">
        <w:tab/>
      </w:r>
      <w:r w:rsidRPr="00146683">
        <w:tab/>
      </w:r>
      <w:r w:rsidRPr="00146683">
        <w:tab/>
        <w:t>OPTIONAL</w:t>
      </w:r>
    </w:p>
    <w:p w14:paraId="41F3C5DD" w14:textId="77777777" w:rsidR="009722D5" w:rsidRPr="00146683" w:rsidRDefault="009722D5" w:rsidP="009722D5">
      <w:pPr>
        <w:pStyle w:val="PL"/>
        <w:shd w:val="clear" w:color="auto" w:fill="E6E6E6"/>
      </w:pPr>
      <w:r w:rsidRPr="00146683">
        <w:t>}</w:t>
      </w:r>
    </w:p>
    <w:p w14:paraId="3FFA818F" w14:textId="77777777" w:rsidR="009722D5" w:rsidRPr="00146683" w:rsidRDefault="009722D5" w:rsidP="009722D5">
      <w:pPr>
        <w:pStyle w:val="PL"/>
        <w:shd w:val="clear" w:color="auto" w:fill="E6E6E6"/>
      </w:pPr>
    </w:p>
    <w:p w14:paraId="08490F5D" w14:textId="77777777" w:rsidR="009722D5" w:rsidRPr="00146683" w:rsidRDefault="009722D5" w:rsidP="009722D5">
      <w:pPr>
        <w:pStyle w:val="PL"/>
        <w:shd w:val="clear" w:color="auto" w:fill="E6E6E6"/>
      </w:pPr>
      <w:r w:rsidRPr="00146683">
        <w:t>RRCMessage-v860-IEs ::=</w:t>
      </w:r>
      <w:r w:rsidRPr="00146683">
        <w:tab/>
      </w:r>
      <w:r w:rsidRPr="00146683">
        <w:tab/>
      </w:r>
      <w:r w:rsidRPr="00146683">
        <w:tab/>
        <w:t>SEQUENCE {</w:t>
      </w:r>
    </w:p>
    <w:p w14:paraId="75DF100A" w14:textId="77777777" w:rsidR="009722D5" w:rsidRPr="00146683" w:rsidRDefault="009722D5" w:rsidP="009722D5">
      <w:pPr>
        <w:pStyle w:val="PL"/>
        <w:shd w:val="clear" w:color="auto" w:fill="E6E6E6"/>
      </w:pPr>
      <w:r w:rsidRPr="00146683">
        <w:tab/>
        <w:t>field4-v860</w:t>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r>
      <w:r w:rsidRPr="00146683">
        <w:tab/>
        <w:t>OPTIONAL,</w:t>
      </w:r>
      <w:r w:rsidRPr="00146683">
        <w:tab/>
        <w:t>-- Need OP</w:t>
      </w:r>
    </w:p>
    <w:p w14:paraId="097744C0" w14:textId="77777777" w:rsidR="009722D5" w:rsidRPr="00146683" w:rsidRDefault="009722D5" w:rsidP="009722D5">
      <w:pPr>
        <w:pStyle w:val="PL"/>
        <w:shd w:val="clear" w:color="auto" w:fill="E6E6E6"/>
      </w:pPr>
      <w:r w:rsidRPr="00146683">
        <w:tab/>
        <w:t>field5-v860</w:t>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Pr="00146683">
        <w:tab/>
        <w:t>-- Cond C54</w:t>
      </w:r>
    </w:p>
    <w:p w14:paraId="3F9529A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940-IEs</w:t>
      </w:r>
      <w:r w:rsidRPr="00146683">
        <w:tab/>
      </w:r>
      <w:r w:rsidRPr="00146683">
        <w:tab/>
      </w:r>
      <w:r w:rsidRPr="00146683">
        <w:tab/>
      </w:r>
      <w:r w:rsidRPr="00146683">
        <w:tab/>
      </w:r>
      <w:r w:rsidRPr="00146683">
        <w:tab/>
        <w:t>OPTIONAL</w:t>
      </w:r>
    </w:p>
    <w:p w14:paraId="586AE1F3" w14:textId="77777777" w:rsidR="009722D5" w:rsidRPr="00146683" w:rsidRDefault="009722D5" w:rsidP="009722D5">
      <w:pPr>
        <w:pStyle w:val="PL"/>
        <w:shd w:val="clear" w:color="auto" w:fill="E6E6E6"/>
      </w:pPr>
      <w:r w:rsidRPr="00146683">
        <w:t>}</w:t>
      </w:r>
    </w:p>
    <w:p w14:paraId="176B06AA" w14:textId="77777777" w:rsidR="009722D5" w:rsidRPr="00146683" w:rsidRDefault="009722D5" w:rsidP="009722D5">
      <w:pPr>
        <w:pStyle w:val="PL"/>
        <w:shd w:val="clear" w:color="auto" w:fill="E6E6E6"/>
      </w:pPr>
    </w:p>
    <w:p w14:paraId="7FEB63FF" w14:textId="77777777" w:rsidR="009722D5" w:rsidRPr="00146683" w:rsidRDefault="009722D5" w:rsidP="009722D5">
      <w:pPr>
        <w:pStyle w:val="PL"/>
        <w:shd w:val="clear" w:color="auto" w:fill="E6E6E6"/>
      </w:pPr>
      <w:r w:rsidRPr="00146683">
        <w:t>RRCMessage-v940-IEs ::=</w:t>
      </w:r>
      <w:r w:rsidRPr="00146683">
        <w:tab/>
      </w:r>
      <w:r w:rsidRPr="00146683">
        <w:tab/>
      </w:r>
      <w:r w:rsidRPr="00146683">
        <w:tab/>
        <w:t>SEQUENCE {</w:t>
      </w:r>
    </w:p>
    <w:p w14:paraId="04682F57" w14:textId="77777777" w:rsidR="009722D5" w:rsidRPr="00146683" w:rsidRDefault="009722D5" w:rsidP="009722D5">
      <w:pPr>
        <w:pStyle w:val="PL"/>
        <w:shd w:val="clear" w:color="auto" w:fill="E6E6E6"/>
      </w:pPr>
      <w:r w:rsidRPr="00146683">
        <w:tab/>
        <w:t>field6-v940</w:t>
      </w:r>
      <w:r w:rsidRPr="00146683">
        <w:tab/>
      </w:r>
      <w:r w:rsidRPr="00146683">
        <w:tab/>
      </w:r>
      <w:r w:rsidRPr="00146683">
        <w:tab/>
      </w:r>
      <w:r w:rsidRPr="00146683">
        <w:tab/>
      </w:r>
      <w:r w:rsidRPr="00146683">
        <w:tab/>
      </w:r>
      <w:r w:rsidRPr="00146683">
        <w:tab/>
        <w:t>InformationElement6-r9</w:t>
      </w:r>
      <w:r w:rsidRPr="00146683">
        <w:tab/>
      </w:r>
      <w:r w:rsidRPr="00146683">
        <w:tab/>
      </w:r>
      <w:r w:rsidRPr="00146683">
        <w:tab/>
      </w:r>
      <w:r w:rsidRPr="00146683">
        <w:tab/>
      </w:r>
      <w:r w:rsidRPr="00146683">
        <w:tab/>
        <w:t>OPTIONAL,</w:t>
      </w:r>
      <w:r w:rsidRPr="00146683">
        <w:tab/>
        <w:t>-- Need OR</w:t>
      </w:r>
    </w:p>
    <w:p w14:paraId="2BECE044" w14:textId="77777777" w:rsidR="009722D5" w:rsidRPr="00146683" w:rsidRDefault="009722D5" w:rsidP="009722D5">
      <w:pPr>
        <w:pStyle w:val="PL"/>
        <w:shd w:val="clear" w:color="auto" w:fill="E6E6E6"/>
      </w:pPr>
      <w:r w:rsidRPr="00146683">
        <w:tab/>
        <w:t>nonCriticalExtensions</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39646B5E" w14:textId="77777777" w:rsidR="009722D5" w:rsidRPr="00146683" w:rsidRDefault="009722D5" w:rsidP="009722D5">
      <w:pPr>
        <w:pStyle w:val="PL"/>
        <w:shd w:val="clear" w:color="auto" w:fill="E6E6E6"/>
      </w:pPr>
      <w:r w:rsidRPr="00146683">
        <w:t>}</w:t>
      </w:r>
    </w:p>
    <w:p w14:paraId="5C77C6BE" w14:textId="77777777" w:rsidR="009722D5" w:rsidRPr="00146683" w:rsidRDefault="009722D5" w:rsidP="009722D5">
      <w:pPr>
        <w:pStyle w:val="PL"/>
        <w:shd w:val="clear" w:color="auto" w:fill="E6E6E6"/>
      </w:pPr>
    </w:p>
    <w:p w14:paraId="7A105FCE" w14:textId="77777777" w:rsidR="009722D5" w:rsidRPr="00146683" w:rsidRDefault="009722D5" w:rsidP="009722D5">
      <w:pPr>
        <w:pStyle w:val="PL"/>
        <w:shd w:val="clear" w:color="auto" w:fill="E6E6E6"/>
      </w:pPr>
      <w:r w:rsidRPr="00146683">
        <w:t>-- ASN1STOP</w:t>
      </w:r>
    </w:p>
    <w:p w14:paraId="61385A8B" w14:textId="77777777" w:rsidR="009722D5" w:rsidRPr="00146683" w:rsidRDefault="009722D5" w:rsidP="009722D5"/>
    <w:p w14:paraId="49F67850" w14:textId="77777777" w:rsidR="009722D5" w:rsidRPr="00146683" w:rsidRDefault="009722D5" w:rsidP="009722D5">
      <w:r w:rsidRPr="00146683">
        <w:t>Some remarks regarding the extensions shown in the above example:</w:t>
      </w:r>
    </w:p>
    <w:p w14:paraId="0F726B88" w14:textId="77777777" w:rsidR="009722D5" w:rsidRPr="00146683" w:rsidRDefault="009722D5" w:rsidP="009722D5">
      <w:pPr>
        <w:pStyle w:val="B1"/>
      </w:pPr>
      <w:r w:rsidRPr="00146683">
        <w:t>–</w:t>
      </w:r>
      <w:r w:rsidRPr="00146683">
        <w:tab/>
        <w:t xml:space="preserve">The </w:t>
      </w:r>
      <w:r w:rsidRPr="00146683">
        <w:rPr>
          <w:i/>
        </w:rPr>
        <w:t>InformationElement4</w:t>
      </w:r>
      <w:r w:rsidRPr="00146683">
        <w:t xml:space="preserve"> is introduced in the original version of the protocol (release 8) and hence no suffix is used.</w:t>
      </w:r>
    </w:p>
    <w:p w14:paraId="33940B69" w14:textId="77777777" w:rsidR="009722D5" w:rsidRPr="00146683" w:rsidRDefault="009722D5" w:rsidP="009722D5">
      <w:pPr>
        <w:pStyle w:val="4"/>
      </w:pPr>
      <w:bookmarkStart w:id="14546" w:name="_Toc20487783"/>
      <w:bookmarkStart w:id="14547" w:name="_Toc29343090"/>
      <w:bookmarkStart w:id="14548" w:name="_Toc29344229"/>
      <w:bookmarkStart w:id="14549" w:name="_Toc36567495"/>
      <w:bookmarkStart w:id="14550" w:name="_Toc36810959"/>
      <w:bookmarkStart w:id="14551" w:name="_Toc36847323"/>
      <w:bookmarkStart w:id="14552" w:name="_Toc36939976"/>
      <w:bookmarkStart w:id="14553" w:name="_Toc37082956"/>
      <w:bookmarkStart w:id="14554" w:name="_Toc46481599"/>
      <w:bookmarkStart w:id="14555" w:name="_Toc46482833"/>
      <w:bookmarkStart w:id="14556" w:name="_Toc46484067"/>
      <w:bookmarkStart w:id="14557" w:name="_Toc156168769"/>
      <w:r w:rsidRPr="00146683">
        <w:t>A.4.3.5</w:t>
      </w:r>
      <w:r w:rsidRPr="00146683">
        <w:tab/>
        <w:t>Examples of non-critical extensions not placed at the default extension location</w:t>
      </w:r>
      <w:bookmarkEnd w:id="14546"/>
      <w:bookmarkEnd w:id="14547"/>
      <w:bookmarkEnd w:id="14548"/>
      <w:bookmarkEnd w:id="14549"/>
      <w:bookmarkEnd w:id="14550"/>
      <w:bookmarkEnd w:id="14551"/>
      <w:bookmarkEnd w:id="14552"/>
      <w:bookmarkEnd w:id="14553"/>
      <w:bookmarkEnd w:id="14554"/>
      <w:bookmarkEnd w:id="14555"/>
      <w:bookmarkEnd w:id="14556"/>
      <w:bookmarkEnd w:id="14557"/>
    </w:p>
    <w:p w14:paraId="51868E2A" w14:textId="77777777" w:rsidR="009722D5" w:rsidRPr="00146683" w:rsidRDefault="009722D5" w:rsidP="009722D5">
      <w:r w:rsidRPr="00146683">
        <w:t>The following example illustrates the use of non-critical extensions i</w:t>
      </w:r>
      <w:r w:rsidRPr="00146683">
        <w:rPr>
          <w:noProof/>
        </w:rPr>
        <w:t>n case an extension is not placed at the default</w:t>
      </w:r>
      <w:r w:rsidRPr="00146683">
        <w:rPr>
          <w:i/>
          <w:noProof/>
        </w:rPr>
        <w:t xml:space="preserve"> </w:t>
      </w:r>
      <w:r w:rsidRPr="00146683">
        <w:rPr>
          <w:noProof/>
        </w:rPr>
        <w:t>extension location</w:t>
      </w:r>
      <w:r w:rsidRPr="00146683">
        <w:t>.</w:t>
      </w:r>
    </w:p>
    <w:p w14:paraId="3208C4FD" w14:textId="77777777" w:rsidR="009722D5" w:rsidRPr="00146683" w:rsidRDefault="009722D5" w:rsidP="009722D5">
      <w:pPr>
        <w:pStyle w:val="4"/>
      </w:pPr>
      <w:bookmarkStart w:id="14558" w:name="_Toc20487784"/>
      <w:bookmarkStart w:id="14559" w:name="_Toc29343091"/>
      <w:bookmarkStart w:id="14560" w:name="_Toc29344230"/>
      <w:bookmarkStart w:id="14561" w:name="_Toc36567496"/>
      <w:bookmarkStart w:id="14562" w:name="_Toc36810960"/>
      <w:bookmarkStart w:id="14563" w:name="_Toc36847324"/>
      <w:bookmarkStart w:id="14564" w:name="_Toc36939977"/>
      <w:bookmarkStart w:id="14565" w:name="_Toc37082957"/>
      <w:bookmarkStart w:id="14566" w:name="_Toc46481600"/>
      <w:bookmarkStart w:id="14567" w:name="_Toc46482834"/>
      <w:bookmarkStart w:id="14568" w:name="_Toc46484068"/>
      <w:bookmarkStart w:id="14569" w:name="_Toc156168770"/>
      <w:r w:rsidRPr="00146683">
        <w:t>–</w:t>
      </w:r>
      <w:r w:rsidRPr="00146683">
        <w:tab/>
      </w:r>
      <w:r w:rsidRPr="00146683">
        <w:rPr>
          <w:i/>
          <w:noProof/>
        </w:rPr>
        <w:t>ParentIE-WithEM</w:t>
      </w:r>
      <w:bookmarkEnd w:id="14558"/>
      <w:bookmarkEnd w:id="14559"/>
      <w:bookmarkEnd w:id="14560"/>
      <w:bookmarkEnd w:id="14561"/>
      <w:bookmarkEnd w:id="14562"/>
      <w:bookmarkEnd w:id="14563"/>
      <w:bookmarkEnd w:id="14564"/>
      <w:bookmarkEnd w:id="14565"/>
      <w:bookmarkEnd w:id="14566"/>
      <w:bookmarkEnd w:id="14567"/>
      <w:bookmarkEnd w:id="14568"/>
      <w:bookmarkEnd w:id="14569"/>
    </w:p>
    <w:p w14:paraId="1579EEB0" w14:textId="77777777" w:rsidR="009722D5" w:rsidRPr="00146683" w:rsidRDefault="009722D5" w:rsidP="009722D5">
      <w:r w:rsidRPr="00146683">
        <w:t xml:space="preserve">The IE </w:t>
      </w:r>
      <w:r w:rsidRPr="00146683">
        <w:rPr>
          <w:i/>
          <w:noProof/>
        </w:rPr>
        <w:t>ParentIE-WithEM</w:t>
      </w:r>
      <w:r w:rsidRPr="00146683">
        <w:rPr>
          <w:iCs/>
        </w:rPr>
        <w:t xml:space="preserve"> </w:t>
      </w:r>
      <w:r w:rsidRPr="00146683">
        <w:t xml:space="preserve">is an example of a high level IE including the extension marker (EM). The root encoding of this IE includes two lower level IEs </w:t>
      </w:r>
      <w:r w:rsidRPr="00146683">
        <w:rPr>
          <w:i/>
          <w:noProof/>
        </w:rPr>
        <w:t>ChildIE1-WithoutEM</w:t>
      </w:r>
      <w:r w:rsidRPr="00146683">
        <w:t xml:space="preserve"> and </w:t>
      </w:r>
      <w:r w:rsidRPr="00146683">
        <w:rPr>
          <w:i/>
          <w:noProof/>
        </w:rPr>
        <w:t>ChildIE2-WithoutEM</w:t>
      </w:r>
      <w:r w:rsidRPr="00146683">
        <w:t xml:space="preserve"> which not include the extension marker. Consequently, non-critical extensions of the Child-IEs have to be included at the level of the Parent-IE.</w:t>
      </w:r>
    </w:p>
    <w:p w14:paraId="01C68213" w14:textId="77777777" w:rsidR="009722D5" w:rsidRPr="00146683" w:rsidRDefault="009722D5" w:rsidP="009722D5">
      <w:r w:rsidRPr="00146683">
        <w:t xml:space="preserve">The example illustrates how the two extension IEs </w:t>
      </w:r>
      <w:r w:rsidRPr="00146683">
        <w:rPr>
          <w:i/>
          <w:noProof/>
        </w:rPr>
        <w:t>ChildIE1-WithoutEM-vNx0</w:t>
      </w:r>
      <w:r w:rsidRPr="00146683">
        <w:t xml:space="preserve"> and </w:t>
      </w:r>
      <w:r w:rsidRPr="00146683">
        <w:rPr>
          <w:i/>
          <w:noProof/>
        </w:rPr>
        <w:t>ChildIE2-WithoutEM-vNx0</w:t>
      </w:r>
      <w:r w:rsidRPr="00146683">
        <w:t xml:space="preserve"> (both in release N) are used to connect non-critical extensions with a default extension location in the lower level IEs to the actual extension location in this IE.</w:t>
      </w:r>
    </w:p>
    <w:p w14:paraId="3778C5DB" w14:textId="77777777" w:rsidR="009722D5" w:rsidRPr="00146683" w:rsidRDefault="009722D5" w:rsidP="009722D5">
      <w:pPr>
        <w:pStyle w:val="TH"/>
      </w:pPr>
      <w:r w:rsidRPr="00146683">
        <w:rPr>
          <w:bCs/>
          <w:i/>
          <w:iCs/>
        </w:rPr>
        <w:t>ParentIE-WithEM</w:t>
      </w:r>
      <w:r w:rsidRPr="00146683">
        <w:t xml:space="preserve"> information element</w:t>
      </w:r>
    </w:p>
    <w:p w14:paraId="2F4B29D2" w14:textId="77777777" w:rsidR="009722D5" w:rsidRPr="00146683" w:rsidRDefault="009722D5" w:rsidP="009722D5">
      <w:pPr>
        <w:pStyle w:val="PL"/>
        <w:shd w:val="clear" w:color="auto" w:fill="E6E6E6"/>
      </w:pPr>
      <w:r w:rsidRPr="00146683">
        <w:t>-- /example/ ASN1START</w:t>
      </w:r>
    </w:p>
    <w:p w14:paraId="71901DCD" w14:textId="77777777" w:rsidR="009722D5" w:rsidRPr="00146683" w:rsidRDefault="009722D5" w:rsidP="009722D5">
      <w:pPr>
        <w:pStyle w:val="PL"/>
        <w:shd w:val="clear" w:color="auto" w:fill="E6E6E6"/>
      </w:pPr>
    </w:p>
    <w:p w14:paraId="40D42A5F" w14:textId="77777777" w:rsidR="009722D5" w:rsidRPr="00146683" w:rsidRDefault="009722D5" w:rsidP="009722D5">
      <w:pPr>
        <w:pStyle w:val="PL"/>
        <w:shd w:val="clear" w:color="auto" w:fill="E6E6E6"/>
      </w:pPr>
      <w:r w:rsidRPr="00146683">
        <w:t>ParentIE-WithEM ::=</w:t>
      </w:r>
      <w:r w:rsidRPr="00146683">
        <w:tab/>
      </w:r>
      <w:r w:rsidRPr="00146683">
        <w:tab/>
      </w:r>
      <w:r w:rsidRPr="00146683">
        <w:tab/>
      </w:r>
      <w:r w:rsidRPr="00146683">
        <w:tab/>
      </w:r>
      <w:r w:rsidRPr="00146683">
        <w:tab/>
        <w:t>SEQUENCE {</w:t>
      </w:r>
    </w:p>
    <w:p w14:paraId="266A63BE" w14:textId="77777777" w:rsidR="009722D5" w:rsidRPr="00146683" w:rsidRDefault="009722D5" w:rsidP="009722D5">
      <w:pPr>
        <w:pStyle w:val="PL"/>
        <w:shd w:val="clear" w:color="auto" w:fill="E6E6E6"/>
      </w:pPr>
      <w:r w:rsidRPr="00146683">
        <w:tab/>
        <w:t>-- Root encoding, including:</w:t>
      </w:r>
    </w:p>
    <w:p w14:paraId="5A8132B5" w14:textId="77777777" w:rsidR="009722D5" w:rsidRPr="00146683" w:rsidRDefault="009722D5" w:rsidP="009722D5">
      <w:pPr>
        <w:pStyle w:val="PL"/>
        <w:shd w:val="clear" w:color="auto" w:fill="E6E6E6"/>
      </w:pPr>
      <w:r w:rsidRPr="00146683">
        <w:tab/>
        <w:t>childIE1-WithoutEM</w:t>
      </w:r>
      <w:r w:rsidRPr="00146683">
        <w:tab/>
      </w:r>
      <w:r w:rsidRPr="00146683">
        <w:tab/>
      </w:r>
      <w:r w:rsidRPr="00146683">
        <w:tab/>
      </w:r>
      <w:r w:rsidRPr="00146683">
        <w:tab/>
      </w:r>
      <w:r w:rsidRPr="00146683">
        <w:tab/>
        <w:t>ChildIE1-WithoutEM</w:t>
      </w:r>
      <w:r w:rsidRPr="00146683">
        <w:tab/>
      </w:r>
      <w:r w:rsidRPr="00146683">
        <w:tab/>
      </w:r>
      <w:r w:rsidRPr="00146683">
        <w:tab/>
      </w:r>
      <w:r w:rsidRPr="00146683">
        <w:tab/>
        <w:t>OPTIONAL,</w:t>
      </w:r>
      <w:r w:rsidRPr="00146683">
        <w:tab/>
      </w:r>
      <w:r w:rsidRPr="00146683">
        <w:tab/>
        <w:t>-- Need ON</w:t>
      </w:r>
    </w:p>
    <w:p w14:paraId="29833CEC" w14:textId="77777777" w:rsidR="009722D5" w:rsidRPr="00146683" w:rsidRDefault="009722D5" w:rsidP="009722D5">
      <w:pPr>
        <w:pStyle w:val="PL"/>
        <w:shd w:val="clear" w:color="auto" w:fill="E6E6E6"/>
      </w:pPr>
      <w:r w:rsidRPr="00146683">
        <w:tab/>
        <w:t>childIE2-WithoutEM</w:t>
      </w:r>
      <w:r w:rsidRPr="00146683">
        <w:tab/>
      </w:r>
      <w:r w:rsidRPr="00146683">
        <w:tab/>
      </w:r>
      <w:r w:rsidRPr="00146683">
        <w:tab/>
      </w:r>
      <w:r w:rsidRPr="00146683">
        <w:tab/>
      </w:r>
      <w:r w:rsidRPr="00146683">
        <w:tab/>
        <w:t>ChildIE2-WithoutEM</w:t>
      </w:r>
      <w:r w:rsidRPr="00146683">
        <w:tab/>
      </w:r>
      <w:r w:rsidRPr="00146683">
        <w:tab/>
      </w:r>
      <w:r w:rsidRPr="00146683">
        <w:tab/>
      </w:r>
      <w:r w:rsidRPr="00146683">
        <w:tab/>
        <w:t>OPTIONAL,</w:t>
      </w:r>
      <w:r w:rsidRPr="00146683">
        <w:tab/>
      </w:r>
      <w:r w:rsidRPr="00146683">
        <w:tab/>
        <w:t>-- Need ON</w:t>
      </w:r>
    </w:p>
    <w:p w14:paraId="2AC4E42E" w14:textId="77777777" w:rsidR="009722D5" w:rsidRPr="00146683" w:rsidRDefault="009722D5" w:rsidP="009722D5">
      <w:pPr>
        <w:pStyle w:val="PL"/>
        <w:shd w:val="clear" w:color="auto" w:fill="E6E6E6"/>
      </w:pPr>
      <w:r w:rsidRPr="00146683">
        <w:tab/>
        <w:t>...,</w:t>
      </w:r>
    </w:p>
    <w:p w14:paraId="5E728643" w14:textId="77777777" w:rsidR="009722D5" w:rsidRPr="00146683" w:rsidRDefault="009722D5" w:rsidP="009722D5">
      <w:pPr>
        <w:pStyle w:val="PL"/>
        <w:shd w:val="clear" w:color="auto" w:fill="E6E6E6"/>
      </w:pPr>
      <w:r w:rsidRPr="00146683">
        <w:tab/>
        <w:t>[[</w:t>
      </w:r>
      <w:r w:rsidRPr="00146683">
        <w:tab/>
        <w:t>childIE1-WithoutEM-vNx0</w:t>
      </w:r>
      <w:r w:rsidRPr="00146683">
        <w:tab/>
      </w:r>
      <w:r w:rsidRPr="00146683">
        <w:tab/>
      </w:r>
      <w:r w:rsidRPr="00146683">
        <w:tab/>
      </w:r>
      <w:r w:rsidRPr="00146683">
        <w:tab/>
        <w:t>ChildIE1-WithoutEM-vNx0</w:t>
      </w:r>
      <w:r w:rsidRPr="00146683">
        <w:tab/>
      </w:r>
      <w:r w:rsidRPr="00146683">
        <w:tab/>
        <w:t>OPTIONAL,</w:t>
      </w:r>
      <w:r w:rsidRPr="00146683">
        <w:tab/>
      </w:r>
      <w:r w:rsidRPr="00146683">
        <w:tab/>
        <w:t>-- Need ON</w:t>
      </w:r>
    </w:p>
    <w:p w14:paraId="6A95921A" w14:textId="77777777" w:rsidR="009722D5" w:rsidRPr="00146683" w:rsidRDefault="009722D5" w:rsidP="009722D5">
      <w:pPr>
        <w:pStyle w:val="PL"/>
        <w:shd w:val="clear" w:color="auto" w:fill="E6E6E6"/>
      </w:pPr>
      <w:r w:rsidRPr="00146683">
        <w:tab/>
      </w:r>
      <w:r w:rsidRPr="00146683">
        <w:tab/>
        <w:t>childIE2-WithoutEM-vNx0</w:t>
      </w:r>
      <w:r w:rsidRPr="00146683">
        <w:tab/>
      </w:r>
      <w:r w:rsidRPr="00146683">
        <w:tab/>
      </w:r>
      <w:r w:rsidRPr="00146683">
        <w:tab/>
      </w:r>
      <w:r w:rsidRPr="00146683">
        <w:tab/>
        <w:t>ChildIE2-WithoutEM-vNx0</w:t>
      </w:r>
      <w:r w:rsidRPr="00146683">
        <w:tab/>
      </w:r>
      <w:r w:rsidRPr="00146683">
        <w:tab/>
        <w:t>OPTIONAL</w:t>
      </w:r>
      <w:r w:rsidRPr="00146683">
        <w:tab/>
      </w:r>
      <w:r w:rsidRPr="00146683">
        <w:tab/>
        <w:t>-- Need ON</w:t>
      </w:r>
    </w:p>
    <w:p w14:paraId="0712E084" w14:textId="77777777" w:rsidR="009722D5" w:rsidRPr="00146683" w:rsidRDefault="009722D5" w:rsidP="009722D5">
      <w:pPr>
        <w:pStyle w:val="PL"/>
        <w:shd w:val="clear" w:color="auto" w:fill="E6E6E6"/>
      </w:pPr>
      <w:r w:rsidRPr="00146683">
        <w:tab/>
        <w:t>]]</w:t>
      </w:r>
    </w:p>
    <w:p w14:paraId="7A3BDF19" w14:textId="77777777" w:rsidR="009722D5" w:rsidRPr="00146683" w:rsidRDefault="009722D5" w:rsidP="009722D5">
      <w:pPr>
        <w:pStyle w:val="PL"/>
        <w:shd w:val="clear" w:color="auto" w:fill="E6E6E6"/>
      </w:pPr>
      <w:r w:rsidRPr="00146683">
        <w:t>}</w:t>
      </w:r>
    </w:p>
    <w:p w14:paraId="65EAB64B" w14:textId="77777777" w:rsidR="009722D5" w:rsidRPr="00146683" w:rsidRDefault="009722D5" w:rsidP="009722D5">
      <w:pPr>
        <w:pStyle w:val="PL"/>
        <w:shd w:val="clear" w:color="auto" w:fill="E6E6E6"/>
      </w:pPr>
    </w:p>
    <w:p w14:paraId="786050F5" w14:textId="77777777" w:rsidR="009722D5" w:rsidRPr="00146683" w:rsidRDefault="009722D5" w:rsidP="009722D5">
      <w:pPr>
        <w:pStyle w:val="PL"/>
        <w:shd w:val="clear" w:color="auto" w:fill="E6E6E6"/>
      </w:pPr>
      <w:r w:rsidRPr="00146683">
        <w:t>-- ASN1STOP</w:t>
      </w:r>
    </w:p>
    <w:p w14:paraId="220EAE8F" w14:textId="77777777" w:rsidR="009722D5" w:rsidRPr="00146683" w:rsidRDefault="009722D5" w:rsidP="009722D5"/>
    <w:p w14:paraId="284B58A0" w14:textId="77777777" w:rsidR="009722D5" w:rsidRPr="00146683" w:rsidRDefault="009722D5" w:rsidP="009722D5">
      <w:r w:rsidRPr="00146683">
        <w:t>Some remarks regarding the extensions shown in the above example:</w:t>
      </w:r>
    </w:p>
    <w:p w14:paraId="6D93C033" w14:textId="77777777" w:rsidR="009722D5" w:rsidRPr="00146683" w:rsidRDefault="009722D5" w:rsidP="009722D5">
      <w:pPr>
        <w:pStyle w:val="B1"/>
      </w:pPr>
      <w:r w:rsidRPr="00146683">
        <w:t>–</w:t>
      </w:r>
      <w:r w:rsidRPr="00146683">
        <w:tab/>
        <w:t xml:space="preserve">The fields </w:t>
      </w:r>
      <w:r w:rsidRPr="00146683">
        <w:rPr>
          <w:i/>
        </w:rPr>
        <w:t>childIEx-WithoutEM-vNx0</w:t>
      </w:r>
      <w:r w:rsidRPr="00146683">
        <w:t xml:space="preserve"> may not really need to be optional (depends on what is defined at the next lower level).</w:t>
      </w:r>
    </w:p>
    <w:p w14:paraId="584148B5" w14:textId="77777777" w:rsidR="009722D5" w:rsidRPr="00146683" w:rsidRDefault="009722D5" w:rsidP="009722D5">
      <w:pPr>
        <w:pStyle w:val="B1"/>
      </w:pPr>
      <w:r w:rsidRPr="00146683">
        <w:t>–</w:t>
      </w:r>
      <w:r w:rsidRPr="00146683">
        <w:tab/>
        <w:t>In general, especially when there are several nesting levels, fields should be marked as optional only when there is a clear reason.</w:t>
      </w:r>
    </w:p>
    <w:p w14:paraId="5B8F1C0C" w14:textId="77777777" w:rsidR="009722D5" w:rsidRPr="00146683" w:rsidRDefault="009722D5" w:rsidP="009722D5"/>
    <w:p w14:paraId="1C33DF77" w14:textId="77777777" w:rsidR="009722D5" w:rsidRPr="00146683" w:rsidRDefault="009722D5" w:rsidP="009722D5">
      <w:pPr>
        <w:pStyle w:val="4"/>
      </w:pPr>
      <w:bookmarkStart w:id="14570" w:name="_Toc20487785"/>
      <w:bookmarkStart w:id="14571" w:name="_Toc29343092"/>
      <w:bookmarkStart w:id="14572" w:name="_Toc29344231"/>
      <w:bookmarkStart w:id="14573" w:name="_Toc36567497"/>
      <w:bookmarkStart w:id="14574" w:name="_Toc36810961"/>
      <w:bookmarkStart w:id="14575" w:name="_Toc36847325"/>
      <w:bookmarkStart w:id="14576" w:name="_Toc36939978"/>
      <w:bookmarkStart w:id="14577" w:name="_Toc37082958"/>
      <w:bookmarkStart w:id="14578" w:name="_Toc46481601"/>
      <w:bookmarkStart w:id="14579" w:name="_Toc46482835"/>
      <w:bookmarkStart w:id="14580" w:name="_Toc46484069"/>
      <w:bookmarkStart w:id="14581" w:name="_Toc156168771"/>
      <w:r w:rsidRPr="00146683">
        <w:lastRenderedPageBreak/>
        <w:t>–</w:t>
      </w:r>
      <w:r w:rsidRPr="00146683">
        <w:tab/>
      </w:r>
      <w:r w:rsidRPr="00146683">
        <w:rPr>
          <w:i/>
          <w:noProof/>
        </w:rPr>
        <w:t>ChildIE1-WithoutEM</w:t>
      </w:r>
      <w:bookmarkEnd w:id="14570"/>
      <w:bookmarkEnd w:id="14571"/>
      <w:bookmarkEnd w:id="14572"/>
      <w:bookmarkEnd w:id="14573"/>
      <w:bookmarkEnd w:id="14574"/>
      <w:bookmarkEnd w:id="14575"/>
      <w:bookmarkEnd w:id="14576"/>
      <w:bookmarkEnd w:id="14577"/>
      <w:bookmarkEnd w:id="14578"/>
      <w:bookmarkEnd w:id="14579"/>
      <w:bookmarkEnd w:id="14580"/>
      <w:bookmarkEnd w:id="14581"/>
    </w:p>
    <w:p w14:paraId="0D108950" w14:textId="77777777" w:rsidR="009722D5" w:rsidRPr="00146683" w:rsidRDefault="009722D5" w:rsidP="009722D5">
      <w:r w:rsidRPr="00146683">
        <w:t xml:space="preserve">The IE </w:t>
      </w:r>
      <w:r w:rsidRPr="00146683">
        <w:rPr>
          <w:i/>
          <w:noProof/>
        </w:rPr>
        <w:t>ChildIE1-WithoutEM</w:t>
      </w:r>
      <w:r w:rsidRPr="00146683">
        <w:rPr>
          <w:noProof/>
        </w:rPr>
        <w:t xml:space="preserve"> </w:t>
      </w:r>
      <w:r w:rsidRPr="00146683">
        <w:t xml:space="preserve">is an example of a lower level IE, used to control certain radio configurations including a configurable feature which can be setup or released using the local IE </w:t>
      </w:r>
      <w:r w:rsidRPr="00146683">
        <w:rPr>
          <w:i/>
          <w:noProof/>
        </w:rPr>
        <w:t>ChIE1-ConfigurableFeature</w:t>
      </w:r>
      <w:r w:rsidRPr="00146683">
        <w:t xml:space="preserve">. The example illustrates how the new field </w:t>
      </w:r>
      <w:r w:rsidRPr="00146683">
        <w:rPr>
          <w:i/>
          <w:noProof/>
        </w:rPr>
        <w:t>chIE1-NewField</w:t>
      </w:r>
      <w:r w:rsidRPr="00146683">
        <w:t xml:space="preserve"> is added in release N to the configuration of the configurable feature. The example is based on the following assumptions:</w:t>
      </w:r>
    </w:p>
    <w:p w14:paraId="4E707490" w14:textId="77777777" w:rsidR="009722D5" w:rsidRPr="00146683" w:rsidRDefault="009722D5" w:rsidP="009722D5">
      <w:pPr>
        <w:pStyle w:val="B1"/>
      </w:pPr>
      <w:r w:rsidRPr="00146683">
        <w:t>–</w:t>
      </w:r>
      <w:r w:rsidRPr="00146683">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46683" w:rsidRDefault="009722D5" w:rsidP="009722D5">
      <w:pPr>
        <w:pStyle w:val="B1"/>
      </w:pPr>
      <w:r w:rsidRPr="00146683">
        <w:t>–</w:t>
      </w:r>
      <w:r w:rsidRPr="00146683">
        <w:tab/>
        <w:t>when the configurable feature is released, the new field should be released also.</w:t>
      </w:r>
    </w:p>
    <w:p w14:paraId="3D4A57A6" w14:textId="77777777" w:rsidR="009722D5" w:rsidRPr="00146683" w:rsidRDefault="009722D5" w:rsidP="009722D5">
      <w:pPr>
        <w:pStyle w:val="B1"/>
      </w:pPr>
      <w:r w:rsidRPr="00146683">
        <w:t>–</w:t>
      </w:r>
      <w:r w:rsidRPr="00146683">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46683" w:rsidRDefault="009722D5" w:rsidP="009722D5">
      <w:pPr>
        <w:pStyle w:val="B1"/>
      </w:pPr>
      <w:r w:rsidRPr="00146683">
        <w:t>–</w:t>
      </w:r>
      <w:r w:rsidRPr="0014668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146683" w:rsidRDefault="009722D5" w:rsidP="009722D5">
      <w:r w:rsidRPr="00146683">
        <w:t>The above assumptions, which affect the use of conditions and need codes, may not always apply. Hence, the example should not be re-used blindly.</w:t>
      </w:r>
    </w:p>
    <w:p w14:paraId="5264B7FA" w14:textId="77777777" w:rsidR="009722D5" w:rsidRPr="00146683" w:rsidRDefault="009722D5" w:rsidP="009722D5">
      <w:pPr>
        <w:pStyle w:val="TH"/>
      </w:pPr>
      <w:r w:rsidRPr="00146683">
        <w:rPr>
          <w:bCs/>
          <w:i/>
          <w:iCs/>
        </w:rPr>
        <w:t>ChildIE1-WithoutEM</w:t>
      </w:r>
      <w:r w:rsidRPr="00146683">
        <w:t xml:space="preserve"> information elements</w:t>
      </w:r>
    </w:p>
    <w:p w14:paraId="7CF2E0C9" w14:textId="77777777" w:rsidR="009722D5" w:rsidRPr="00146683" w:rsidRDefault="009722D5" w:rsidP="009722D5">
      <w:pPr>
        <w:pStyle w:val="PL"/>
        <w:shd w:val="clear" w:color="auto" w:fill="E6E6E6"/>
      </w:pPr>
      <w:r w:rsidRPr="00146683">
        <w:t>-- /example/ ASN1START</w:t>
      </w:r>
    </w:p>
    <w:p w14:paraId="0CA67F9A" w14:textId="77777777" w:rsidR="009722D5" w:rsidRPr="00146683" w:rsidRDefault="009722D5" w:rsidP="009722D5">
      <w:pPr>
        <w:pStyle w:val="PL"/>
        <w:shd w:val="clear" w:color="auto" w:fill="E6E6E6"/>
      </w:pPr>
    </w:p>
    <w:p w14:paraId="6A79DEBB" w14:textId="77777777" w:rsidR="009722D5" w:rsidRPr="00146683" w:rsidRDefault="009722D5" w:rsidP="009722D5">
      <w:pPr>
        <w:pStyle w:val="PL"/>
        <w:shd w:val="clear" w:color="auto" w:fill="E6E6E6"/>
      </w:pPr>
      <w:r w:rsidRPr="00146683">
        <w:t>ChildIE1-WithoutEM ::=</w:t>
      </w:r>
      <w:r w:rsidRPr="00146683">
        <w:tab/>
      </w:r>
      <w:r w:rsidRPr="00146683">
        <w:tab/>
      </w:r>
      <w:r w:rsidRPr="00146683">
        <w:tab/>
      </w:r>
      <w:r w:rsidRPr="00146683">
        <w:tab/>
        <w:t>SEQUENCE {</w:t>
      </w:r>
    </w:p>
    <w:p w14:paraId="60629714" w14:textId="77777777" w:rsidR="009722D5" w:rsidRPr="00146683" w:rsidRDefault="009722D5" w:rsidP="009722D5">
      <w:pPr>
        <w:pStyle w:val="PL"/>
        <w:shd w:val="clear" w:color="auto" w:fill="E6E6E6"/>
      </w:pPr>
      <w:r w:rsidRPr="00146683">
        <w:tab/>
        <w:t>-- Root encoding, including:</w:t>
      </w:r>
    </w:p>
    <w:p w14:paraId="414AD0BA" w14:textId="77777777" w:rsidR="009722D5" w:rsidRPr="00146683" w:rsidRDefault="009722D5" w:rsidP="009722D5">
      <w:pPr>
        <w:pStyle w:val="PL"/>
        <w:shd w:val="clear" w:color="auto" w:fill="E6E6E6"/>
      </w:pPr>
      <w:r w:rsidRPr="00146683">
        <w:tab/>
        <w:t>chIE1-ConfigurableFeature</w:t>
      </w:r>
      <w:r w:rsidRPr="00146683">
        <w:tab/>
      </w:r>
      <w:r w:rsidRPr="00146683">
        <w:tab/>
      </w:r>
      <w:r w:rsidRPr="00146683">
        <w:tab/>
        <w:t>ChIE1-ConfigurableFeature</w:t>
      </w:r>
      <w:r w:rsidRPr="00146683">
        <w:tab/>
      </w:r>
      <w:r w:rsidRPr="00146683">
        <w:tab/>
        <w:t>OPTIONAL</w:t>
      </w:r>
      <w:r w:rsidRPr="00146683">
        <w:tab/>
      </w:r>
      <w:r w:rsidR="00497FBE" w:rsidRPr="00146683">
        <w:tab/>
      </w:r>
      <w:r w:rsidRPr="00146683">
        <w:t>-- Need ON</w:t>
      </w:r>
    </w:p>
    <w:p w14:paraId="6E365013" w14:textId="77777777" w:rsidR="009722D5" w:rsidRPr="00146683" w:rsidRDefault="009722D5" w:rsidP="009722D5">
      <w:pPr>
        <w:pStyle w:val="PL"/>
        <w:shd w:val="clear" w:color="auto" w:fill="E6E6E6"/>
      </w:pPr>
      <w:r w:rsidRPr="00146683">
        <w:t>}</w:t>
      </w:r>
    </w:p>
    <w:p w14:paraId="34AAE74F" w14:textId="77777777" w:rsidR="009722D5" w:rsidRPr="00146683" w:rsidRDefault="009722D5" w:rsidP="009722D5">
      <w:pPr>
        <w:pStyle w:val="PL"/>
        <w:shd w:val="clear" w:color="auto" w:fill="E6E6E6"/>
      </w:pPr>
    </w:p>
    <w:p w14:paraId="1B7885A9" w14:textId="77777777" w:rsidR="009722D5" w:rsidRPr="00146683" w:rsidRDefault="009722D5" w:rsidP="009722D5">
      <w:pPr>
        <w:pStyle w:val="PL"/>
        <w:shd w:val="clear" w:color="auto" w:fill="E6E6E6"/>
      </w:pPr>
      <w:r w:rsidRPr="00146683">
        <w:t>ChildIE1-WithoutEM-vNx0 ::=</w:t>
      </w:r>
      <w:r w:rsidRPr="00146683">
        <w:tab/>
      </w:r>
      <w:r w:rsidRPr="00146683">
        <w:tab/>
        <w:t>SEQUENCE {</w:t>
      </w:r>
    </w:p>
    <w:p w14:paraId="79AC7491" w14:textId="77777777" w:rsidR="009722D5" w:rsidRPr="00146683" w:rsidRDefault="009722D5" w:rsidP="009722D5">
      <w:pPr>
        <w:pStyle w:val="PL"/>
        <w:shd w:val="clear" w:color="auto" w:fill="E6E6E6"/>
      </w:pPr>
      <w:r w:rsidRPr="00146683">
        <w:tab/>
        <w:t>chIE1-ConfigurableFeature-vNx0</w:t>
      </w:r>
      <w:r w:rsidRPr="00146683">
        <w:tab/>
      </w:r>
      <w:r w:rsidRPr="00146683">
        <w:tab/>
        <w:t>ChIE1-ConfigurableFeature-vNx0</w:t>
      </w:r>
      <w:r w:rsidRPr="00146683">
        <w:tab/>
        <w:t>OPTIONAL</w:t>
      </w:r>
      <w:r w:rsidRPr="00146683">
        <w:tab/>
        <w:t>-- Cond ConfigF</w:t>
      </w:r>
    </w:p>
    <w:p w14:paraId="6800C626" w14:textId="77777777" w:rsidR="009722D5" w:rsidRPr="00146683" w:rsidRDefault="009722D5" w:rsidP="009722D5">
      <w:pPr>
        <w:pStyle w:val="PL"/>
        <w:shd w:val="clear" w:color="auto" w:fill="E6E6E6"/>
      </w:pPr>
      <w:r w:rsidRPr="00146683">
        <w:t>}</w:t>
      </w:r>
    </w:p>
    <w:p w14:paraId="00BE9A2B" w14:textId="77777777" w:rsidR="009722D5" w:rsidRPr="00146683" w:rsidRDefault="009722D5" w:rsidP="009722D5">
      <w:pPr>
        <w:pStyle w:val="PL"/>
        <w:shd w:val="clear" w:color="auto" w:fill="E6E6E6"/>
      </w:pPr>
    </w:p>
    <w:p w14:paraId="2B2D087D" w14:textId="77777777" w:rsidR="009722D5" w:rsidRPr="00146683" w:rsidRDefault="009722D5" w:rsidP="009722D5">
      <w:pPr>
        <w:pStyle w:val="PL"/>
        <w:shd w:val="clear" w:color="auto" w:fill="E6E6E6"/>
      </w:pPr>
      <w:r w:rsidRPr="00146683">
        <w:t>ChIE1-ConfigurableFeature ::=</w:t>
      </w:r>
      <w:r w:rsidRPr="00146683">
        <w:tab/>
      </w:r>
      <w:r w:rsidRPr="00146683">
        <w:tab/>
        <w:t>CHOICE {</w:t>
      </w:r>
    </w:p>
    <w:p w14:paraId="79AB64F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4D87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C4D5BBD" w14:textId="77777777" w:rsidR="009722D5" w:rsidRPr="00146683" w:rsidRDefault="009722D5" w:rsidP="009722D5">
      <w:pPr>
        <w:pStyle w:val="PL"/>
        <w:shd w:val="clear" w:color="auto" w:fill="E6E6E6"/>
      </w:pPr>
      <w:r w:rsidRPr="00146683">
        <w:tab/>
      </w:r>
      <w:r w:rsidRPr="00146683">
        <w:tab/>
        <w:t>-- Root encoding</w:t>
      </w:r>
    </w:p>
    <w:p w14:paraId="5EC51A4E" w14:textId="77777777" w:rsidR="009722D5" w:rsidRPr="00146683" w:rsidRDefault="009722D5" w:rsidP="009722D5">
      <w:pPr>
        <w:pStyle w:val="PL"/>
        <w:shd w:val="clear" w:color="auto" w:fill="E6E6E6"/>
      </w:pPr>
      <w:r w:rsidRPr="00146683">
        <w:tab/>
        <w:t>}</w:t>
      </w:r>
    </w:p>
    <w:p w14:paraId="4A8F0876" w14:textId="77777777" w:rsidR="009722D5" w:rsidRPr="00146683" w:rsidRDefault="009722D5" w:rsidP="009722D5">
      <w:pPr>
        <w:pStyle w:val="PL"/>
        <w:shd w:val="clear" w:color="auto" w:fill="E6E6E6"/>
      </w:pPr>
      <w:r w:rsidRPr="00146683">
        <w:t>}</w:t>
      </w:r>
    </w:p>
    <w:p w14:paraId="6C4486CF" w14:textId="77777777" w:rsidR="009722D5" w:rsidRPr="00146683" w:rsidRDefault="009722D5" w:rsidP="009722D5">
      <w:pPr>
        <w:pStyle w:val="PL"/>
        <w:shd w:val="clear" w:color="auto" w:fill="E6E6E6"/>
      </w:pPr>
    </w:p>
    <w:p w14:paraId="1BF49B47" w14:textId="77777777" w:rsidR="009722D5" w:rsidRPr="00146683" w:rsidRDefault="009722D5" w:rsidP="009722D5">
      <w:pPr>
        <w:pStyle w:val="PL"/>
        <w:shd w:val="clear" w:color="auto" w:fill="E6E6E6"/>
      </w:pPr>
      <w:r w:rsidRPr="00146683">
        <w:t>ChIE1-ConfigurableFeature-vNx0 ::=</w:t>
      </w:r>
      <w:r w:rsidRPr="00146683">
        <w:tab/>
        <w:t>SEQUENCE {</w:t>
      </w:r>
    </w:p>
    <w:p w14:paraId="11F5B1D0" w14:textId="77777777" w:rsidR="009722D5" w:rsidRPr="00146683" w:rsidRDefault="009722D5" w:rsidP="009722D5">
      <w:pPr>
        <w:pStyle w:val="PL"/>
        <w:shd w:val="clear" w:color="auto" w:fill="E6E6E6"/>
      </w:pPr>
      <w:r w:rsidRPr="00146683">
        <w:tab/>
      </w:r>
      <w:bookmarkStart w:id="14582" w:name="OLE_LINK12"/>
      <w:r w:rsidRPr="00146683">
        <w:t>chIE1-NewField-rN</w:t>
      </w:r>
      <w:bookmarkEnd w:id="14582"/>
      <w:r w:rsidRPr="00146683">
        <w:tab/>
      </w:r>
      <w:r w:rsidRPr="00146683">
        <w:tab/>
      </w:r>
      <w:r w:rsidRPr="00146683">
        <w:tab/>
      </w:r>
      <w:r w:rsidRPr="00146683">
        <w:tab/>
      </w:r>
      <w:r w:rsidRPr="00146683">
        <w:tab/>
        <w:t>INTEGER (0..31)</w:t>
      </w:r>
    </w:p>
    <w:p w14:paraId="19B322D3" w14:textId="77777777" w:rsidR="009722D5" w:rsidRPr="00146683" w:rsidRDefault="009722D5" w:rsidP="009722D5">
      <w:pPr>
        <w:pStyle w:val="PL"/>
        <w:shd w:val="clear" w:color="auto" w:fill="E6E6E6"/>
      </w:pPr>
      <w:r w:rsidRPr="00146683">
        <w:t>}</w:t>
      </w:r>
    </w:p>
    <w:p w14:paraId="084BBD37" w14:textId="77777777" w:rsidR="009722D5" w:rsidRPr="00146683" w:rsidRDefault="009722D5" w:rsidP="009722D5">
      <w:pPr>
        <w:pStyle w:val="PL"/>
        <w:shd w:val="clear" w:color="auto" w:fill="E6E6E6"/>
      </w:pPr>
    </w:p>
    <w:p w14:paraId="5CA6A22C" w14:textId="77777777" w:rsidR="009722D5" w:rsidRPr="00146683" w:rsidRDefault="009722D5" w:rsidP="009722D5">
      <w:pPr>
        <w:pStyle w:val="PL"/>
        <w:shd w:val="clear" w:color="auto" w:fill="E6E6E6"/>
      </w:pPr>
      <w:r w:rsidRPr="00146683">
        <w:t>-- ASN1STOP</w:t>
      </w:r>
    </w:p>
    <w:p w14:paraId="7FA85ED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854224C" w14:textId="77777777" w:rsidTr="005411BB">
        <w:trPr>
          <w:cantSplit/>
          <w:tblHeader/>
        </w:trPr>
        <w:tc>
          <w:tcPr>
            <w:tcW w:w="2268" w:type="dxa"/>
          </w:tcPr>
          <w:p w14:paraId="794BCE7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CECC5" w14:textId="77777777" w:rsidR="009722D5" w:rsidRPr="00146683" w:rsidRDefault="009722D5" w:rsidP="005411BB">
            <w:pPr>
              <w:pStyle w:val="TAH"/>
              <w:rPr>
                <w:lang w:eastAsia="en-GB"/>
              </w:rPr>
            </w:pPr>
            <w:r w:rsidRPr="00146683">
              <w:rPr>
                <w:iCs/>
                <w:lang w:eastAsia="en-GB"/>
              </w:rPr>
              <w:t>Explanation</w:t>
            </w:r>
          </w:p>
        </w:tc>
      </w:tr>
      <w:tr w:rsidR="009722D5" w:rsidRPr="00146683" w14:paraId="79A9210B" w14:textId="77777777" w:rsidTr="005411BB">
        <w:trPr>
          <w:cantSplit/>
        </w:trPr>
        <w:tc>
          <w:tcPr>
            <w:tcW w:w="2268" w:type="dxa"/>
          </w:tcPr>
          <w:p w14:paraId="4EB4AAA1"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0402C76C"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1-ConfigurableFeature</w:t>
            </w:r>
            <w:r w:rsidRPr="00146683">
              <w:rPr>
                <w:lang w:eastAsia="en-GB"/>
              </w:rPr>
              <w:t xml:space="preserve"> is included and set to "setup"; otherwise the field is not present and the UE shall delete any existing value for this field.</w:t>
            </w:r>
          </w:p>
        </w:tc>
      </w:tr>
    </w:tbl>
    <w:p w14:paraId="6865A6A5" w14:textId="77777777" w:rsidR="009722D5" w:rsidRPr="00146683" w:rsidRDefault="009722D5" w:rsidP="009722D5"/>
    <w:p w14:paraId="1EB6E754" w14:textId="77777777" w:rsidR="009722D5" w:rsidRPr="00146683" w:rsidRDefault="009722D5" w:rsidP="009722D5">
      <w:pPr>
        <w:pStyle w:val="4"/>
      </w:pPr>
      <w:bookmarkStart w:id="14583" w:name="_Toc20487786"/>
      <w:bookmarkStart w:id="14584" w:name="_Toc29343093"/>
      <w:bookmarkStart w:id="14585" w:name="_Toc29344232"/>
      <w:bookmarkStart w:id="14586" w:name="_Toc36567498"/>
      <w:bookmarkStart w:id="14587" w:name="_Toc36810962"/>
      <w:bookmarkStart w:id="14588" w:name="_Toc36847326"/>
      <w:bookmarkStart w:id="14589" w:name="_Toc36939979"/>
      <w:bookmarkStart w:id="14590" w:name="_Toc37082959"/>
      <w:bookmarkStart w:id="14591" w:name="_Toc46481602"/>
      <w:bookmarkStart w:id="14592" w:name="_Toc46482836"/>
      <w:bookmarkStart w:id="14593" w:name="_Toc46484070"/>
      <w:bookmarkStart w:id="14594" w:name="_Toc156168772"/>
      <w:r w:rsidRPr="00146683">
        <w:t>–</w:t>
      </w:r>
      <w:r w:rsidRPr="00146683">
        <w:tab/>
      </w:r>
      <w:r w:rsidRPr="00146683">
        <w:rPr>
          <w:i/>
          <w:noProof/>
        </w:rPr>
        <w:t>ChildIE2-WithoutEM</w:t>
      </w:r>
      <w:bookmarkEnd w:id="14583"/>
      <w:bookmarkEnd w:id="14584"/>
      <w:bookmarkEnd w:id="14585"/>
      <w:bookmarkEnd w:id="14586"/>
      <w:bookmarkEnd w:id="14587"/>
      <w:bookmarkEnd w:id="14588"/>
      <w:bookmarkEnd w:id="14589"/>
      <w:bookmarkEnd w:id="14590"/>
      <w:bookmarkEnd w:id="14591"/>
      <w:bookmarkEnd w:id="14592"/>
      <w:bookmarkEnd w:id="14593"/>
      <w:bookmarkEnd w:id="14594"/>
    </w:p>
    <w:p w14:paraId="69D53DC1" w14:textId="77777777" w:rsidR="009722D5" w:rsidRPr="00146683" w:rsidRDefault="009722D5" w:rsidP="009722D5">
      <w:r w:rsidRPr="00146683">
        <w:t xml:space="preserve">The IE </w:t>
      </w:r>
      <w:r w:rsidRPr="00146683">
        <w:rPr>
          <w:i/>
          <w:noProof/>
        </w:rPr>
        <w:t>ChildIE2-WithoutEM</w:t>
      </w:r>
      <w:r w:rsidRPr="00146683">
        <w:rPr>
          <w:noProof/>
        </w:rPr>
        <w:t xml:space="preserve"> </w:t>
      </w:r>
      <w:r w:rsidRPr="00146683">
        <w:t xml:space="preserve">is an example of a lower level IE, typically used to control certain radio configurations. The example illustrates how the new field </w:t>
      </w:r>
      <w:r w:rsidRPr="00146683">
        <w:rPr>
          <w:i/>
          <w:noProof/>
        </w:rPr>
        <w:t>chIE1-NewField</w:t>
      </w:r>
      <w:r w:rsidRPr="00146683">
        <w:t xml:space="preserve"> is added in release N to the configuration of the configurable feature.</w:t>
      </w:r>
    </w:p>
    <w:p w14:paraId="34AF16D1" w14:textId="77777777" w:rsidR="009722D5" w:rsidRPr="00146683" w:rsidRDefault="009722D5" w:rsidP="009722D5">
      <w:pPr>
        <w:pStyle w:val="TH"/>
      </w:pPr>
      <w:r w:rsidRPr="00146683">
        <w:rPr>
          <w:bCs/>
          <w:i/>
          <w:iCs/>
        </w:rPr>
        <w:t>ChildIE2-WithoutEM</w:t>
      </w:r>
      <w:r w:rsidRPr="00146683">
        <w:t xml:space="preserve"> information element</w:t>
      </w:r>
    </w:p>
    <w:p w14:paraId="3C0B1383" w14:textId="77777777" w:rsidR="009722D5" w:rsidRPr="00146683" w:rsidRDefault="009722D5" w:rsidP="009722D5">
      <w:pPr>
        <w:pStyle w:val="PL"/>
        <w:shd w:val="clear" w:color="auto" w:fill="E6E6E6"/>
      </w:pPr>
      <w:r w:rsidRPr="00146683">
        <w:t>-- /example/ ASN1START</w:t>
      </w:r>
    </w:p>
    <w:p w14:paraId="0FF85C4A" w14:textId="77777777" w:rsidR="009722D5" w:rsidRPr="00146683" w:rsidRDefault="009722D5" w:rsidP="009722D5">
      <w:pPr>
        <w:pStyle w:val="PL"/>
        <w:shd w:val="clear" w:color="auto" w:fill="E6E6E6"/>
      </w:pPr>
    </w:p>
    <w:p w14:paraId="45F9323D" w14:textId="77777777" w:rsidR="009722D5" w:rsidRPr="00146683" w:rsidRDefault="009722D5" w:rsidP="009722D5">
      <w:pPr>
        <w:pStyle w:val="PL"/>
        <w:shd w:val="clear" w:color="auto" w:fill="E6E6E6"/>
      </w:pPr>
      <w:r w:rsidRPr="00146683">
        <w:t>ChildIE2-WithoutEM ::=</w:t>
      </w:r>
      <w:r w:rsidRPr="00146683">
        <w:tab/>
      </w:r>
      <w:r w:rsidRPr="00146683">
        <w:tab/>
      </w:r>
      <w:r w:rsidRPr="00146683">
        <w:tab/>
      </w:r>
      <w:r w:rsidRPr="00146683">
        <w:tab/>
        <w:t>CHOICE {</w:t>
      </w:r>
    </w:p>
    <w:p w14:paraId="040920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25671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EF1F03F" w14:textId="77777777" w:rsidR="009722D5" w:rsidRPr="00146683" w:rsidRDefault="009722D5" w:rsidP="009722D5">
      <w:pPr>
        <w:pStyle w:val="PL"/>
        <w:shd w:val="clear" w:color="auto" w:fill="E6E6E6"/>
      </w:pPr>
      <w:r w:rsidRPr="00146683">
        <w:tab/>
      </w:r>
      <w:r w:rsidRPr="00146683">
        <w:tab/>
        <w:t>-- Root encoding</w:t>
      </w:r>
    </w:p>
    <w:p w14:paraId="329A6E97" w14:textId="77777777" w:rsidR="009722D5" w:rsidRPr="00146683" w:rsidRDefault="009722D5" w:rsidP="009722D5">
      <w:pPr>
        <w:pStyle w:val="PL"/>
        <w:shd w:val="clear" w:color="auto" w:fill="E6E6E6"/>
      </w:pPr>
      <w:r w:rsidRPr="00146683">
        <w:tab/>
        <w:t>}</w:t>
      </w:r>
    </w:p>
    <w:p w14:paraId="69915831" w14:textId="77777777" w:rsidR="009722D5" w:rsidRPr="00146683" w:rsidRDefault="009722D5" w:rsidP="009722D5">
      <w:pPr>
        <w:pStyle w:val="PL"/>
        <w:shd w:val="clear" w:color="auto" w:fill="E6E6E6"/>
      </w:pPr>
      <w:r w:rsidRPr="00146683">
        <w:lastRenderedPageBreak/>
        <w:t>}</w:t>
      </w:r>
    </w:p>
    <w:p w14:paraId="07F138A1" w14:textId="77777777" w:rsidR="009722D5" w:rsidRPr="00146683" w:rsidRDefault="009722D5" w:rsidP="009722D5">
      <w:pPr>
        <w:pStyle w:val="PL"/>
        <w:shd w:val="clear" w:color="auto" w:fill="E6E6E6"/>
      </w:pPr>
    </w:p>
    <w:p w14:paraId="4C163062" w14:textId="77777777" w:rsidR="009722D5" w:rsidRPr="00146683" w:rsidRDefault="009722D5" w:rsidP="009722D5">
      <w:pPr>
        <w:pStyle w:val="PL"/>
        <w:shd w:val="clear" w:color="auto" w:fill="E6E6E6"/>
      </w:pPr>
      <w:r w:rsidRPr="00146683">
        <w:t>ChildIE2-WithoutEM-vNx0 ::=</w:t>
      </w:r>
      <w:r w:rsidRPr="00146683">
        <w:tab/>
      </w:r>
      <w:r w:rsidRPr="00146683">
        <w:tab/>
      </w:r>
      <w:r w:rsidRPr="00146683">
        <w:tab/>
        <w:t>SEQUENCE {</w:t>
      </w:r>
    </w:p>
    <w:p w14:paraId="0A4B0CC7" w14:textId="77777777" w:rsidR="009722D5" w:rsidRPr="00146683" w:rsidRDefault="009722D5" w:rsidP="009722D5">
      <w:pPr>
        <w:pStyle w:val="PL"/>
        <w:shd w:val="clear" w:color="auto" w:fill="E6E6E6"/>
      </w:pPr>
      <w:r w:rsidRPr="00146683">
        <w:tab/>
        <w:t>chIE2-NewField-rN</w:t>
      </w:r>
      <w:r w:rsidRPr="00146683">
        <w:tab/>
      </w:r>
      <w:r w:rsidRPr="00146683">
        <w:tab/>
      </w:r>
      <w:r w:rsidRPr="00146683">
        <w:tab/>
      </w:r>
      <w:r w:rsidRPr="00146683">
        <w:tab/>
      </w:r>
      <w:r w:rsidRPr="00146683">
        <w:tab/>
        <w:t>INTEGER (0..31)</w:t>
      </w:r>
      <w:r w:rsidRPr="00146683">
        <w:tab/>
      </w:r>
      <w:r w:rsidRPr="00146683">
        <w:tab/>
      </w:r>
      <w:r w:rsidRPr="00146683">
        <w:tab/>
      </w:r>
      <w:r w:rsidRPr="00146683">
        <w:tab/>
      </w:r>
      <w:r w:rsidRPr="00146683">
        <w:tab/>
        <w:t>OPTIONAL</w:t>
      </w:r>
      <w:r w:rsidRPr="00146683">
        <w:tab/>
        <w:t>-- Cond ConfigF</w:t>
      </w:r>
    </w:p>
    <w:p w14:paraId="7C35D45A" w14:textId="77777777" w:rsidR="009722D5" w:rsidRPr="00146683" w:rsidRDefault="009722D5" w:rsidP="009722D5">
      <w:pPr>
        <w:pStyle w:val="PL"/>
        <w:shd w:val="clear" w:color="auto" w:fill="E6E6E6"/>
      </w:pPr>
      <w:r w:rsidRPr="00146683">
        <w:t>}</w:t>
      </w:r>
    </w:p>
    <w:p w14:paraId="38208B63" w14:textId="77777777" w:rsidR="009722D5" w:rsidRPr="00146683" w:rsidRDefault="009722D5" w:rsidP="009722D5">
      <w:pPr>
        <w:pStyle w:val="PL"/>
        <w:shd w:val="clear" w:color="auto" w:fill="E6E6E6"/>
      </w:pPr>
    </w:p>
    <w:p w14:paraId="53903732" w14:textId="77777777" w:rsidR="009722D5" w:rsidRPr="00146683" w:rsidRDefault="009722D5" w:rsidP="009722D5">
      <w:pPr>
        <w:pStyle w:val="PL"/>
        <w:shd w:val="clear" w:color="auto" w:fill="E6E6E6"/>
      </w:pPr>
      <w:r w:rsidRPr="00146683">
        <w:t>-- ASN1STOP</w:t>
      </w:r>
    </w:p>
    <w:p w14:paraId="5EA258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2FDA034" w14:textId="77777777" w:rsidTr="005411BB">
        <w:trPr>
          <w:cantSplit/>
          <w:tblHeader/>
        </w:trPr>
        <w:tc>
          <w:tcPr>
            <w:tcW w:w="2268" w:type="dxa"/>
          </w:tcPr>
          <w:p w14:paraId="1517B66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9BC2C55" w14:textId="77777777" w:rsidR="009722D5" w:rsidRPr="00146683" w:rsidRDefault="009722D5" w:rsidP="005411BB">
            <w:pPr>
              <w:pStyle w:val="TAH"/>
              <w:rPr>
                <w:lang w:eastAsia="en-GB"/>
              </w:rPr>
            </w:pPr>
            <w:r w:rsidRPr="00146683">
              <w:rPr>
                <w:iCs/>
                <w:lang w:eastAsia="en-GB"/>
              </w:rPr>
              <w:t>Explanation</w:t>
            </w:r>
          </w:p>
        </w:tc>
      </w:tr>
      <w:tr w:rsidR="009722D5" w:rsidRPr="00146683" w14:paraId="6F113DB0" w14:textId="77777777" w:rsidTr="005411BB">
        <w:trPr>
          <w:cantSplit/>
        </w:trPr>
        <w:tc>
          <w:tcPr>
            <w:tcW w:w="2268" w:type="dxa"/>
          </w:tcPr>
          <w:p w14:paraId="66F7D73C"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4D090BA9"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2-ConfigurableFeature</w:t>
            </w:r>
            <w:r w:rsidRPr="00146683">
              <w:rPr>
                <w:lang w:eastAsia="en-GB"/>
              </w:rPr>
              <w:t xml:space="preserve"> is included and set to "setup"; otherwise the field is not present and the UE shall delete any existing value for this field.</w:t>
            </w:r>
          </w:p>
        </w:tc>
      </w:tr>
    </w:tbl>
    <w:p w14:paraId="03788D57" w14:textId="77777777" w:rsidR="009722D5" w:rsidRPr="00146683" w:rsidRDefault="009722D5" w:rsidP="009722D5"/>
    <w:p w14:paraId="42D2F495" w14:textId="77777777" w:rsidR="009722D5" w:rsidRPr="00146683" w:rsidRDefault="009722D5" w:rsidP="009722D5">
      <w:pPr>
        <w:pStyle w:val="2"/>
      </w:pPr>
      <w:bookmarkStart w:id="14595" w:name="_Toc20487787"/>
      <w:bookmarkStart w:id="14596" w:name="_Toc29343094"/>
      <w:bookmarkStart w:id="14597" w:name="_Toc29344233"/>
      <w:bookmarkStart w:id="14598" w:name="_Toc36567499"/>
      <w:bookmarkStart w:id="14599" w:name="_Toc36810963"/>
      <w:bookmarkStart w:id="14600" w:name="_Toc36847327"/>
      <w:bookmarkStart w:id="14601" w:name="_Toc36939980"/>
      <w:bookmarkStart w:id="14602" w:name="_Toc37082960"/>
      <w:bookmarkStart w:id="14603" w:name="_Toc46481603"/>
      <w:bookmarkStart w:id="14604" w:name="_Toc46482837"/>
      <w:bookmarkStart w:id="14605" w:name="_Toc46484071"/>
      <w:bookmarkStart w:id="14606" w:name="_Toc156168773"/>
      <w:r w:rsidRPr="00146683">
        <w:t>A.5</w:t>
      </w:r>
      <w:r w:rsidRPr="00146683">
        <w:tab/>
        <w:t>Guidelines regarding inclusion of transaction identifiers in RRC messages</w:t>
      </w:r>
      <w:bookmarkEnd w:id="14595"/>
      <w:bookmarkEnd w:id="14596"/>
      <w:bookmarkEnd w:id="14597"/>
      <w:bookmarkEnd w:id="14598"/>
      <w:bookmarkEnd w:id="14599"/>
      <w:bookmarkEnd w:id="14600"/>
      <w:bookmarkEnd w:id="14601"/>
      <w:bookmarkEnd w:id="14602"/>
      <w:bookmarkEnd w:id="14603"/>
      <w:bookmarkEnd w:id="14604"/>
      <w:bookmarkEnd w:id="14605"/>
      <w:bookmarkEnd w:id="14606"/>
    </w:p>
    <w:p w14:paraId="31FDD7E3" w14:textId="77777777" w:rsidR="009722D5" w:rsidRPr="00146683" w:rsidRDefault="009722D5" w:rsidP="009722D5">
      <w:r w:rsidRPr="00146683">
        <w:t>The following rules provide guidance on which messages should include a Transaction identifier</w:t>
      </w:r>
    </w:p>
    <w:p w14:paraId="724FFE8C" w14:textId="2872EBFD" w:rsidR="009722D5" w:rsidRPr="00146683" w:rsidRDefault="009722D5" w:rsidP="009722D5">
      <w:pPr>
        <w:pStyle w:val="B1"/>
      </w:pPr>
      <w:r w:rsidRPr="00146683">
        <w:t>1:</w:t>
      </w:r>
      <w:r w:rsidRPr="00146683">
        <w:tab/>
        <w:t>DL messages on CCCH that move UE to RRC</w:t>
      </w:r>
      <w:r w:rsidR="00580C92" w:rsidRPr="00146683">
        <w:t xml:space="preserve">_IDLE </w:t>
      </w:r>
      <w:r w:rsidRPr="00146683">
        <w:t>should not include the RRC transaction identifier.</w:t>
      </w:r>
    </w:p>
    <w:p w14:paraId="01E52DF6" w14:textId="77777777" w:rsidR="009722D5" w:rsidRPr="00146683" w:rsidRDefault="009722D5" w:rsidP="009722D5">
      <w:pPr>
        <w:pStyle w:val="B1"/>
      </w:pPr>
      <w:r w:rsidRPr="00146683">
        <w:t>2:</w:t>
      </w:r>
      <w:r w:rsidRPr="00146683">
        <w:tab/>
        <w:t>All network initiated DL messages by default should include the RRC transaction identifier.</w:t>
      </w:r>
    </w:p>
    <w:p w14:paraId="5020D576" w14:textId="77777777" w:rsidR="009722D5" w:rsidRPr="00146683" w:rsidRDefault="009722D5" w:rsidP="009722D5">
      <w:pPr>
        <w:pStyle w:val="B1"/>
      </w:pPr>
      <w:r w:rsidRPr="00146683">
        <w:t>3:</w:t>
      </w:r>
      <w:r w:rsidRPr="00146683">
        <w:tab/>
        <w:t>All UL messages that are direct response to a DL message with an RRC Transaction identifier should include the RRC Transaction identifier.</w:t>
      </w:r>
    </w:p>
    <w:p w14:paraId="16A9F853" w14:textId="77777777" w:rsidR="009722D5" w:rsidRPr="00146683" w:rsidRDefault="009722D5" w:rsidP="009722D5">
      <w:pPr>
        <w:pStyle w:val="B1"/>
      </w:pPr>
      <w:r w:rsidRPr="00146683">
        <w:t>4:</w:t>
      </w:r>
      <w:r w:rsidRPr="00146683">
        <w:tab/>
        <w:t>All UL messages that require a direct DL response message should include an RRC transaction identifier.</w:t>
      </w:r>
    </w:p>
    <w:p w14:paraId="11A83437" w14:textId="77777777" w:rsidR="009722D5" w:rsidRPr="00146683" w:rsidRDefault="009722D5" w:rsidP="009722D5">
      <w:pPr>
        <w:pStyle w:val="B1"/>
      </w:pPr>
      <w:r w:rsidRPr="00146683">
        <w:t>5:</w:t>
      </w:r>
      <w:r w:rsidRPr="00146683">
        <w:tab/>
        <w:t>All UL messages that are not in response to a DL message nor require a corresponding response from the network should not include the RRC Transaction identifier.</w:t>
      </w:r>
    </w:p>
    <w:p w14:paraId="7CE7CDF6" w14:textId="77777777" w:rsidR="009722D5" w:rsidRPr="00146683" w:rsidRDefault="009722D5" w:rsidP="009722D5">
      <w:pPr>
        <w:pStyle w:val="2"/>
      </w:pPr>
      <w:bookmarkStart w:id="14607" w:name="_Toc20487788"/>
      <w:bookmarkStart w:id="14608" w:name="_Toc29343095"/>
      <w:bookmarkStart w:id="14609" w:name="_Toc29344234"/>
      <w:bookmarkStart w:id="14610" w:name="_Toc36567500"/>
      <w:bookmarkStart w:id="14611" w:name="_Toc36810964"/>
      <w:bookmarkStart w:id="14612" w:name="_Toc36847328"/>
      <w:bookmarkStart w:id="14613" w:name="_Toc36939981"/>
      <w:bookmarkStart w:id="14614" w:name="_Toc37082961"/>
      <w:bookmarkStart w:id="14615" w:name="_Toc46481604"/>
      <w:bookmarkStart w:id="14616" w:name="_Toc46482838"/>
      <w:bookmarkStart w:id="14617" w:name="_Toc46484072"/>
      <w:bookmarkStart w:id="14618" w:name="_Toc156168774"/>
      <w:r w:rsidRPr="00146683">
        <w:t>A.6</w:t>
      </w:r>
      <w:r w:rsidRPr="00146683">
        <w:tab/>
        <w:t>Protection of RRC messages (informative)</w:t>
      </w:r>
      <w:bookmarkEnd w:id="14607"/>
      <w:bookmarkEnd w:id="14608"/>
      <w:bookmarkEnd w:id="14609"/>
      <w:bookmarkEnd w:id="14610"/>
      <w:bookmarkEnd w:id="14611"/>
      <w:bookmarkEnd w:id="14612"/>
      <w:bookmarkEnd w:id="14613"/>
      <w:bookmarkEnd w:id="14614"/>
      <w:bookmarkEnd w:id="14615"/>
      <w:bookmarkEnd w:id="14616"/>
      <w:bookmarkEnd w:id="14617"/>
      <w:bookmarkEnd w:id="14618"/>
    </w:p>
    <w:p w14:paraId="63D5481B" w14:textId="77777777" w:rsidR="009722D5" w:rsidRPr="00146683" w:rsidRDefault="009722D5" w:rsidP="009722D5">
      <w:r w:rsidRPr="00146683">
        <w:t xml:space="preserve">The following list provides information which messages can be sent (unprotected) prior to security activation and which messages can be sent unprotected after security activation. Those messages indicated </w:t>
      </w:r>
      <w:r w:rsidR="00497FBE" w:rsidRPr="00146683">
        <w:t>"</w:t>
      </w:r>
      <w:r w:rsidRPr="00146683">
        <w:t>-</w:t>
      </w:r>
      <w:r w:rsidR="00497FBE" w:rsidRPr="00146683">
        <w:t>"</w:t>
      </w:r>
      <w:r w:rsidRPr="00146683">
        <w:t xml:space="preserve"> in </w:t>
      </w:r>
      <w:r w:rsidR="00497FBE" w:rsidRPr="00146683">
        <w:t>"</w:t>
      </w:r>
      <w:r w:rsidRPr="00146683">
        <w:t>P</w:t>
      </w:r>
      <w:r w:rsidR="00497FBE" w:rsidRPr="00146683">
        <w:t>"</w:t>
      </w:r>
      <w:r w:rsidRPr="00146683">
        <w:t xml:space="preserve"> column should never be sent unprotected by eNB or UE. Further requirements are defined in the procedural text.</w:t>
      </w:r>
    </w:p>
    <w:p w14:paraId="083C29D3" w14:textId="77777777" w:rsidR="009722D5" w:rsidRPr="00146683" w:rsidRDefault="009722D5" w:rsidP="009722D5">
      <w:r w:rsidRPr="00146683">
        <w:t>P…Messages that can be sent (unprotected) prior to security activation</w:t>
      </w:r>
    </w:p>
    <w:p w14:paraId="071D3A5B" w14:textId="77777777" w:rsidR="009722D5" w:rsidRPr="00146683" w:rsidRDefault="009722D5" w:rsidP="009722D5">
      <w:r w:rsidRPr="00146683">
        <w:t>A - I…Messages that can be sent without integrity protection after security activation</w:t>
      </w:r>
    </w:p>
    <w:p w14:paraId="0754591A" w14:textId="77777777" w:rsidR="009722D5" w:rsidRPr="00146683" w:rsidRDefault="009722D5" w:rsidP="009722D5">
      <w:r w:rsidRPr="00146683">
        <w:t>A - C…Messages that can be sent unciphered after security activation</w:t>
      </w:r>
    </w:p>
    <w:p w14:paraId="49EAFC15" w14:textId="77777777" w:rsidR="009722D5" w:rsidRPr="00146683" w:rsidRDefault="009722D5" w:rsidP="009722D5">
      <w:r w:rsidRPr="00146683">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146683" w:rsidRPr="00146683" w14:paraId="4F01E17C" w14:textId="77777777" w:rsidTr="005411BB">
        <w:trPr>
          <w:cantSplit/>
          <w:tblHeader/>
        </w:trPr>
        <w:tc>
          <w:tcPr>
            <w:tcW w:w="3060" w:type="dxa"/>
          </w:tcPr>
          <w:p w14:paraId="56D58FF6" w14:textId="77777777" w:rsidR="009722D5" w:rsidRPr="00146683" w:rsidRDefault="009722D5" w:rsidP="005411BB">
            <w:pPr>
              <w:pStyle w:val="TAH"/>
              <w:tabs>
                <w:tab w:val="center" w:pos="4820"/>
                <w:tab w:val="right" w:pos="9640"/>
              </w:tabs>
              <w:rPr>
                <w:lang w:eastAsia="en-GB"/>
              </w:rPr>
            </w:pPr>
            <w:r w:rsidRPr="00146683">
              <w:rPr>
                <w:lang w:eastAsia="en-GB"/>
              </w:rPr>
              <w:lastRenderedPageBreak/>
              <w:t>Message</w:t>
            </w:r>
          </w:p>
        </w:tc>
        <w:tc>
          <w:tcPr>
            <w:tcW w:w="990" w:type="dxa"/>
            <w:gridSpan w:val="2"/>
          </w:tcPr>
          <w:p w14:paraId="5A00C481" w14:textId="77777777" w:rsidR="009722D5" w:rsidRPr="00146683" w:rsidRDefault="009722D5" w:rsidP="005411BB">
            <w:pPr>
              <w:pStyle w:val="TAH"/>
              <w:tabs>
                <w:tab w:val="center" w:pos="4820"/>
                <w:tab w:val="right" w:pos="9640"/>
              </w:tabs>
              <w:rPr>
                <w:lang w:eastAsia="en-GB"/>
              </w:rPr>
            </w:pPr>
            <w:r w:rsidRPr="00146683">
              <w:rPr>
                <w:lang w:eastAsia="en-GB"/>
              </w:rPr>
              <w:t>P</w:t>
            </w:r>
          </w:p>
        </w:tc>
        <w:tc>
          <w:tcPr>
            <w:tcW w:w="990" w:type="dxa"/>
          </w:tcPr>
          <w:p w14:paraId="6A7F7788" w14:textId="77777777" w:rsidR="009722D5" w:rsidRPr="00146683" w:rsidRDefault="009722D5" w:rsidP="005411BB">
            <w:pPr>
              <w:pStyle w:val="TAH"/>
              <w:tabs>
                <w:tab w:val="center" w:pos="4820"/>
                <w:tab w:val="right" w:pos="9640"/>
              </w:tabs>
              <w:rPr>
                <w:lang w:eastAsia="en-GB"/>
              </w:rPr>
            </w:pPr>
            <w:r w:rsidRPr="00146683">
              <w:rPr>
                <w:lang w:eastAsia="en-GB"/>
              </w:rPr>
              <w:t>A-I</w:t>
            </w:r>
          </w:p>
        </w:tc>
        <w:tc>
          <w:tcPr>
            <w:tcW w:w="900" w:type="dxa"/>
          </w:tcPr>
          <w:p w14:paraId="3719811C" w14:textId="77777777" w:rsidR="009722D5" w:rsidRPr="00146683" w:rsidRDefault="009722D5" w:rsidP="005411BB">
            <w:pPr>
              <w:pStyle w:val="TAH"/>
              <w:tabs>
                <w:tab w:val="center" w:pos="4820"/>
                <w:tab w:val="right" w:pos="9640"/>
              </w:tabs>
              <w:rPr>
                <w:lang w:eastAsia="en-GB"/>
              </w:rPr>
            </w:pPr>
            <w:r w:rsidRPr="00146683">
              <w:rPr>
                <w:lang w:eastAsia="en-GB"/>
              </w:rPr>
              <w:t>A-C</w:t>
            </w:r>
          </w:p>
        </w:tc>
        <w:tc>
          <w:tcPr>
            <w:tcW w:w="3690" w:type="dxa"/>
          </w:tcPr>
          <w:p w14:paraId="687AEDCE" w14:textId="77777777" w:rsidR="009722D5" w:rsidRPr="00146683" w:rsidRDefault="009722D5" w:rsidP="005411BB">
            <w:pPr>
              <w:pStyle w:val="TAH"/>
              <w:tabs>
                <w:tab w:val="center" w:pos="4820"/>
                <w:tab w:val="right" w:pos="9640"/>
              </w:tabs>
              <w:rPr>
                <w:lang w:eastAsia="en-GB"/>
              </w:rPr>
            </w:pPr>
            <w:r w:rsidRPr="00146683">
              <w:rPr>
                <w:lang w:eastAsia="en-GB"/>
              </w:rPr>
              <w:t>Comment</w:t>
            </w:r>
          </w:p>
        </w:tc>
      </w:tr>
      <w:tr w:rsidR="00146683" w:rsidRPr="00146683" w14:paraId="08A1BC7F" w14:textId="77777777" w:rsidTr="005411BB">
        <w:trPr>
          <w:cantSplit/>
        </w:trPr>
        <w:tc>
          <w:tcPr>
            <w:tcW w:w="3060" w:type="dxa"/>
          </w:tcPr>
          <w:p w14:paraId="1634303C" w14:textId="77777777" w:rsidR="009722D5" w:rsidRPr="00146683" w:rsidRDefault="009722D5" w:rsidP="005411BB">
            <w:pPr>
              <w:pStyle w:val="TAL"/>
              <w:tabs>
                <w:tab w:val="center" w:pos="4820"/>
                <w:tab w:val="right" w:pos="9640"/>
              </w:tabs>
              <w:rPr>
                <w:lang w:eastAsia="en-GB"/>
              </w:rPr>
            </w:pPr>
            <w:r w:rsidRPr="00146683">
              <w:rPr>
                <w:lang w:eastAsia="en-GB"/>
              </w:rPr>
              <w:t>CSFBParametersRequestCDMA2000</w:t>
            </w:r>
          </w:p>
        </w:tc>
        <w:tc>
          <w:tcPr>
            <w:tcW w:w="990" w:type="dxa"/>
            <w:gridSpan w:val="2"/>
          </w:tcPr>
          <w:p w14:paraId="6B2B2DA2"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90" w:type="dxa"/>
          </w:tcPr>
          <w:p w14:paraId="728296C3"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00" w:type="dxa"/>
          </w:tcPr>
          <w:p w14:paraId="16DE9ADF"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3690" w:type="dxa"/>
          </w:tcPr>
          <w:p w14:paraId="74E8235E" w14:textId="77777777" w:rsidR="009722D5" w:rsidRPr="00146683" w:rsidRDefault="009722D5" w:rsidP="005411BB">
            <w:pPr>
              <w:pStyle w:val="TAL"/>
              <w:tabs>
                <w:tab w:val="center" w:pos="4820"/>
                <w:tab w:val="right" w:pos="9640"/>
              </w:tabs>
              <w:rPr>
                <w:lang w:eastAsia="en-GB"/>
              </w:rPr>
            </w:pPr>
          </w:p>
        </w:tc>
      </w:tr>
      <w:tr w:rsidR="00146683" w:rsidRPr="00146683" w14:paraId="45CAD918" w14:textId="77777777" w:rsidTr="005411BB">
        <w:trPr>
          <w:cantSplit/>
        </w:trPr>
        <w:tc>
          <w:tcPr>
            <w:tcW w:w="3060" w:type="dxa"/>
          </w:tcPr>
          <w:p w14:paraId="3FC9049E" w14:textId="77777777" w:rsidR="009722D5" w:rsidRPr="00146683" w:rsidRDefault="009722D5" w:rsidP="005411BB">
            <w:pPr>
              <w:pStyle w:val="TAL"/>
              <w:tabs>
                <w:tab w:val="center" w:pos="4820"/>
                <w:tab w:val="right" w:pos="9640"/>
              </w:tabs>
              <w:rPr>
                <w:lang w:eastAsia="en-GB"/>
              </w:rPr>
            </w:pPr>
            <w:r w:rsidRPr="00146683">
              <w:rPr>
                <w:lang w:eastAsia="en-GB"/>
              </w:rPr>
              <w:t>CSFBParametersResponseCDMA2000</w:t>
            </w:r>
          </w:p>
        </w:tc>
        <w:tc>
          <w:tcPr>
            <w:tcW w:w="990" w:type="dxa"/>
            <w:gridSpan w:val="2"/>
          </w:tcPr>
          <w:p w14:paraId="1DC2E8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96CE48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781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820A1E" w14:textId="77777777" w:rsidR="009722D5" w:rsidRPr="00146683" w:rsidRDefault="009722D5" w:rsidP="005411BB">
            <w:pPr>
              <w:pStyle w:val="TAL"/>
              <w:tabs>
                <w:tab w:val="center" w:pos="4820"/>
                <w:tab w:val="right" w:pos="9640"/>
              </w:tabs>
              <w:rPr>
                <w:lang w:eastAsia="en-GB"/>
              </w:rPr>
            </w:pPr>
          </w:p>
        </w:tc>
      </w:tr>
      <w:tr w:rsidR="00146683" w:rsidRPr="00146683" w14:paraId="692B0F59" w14:textId="77777777" w:rsidTr="005411BB">
        <w:trPr>
          <w:cantSplit/>
        </w:trPr>
        <w:tc>
          <w:tcPr>
            <w:tcW w:w="3060" w:type="dxa"/>
          </w:tcPr>
          <w:p w14:paraId="11F75067" w14:textId="77777777" w:rsidR="009722D5" w:rsidRPr="00146683" w:rsidRDefault="009722D5" w:rsidP="005411BB">
            <w:pPr>
              <w:pStyle w:val="TAL"/>
              <w:tabs>
                <w:tab w:val="center" w:pos="4820"/>
                <w:tab w:val="right" w:pos="9640"/>
              </w:tabs>
              <w:rPr>
                <w:lang w:eastAsia="en-GB"/>
              </w:rPr>
            </w:pPr>
            <w:r w:rsidRPr="00146683">
              <w:rPr>
                <w:lang w:eastAsia="en-GB"/>
              </w:rPr>
              <w:t>CounterCheck</w:t>
            </w:r>
          </w:p>
        </w:tc>
        <w:tc>
          <w:tcPr>
            <w:tcW w:w="990" w:type="dxa"/>
            <w:gridSpan w:val="2"/>
          </w:tcPr>
          <w:p w14:paraId="57D43B5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F61E4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3F3515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788388FB" w14:textId="77777777" w:rsidR="009722D5" w:rsidRPr="00146683" w:rsidRDefault="009722D5" w:rsidP="005411BB">
            <w:pPr>
              <w:pStyle w:val="TAL"/>
              <w:tabs>
                <w:tab w:val="center" w:pos="4820"/>
                <w:tab w:val="right" w:pos="9640"/>
              </w:tabs>
              <w:rPr>
                <w:lang w:eastAsia="en-GB"/>
              </w:rPr>
            </w:pPr>
          </w:p>
        </w:tc>
      </w:tr>
      <w:tr w:rsidR="00146683" w:rsidRPr="00146683" w14:paraId="079DD376" w14:textId="77777777" w:rsidTr="005411BB">
        <w:trPr>
          <w:cantSplit/>
        </w:trPr>
        <w:tc>
          <w:tcPr>
            <w:tcW w:w="3060" w:type="dxa"/>
          </w:tcPr>
          <w:p w14:paraId="33F8C770" w14:textId="77777777" w:rsidR="009722D5" w:rsidRPr="00146683" w:rsidRDefault="009722D5" w:rsidP="005411BB">
            <w:pPr>
              <w:pStyle w:val="TAL"/>
              <w:tabs>
                <w:tab w:val="center" w:pos="4820"/>
                <w:tab w:val="right" w:pos="9640"/>
              </w:tabs>
              <w:rPr>
                <w:lang w:eastAsia="en-GB"/>
              </w:rPr>
            </w:pPr>
            <w:r w:rsidRPr="00146683">
              <w:rPr>
                <w:lang w:eastAsia="en-GB"/>
              </w:rPr>
              <w:t>CounterCheckResponse</w:t>
            </w:r>
          </w:p>
        </w:tc>
        <w:tc>
          <w:tcPr>
            <w:tcW w:w="990" w:type="dxa"/>
            <w:gridSpan w:val="2"/>
          </w:tcPr>
          <w:p w14:paraId="6A07E20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B785980"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630E6D99"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8F6837" w14:textId="77777777" w:rsidR="009722D5" w:rsidRPr="00146683" w:rsidRDefault="009722D5" w:rsidP="005411BB">
            <w:pPr>
              <w:pStyle w:val="TAL"/>
              <w:tabs>
                <w:tab w:val="center" w:pos="4820"/>
                <w:tab w:val="right" w:pos="9640"/>
              </w:tabs>
              <w:rPr>
                <w:lang w:eastAsia="en-GB"/>
              </w:rPr>
            </w:pPr>
          </w:p>
        </w:tc>
      </w:tr>
      <w:tr w:rsidR="00146683" w:rsidRPr="00146683" w14:paraId="0504F940" w14:textId="77777777" w:rsidTr="003C0A8B">
        <w:trPr>
          <w:cantSplit/>
        </w:trPr>
        <w:tc>
          <w:tcPr>
            <w:tcW w:w="3060" w:type="dxa"/>
          </w:tcPr>
          <w:p w14:paraId="4CC6024D" w14:textId="77777777" w:rsidR="00215CDD" w:rsidRPr="00146683" w:rsidRDefault="00215CDD" w:rsidP="003C0A8B">
            <w:pPr>
              <w:pStyle w:val="TAL"/>
              <w:tabs>
                <w:tab w:val="center" w:pos="4820"/>
                <w:tab w:val="right" w:pos="9640"/>
              </w:tabs>
              <w:rPr>
                <w:lang w:eastAsia="en-GB"/>
              </w:rPr>
            </w:pPr>
            <w:r w:rsidRPr="00146683">
              <w:rPr>
                <w:lang w:eastAsia="en-GB"/>
              </w:rPr>
              <w:t>DLDedicatedMessageSegment</w:t>
            </w:r>
          </w:p>
        </w:tc>
        <w:tc>
          <w:tcPr>
            <w:tcW w:w="6570" w:type="dxa"/>
            <w:gridSpan w:val="5"/>
          </w:tcPr>
          <w:p w14:paraId="635312CC" w14:textId="77777777" w:rsidR="00215CDD" w:rsidRPr="00146683" w:rsidRDefault="00215CDD" w:rsidP="003C0A8B">
            <w:pPr>
              <w:pStyle w:val="TAL"/>
              <w:tabs>
                <w:tab w:val="center" w:pos="4820"/>
                <w:tab w:val="right" w:pos="9640"/>
              </w:tabs>
              <w:rPr>
                <w:lang w:eastAsia="en-GB"/>
              </w:rPr>
            </w:pPr>
            <w:r w:rsidRPr="00146683">
              <w:rPr>
                <w:lang w:eastAsia="en-GB"/>
              </w:rPr>
              <w:t>NOTE 1</w:t>
            </w:r>
          </w:p>
        </w:tc>
      </w:tr>
      <w:tr w:rsidR="00146683" w:rsidRPr="00146683" w14:paraId="43F763A5" w14:textId="77777777" w:rsidTr="005411BB">
        <w:trPr>
          <w:cantSplit/>
        </w:trPr>
        <w:tc>
          <w:tcPr>
            <w:tcW w:w="3060" w:type="dxa"/>
          </w:tcPr>
          <w:p w14:paraId="2ADAB743" w14:textId="77777777" w:rsidR="009722D5" w:rsidRPr="00146683" w:rsidRDefault="009722D5" w:rsidP="005411BB">
            <w:pPr>
              <w:pStyle w:val="TAL"/>
              <w:tabs>
                <w:tab w:val="center" w:pos="4820"/>
                <w:tab w:val="right" w:pos="9640"/>
              </w:tabs>
              <w:rPr>
                <w:lang w:eastAsia="en-GB"/>
              </w:rPr>
            </w:pPr>
            <w:r w:rsidRPr="00146683">
              <w:rPr>
                <w:lang w:eastAsia="en-GB"/>
              </w:rPr>
              <w:t>DLInformationTransfer</w:t>
            </w:r>
          </w:p>
        </w:tc>
        <w:tc>
          <w:tcPr>
            <w:tcW w:w="990" w:type="dxa"/>
            <w:gridSpan w:val="2"/>
          </w:tcPr>
          <w:p w14:paraId="23B542D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BD2AA4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BDAE3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74F9AED" w14:textId="77777777" w:rsidR="009722D5" w:rsidRPr="00146683" w:rsidRDefault="009722D5" w:rsidP="005411BB">
            <w:pPr>
              <w:pStyle w:val="TAL"/>
              <w:tabs>
                <w:tab w:val="center" w:pos="4820"/>
                <w:tab w:val="right" w:pos="9640"/>
              </w:tabs>
              <w:rPr>
                <w:lang w:eastAsia="en-GB"/>
              </w:rPr>
            </w:pPr>
          </w:p>
        </w:tc>
      </w:tr>
      <w:tr w:rsidR="00146683" w:rsidRPr="00146683" w14:paraId="0ABAC51F" w14:textId="77777777" w:rsidTr="005411BB">
        <w:trPr>
          <w:cantSplit/>
        </w:trPr>
        <w:tc>
          <w:tcPr>
            <w:tcW w:w="3060" w:type="dxa"/>
          </w:tcPr>
          <w:p w14:paraId="04B67A00" w14:textId="77777777" w:rsidR="00DD1F23" w:rsidRPr="00146683" w:rsidRDefault="00DD1F23" w:rsidP="005411BB">
            <w:pPr>
              <w:pStyle w:val="TAL"/>
              <w:tabs>
                <w:tab w:val="center" w:pos="4820"/>
                <w:tab w:val="right" w:pos="9640"/>
              </w:tabs>
              <w:rPr>
                <w:lang w:eastAsia="en-GB"/>
              </w:rPr>
            </w:pPr>
            <w:r w:rsidRPr="00146683">
              <w:rPr>
                <w:lang w:eastAsia="en-GB"/>
              </w:rPr>
              <w:t>FailureInformation</w:t>
            </w:r>
          </w:p>
        </w:tc>
        <w:tc>
          <w:tcPr>
            <w:tcW w:w="990" w:type="dxa"/>
            <w:gridSpan w:val="2"/>
          </w:tcPr>
          <w:p w14:paraId="6773094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338846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6A3C041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1B75A154" w14:textId="77777777" w:rsidR="00DD1F23" w:rsidRPr="00146683" w:rsidRDefault="00DD1F23" w:rsidP="005411BB">
            <w:pPr>
              <w:pStyle w:val="TAL"/>
              <w:tabs>
                <w:tab w:val="center" w:pos="4820"/>
                <w:tab w:val="right" w:pos="9640"/>
              </w:tabs>
              <w:rPr>
                <w:lang w:eastAsia="en-GB"/>
              </w:rPr>
            </w:pPr>
          </w:p>
        </w:tc>
      </w:tr>
      <w:tr w:rsidR="00146683" w:rsidRPr="00146683" w14:paraId="3EAE1330" w14:textId="77777777" w:rsidTr="005411BB">
        <w:trPr>
          <w:cantSplit/>
        </w:trPr>
        <w:tc>
          <w:tcPr>
            <w:tcW w:w="3060" w:type="dxa"/>
          </w:tcPr>
          <w:p w14:paraId="3A28F32E" w14:textId="77777777" w:rsidR="009722D5" w:rsidRPr="00146683" w:rsidRDefault="009722D5" w:rsidP="005411BB">
            <w:pPr>
              <w:pStyle w:val="TAL"/>
              <w:tabs>
                <w:tab w:val="center" w:pos="4820"/>
                <w:tab w:val="right" w:pos="9640"/>
              </w:tabs>
              <w:rPr>
                <w:lang w:eastAsia="en-GB"/>
              </w:rPr>
            </w:pPr>
            <w:r w:rsidRPr="00146683">
              <w:rPr>
                <w:lang w:eastAsia="en-GB"/>
              </w:rPr>
              <w:t>HandoverFromEUTRAPreparationRequest (CDMA2000)</w:t>
            </w:r>
          </w:p>
        </w:tc>
        <w:tc>
          <w:tcPr>
            <w:tcW w:w="990" w:type="dxa"/>
            <w:gridSpan w:val="2"/>
          </w:tcPr>
          <w:p w14:paraId="5005F909"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02FB97F"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1EBEDD8"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23102D7F" w14:textId="77777777" w:rsidR="009722D5" w:rsidRPr="00146683" w:rsidRDefault="009722D5" w:rsidP="005411BB">
            <w:pPr>
              <w:pStyle w:val="TAL"/>
              <w:tabs>
                <w:tab w:val="center" w:pos="4820"/>
                <w:tab w:val="right" w:pos="9640"/>
              </w:tabs>
              <w:rPr>
                <w:lang w:eastAsia="en-GB"/>
              </w:rPr>
            </w:pPr>
          </w:p>
        </w:tc>
      </w:tr>
      <w:tr w:rsidR="00146683" w:rsidRPr="00146683" w14:paraId="6A9958B7" w14:textId="77777777" w:rsidTr="005411BB">
        <w:trPr>
          <w:cantSplit/>
        </w:trPr>
        <w:tc>
          <w:tcPr>
            <w:tcW w:w="3060" w:type="dxa"/>
          </w:tcPr>
          <w:p w14:paraId="3722FF2A" w14:textId="77777777" w:rsidR="009722D5" w:rsidRPr="00146683" w:rsidRDefault="009722D5" w:rsidP="005411BB">
            <w:pPr>
              <w:pStyle w:val="TAL"/>
              <w:tabs>
                <w:tab w:val="center" w:pos="4820"/>
                <w:tab w:val="right" w:pos="9640"/>
              </w:tabs>
              <w:rPr>
                <w:lang w:eastAsia="en-GB"/>
              </w:rPr>
            </w:pPr>
            <w:r w:rsidRPr="00146683">
              <w:rPr>
                <w:lang w:eastAsia="zh-CN"/>
              </w:rPr>
              <w:t>InDeviceCoexIndication</w:t>
            </w:r>
          </w:p>
        </w:tc>
        <w:tc>
          <w:tcPr>
            <w:tcW w:w="990" w:type="dxa"/>
            <w:gridSpan w:val="2"/>
          </w:tcPr>
          <w:p w14:paraId="54A3C9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A6B56D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72EE51DC"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C75F21" w14:textId="77777777" w:rsidR="009722D5" w:rsidRPr="00146683" w:rsidRDefault="009722D5" w:rsidP="005411BB">
            <w:pPr>
              <w:pStyle w:val="TAL"/>
              <w:tabs>
                <w:tab w:val="center" w:pos="4820"/>
                <w:tab w:val="right" w:pos="9640"/>
              </w:tabs>
              <w:rPr>
                <w:lang w:eastAsia="en-GB"/>
              </w:rPr>
            </w:pPr>
          </w:p>
        </w:tc>
      </w:tr>
      <w:tr w:rsidR="00146683" w:rsidRPr="00146683" w14:paraId="7FAF0F55" w14:textId="77777777" w:rsidTr="005411BB">
        <w:trPr>
          <w:cantSplit/>
        </w:trPr>
        <w:tc>
          <w:tcPr>
            <w:tcW w:w="3060" w:type="dxa"/>
          </w:tcPr>
          <w:p w14:paraId="17ED5B9F" w14:textId="77777777" w:rsidR="009722D5" w:rsidRPr="00146683" w:rsidRDefault="009722D5" w:rsidP="005411BB">
            <w:pPr>
              <w:pStyle w:val="TAL"/>
              <w:tabs>
                <w:tab w:val="center" w:pos="4820"/>
                <w:tab w:val="right" w:pos="9640"/>
              </w:tabs>
              <w:rPr>
                <w:lang w:eastAsia="en-GB"/>
              </w:rPr>
            </w:pPr>
            <w:r w:rsidRPr="00146683">
              <w:rPr>
                <w:lang w:eastAsia="zh-CN"/>
              </w:rPr>
              <w:t>InterFreqRSTDMeasurementIndication</w:t>
            </w:r>
          </w:p>
        </w:tc>
        <w:tc>
          <w:tcPr>
            <w:tcW w:w="990" w:type="dxa"/>
            <w:gridSpan w:val="2"/>
          </w:tcPr>
          <w:p w14:paraId="07E08EE6"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4CD6C081"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65A4027B"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60001EEB" w14:textId="77777777" w:rsidR="009722D5" w:rsidRPr="00146683" w:rsidRDefault="009722D5" w:rsidP="005411BB">
            <w:pPr>
              <w:pStyle w:val="TAL"/>
              <w:tabs>
                <w:tab w:val="center" w:pos="4820"/>
                <w:tab w:val="right" w:pos="9640"/>
              </w:tabs>
              <w:rPr>
                <w:lang w:eastAsia="en-GB"/>
              </w:rPr>
            </w:pPr>
          </w:p>
        </w:tc>
      </w:tr>
      <w:tr w:rsidR="00146683" w:rsidRPr="00146683" w14:paraId="05825839" w14:textId="77777777" w:rsidTr="005411BB">
        <w:trPr>
          <w:cantSplit/>
        </w:trPr>
        <w:tc>
          <w:tcPr>
            <w:tcW w:w="3066" w:type="dxa"/>
            <w:gridSpan w:val="2"/>
          </w:tcPr>
          <w:p w14:paraId="79EC3AA5" w14:textId="77777777" w:rsidR="009722D5" w:rsidRPr="00146683" w:rsidRDefault="009722D5" w:rsidP="005411BB">
            <w:pPr>
              <w:pStyle w:val="TAL"/>
              <w:tabs>
                <w:tab w:val="center" w:pos="4820"/>
                <w:tab w:val="right" w:pos="9640"/>
              </w:tabs>
              <w:rPr>
                <w:lang w:eastAsia="en-GB"/>
              </w:rPr>
            </w:pPr>
            <w:r w:rsidRPr="00146683">
              <w:rPr>
                <w:lang w:eastAsia="en-GB"/>
              </w:rPr>
              <w:t>LoggedMeasurementsConfiguration</w:t>
            </w:r>
          </w:p>
        </w:tc>
        <w:tc>
          <w:tcPr>
            <w:tcW w:w="984" w:type="dxa"/>
          </w:tcPr>
          <w:p w14:paraId="7692B51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539210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BB4A0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B7FEBB5" w14:textId="77777777" w:rsidR="009722D5" w:rsidRPr="00146683" w:rsidRDefault="009722D5" w:rsidP="005411BB">
            <w:pPr>
              <w:pStyle w:val="TAL"/>
              <w:tabs>
                <w:tab w:val="center" w:pos="4820"/>
                <w:tab w:val="right" w:pos="9640"/>
              </w:tabs>
              <w:rPr>
                <w:lang w:eastAsia="en-GB"/>
              </w:rPr>
            </w:pPr>
          </w:p>
        </w:tc>
      </w:tr>
      <w:tr w:rsidR="00146683" w:rsidRPr="00146683" w14:paraId="5D196E51" w14:textId="77777777" w:rsidTr="005411BB">
        <w:trPr>
          <w:cantSplit/>
        </w:trPr>
        <w:tc>
          <w:tcPr>
            <w:tcW w:w="3060" w:type="dxa"/>
          </w:tcPr>
          <w:p w14:paraId="747F3189" w14:textId="77777777" w:rsidR="009722D5" w:rsidRPr="00146683" w:rsidRDefault="009722D5" w:rsidP="005411BB">
            <w:pPr>
              <w:pStyle w:val="TAL"/>
              <w:tabs>
                <w:tab w:val="center" w:pos="4820"/>
                <w:tab w:val="right" w:pos="9640"/>
              </w:tabs>
              <w:rPr>
                <w:lang w:eastAsia="en-GB"/>
              </w:rPr>
            </w:pPr>
            <w:r w:rsidRPr="00146683">
              <w:rPr>
                <w:lang w:eastAsia="en-GB"/>
              </w:rPr>
              <w:t>MasterInformationBlock</w:t>
            </w:r>
          </w:p>
        </w:tc>
        <w:tc>
          <w:tcPr>
            <w:tcW w:w="990" w:type="dxa"/>
            <w:gridSpan w:val="2"/>
          </w:tcPr>
          <w:p w14:paraId="4E9C42C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BA25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F3F95F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5684B32" w14:textId="77777777" w:rsidR="009722D5" w:rsidRPr="00146683" w:rsidRDefault="009722D5" w:rsidP="005411BB">
            <w:pPr>
              <w:pStyle w:val="TAL"/>
              <w:tabs>
                <w:tab w:val="center" w:pos="4820"/>
                <w:tab w:val="right" w:pos="9640"/>
              </w:tabs>
              <w:rPr>
                <w:lang w:eastAsia="en-GB"/>
              </w:rPr>
            </w:pPr>
          </w:p>
        </w:tc>
      </w:tr>
      <w:tr w:rsidR="00146683" w:rsidRPr="00146683" w14:paraId="3C850379" w14:textId="77777777" w:rsidTr="005411BB">
        <w:trPr>
          <w:cantSplit/>
        </w:trPr>
        <w:tc>
          <w:tcPr>
            <w:tcW w:w="3060" w:type="dxa"/>
          </w:tcPr>
          <w:p w14:paraId="33A9F943" w14:textId="77777777" w:rsidR="00DD1F23" w:rsidRPr="00146683" w:rsidRDefault="00DD1F23" w:rsidP="005411BB">
            <w:pPr>
              <w:pStyle w:val="TAL"/>
              <w:tabs>
                <w:tab w:val="center" w:pos="4820"/>
                <w:tab w:val="right" w:pos="9640"/>
              </w:tabs>
              <w:rPr>
                <w:lang w:eastAsia="en-GB"/>
              </w:rPr>
            </w:pPr>
            <w:r w:rsidRPr="00146683">
              <w:rPr>
                <w:lang w:eastAsia="en-GB"/>
              </w:rPr>
              <w:t>MasterInformationBlock-MBMS</w:t>
            </w:r>
          </w:p>
        </w:tc>
        <w:tc>
          <w:tcPr>
            <w:tcW w:w="990" w:type="dxa"/>
            <w:gridSpan w:val="2"/>
          </w:tcPr>
          <w:p w14:paraId="1ACC3F0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289AD885"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57712C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BB792BC" w14:textId="77777777" w:rsidR="00DD1F23" w:rsidRPr="00146683" w:rsidRDefault="00DD1F23" w:rsidP="005411BB">
            <w:pPr>
              <w:pStyle w:val="TAL"/>
              <w:tabs>
                <w:tab w:val="center" w:pos="4820"/>
                <w:tab w:val="right" w:pos="9640"/>
              </w:tabs>
              <w:rPr>
                <w:lang w:eastAsia="en-GB"/>
              </w:rPr>
            </w:pPr>
          </w:p>
        </w:tc>
      </w:tr>
      <w:tr w:rsidR="00146683" w:rsidRPr="00146683" w14:paraId="376A3190" w14:textId="77777777" w:rsidTr="005411BB">
        <w:trPr>
          <w:cantSplit/>
        </w:trPr>
        <w:tc>
          <w:tcPr>
            <w:tcW w:w="3060" w:type="dxa"/>
          </w:tcPr>
          <w:p w14:paraId="55E3163E" w14:textId="77777777" w:rsidR="009722D5" w:rsidRPr="00146683" w:rsidRDefault="009722D5" w:rsidP="005411BB">
            <w:pPr>
              <w:pStyle w:val="TAL"/>
              <w:tabs>
                <w:tab w:val="center" w:pos="4820"/>
                <w:tab w:val="right" w:pos="9640"/>
              </w:tabs>
              <w:rPr>
                <w:lang w:eastAsia="en-GB"/>
              </w:rPr>
            </w:pPr>
            <w:r w:rsidRPr="00146683">
              <w:rPr>
                <w:lang w:eastAsia="zh-CN"/>
              </w:rPr>
              <w:t>MBMSCountingRequest</w:t>
            </w:r>
          </w:p>
        </w:tc>
        <w:tc>
          <w:tcPr>
            <w:tcW w:w="990" w:type="dxa"/>
            <w:gridSpan w:val="2"/>
          </w:tcPr>
          <w:p w14:paraId="03D927D6"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3CD9F204"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102662EA"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2BAD6E38" w14:textId="77777777" w:rsidR="009722D5" w:rsidRPr="00146683" w:rsidRDefault="009722D5" w:rsidP="005411BB">
            <w:pPr>
              <w:pStyle w:val="TAL"/>
              <w:tabs>
                <w:tab w:val="center" w:pos="4820"/>
                <w:tab w:val="right" w:pos="9640"/>
              </w:tabs>
              <w:rPr>
                <w:lang w:eastAsia="en-GB"/>
              </w:rPr>
            </w:pPr>
          </w:p>
        </w:tc>
      </w:tr>
      <w:tr w:rsidR="00146683" w:rsidRPr="00146683" w14:paraId="22C5ABD6" w14:textId="77777777" w:rsidTr="005411BB">
        <w:trPr>
          <w:cantSplit/>
        </w:trPr>
        <w:tc>
          <w:tcPr>
            <w:tcW w:w="3060" w:type="dxa"/>
          </w:tcPr>
          <w:p w14:paraId="7FFC2545" w14:textId="77777777" w:rsidR="009722D5" w:rsidRPr="00146683" w:rsidRDefault="009722D5" w:rsidP="005411BB">
            <w:pPr>
              <w:pStyle w:val="TAL"/>
              <w:tabs>
                <w:tab w:val="center" w:pos="4820"/>
                <w:tab w:val="right" w:pos="9640"/>
              </w:tabs>
              <w:rPr>
                <w:lang w:eastAsia="en-GB"/>
              </w:rPr>
            </w:pPr>
            <w:r w:rsidRPr="00146683">
              <w:rPr>
                <w:lang w:eastAsia="zh-CN"/>
              </w:rPr>
              <w:t>MBMSCountingResponse</w:t>
            </w:r>
          </w:p>
        </w:tc>
        <w:tc>
          <w:tcPr>
            <w:tcW w:w="990" w:type="dxa"/>
            <w:gridSpan w:val="2"/>
          </w:tcPr>
          <w:p w14:paraId="072EBE9B"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27530193"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36701FE5"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06847693" w14:textId="77777777" w:rsidR="009722D5" w:rsidRPr="00146683" w:rsidRDefault="009722D5" w:rsidP="005411BB">
            <w:pPr>
              <w:pStyle w:val="TAL"/>
              <w:tabs>
                <w:tab w:val="center" w:pos="4820"/>
                <w:tab w:val="right" w:pos="9640"/>
              </w:tabs>
              <w:rPr>
                <w:lang w:eastAsia="en-GB"/>
              </w:rPr>
            </w:pPr>
          </w:p>
        </w:tc>
      </w:tr>
      <w:tr w:rsidR="00146683" w:rsidRPr="00146683" w14:paraId="6803172F" w14:textId="77777777" w:rsidTr="005411BB">
        <w:trPr>
          <w:cantSplit/>
        </w:trPr>
        <w:tc>
          <w:tcPr>
            <w:tcW w:w="3060" w:type="dxa"/>
          </w:tcPr>
          <w:p w14:paraId="145E00B2" w14:textId="77777777" w:rsidR="009722D5" w:rsidRPr="00146683" w:rsidRDefault="009722D5" w:rsidP="005411BB">
            <w:pPr>
              <w:pStyle w:val="TAL"/>
              <w:tabs>
                <w:tab w:val="center" w:pos="4820"/>
                <w:tab w:val="right" w:pos="9640"/>
              </w:tabs>
              <w:rPr>
                <w:lang w:eastAsia="zh-CN"/>
              </w:rPr>
            </w:pPr>
            <w:r w:rsidRPr="00146683">
              <w:rPr>
                <w:lang w:eastAsia="zh-CN"/>
              </w:rPr>
              <w:t>MBMSInterestIndication</w:t>
            </w:r>
          </w:p>
        </w:tc>
        <w:tc>
          <w:tcPr>
            <w:tcW w:w="990" w:type="dxa"/>
            <w:gridSpan w:val="2"/>
          </w:tcPr>
          <w:p w14:paraId="754D58DE"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3357434C"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35BD7DD2"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4190B881" w14:textId="77777777" w:rsidR="009722D5" w:rsidRPr="00146683" w:rsidRDefault="009722D5" w:rsidP="005411BB">
            <w:pPr>
              <w:pStyle w:val="TAL"/>
              <w:tabs>
                <w:tab w:val="center" w:pos="4820"/>
                <w:tab w:val="right" w:pos="9640"/>
              </w:tabs>
              <w:rPr>
                <w:lang w:eastAsia="en-GB"/>
              </w:rPr>
            </w:pPr>
          </w:p>
        </w:tc>
      </w:tr>
      <w:tr w:rsidR="00146683" w:rsidRPr="00146683" w14:paraId="7AEA11CD" w14:textId="77777777" w:rsidTr="005411BB">
        <w:trPr>
          <w:cantSplit/>
        </w:trPr>
        <w:tc>
          <w:tcPr>
            <w:tcW w:w="3060" w:type="dxa"/>
          </w:tcPr>
          <w:p w14:paraId="599D5C9C" w14:textId="77777777" w:rsidR="009722D5" w:rsidRPr="00146683" w:rsidRDefault="009722D5" w:rsidP="005411BB">
            <w:pPr>
              <w:pStyle w:val="TAL"/>
              <w:tabs>
                <w:tab w:val="center" w:pos="4820"/>
                <w:tab w:val="right" w:pos="9640"/>
              </w:tabs>
              <w:rPr>
                <w:lang w:eastAsia="en-GB"/>
              </w:rPr>
            </w:pPr>
            <w:r w:rsidRPr="00146683">
              <w:rPr>
                <w:lang w:eastAsia="en-GB"/>
              </w:rPr>
              <w:t>MBSFNAreaConfiguration</w:t>
            </w:r>
          </w:p>
        </w:tc>
        <w:tc>
          <w:tcPr>
            <w:tcW w:w="990" w:type="dxa"/>
            <w:gridSpan w:val="2"/>
          </w:tcPr>
          <w:p w14:paraId="04F6B42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769E9B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53848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B4ED910" w14:textId="77777777" w:rsidR="009722D5" w:rsidRPr="00146683" w:rsidRDefault="009722D5" w:rsidP="005411BB">
            <w:pPr>
              <w:pStyle w:val="TAL"/>
              <w:tabs>
                <w:tab w:val="center" w:pos="4820"/>
                <w:tab w:val="right" w:pos="9640"/>
              </w:tabs>
              <w:rPr>
                <w:lang w:eastAsia="en-GB"/>
              </w:rPr>
            </w:pPr>
          </w:p>
        </w:tc>
      </w:tr>
      <w:tr w:rsidR="00146683" w:rsidRPr="00146683" w14:paraId="3D83C9B8" w14:textId="77777777" w:rsidTr="005411BB">
        <w:trPr>
          <w:cantSplit/>
        </w:trPr>
        <w:tc>
          <w:tcPr>
            <w:tcW w:w="3060" w:type="dxa"/>
          </w:tcPr>
          <w:p w14:paraId="00B9E142" w14:textId="77777777" w:rsidR="00DD1F23" w:rsidRPr="00146683" w:rsidRDefault="00DD1F23" w:rsidP="005411BB">
            <w:pPr>
              <w:pStyle w:val="TAL"/>
              <w:tabs>
                <w:tab w:val="center" w:pos="4820"/>
                <w:tab w:val="right" w:pos="9640"/>
              </w:tabs>
              <w:rPr>
                <w:lang w:eastAsia="en-GB"/>
              </w:rPr>
            </w:pPr>
            <w:r w:rsidRPr="00146683">
              <w:rPr>
                <w:lang w:eastAsia="en-GB"/>
              </w:rPr>
              <w:t>MeasReportAppLayer</w:t>
            </w:r>
          </w:p>
        </w:tc>
        <w:tc>
          <w:tcPr>
            <w:tcW w:w="990" w:type="dxa"/>
            <w:gridSpan w:val="2"/>
          </w:tcPr>
          <w:p w14:paraId="760357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7933332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C3E6F8E"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424A7553" w14:textId="77777777" w:rsidR="00DD1F23" w:rsidRPr="00146683" w:rsidRDefault="00DD1F23" w:rsidP="005411BB">
            <w:pPr>
              <w:pStyle w:val="TAL"/>
              <w:tabs>
                <w:tab w:val="center" w:pos="4820"/>
                <w:tab w:val="right" w:pos="9640"/>
              </w:tabs>
              <w:rPr>
                <w:lang w:eastAsia="en-GB"/>
              </w:rPr>
            </w:pPr>
          </w:p>
        </w:tc>
      </w:tr>
      <w:tr w:rsidR="00146683" w:rsidRPr="00146683" w14:paraId="743B382A" w14:textId="77777777" w:rsidTr="005411BB">
        <w:trPr>
          <w:cantSplit/>
        </w:trPr>
        <w:tc>
          <w:tcPr>
            <w:tcW w:w="3060" w:type="dxa"/>
          </w:tcPr>
          <w:p w14:paraId="03DE6626" w14:textId="77777777" w:rsidR="009722D5" w:rsidRPr="00146683" w:rsidRDefault="009722D5" w:rsidP="005411BB">
            <w:pPr>
              <w:pStyle w:val="TAL"/>
              <w:tabs>
                <w:tab w:val="center" w:pos="4820"/>
                <w:tab w:val="right" w:pos="9640"/>
              </w:tabs>
              <w:rPr>
                <w:lang w:eastAsia="en-GB"/>
              </w:rPr>
            </w:pPr>
            <w:r w:rsidRPr="00146683">
              <w:rPr>
                <w:lang w:eastAsia="en-GB"/>
              </w:rPr>
              <w:t>MeasurementReport</w:t>
            </w:r>
          </w:p>
        </w:tc>
        <w:tc>
          <w:tcPr>
            <w:tcW w:w="990" w:type="dxa"/>
            <w:gridSpan w:val="2"/>
          </w:tcPr>
          <w:p w14:paraId="06016C2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F9F4F1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DAAEC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14AF8E5" w14:textId="77777777" w:rsidR="009722D5" w:rsidRPr="00146683" w:rsidRDefault="00360C05" w:rsidP="00360C05">
            <w:pPr>
              <w:pStyle w:val="TAL"/>
              <w:tabs>
                <w:tab w:val="center" w:pos="4820"/>
                <w:tab w:val="right" w:pos="9640"/>
              </w:tabs>
              <w:rPr>
                <w:lang w:eastAsia="en-GB"/>
              </w:rPr>
            </w:pPr>
            <w:r w:rsidRPr="00146683">
              <w:rPr>
                <w:lang w:eastAsia="en-GB"/>
              </w:rPr>
              <w:t>M</w:t>
            </w:r>
            <w:r w:rsidR="009722D5" w:rsidRPr="00146683">
              <w:rPr>
                <w:lang w:eastAsia="en-GB"/>
              </w:rPr>
              <w:t>easurement configuration may be sent prior to security activation. But: In order to protect privacy of UEs</w:t>
            </w:r>
            <w:r w:rsidRPr="00146683">
              <w:rPr>
                <w:lang w:eastAsia="en-GB"/>
              </w:rPr>
              <w:t>,</w:t>
            </w:r>
            <w:r w:rsidR="009722D5" w:rsidRPr="00146683">
              <w:rPr>
                <w:lang w:eastAsia="en-GB"/>
              </w:rPr>
              <w:t xml:space="preserve"> MEASUREMENT REPORT is only sent from the UE after successful security activation.</w:t>
            </w:r>
          </w:p>
        </w:tc>
      </w:tr>
      <w:tr w:rsidR="00146683" w:rsidRPr="00146683" w14:paraId="2F1B1500" w14:textId="77777777" w:rsidTr="003C0A8B">
        <w:trPr>
          <w:cantSplit/>
        </w:trPr>
        <w:tc>
          <w:tcPr>
            <w:tcW w:w="3060" w:type="dxa"/>
          </w:tcPr>
          <w:p w14:paraId="1EE68E55" w14:textId="77777777" w:rsidR="009A6967" w:rsidRPr="00146683" w:rsidRDefault="009A6967" w:rsidP="003C0A8B">
            <w:pPr>
              <w:pStyle w:val="TAL"/>
              <w:tabs>
                <w:tab w:val="center" w:pos="4820"/>
                <w:tab w:val="right" w:pos="9640"/>
              </w:tabs>
              <w:rPr>
                <w:lang w:eastAsia="en-GB"/>
              </w:rPr>
            </w:pPr>
            <w:r w:rsidRPr="00146683">
              <w:t>MCGFailureInformation</w:t>
            </w:r>
          </w:p>
        </w:tc>
        <w:tc>
          <w:tcPr>
            <w:tcW w:w="990" w:type="dxa"/>
            <w:gridSpan w:val="2"/>
          </w:tcPr>
          <w:p w14:paraId="0DEF1C16" w14:textId="77777777" w:rsidR="009A6967" w:rsidRPr="00146683" w:rsidRDefault="009A6967" w:rsidP="003C0A8B">
            <w:pPr>
              <w:pStyle w:val="TAL"/>
              <w:tabs>
                <w:tab w:val="center" w:pos="4820"/>
                <w:tab w:val="right" w:pos="9640"/>
              </w:tabs>
              <w:rPr>
                <w:lang w:eastAsia="en-GB"/>
              </w:rPr>
            </w:pPr>
            <w:r w:rsidRPr="00146683">
              <w:t>-</w:t>
            </w:r>
          </w:p>
        </w:tc>
        <w:tc>
          <w:tcPr>
            <w:tcW w:w="990" w:type="dxa"/>
          </w:tcPr>
          <w:p w14:paraId="29153D3A" w14:textId="77777777" w:rsidR="009A6967" w:rsidRPr="00146683" w:rsidRDefault="009A6967" w:rsidP="003C0A8B">
            <w:pPr>
              <w:pStyle w:val="TAL"/>
              <w:tabs>
                <w:tab w:val="center" w:pos="4820"/>
                <w:tab w:val="right" w:pos="9640"/>
              </w:tabs>
              <w:rPr>
                <w:lang w:eastAsia="en-GB"/>
              </w:rPr>
            </w:pPr>
            <w:r w:rsidRPr="00146683">
              <w:t>-</w:t>
            </w:r>
          </w:p>
        </w:tc>
        <w:tc>
          <w:tcPr>
            <w:tcW w:w="900" w:type="dxa"/>
          </w:tcPr>
          <w:p w14:paraId="2EDAAD9E" w14:textId="77777777" w:rsidR="009A6967" w:rsidRPr="00146683" w:rsidRDefault="009A6967" w:rsidP="003C0A8B">
            <w:pPr>
              <w:pStyle w:val="TAL"/>
              <w:tabs>
                <w:tab w:val="center" w:pos="4820"/>
                <w:tab w:val="right" w:pos="9640"/>
              </w:tabs>
              <w:rPr>
                <w:lang w:eastAsia="en-GB"/>
              </w:rPr>
            </w:pPr>
            <w:r w:rsidRPr="00146683">
              <w:t>-</w:t>
            </w:r>
          </w:p>
        </w:tc>
        <w:tc>
          <w:tcPr>
            <w:tcW w:w="3690" w:type="dxa"/>
          </w:tcPr>
          <w:p w14:paraId="16434E2F" w14:textId="77777777" w:rsidR="009A6967" w:rsidRPr="00146683" w:rsidRDefault="009A6967" w:rsidP="003C0A8B">
            <w:pPr>
              <w:pStyle w:val="TAL"/>
              <w:tabs>
                <w:tab w:val="center" w:pos="4820"/>
                <w:tab w:val="right" w:pos="9640"/>
              </w:tabs>
              <w:rPr>
                <w:lang w:eastAsia="en-GB"/>
              </w:rPr>
            </w:pPr>
          </w:p>
        </w:tc>
      </w:tr>
      <w:tr w:rsidR="00146683" w:rsidRPr="00146683" w14:paraId="0E74EEBA" w14:textId="77777777" w:rsidTr="005411BB">
        <w:trPr>
          <w:cantSplit/>
        </w:trPr>
        <w:tc>
          <w:tcPr>
            <w:tcW w:w="3060" w:type="dxa"/>
          </w:tcPr>
          <w:p w14:paraId="3D01761E" w14:textId="77777777" w:rsidR="009722D5" w:rsidRPr="00146683" w:rsidRDefault="009722D5" w:rsidP="005411BB">
            <w:pPr>
              <w:pStyle w:val="TAL"/>
              <w:tabs>
                <w:tab w:val="center" w:pos="4820"/>
                <w:tab w:val="right" w:pos="9640"/>
              </w:tabs>
              <w:rPr>
                <w:lang w:eastAsia="en-GB"/>
              </w:rPr>
            </w:pPr>
            <w:r w:rsidRPr="00146683">
              <w:rPr>
                <w:lang w:eastAsia="en-GB"/>
              </w:rPr>
              <w:t>MobilityFromEUTRACommand</w:t>
            </w:r>
          </w:p>
        </w:tc>
        <w:tc>
          <w:tcPr>
            <w:tcW w:w="990" w:type="dxa"/>
            <w:gridSpan w:val="2"/>
          </w:tcPr>
          <w:p w14:paraId="7C1D43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9C3AB9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3299DD2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3C6D8B8" w14:textId="77777777" w:rsidR="009722D5" w:rsidRPr="00146683" w:rsidRDefault="009722D5" w:rsidP="005411BB">
            <w:pPr>
              <w:pStyle w:val="TAL"/>
              <w:tabs>
                <w:tab w:val="center" w:pos="4820"/>
                <w:tab w:val="right" w:pos="9640"/>
              </w:tabs>
              <w:rPr>
                <w:lang w:eastAsia="en-GB"/>
              </w:rPr>
            </w:pPr>
          </w:p>
        </w:tc>
      </w:tr>
      <w:tr w:rsidR="00146683" w:rsidRPr="00146683" w14:paraId="3ED32208" w14:textId="77777777" w:rsidTr="005411BB">
        <w:trPr>
          <w:cantSplit/>
        </w:trPr>
        <w:tc>
          <w:tcPr>
            <w:tcW w:w="3060" w:type="dxa"/>
          </w:tcPr>
          <w:p w14:paraId="36F70DEB" w14:textId="77777777" w:rsidR="009722D5" w:rsidRPr="00146683" w:rsidRDefault="009722D5" w:rsidP="005411BB">
            <w:pPr>
              <w:pStyle w:val="TAL"/>
              <w:tabs>
                <w:tab w:val="center" w:pos="4820"/>
                <w:tab w:val="right" w:pos="9640"/>
              </w:tabs>
              <w:rPr>
                <w:lang w:eastAsia="en-GB"/>
              </w:rPr>
            </w:pPr>
            <w:r w:rsidRPr="00146683">
              <w:rPr>
                <w:lang w:eastAsia="en-GB"/>
              </w:rPr>
              <w:t>Paging</w:t>
            </w:r>
          </w:p>
        </w:tc>
        <w:tc>
          <w:tcPr>
            <w:tcW w:w="990" w:type="dxa"/>
            <w:gridSpan w:val="2"/>
          </w:tcPr>
          <w:p w14:paraId="3EDDBAA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4D663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356260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FD347A" w14:textId="77777777" w:rsidR="009722D5" w:rsidRPr="00146683" w:rsidRDefault="009722D5" w:rsidP="005411BB">
            <w:pPr>
              <w:pStyle w:val="TAL"/>
              <w:tabs>
                <w:tab w:val="center" w:pos="4820"/>
                <w:tab w:val="right" w:pos="9640"/>
              </w:tabs>
              <w:rPr>
                <w:lang w:eastAsia="en-GB"/>
              </w:rPr>
            </w:pPr>
          </w:p>
        </w:tc>
      </w:tr>
      <w:tr w:rsidR="00146683" w:rsidRPr="00146683" w14:paraId="7CE42BB4" w14:textId="77777777" w:rsidTr="005411BB">
        <w:trPr>
          <w:cantSplit/>
        </w:trPr>
        <w:tc>
          <w:tcPr>
            <w:tcW w:w="3060" w:type="dxa"/>
          </w:tcPr>
          <w:p w14:paraId="44CD7475" w14:textId="77777777" w:rsidR="009722D5" w:rsidRPr="00146683" w:rsidRDefault="009722D5" w:rsidP="005411BB">
            <w:pPr>
              <w:pStyle w:val="TAL"/>
              <w:tabs>
                <w:tab w:val="center" w:pos="4820"/>
                <w:tab w:val="right" w:pos="9640"/>
              </w:tabs>
              <w:rPr>
                <w:lang w:eastAsia="en-GB"/>
              </w:rPr>
            </w:pPr>
            <w:r w:rsidRPr="00146683">
              <w:rPr>
                <w:lang w:eastAsia="en-GB"/>
              </w:rPr>
              <w:t>ProximityIndication</w:t>
            </w:r>
          </w:p>
        </w:tc>
        <w:tc>
          <w:tcPr>
            <w:tcW w:w="990" w:type="dxa"/>
            <w:gridSpan w:val="2"/>
          </w:tcPr>
          <w:p w14:paraId="18F9876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7CBED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6FCA7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CB5FE28" w14:textId="77777777" w:rsidR="009722D5" w:rsidRPr="00146683" w:rsidRDefault="009722D5" w:rsidP="005411BB">
            <w:pPr>
              <w:pStyle w:val="TAL"/>
              <w:tabs>
                <w:tab w:val="center" w:pos="4820"/>
                <w:tab w:val="right" w:pos="9640"/>
              </w:tabs>
              <w:rPr>
                <w:lang w:eastAsia="en-GB"/>
              </w:rPr>
            </w:pPr>
          </w:p>
        </w:tc>
      </w:tr>
      <w:tr w:rsidR="00146683" w:rsidRPr="00146683" w14:paraId="48B7B22F" w14:textId="77777777" w:rsidTr="005411BB">
        <w:trPr>
          <w:cantSplit/>
        </w:trPr>
        <w:tc>
          <w:tcPr>
            <w:tcW w:w="3060" w:type="dxa"/>
          </w:tcPr>
          <w:p w14:paraId="586D9D2A" w14:textId="77777777" w:rsidR="0017564B" w:rsidRPr="00146683" w:rsidRDefault="0017564B" w:rsidP="0017564B">
            <w:pPr>
              <w:pStyle w:val="TAL"/>
              <w:tabs>
                <w:tab w:val="center" w:pos="4820"/>
                <w:tab w:val="right" w:pos="9640"/>
              </w:tabs>
              <w:rPr>
                <w:lang w:eastAsia="en-GB"/>
              </w:rPr>
            </w:pPr>
            <w:r w:rsidRPr="00146683">
              <w:rPr>
                <w:lang w:eastAsia="en-GB"/>
              </w:rPr>
              <w:t>PURConfigurationRequest</w:t>
            </w:r>
          </w:p>
        </w:tc>
        <w:tc>
          <w:tcPr>
            <w:tcW w:w="990" w:type="dxa"/>
            <w:gridSpan w:val="2"/>
          </w:tcPr>
          <w:p w14:paraId="00332902" w14:textId="77777777" w:rsidR="0017564B" w:rsidRPr="00146683" w:rsidRDefault="00B54B87" w:rsidP="0017564B">
            <w:pPr>
              <w:pStyle w:val="TAL"/>
              <w:tabs>
                <w:tab w:val="center" w:pos="4820"/>
                <w:tab w:val="right" w:pos="9640"/>
              </w:tabs>
              <w:rPr>
                <w:lang w:eastAsia="en-GB"/>
              </w:rPr>
            </w:pPr>
            <w:r w:rsidRPr="00146683">
              <w:rPr>
                <w:lang w:eastAsia="en-GB"/>
              </w:rPr>
              <w:t>+</w:t>
            </w:r>
          </w:p>
        </w:tc>
        <w:tc>
          <w:tcPr>
            <w:tcW w:w="990" w:type="dxa"/>
          </w:tcPr>
          <w:p w14:paraId="45B8CF8C"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900" w:type="dxa"/>
          </w:tcPr>
          <w:p w14:paraId="5DFF12F0"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3690" w:type="dxa"/>
          </w:tcPr>
          <w:p w14:paraId="1D866AB0" w14:textId="77777777" w:rsidR="0017564B" w:rsidRPr="00146683" w:rsidRDefault="00B54B87" w:rsidP="0017564B">
            <w:pPr>
              <w:pStyle w:val="TAL"/>
              <w:tabs>
                <w:tab w:val="center" w:pos="4820"/>
                <w:tab w:val="right" w:pos="9640"/>
              </w:tabs>
              <w:rPr>
                <w:lang w:eastAsia="en-GB"/>
              </w:rPr>
            </w:pPr>
            <w:r w:rsidRPr="00146683">
              <w:rPr>
                <w:lang w:eastAsia="en-GB"/>
              </w:rPr>
              <w:t>Except if the UE is using Control plane CIoT EPS/5GS optimisation, the message is only sent from the UE after successful security activation.</w:t>
            </w:r>
          </w:p>
        </w:tc>
      </w:tr>
      <w:tr w:rsidR="00146683" w:rsidRPr="00146683" w14:paraId="2658FAE9" w14:textId="77777777" w:rsidTr="005411BB">
        <w:trPr>
          <w:cantSplit/>
        </w:trPr>
        <w:tc>
          <w:tcPr>
            <w:tcW w:w="3060" w:type="dxa"/>
          </w:tcPr>
          <w:p w14:paraId="4A3BA385" w14:textId="77777777" w:rsidR="009722D5" w:rsidRPr="00146683" w:rsidRDefault="009722D5" w:rsidP="005411BB">
            <w:pPr>
              <w:pStyle w:val="TAL"/>
              <w:tabs>
                <w:tab w:val="center" w:pos="4820"/>
                <w:tab w:val="right" w:pos="9640"/>
              </w:tabs>
              <w:rPr>
                <w:lang w:eastAsia="en-GB"/>
              </w:rPr>
            </w:pPr>
            <w:r w:rsidRPr="00146683">
              <w:rPr>
                <w:lang w:eastAsia="en-GB"/>
              </w:rPr>
              <w:t>RNReconfiguration</w:t>
            </w:r>
          </w:p>
        </w:tc>
        <w:tc>
          <w:tcPr>
            <w:tcW w:w="990" w:type="dxa"/>
            <w:gridSpan w:val="2"/>
          </w:tcPr>
          <w:p w14:paraId="6CFCF51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F54448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ED5FD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27B7C37" w14:textId="77777777" w:rsidR="009722D5" w:rsidRPr="00146683" w:rsidRDefault="009722D5" w:rsidP="005411BB">
            <w:pPr>
              <w:pStyle w:val="TAL"/>
              <w:tabs>
                <w:tab w:val="center" w:pos="4820"/>
                <w:tab w:val="right" w:pos="9640"/>
              </w:tabs>
              <w:rPr>
                <w:lang w:eastAsia="en-GB"/>
              </w:rPr>
            </w:pPr>
          </w:p>
        </w:tc>
      </w:tr>
      <w:tr w:rsidR="00146683" w:rsidRPr="00146683" w14:paraId="497A536B" w14:textId="77777777" w:rsidTr="005411BB">
        <w:trPr>
          <w:cantSplit/>
        </w:trPr>
        <w:tc>
          <w:tcPr>
            <w:tcW w:w="3060" w:type="dxa"/>
          </w:tcPr>
          <w:p w14:paraId="3E9E8793" w14:textId="77777777" w:rsidR="009722D5" w:rsidRPr="00146683" w:rsidRDefault="009722D5" w:rsidP="005411BB">
            <w:pPr>
              <w:pStyle w:val="TAL"/>
              <w:tabs>
                <w:tab w:val="center" w:pos="4820"/>
                <w:tab w:val="right" w:pos="9640"/>
              </w:tabs>
              <w:rPr>
                <w:lang w:eastAsia="en-GB"/>
              </w:rPr>
            </w:pPr>
            <w:r w:rsidRPr="00146683">
              <w:rPr>
                <w:lang w:eastAsia="en-GB"/>
              </w:rPr>
              <w:t>RNReconfigurationComplete</w:t>
            </w:r>
          </w:p>
        </w:tc>
        <w:tc>
          <w:tcPr>
            <w:tcW w:w="990" w:type="dxa"/>
            <w:gridSpan w:val="2"/>
          </w:tcPr>
          <w:p w14:paraId="62C3DE7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F39EFF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B8B3A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4D1A381" w14:textId="77777777" w:rsidR="009722D5" w:rsidRPr="00146683" w:rsidRDefault="009722D5" w:rsidP="005411BB">
            <w:pPr>
              <w:pStyle w:val="TAL"/>
              <w:tabs>
                <w:tab w:val="center" w:pos="4820"/>
                <w:tab w:val="right" w:pos="9640"/>
              </w:tabs>
              <w:rPr>
                <w:lang w:eastAsia="en-GB"/>
              </w:rPr>
            </w:pPr>
          </w:p>
        </w:tc>
      </w:tr>
      <w:tr w:rsidR="00146683" w:rsidRPr="00146683" w14:paraId="4572616A" w14:textId="77777777" w:rsidTr="005411BB">
        <w:trPr>
          <w:cantSplit/>
        </w:trPr>
        <w:tc>
          <w:tcPr>
            <w:tcW w:w="3060" w:type="dxa"/>
          </w:tcPr>
          <w:p w14:paraId="74DF1B9D"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w:t>
            </w:r>
          </w:p>
        </w:tc>
        <w:tc>
          <w:tcPr>
            <w:tcW w:w="990" w:type="dxa"/>
            <w:gridSpan w:val="2"/>
          </w:tcPr>
          <w:p w14:paraId="2E335D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566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7B625C7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82F15E" w14:textId="77777777" w:rsidR="009722D5" w:rsidRPr="00146683" w:rsidRDefault="009722D5" w:rsidP="005411BB">
            <w:pPr>
              <w:pStyle w:val="TAL"/>
              <w:tabs>
                <w:tab w:val="center" w:pos="4820"/>
                <w:tab w:val="right" w:pos="9640"/>
              </w:tabs>
              <w:rPr>
                <w:lang w:eastAsia="en-GB"/>
              </w:rPr>
            </w:pPr>
            <w:r w:rsidRPr="00146683">
              <w:rPr>
                <w:lang w:eastAsia="en-GB"/>
              </w:rPr>
              <w:t>The message shall not be sent unprotected before security activation if it is used to perform handover or to establish SRB2</w:t>
            </w:r>
            <w:r w:rsidR="004975A6" w:rsidRPr="00146683">
              <w:rPr>
                <w:lang w:eastAsia="en-GB"/>
              </w:rPr>
              <w:t>, SRB4</w:t>
            </w:r>
            <w:r w:rsidRPr="00146683">
              <w:rPr>
                <w:lang w:eastAsia="en-GB"/>
              </w:rPr>
              <w:t xml:space="preserve"> and DRBs</w:t>
            </w:r>
          </w:p>
        </w:tc>
      </w:tr>
      <w:tr w:rsidR="00146683" w:rsidRPr="00146683" w14:paraId="172B941D" w14:textId="77777777" w:rsidTr="005411BB">
        <w:trPr>
          <w:cantSplit/>
        </w:trPr>
        <w:tc>
          <w:tcPr>
            <w:tcW w:w="3060" w:type="dxa"/>
          </w:tcPr>
          <w:p w14:paraId="500FF72C"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Complete</w:t>
            </w:r>
          </w:p>
        </w:tc>
        <w:tc>
          <w:tcPr>
            <w:tcW w:w="990" w:type="dxa"/>
            <w:gridSpan w:val="2"/>
          </w:tcPr>
          <w:p w14:paraId="0F8A40C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5E309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008C7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1949A8" w14:textId="77777777" w:rsidR="009722D5" w:rsidRPr="00146683" w:rsidRDefault="009722D5" w:rsidP="005411BB">
            <w:pPr>
              <w:pStyle w:val="TAL"/>
              <w:tabs>
                <w:tab w:val="center" w:pos="4820"/>
                <w:tab w:val="right" w:pos="9640"/>
              </w:tabs>
              <w:rPr>
                <w:lang w:eastAsia="en-GB"/>
              </w:rPr>
            </w:pPr>
            <w:r w:rsidRPr="00146683">
              <w:rPr>
                <w:lang w:eastAsia="en-GB"/>
              </w:rPr>
              <w:t>Unprotected, if sent as response to RRCConnectionReconfiguration which was sent before security activation</w:t>
            </w:r>
          </w:p>
        </w:tc>
      </w:tr>
      <w:tr w:rsidR="00146683" w:rsidRPr="00146683" w14:paraId="15D081F6" w14:textId="77777777" w:rsidTr="005411BB">
        <w:trPr>
          <w:cantSplit/>
        </w:trPr>
        <w:tc>
          <w:tcPr>
            <w:tcW w:w="3060" w:type="dxa"/>
          </w:tcPr>
          <w:p w14:paraId="7DDDED74"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w:t>
            </w:r>
          </w:p>
        </w:tc>
        <w:tc>
          <w:tcPr>
            <w:tcW w:w="990" w:type="dxa"/>
            <w:gridSpan w:val="2"/>
          </w:tcPr>
          <w:p w14:paraId="45EB81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6E4A55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A7A3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2D6035"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w:t>
            </w:r>
          </w:p>
        </w:tc>
      </w:tr>
      <w:tr w:rsidR="00146683" w:rsidRPr="00146683" w14:paraId="682F28CA" w14:textId="77777777" w:rsidTr="005411BB">
        <w:trPr>
          <w:cantSplit/>
        </w:trPr>
        <w:tc>
          <w:tcPr>
            <w:tcW w:w="3060" w:type="dxa"/>
          </w:tcPr>
          <w:p w14:paraId="7B167063"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Complete</w:t>
            </w:r>
          </w:p>
        </w:tc>
        <w:tc>
          <w:tcPr>
            <w:tcW w:w="990" w:type="dxa"/>
            <w:gridSpan w:val="2"/>
          </w:tcPr>
          <w:p w14:paraId="26E284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0B53C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C98C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C327E96" w14:textId="77777777" w:rsidR="009722D5" w:rsidRPr="00146683" w:rsidRDefault="009722D5" w:rsidP="005411BB">
            <w:pPr>
              <w:pStyle w:val="TAL"/>
              <w:tabs>
                <w:tab w:val="center" w:pos="4820"/>
                <w:tab w:val="right" w:pos="9640"/>
              </w:tabs>
              <w:rPr>
                <w:lang w:eastAsia="en-GB"/>
              </w:rPr>
            </w:pPr>
          </w:p>
        </w:tc>
      </w:tr>
      <w:tr w:rsidR="00146683" w:rsidRPr="00146683" w14:paraId="593828C3" w14:textId="77777777" w:rsidTr="005411BB">
        <w:trPr>
          <w:cantSplit/>
        </w:trPr>
        <w:tc>
          <w:tcPr>
            <w:tcW w:w="3060" w:type="dxa"/>
          </w:tcPr>
          <w:p w14:paraId="743CC797"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ject</w:t>
            </w:r>
          </w:p>
        </w:tc>
        <w:tc>
          <w:tcPr>
            <w:tcW w:w="990" w:type="dxa"/>
            <w:gridSpan w:val="2"/>
          </w:tcPr>
          <w:p w14:paraId="5AC1CF8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8429E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EC91F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4B9066B" w14:textId="77777777" w:rsidR="009722D5" w:rsidRPr="00146683" w:rsidRDefault="009722D5" w:rsidP="005411BB">
            <w:pPr>
              <w:pStyle w:val="TAL"/>
              <w:tabs>
                <w:tab w:val="center" w:pos="4820"/>
                <w:tab w:val="right" w:pos="9640"/>
              </w:tabs>
              <w:rPr>
                <w:lang w:eastAsia="en-GB"/>
              </w:rPr>
            </w:pPr>
            <w:r w:rsidRPr="00146683">
              <w:rPr>
                <w:lang w:eastAsia="en-GB"/>
              </w:rPr>
              <w:t xml:space="preserve">One reason to send this may be that the security context has been lost, therefore sent as unprotected. </w:t>
            </w:r>
          </w:p>
        </w:tc>
      </w:tr>
      <w:tr w:rsidR="00146683" w:rsidRPr="00146683" w14:paraId="7B737B99" w14:textId="77777777" w:rsidTr="005411BB">
        <w:trPr>
          <w:cantSplit/>
        </w:trPr>
        <w:tc>
          <w:tcPr>
            <w:tcW w:w="3060" w:type="dxa"/>
          </w:tcPr>
          <w:p w14:paraId="5A809E46"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quest</w:t>
            </w:r>
          </w:p>
        </w:tc>
        <w:tc>
          <w:tcPr>
            <w:tcW w:w="990" w:type="dxa"/>
            <w:gridSpan w:val="2"/>
          </w:tcPr>
          <w:p w14:paraId="1344D0A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2065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7413AB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C76FA76"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77D5D4E8" w14:textId="77777777" w:rsidTr="005411BB">
        <w:trPr>
          <w:cantSplit/>
        </w:trPr>
        <w:tc>
          <w:tcPr>
            <w:tcW w:w="3060" w:type="dxa"/>
          </w:tcPr>
          <w:p w14:paraId="18598ACE" w14:textId="77777777" w:rsidR="009722D5" w:rsidRPr="00146683" w:rsidRDefault="009722D5" w:rsidP="005411BB">
            <w:pPr>
              <w:pStyle w:val="TAL"/>
              <w:tabs>
                <w:tab w:val="center" w:pos="4820"/>
                <w:tab w:val="right" w:pos="9640"/>
              </w:tabs>
              <w:rPr>
                <w:lang w:eastAsia="en-GB"/>
              </w:rPr>
            </w:pPr>
            <w:r w:rsidRPr="00146683">
              <w:rPr>
                <w:lang w:eastAsia="en-GB"/>
              </w:rPr>
              <w:t>RRCConnectionReject</w:t>
            </w:r>
          </w:p>
        </w:tc>
        <w:tc>
          <w:tcPr>
            <w:tcW w:w="990" w:type="dxa"/>
            <w:gridSpan w:val="2"/>
          </w:tcPr>
          <w:p w14:paraId="3E2EBB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1E7A5CE"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900" w:type="dxa"/>
          </w:tcPr>
          <w:p w14:paraId="4ED08CC1"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3690" w:type="dxa"/>
          </w:tcPr>
          <w:p w14:paraId="31B49571" w14:textId="77777777" w:rsidR="009722D5" w:rsidRPr="00146683" w:rsidRDefault="001A0376" w:rsidP="005411BB">
            <w:pPr>
              <w:pStyle w:val="TAL"/>
              <w:tabs>
                <w:tab w:val="center" w:pos="4820"/>
                <w:tab w:val="right" w:pos="9640"/>
              </w:tabs>
              <w:rPr>
                <w:lang w:eastAsia="en-GB"/>
              </w:rPr>
            </w:pPr>
            <w:r w:rsidRPr="00146683">
              <w:t xml:space="preserve">Except for </w:t>
            </w:r>
            <w:r w:rsidR="00B54B87" w:rsidRPr="00146683">
              <w:t>resumption of an RRC connection after early security reactivation in accordance with conditions in 5.3.3.18</w:t>
            </w:r>
            <w:r w:rsidRPr="00146683">
              <w:t>, A-I and A-C are NA</w:t>
            </w:r>
            <w:r w:rsidRPr="00146683">
              <w:rPr>
                <w:lang w:eastAsia="en-GB"/>
              </w:rPr>
              <w:t>.</w:t>
            </w:r>
          </w:p>
        </w:tc>
      </w:tr>
      <w:tr w:rsidR="00146683" w:rsidRPr="00146683" w14:paraId="05BD65BC" w14:textId="77777777" w:rsidTr="005411BB">
        <w:trPr>
          <w:cantSplit/>
        </w:trPr>
        <w:tc>
          <w:tcPr>
            <w:tcW w:w="3060" w:type="dxa"/>
          </w:tcPr>
          <w:p w14:paraId="6155C5B6" w14:textId="77777777" w:rsidR="009722D5" w:rsidRPr="00146683" w:rsidRDefault="009722D5" w:rsidP="005411BB">
            <w:pPr>
              <w:pStyle w:val="TAL"/>
              <w:tabs>
                <w:tab w:val="center" w:pos="4820"/>
                <w:tab w:val="right" w:pos="9640"/>
              </w:tabs>
              <w:rPr>
                <w:lang w:eastAsia="en-GB"/>
              </w:rPr>
            </w:pPr>
            <w:r w:rsidRPr="00146683">
              <w:rPr>
                <w:lang w:eastAsia="en-GB"/>
              </w:rPr>
              <w:lastRenderedPageBreak/>
              <w:t>RRCConnectionRelease</w:t>
            </w:r>
          </w:p>
        </w:tc>
        <w:tc>
          <w:tcPr>
            <w:tcW w:w="990" w:type="dxa"/>
            <w:gridSpan w:val="2"/>
          </w:tcPr>
          <w:p w14:paraId="328EB3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78EF40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34424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9E05FB0" w14:textId="77777777" w:rsidR="00084FF3" w:rsidRPr="00146683" w:rsidRDefault="009722D5" w:rsidP="00084FF3">
            <w:pPr>
              <w:pStyle w:val="TAL"/>
              <w:tabs>
                <w:tab w:val="center" w:pos="4820"/>
                <w:tab w:val="right" w:pos="9640"/>
              </w:tabs>
              <w:rPr>
                <w:lang w:eastAsia="en-GB"/>
              </w:rPr>
            </w:pPr>
            <w:r w:rsidRPr="00146683">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46683" w:rsidRDefault="00A9695D" w:rsidP="00A9695D">
            <w:pPr>
              <w:pStyle w:val="TAL"/>
              <w:tabs>
                <w:tab w:val="center" w:pos="4820"/>
                <w:tab w:val="right" w:pos="9640"/>
              </w:tabs>
              <w:rPr>
                <w:lang w:eastAsia="en-GB"/>
              </w:rPr>
            </w:pPr>
            <w:r w:rsidRPr="00146683">
              <w:rPr>
                <w:lang w:eastAsia="en-GB"/>
              </w:rPr>
              <w:t xml:space="preserve">For </w:t>
            </w:r>
            <w:r w:rsidR="00B54B87" w:rsidRPr="00146683">
              <w:t>resumption of an RRC connection after early security reactivation in accordance with conditions in 5.3.3.18</w:t>
            </w:r>
            <w:r w:rsidRPr="00146683">
              <w:rPr>
                <w:lang w:eastAsia="en-GB"/>
              </w:rPr>
              <w:t>, the message is only sent after successful security activation.</w:t>
            </w:r>
          </w:p>
          <w:p w14:paraId="1F511C75" w14:textId="77777777" w:rsidR="009722D5" w:rsidRPr="00146683" w:rsidRDefault="00F22790" w:rsidP="00C4066C">
            <w:pPr>
              <w:pStyle w:val="TAL"/>
              <w:tabs>
                <w:tab w:val="center" w:pos="4820"/>
                <w:tab w:val="right" w:pos="9640"/>
              </w:tabs>
              <w:rPr>
                <w:lang w:eastAsia="en-GB"/>
              </w:rPr>
            </w:pPr>
            <w:r w:rsidRPr="00146683">
              <w:rPr>
                <w:i/>
              </w:rPr>
              <w:t>RRCConnectionRelease</w:t>
            </w:r>
            <w:r w:rsidRPr="00146683">
              <w:t xml:space="preserve"> message sent before security activation cannot include</w:t>
            </w:r>
            <w:r w:rsidRPr="00146683">
              <w:rPr>
                <w:i/>
              </w:rPr>
              <w:t xml:space="preserve"> rrc-InactiveConfig, redirectedCarrierInfo, idleModeMobilityControlInfo </w:t>
            </w:r>
            <w:r w:rsidRPr="00146683">
              <w:t xml:space="preserve">information fields </w:t>
            </w:r>
            <w:r w:rsidR="00C4066C" w:rsidRPr="00146683">
              <w:rPr>
                <w:lang w:eastAsia="en-GB"/>
              </w:rPr>
              <w:t xml:space="preserve">when UE is connected to </w:t>
            </w:r>
            <w:r w:rsidR="00C4066C" w:rsidRPr="00146683">
              <w:t>5GC</w:t>
            </w:r>
            <w:r w:rsidR="00C4066C" w:rsidRPr="00146683">
              <w:rPr>
                <w:lang w:eastAsia="en-GB"/>
              </w:rPr>
              <w:t>.</w:t>
            </w:r>
          </w:p>
        </w:tc>
      </w:tr>
      <w:tr w:rsidR="00146683" w:rsidRPr="00146683" w14:paraId="3CC6A697" w14:textId="77777777" w:rsidTr="005411BB">
        <w:trPr>
          <w:cantSplit/>
        </w:trPr>
        <w:tc>
          <w:tcPr>
            <w:tcW w:w="3060" w:type="dxa"/>
          </w:tcPr>
          <w:p w14:paraId="4DF49DBC" w14:textId="77777777" w:rsidR="009722D5" w:rsidRPr="00146683" w:rsidRDefault="009722D5" w:rsidP="005411BB">
            <w:pPr>
              <w:pStyle w:val="TAL"/>
              <w:tabs>
                <w:tab w:val="center" w:pos="4820"/>
                <w:tab w:val="right" w:pos="9640"/>
              </w:tabs>
              <w:rPr>
                <w:lang w:eastAsia="en-GB"/>
              </w:rPr>
            </w:pPr>
            <w:r w:rsidRPr="00146683">
              <w:rPr>
                <w:lang w:eastAsia="en-GB"/>
              </w:rPr>
              <w:t>RRCConnectionRequest</w:t>
            </w:r>
          </w:p>
        </w:tc>
        <w:tc>
          <w:tcPr>
            <w:tcW w:w="990" w:type="dxa"/>
            <w:gridSpan w:val="2"/>
          </w:tcPr>
          <w:p w14:paraId="3C54173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10BF56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D2F28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1AFB52F" w14:textId="77777777" w:rsidR="009722D5" w:rsidRPr="00146683" w:rsidRDefault="009722D5" w:rsidP="005411BB">
            <w:pPr>
              <w:pStyle w:val="TAL"/>
              <w:tabs>
                <w:tab w:val="center" w:pos="4820"/>
                <w:tab w:val="right" w:pos="9640"/>
              </w:tabs>
              <w:rPr>
                <w:lang w:eastAsia="en-GB"/>
              </w:rPr>
            </w:pPr>
          </w:p>
        </w:tc>
      </w:tr>
      <w:tr w:rsidR="00146683" w:rsidRPr="00146683" w14:paraId="2935784A" w14:textId="77777777" w:rsidTr="005411BB">
        <w:trPr>
          <w:cantSplit/>
        </w:trPr>
        <w:tc>
          <w:tcPr>
            <w:tcW w:w="3060" w:type="dxa"/>
          </w:tcPr>
          <w:p w14:paraId="2BF1B284" w14:textId="77777777" w:rsidR="009722D5" w:rsidRPr="00146683" w:rsidRDefault="009722D5" w:rsidP="005411BB">
            <w:pPr>
              <w:pStyle w:val="TAL"/>
              <w:tabs>
                <w:tab w:val="center" w:pos="4820"/>
                <w:tab w:val="right" w:pos="9640"/>
              </w:tabs>
              <w:rPr>
                <w:lang w:eastAsia="en-GB"/>
              </w:rPr>
            </w:pPr>
            <w:r w:rsidRPr="00146683">
              <w:rPr>
                <w:lang w:eastAsia="en-GB"/>
              </w:rPr>
              <w:t>RRCConnectionResume</w:t>
            </w:r>
          </w:p>
        </w:tc>
        <w:tc>
          <w:tcPr>
            <w:tcW w:w="990" w:type="dxa"/>
            <w:gridSpan w:val="2"/>
          </w:tcPr>
          <w:p w14:paraId="725A4C9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D3A1B0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92A7B2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DC2A0AB" w14:textId="77777777" w:rsidR="00084FF3" w:rsidRPr="00146683" w:rsidRDefault="009722D5" w:rsidP="00084FF3">
            <w:pPr>
              <w:pStyle w:val="TAL"/>
              <w:tabs>
                <w:tab w:val="center" w:pos="4820"/>
                <w:tab w:val="right" w:pos="9640"/>
              </w:tabs>
              <w:rPr>
                <w:lang w:eastAsia="en-GB"/>
              </w:rPr>
            </w:pPr>
            <w:r w:rsidRPr="00146683">
              <w:rPr>
                <w:lang w:eastAsia="en-GB"/>
              </w:rPr>
              <w:t>When this message is transmitted, security is activated but suspended. Integrity verification is done after the message received by RRC.</w:t>
            </w:r>
          </w:p>
          <w:p w14:paraId="6E9A8760" w14:textId="77777777" w:rsidR="00C4066C" w:rsidRPr="00146683" w:rsidRDefault="00084FF3" w:rsidP="00C4066C">
            <w:pPr>
              <w:pStyle w:val="TAL"/>
              <w:tabs>
                <w:tab w:val="center" w:pos="4820"/>
                <w:tab w:val="right" w:pos="9640"/>
              </w:tabs>
              <w:rPr>
                <w:lang w:eastAsia="en-GB"/>
              </w:rPr>
            </w:pPr>
            <w:r w:rsidRPr="00146683">
              <w:rPr>
                <w:lang w:eastAsia="en-GB"/>
              </w:rPr>
              <w:t xml:space="preserve">For </w:t>
            </w:r>
            <w:r w:rsidR="00B54B87" w:rsidRPr="00146683">
              <w:rPr>
                <w:lang w:eastAsia="en-GB"/>
              </w:rPr>
              <w:t>resumption of an RRC connection after early security reactivation in accordance with conditions in 5.3.3.18</w:t>
            </w:r>
            <w:r w:rsidRPr="00146683">
              <w:rPr>
                <w:lang w:eastAsia="en-GB"/>
              </w:rPr>
              <w:t>, the message is only sent after successful security activation.</w:t>
            </w:r>
          </w:p>
          <w:p w14:paraId="3948641D" w14:textId="77777777" w:rsidR="009722D5" w:rsidRPr="00146683" w:rsidRDefault="00C4066C" w:rsidP="00C4066C">
            <w:pPr>
              <w:pStyle w:val="TAL"/>
              <w:tabs>
                <w:tab w:val="center" w:pos="4820"/>
                <w:tab w:val="right" w:pos="9640"/>
              </w:tabs>
              <w:rPr>
                <w:lang w:eastAsia="en-GB"/>
              </w:rPr>
            </w:pPr>
            <w:r w:rsidRPr="00146683">
              <w:rPr>
                <w:lang w:eastAsia="en-GB"/>
              </w:rPr>
              <w:t>For RRC_INACTIVE state</w:t>
            </w:r>
            <w:r w:rsidR="004B313C" w:rsidRPr="00146683">
              <w:rPr>
                <w:lang w:eastAsia="en-GB"/>
              </w:rPr>
              <w:t xml:space="preserve"> or after early security reactivation</w:t>
            </w:r>
            <w:r w:rsidRPr="00146683">
              <w:rPr>
                <w:lang w:eastAsia="en-GB"/>
              </w:rPr>
              <w:t>, the message is protected with both integrity and ciphering.</w:t>
            </w:r>
          </w:p>
        </w:tc>
      </w:tr>
      <w:tr w:rsidR="00146683" w:rsidRPr="00146683" w14:paraId="5A4F0717" w14:textId="77777777" w:rsidTr="005411BB">
        <w:trPr>
          <w:cantSplit/>
        </w:trPr>
        <w:tc>
          <w:tcPr>
            <w:tcW w:w="3060" w:type="dxa"/>
          </w:tcPr>
          <w:p w14:paraId="03547ADD" w14:textId="77777777" w:rsidR="009722D5" w:rsidRPr="00146683" w:rsidRDefault="009722D5" w:rsidP="005411BB">
            <w:pPr>
              <w:pStyle w:val="TAL"/>
              <w:tabs>
                <w:tab w:val="center" w:pos="4820"/>
                <w:tab w:val="right" w:pos="9640"/>
              </w:tabs>
              <w:rPr>
                <w:lang w:eastAsia="en-GB"/>
              </w:rPr>
            </w:pPr>
            <w:r w:rsidRPr="00146683">
              <w:rPr>
                <w:lang w:eastAsia="en-GB"/>
              </w:rPr>
              <w:t>RRCConnectionResumeRequest</w:t>
            </w:r>
          </w:p>
        </w:tc>
        <w:tc>
          <w:tcPr>
            <w:tcW w:w="990" w:type="dxa"/>
            <w:gridSpan w:val="2"/>
          </w:tcPr>
          <w:p w14:paraId="5AFA2A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A48F55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BF990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03131C4"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554D117B" w14:textId="77777777" w:rsidTr="005411BB">
        <w:trPr>
          <w:cantSplit/>
        </w:trPr>
        <w:tc>
          <w:tcPr>
            <w:tcW w:w="3060" w:type="dxa"/>
          </w:tcPr>
          <w:p w14:paraId="24CFE3DC" w14:textId="77777777" w:rsidR="009722D5" w:rsidRPr="00146683" w:rsidRDefault="009722D5" w:rsidP="005411BB">
            <w:pPr>
              <w:pStyle w:val="TAL"/>
              <w:tabs>
                <w:tab w:val="center" w:pos="4820"/>
                <w:tab w:val="right" w:pos="9640"/>
              </w:tabs>
              <w:rPr>
                <w:lang w:eastAsia="en-GB"/>
              </w:rPr>
            </w:pPr>
            <w:r w:rsidRPr="00146683">
              <w:rPr>
                <w:lang w:eastAsia="en-GB"/>
              </w:rPr>
              <w:t>RRCConnectionResumeComplete</w:t>
            </w:r>
          </w:p>
        </w:tc>
        <w:tc>
          <w:tcPr>
            <w:tcW w:w="990" w:type="dxa"/>
            <w:gridSpan w:val="2"/>
          </w:tcPr>
          <w:p w14:paraId="566534F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E54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1F271D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D0649E0" w14:textId="77777777" w:rsidR="009722D5" w:rsidRPr="00146683" w:rsidRDefault="009722D5" w:rsidP="005411BB">
            <w:pPr>
              <w:pStyle w:val="TAL"/>
              <w:tabs>
                <w:tab w:val="center" w:pos="4820"/>
                <w:tab w:val="right" w:pos="9640"/>
              </w:tabs>
              <w:rPr>
                <w:lang w:eastAsia="en-GB"/>
              </w:rPr>
            </w:pPr>
          </w:p>
        </w:tc>
      </w:tr>
      <w:tr w:rsidR="00146683" w:rsidRPr="00146683" w14:paraId="1C137233" w14:textId="77777777" w:rsidTr="005411BB">
        <w:trPr>
          <w:cantSplit/>
        </w:trPr>
        <w:tc>
          <w:tcPr>
            <w:tcW w:w="3060" w:type="dxa"/>
          </w:tcPr>
          <w:p w14:paraId="08A4863C" w14:textId="77777777" w:rsidR="009722D5" w:rsidRPr="00146683" w:rsidRDefault="009722D5" w:rsidP="005411BB">
            <w:pPr>
              <w:pStyle w:val="TAL"/>
              <w:tabs>
                <w:tab w:val="center" w:pos="4820"/>
                <w:tab w:val="right" w:pos="9640"/>
              </w:tabs>
              <w:rPr>
                <w:lang w:eastAsia="en-GB"/>
              </w:rPr>
            </w:pPr>
            <w:r w:rsidRPr="00146683">
              <w:rPr>
                <w:lang w:eastAsia="en-GB"/>
              </w:rPr>
              <w:t>RRCConnectionSetup</w:t>
            </w:r>
          </w:p>
        </w:tc>
        <w:tc>
          <w:tcPr>
            <w:tcW w:w="990" w:type="dxa"/>
            <w:gridSpan w:val="2"/>
          </w:tcPr>
          <w:p w14:paraId="2ABE6A8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608FEB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2201470"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3BCC662" w14:textId="77777777" w:rsidR="009722D5" w:rsidRPr="00146683" w:rsidRDefault="009722D5" w:rsidP="005411BB">
            <w:pPr>
              <w:pStyle w:val="TAL"/>
              <w:tabs>
                <w:tab w:val="center" w:pos="4820"/>
                <w:tab w:val="right" w:pos="9640"/>
              </w:tabs>
              <w:rPr>
                <w:lang w:eastAsia="en-GB"/>
              </w:rPr>
            </w:pPr>
          </w:p>
        </w:tc>
      </w:tr>
      <w:tr w:rsidR="00146683" w:rsidRPr="00146683" w14:paraId="6DB69DA2" w14:textId="77777777" w:rsidTr="005411BB">
        <w:trPr>
          <w:cantSplit/>
        </w:trPr>
        <w:tc>
          <w:tcPr>
            <w:tcW w:w="3060" w:type="dxa"/>
          </w:tcPr>
          <w:p w14:paraId="3110DBC8" w14:textId="77777777" w:rsidR="009722D5" w:rsidRPr="00146683" w:rsidRDefault="009722D5" w:rsidP="005411BB">
            <w:pPr>
              <w:pStyle w:val="TAL"/>
              <w:tabs>
                <w:tab w:val="center" w:pos="4820"/>
                <w:tab w:val="right" w:pos="9640"/>
              </w:tabs>
              <w:rPr>
                <w:lang w:eastAsia="en-GB"/>
              </w:rPr>
            </w:pPr>
            <w:r w:rsidRPr="00146683">
              <w:rPr>
                <w:lang w:eastAsia="en-GB"/>
              </w:rPr>
              <w:t>RRCConnectionSetupComplete</w:t>
            </w:r>
          </w:p>
        </w:tc>
        <w:tc>
          <w:tcPr>
            <w:tcW w:w="990" w:type="dxa"/>
            <w:gridSpan w:val="2"/>
          </w:tcPr>
          <w:p w14:paraId="6ECC45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D94E70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4709372"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DD55F52" w14:textId="77777777" w:rsidR="009722D5" w:rsidRPr="00146683" w:rsidRDefault="009722D5" w:rsidP="005411BB">
            <w:pPr>
              <w:pStyle w:val="TAL"/>
              <w:tabs>
                <w:tab w:val="center" w:pos="4820"/>
                <w:tab w:val="right" w:pos="9640"/>
              </w:tabs>
              <w:rPr>
                <w:lang w:eastAsia="en-GB"/>
              </w:rPr>
            </w:pPr>
          </w:p>
        </w:tc>
      </w:tr>
      <w:tr w:rsidR="00146683" w:rsidRPr="00146683" w14:paraId="0338BA2D" w14:textId="77777777" w:rsidTr="005411BB">
        <w:trPr>
          <w:cantSplit/>
        </w:trPr>
        <w:tc>
          <w:tcPr>
            <w:tcW w:w="3060" w:type="dxa"/>
          </w:tcPr>
          <w:p w14:paraId="11CA4FAF" w14:textId="77777777" w:rsidR="00084FF3" w:rsidRPr="00146683" w:rsidRDefault="00084FF3" w:rsidP="005411BB">
            <w:pPr>
              <w:pStyle w:val="TAL"/>
              <w:tabs>
                <w:tab w:val="center" w:pos="4820"/>
                <w:tab w:val="right" w:pos="9640"/>
              </w:tabs>
              <w:rPr>
                <w:lang w:eastAsia="en-GB"/>
              </w:rPr>
            </w:pPr>
            <w:r w:rsidRPr="00146683">
              <w:rPr>
                <w:lang w:eastAsia="en-GB"/>
              </w:rPr>
              <w:t>RRCEarlyDataRequest</w:t>
            </w:r>
          </w:p>
        </w:tc>
        <w:tc>
          <w:tcPr>
            <w:tcW w:w="990" w:type="dxa"/>
            <w:gridSpan w:val="2"/>
          </w:tcPr>
          <w:p w14:paraId="195F9B8F"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03DF6C2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2D44FEA4"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4AE9B7B0" w14:textId="77777777" w:rsidR="00084FF3" w:rsidRPr="00146683" w:rsidRDefault="00084FF3" w:rsidP="005411BB">
            <w:pPr>
              <w:pStyle w:val="TAL"/>
              <w:tabs>
                <w:tab w:val="center" w:pos="4820"/>
                <w:tab w:val="right" w:pos="9640"/>
              </w:tabs>
              <w:rPr>
                <w:lang w:eastAsia="en-GB"/>
              </w:rPr>
            </w:pPr>
          </w:p>
        </w:tc>
      </w:tr>
      <w:tr w:rsidR="00146683" w:rsidRPr="00146683" w14:paraId="2470F138" w14:textId="77777777" w:rsidTr="005411BB">
        <w:trPr>
          <w:cantSplit/>
        </w:trPr>
        <w:tc>
          <w:tcPr>
            <w:tcW w:w="3060" w:type="dxa"/>
          </w:tcPr>
          <w:p w14:paraId="324AFEA8" w14:textId="77777777" w:rsidR="00084FF3" w:rsidRPr="00146683" w:rsidRDefault="00084FF3" w:rsidP="005411BB">
            <w:pPr>
              <w:pStyle w:val="TAL"/>
              <w:tabs>
                <w:tab w:val="center" w:pos="4820"/>
                <w:tab w:val="right" w:pos="9640"/>
              </w:tabs>
              <w:rPr>
                <w:lang w:eastAsia="en-GB"/>
              </w:rPr>
            </w:pPr>
            <w:r w:rsidRPr="00146683">
              <w:rPr>
                <w:lang w:eastAsia="en-GB"/>
              </w:rPr>
              <w:t>RRCEarlyDataComplete</w:t>
            </w:r>
          </w:p>
        </w:tc>
        <w:tc>
          <w:tcPr>
            <w:tcW w:w="990" w:type="dxa"/>
            <w:gridSpan w:val="2"/>
          </w:tcPr>
          <w:p w14:paraId="02183041"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74FFE116"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176B010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7F135A02" w14:textId="77777777" w:rsidR="00084FF3" w:rsidRPr="00146683" w:rsidRDefault="00084FF3" w:rsidP="005411BB">
            <w:pPr>
              <w:pStyle w:val="TAL"/>
              <w:tabs>
                <w:tab w:val="center" w:pos="4820"/>
                <w:tab w:val="right" w:pos="9640"/>
              </w:tabs>
              <w:rPr>
                <w:lang w:eastAsia="en-GB"/>
              </w:rPr>
            </w:pPr>
          </w:p>
        </w:tc>
      </w:tr>
      <w:tr w:rsidR="00146683" w:rsidRPr="00146683" w14:paraId="27CDF139" w14:textId="77777777" w:rsidTr="005411BB">
        <w:trPr>
          <w:cantSplit/>
        </w:trPr>
        <w:tc>
          <w:tcPr>
            <w:tcW w:w="3060" w:type="dxa"/>
          </w:tcPr>
          <w:p w14:paraId="1BE2B9CD" w14:textId="77777777" w:rsidR="009722D5" w:rsidRPr="00146683" w:rsidRDefault="009722D5" w:rsidP="005411BB">
            <w:pPr>
              <w:pStyle w:val="TAL"/>
              <w:tabs>
                <w:tab w:val="center" w:pos="4820"/>
                <w:tab w:val="right" w:pos="9640"/>
              </w:tabs>
              <w:rPr>
                <w:lang w:eastAsia="en-GB"/>
              </w:rPr>
            </w:pPr>
            <w:r w:rsidRPr="00146683">
              <w:rPr>
                <w:lang w:eastAsia="en-GB"/>
              </w:rPr>
              <w:t>SCGFailureInformation</w:t>
            </w:r>
          </w:p>
        </w:tc>
        <w:tc>
          <w:tcPr>
            <w:tcW w:w="990" w:type="dxa"/>
            <w:gridSpan w:val="2"/>
          </w:tcPr>
          <w:p w14:paraId="63FE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E28D12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EEC3C7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D8EB77" w14:textId="77777777" w:rsidR="009722D5" w:rsidRPr="00146683" w:rsidRDefault="009722D5" w:rsidP="005411BB">
            <w:pPr>
              <w:pStyle w:val="TAL"/>
              <w:tabs>
                <w:tab w:val="center" w:pos="4820"/>
                <w:tab w:val="right" w:pos="9640"/>
              </w:tabs>
              <w:rPr>
                <w:lang w:eastAsia="en-GB"/>
              </w:rPr>
            </w:pPr>
          </w:p>
        </w:tc>
      </w:tr>
      <w:tr w:rsidR="00146683" w:rsidRPr="00146683" w14:paraId="07860C8B" w14:textId="77777777" w:rsidTr="005D72C9">
        <w:trPr>
          <w:cantSplit/>
        </w:trPr>
        <w:tc>
          <w:tcPr>
            <w:tcW w:w="3060" w:type="dxa"/>
          </w:tcPr>
          <w:p w14:paraId="22ABEC01" w14:textId="77777777" w:rsidR="00883808" w:rsidRPr="00146683" w:rsidRDefault="00883808" w:rsidP="005D72C9">
            <w:pPr>
              <w:pStyle w:val="TAL"/>
              <w:tabs>
                <w:tab w:val="center" w:pos="4820"/>
                <w:tab w:val="right" w:pos="9640"/>
              </w:tabs>
              <w:rPr>
                <w:lang w:eastAsia="en-GB"/>
              </w:rPr>
            </w:pPr>
            <w:r w:rsidRPr="00146683">
              <w:rPr>
                <w:lang w:eastAsia="en-GB"/>
              </w:rPr>
              <w:t>SCGFailureInformationNR</w:t>
            </w:r>
          </w:p>
        </w:tc>
        <w:tc>
          <w:tcPr>
            <w:tcW w:w="990" w:type="dxa"/>
            <w:gridSpan w:val="2"/>
          </w:tcPr>
          <w:p w14:paraId="3889A31A"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90" w:type="dxa"/>
          </w:tcPr>
          <w:p w14:paraId="1342F3E4"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00" w:type="dxa"/>
          </w:tcPr>
          <w:p w14:paraId="0A932455"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3690" w:type="dxa"/>
          </w:tcPr>
          <w:p w14:paraId="49E594B0" w14:textId="77777777" w:rsidR="00883808" w:rsidRPr="00146683" w:rsidRDefault="00883808" w:rsidP="005D72C9">
            <w:pPr>
              <w:pStyle w:val="TAL"/>
              <w:tabs>
                <w:tab w:val="center" w:pos="4820"/>
                <w:tab w:val="right" w:pos="9640"/>
              </w:tabs>
              <w:rPr>
                <w:lang w:eastAsia="en-GB"/>
              </w:rPr>
            </w:pPr>
          </w:p>
        </w:tc>
      </w:tr>
      <w:tr w:rsidR="00146683" w:rsidRPr="00146683" w14:paraId="69755F1B" w14:textId="77777777" w:rsidTr="005411BB">
        <w:trPr>
          <w:cantSplit/>
        </w:trPr>
        <w:tc>
          <w:tcPr>
            <w:tcW w:w="3060" w:type="dxa"/>
          </w:tcPr>
          <w:p w14:paraId="3C9BD37D" w14:textId="77777777" w:rsidR="009722D5" w:rsidRPr="00146683" w:rsidRDefault="009722D5" w:rsidP="005411BB">
            <w:pPr>
              <w:pStyle w:val="TAL"/>
              <w:tabs>
                <w:tab w:val="center" w:pos="4820"/>
                <w:tab w:val="right" w:pos="9640"/>
              </w:tabs>
              <w:rPr>
                <w:lang w:eastAsia="en-GB"/>
              </w:rPr>
            </w:pPr>
            <w:r w:rsidRPr="00146683">
              <w:rPr>
                <w:lang w:eastAsia="zh-CN"/>
              </w:rPr>
              <w:t>SCPTMConfiguration</w:t>
            </w:r>
          </w:p>
        </w:tc>
        <w:tc>
          <w:tcPr>
            <w:tcW w:w="990" w:type="dxa"/>
            <w:gridSpan w:val="2"/>
          </w:tcPr>
          <w:p w14:paraId="410D3595"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2CD606F"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00" w:type="dxa"/>
          </w:tcPr>
          <w:p w14:paraId="0BF94ADC"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3690" w:type="dxa"/>
          </w:tcPr>
          <w:p w14:paraId="75B986CD" w14:textId="77777777" w:rsidR="009722D5" w:rsidRPr="00146683" w:rsidRDefault="009722D5" w:rsidP="005411BB">
            <w:pPr>
              <w:pStyle w:val="TAL"/>
              <w:tabs>
                <w:tab w:val="center" w:pos="4820"/>
                <w:tab w:val="right" w:pos="9640"/>
              </w:tabs>
              <w:rPr>
                <w:lang w:eastAsia="en-GB"/>
              </w:rPr>
            </w:pPr>
          </w:p>
        </w:tc>
      </w:tr>
      <w:tr w:rsidR="00146683" w:rsidRPr="00146683" w14:paraId="1134555B" w14:textId="77777777" w:rsidTr="005411BB">
        <w:trPr>
          <w:cantSplit/>
        </w:trPr>
        <w:tc>
          <w:tcPr>
            <w:tcW w:w="3060" w:type="dxa"/>
          </w:tcPr>
          <w:p w14:paraId="56CE79BB" w14:textId="77777777" w:rsidR="009722D5" w:rsidRPr="00146683" w:rsidRDefault="009722D5" w:rsidP="005411BB">
            <w:pPr>
              <w:pStyle w:val="TAL"/>
              <w:tabs>
                <w:tab w:val="center" w:pos="4820"/>
                <w:tab w:val="right" w:pos="9640"/>
              </w:tabs>
              <w:rPr>
                <w:lang w:eastAsia="en-GB"/>
              </w:rPr>
            </w:pPr>
            <w:r w:rsidRPr="00146683">
              <w:rPr>
                <w:lang w:eastAsia="en-GB"/>
              </w:rPr>
              <w:t>SecurityModeCommand</w:t>
            </w:r>
          </w:p>
        </w:tc>
        <w:tc>
          <w:tcPr>
            <w:tcW w:w="990" w:type="dxa"/>
            <w:gridSpan w:val="2"/>
          </w:tcPr>
          <w:p w14:paraId="4A20DC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9B7944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C0651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69F2585A"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integrity verification done after the message received by RRC)</w:t>
            </w:r>
          </w:p>
        </w:tc>
      </w:tr>
      <w:tr w:rsidR="00146683" w:rsidRPr="00146683" w14:paraId="0191BB93" w14:textId="77777777" w:rsidTr="005411BB">
        <w:trPr>
          <w:cantSplit/>
        </w:trPr>
        <w:tc>
          <w:tcPr>
            <w:tcW w:w="3060" w:type="dxa"/>
          </w:tcPr>
          <w:p w14:paraId="1FBB43AD" w14:textId="77777777" w:rsidR="009722D5" w:rsidRPr="00146683" w:rsidRDefault="009722D5" w:rsidP="005411BB">
            <w:pPr>
              <w:pStyle w:val="TAL"/>
              <w:tabs>
                <w:tab w:val="center" w:pos="4820"/>
                <w:tab w:val="right" w:pos="9640"/>
              </w:tabs>
              <w:rPr>
                <w:lang w:eastAsia="en-GB"/>
              </w:rPr>
            </w:pPr>
            <w:r w:rsidRPr="00146683">
              <w:rPr>
                <w:lang w:eastAsia="en-GB"/>
              </w:rPr>
              <w:t>SecurityModeComplete</w:t>
            </w:r>
          </w:p>
        </w:tc>
        <w:tc>
          <w:tcPr>
            <w:tcW w:w="990" w:type="dxa"/>
            <w:gridSpan w:val="2"/>
          </w:tcPr>
          <w:p w14:paraId="6E1FFF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994EBA"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06E1A34"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1AEFEE32"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Ciphering is applied after completing the procedure.</w:t>
            </w:r>
          </w:p>
        </w:tc>
      </w:tr>
      <w:tr w:rsidR="00146683" w:rsidRPr="00146683" w14:paraId="68DEEF80" w14:textId="77777777" w:rsidTr="005411BB">
        <w:trPr>
          <w:cantSplit/>
        </w:trPr>
        <w:tc>
          <w:tcPr>
            <w:tcW w:w="3060" w:type="dxa"/>
          </w:tcPr>
          <w:p w14:paraId="4ED5B95A" w14:textId="77777777" w:rsidR="009722D5" w:rsidRPr="00146683" w:rsidRDefault="009722D5" w:rsidP="005411BB">
            <w:pPr>
              <w:pStyle w:val="TAL"/>
              <w:tabs>
                <w:tab w:val="center" w:pos="4820"/>
                <w:tab w:val="right" w:pos="9640"/>
              </w:tabs>
              <w:rPr>
                <w:lang w:eastAsia="en-GB"/>
              </w:rPr>
            </w:pPr>
            <w:r w:rsidRPr="00146683">
              <w:rPr>
                <w:lang w:eastAsia="en-GB"/>
              </w:rPr>
              <w:t>SecurityModeFailure</w:t>
            </w:r>
          </w:p>
        </w:tc>
        <w:tc>
          <w:tcPr>
            <w:tcW w:w="990" w:type="dxa"/>
            <w:gridSpan w:val="2"/>
          </w:tcPr>
          <w:p w14:paraId="783483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1AD8176"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84C431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0B69E2D" w14:textId="77777777" w:rsidR="009722D5" w:rsidRPr="00146683" w:rsidRDefault="009722D5" w:rsidP="005411BB">
            <w:pPr>
              <w:pStyle w:val="TAL"/>
              <w:tabs>
                <w:tab w:val="center" w:pos="4820"/>
                <w:tab w:val="right" w:pos="9640"/>
              </w:tabs>
              <w:rPr>
                <w:lang w:eastAsia="en-GB"/>
              </w:rPr>
            </w:pPr>
            <w:r w:rsidRPr="00146683">
              <w:rPr>
                <w:lang w:eastAsia="en-GB"/>
              </w:rPr>
              <w:t>Neither integrity protection nor ciphering applied.</w:t>
            </w:r>
          </w:p>
        </w:tc>
      </w:tr>
      <w:tr w:rsidR="00146683" w:rsidRPr="00146683" w14:paraId="2B2DBCA9" w14:textId="77777777" w:rsidTr="005411BB">
        <w:trPr>
          <w:cantSplit/>
        </w:trPr>
        <w:tc>
          <w:tcPr>
            <w:tcW w:w="3060" w:type="dxa"/>
          </w:tcPr>
          <w:p w14:paraId="4B96E275" w14:textId="77777777" w:rsidR="009722D5" w:rsidRPr="00146683" w:rsidRDefault="009722D5" w:rsidP="005411BB">
            <w:pPr>
              <w:pStyle w:val="TAL"/>
              <w:tabs>
                <w:tab w:val="center" w:pos="4820"/>
                <w:tab w:val="right" w:pos="9640"/>
              </w:tabs>
              <w:rPr>
                <w:lang w:eastAsia="en-GB"/>
              </w:rPr>
            </w:pPr>
            <w:r w:rsidRPr="00146683">
              <w:rPr>
                <w:lang w:eastAsia="en-GB"/>
              </w:rPr>
              <w:t>SidelinkUEInformation</w:t>
            </w:r>
          </w:p>
        </w:tc>
        <w:tc>
          <w:tcPr>
            <w:tcW w:w="990" w:type="dxa"/>
            <w:gridSpan w:val="2"/>
          </w:tcPr>
          <w:p w14:paraId="767A7D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4404A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23F9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CCD4DC8" w14:textId="77777777" w:rsidR="009722D5" w:rsidRPr="00146683" w:rsidRDefault="009722D5" w:rsidP="005411BB">
            <w:pPr>
              <w:pStyle w:val="TAL"/>
              <w:tabs>
                <w:tab w:val="center" w:pos="4820"/>
                <w:tab w:val="right" w:pos="9640"/>
              </w:tabs>
              <w:rPr>
                <w:lang w:eastAsia="en-GB"/>
              </w:rPr>
            </w:pPr>
          </w:p>
        </w:tc>
      </w:tr>
      <w:tr w:rsidR="00146683" w:rsidRPr="00146683" w14:paraId="53917911" w14:textId="77777777" w:rsidTr="005411BB">
        <w:trPr>
          <w:cantSplit/>
        </w:trPr>
        <w:tc>
          <w:tcPr>
            <w:tcW w:w="3060" w:type="dxa"/>
          </w:tcPr>
          <w:p w14:paraId="14AB726B" w14:textId="77777777" w:rsidR="009722D5" w:rsidRPr="00146683" w:rsidRDefault="009722D5" w:rsidP="005411BB">
            <w:pPr>
              <w:pStyle w:val="TAL"/>
              <w:tabs>
                <w:tab w:val="center" w:pos="4820"/>
                <w:tab w:val="right" w:pos="9640"/>
              </w:tabs>
              <w:rPr>
                <w:lang w:eastAsia="en-GB"/>
              </w:rPr>
            </w:pPr>
            <w:r w:rsidRPr="00146683">
              <w:rPr>
                <w:lang w:eastAsia="en-GB"/>
              </w:rPr>
              <w:t>SystemInformation</w:t>
            </w:r>
          </w:p>
        </w:tc>
        <w:tc>
          <w:tcPr>
            <w:tcW w:w="990" w:type="dxa"/>
            <w:gridSpan w:val="2"/>
          </w:tcPr>
          <w:p w14:paraId="10513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5B464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90F7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86CDE1B" w14:textId="77777777" w:rsidR="009722D5" w:rsidRPr="00146683" w:rsidRDefault="009722D5" w:rsidP="005411BB">
            <w:pPr>
              <w:pStyle w:val="TAL"/>
              <w:tabs>
                <w:tab w:val="center" w:pos="4820"/>
                <w:tab w:val="right" w:pos="9640"/>
              </w:tabs>
              <w:rPr>
                <w:lang w:eastAsia="en-GB"/>
              </w:rPr>
            </w:pPr>
          </w:p>
        </w:tc>
      </w:tr>
      <w:tr w:rsidR="00146683" w:rsidRPr="00146683" w14:paraId="3316DD73" w14:textId="77777777" w:rsidTr="005411BB">
        <w:trPr>
          <w:cantSplit/>
        </w:trPr>
        <w:tc>
          <w:tcPr>
            <w:tcW w:w="3060" w:type="dxa"/>
          </w:tcPr>
          <w:p w14:paraId="0EDE510D" w14:textId="77777777" w:rsidR="009722D5" w:rsidRPr="00146683" w:rsidRDefault="009722D5" w:rsidP="005411BB">
            <w:pPr>
              <w:pStyle w:val="TAL"/>
              <w:tabs>
                <w:tab w:val="center" w:pos="4820"/>
                <w:tab w:val="right" w:pos="9640"/>
              </w:tabs>
              <w:rPr>
                <w:lang w:eastAsia="en-GB"/>
              </w:rPr>
            </w:pPr>
            <w:r w:rsidRPr="00146683">
              <w:rPr>
                <w:lang w:eastAsia="en-GB"/>
              </w:rPr>
              <w:t>SystemInformationBlockType1</w:t>
            </w:r>
          </w:p>
        </w:tc>
        <w:tc>
          <w:tcPr>
            <w:tcW w:w="990" w:type="dxa"/>
            <w:gridSpan w:val="2"/>
          </w:tcPr>
          <w:p w14:paraId="01D82B5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02F3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5467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B6B6BE5" w14:textId="77777777" w:rsidR="009722D5" w:rsidRPr="00146683" w:rsidRDefault="009722D5" w:rsidP="005411BB">
            <w:pPr>
              <w:pStyle w:val="TAL"/>
              <w:tabs>
                <w:tab w:val="center" w:pos="4820"/>
                <w:tab w:val="right" w:pos="9640"/>
              </w:tabs>
              <w:rPr>
                <w:lang w:eastAsia="en-GB"/>
              </w:rPr>
            </w:pPr>
          </w:p>
        </w:tc>
      </w:tr>
      <w:tr w:rsidR="00146683" w:rsidRPr="00146683" w14:paraId="6626E71F" w14:textId="77777777" w:rsidTr="005411BB">
        <w:trPr>
          <w:cantSplit/>
        </w:trPr>
        <w:tc>
          <w:tcPr>
            <w:tcW w:w="3060" w:type="dxa"/>
          </w:tcPr>
          <w:p w14:paraId="0F3A5388" w14:textId="77777777" w:rsidR="00DD1F23" w:rsidRPr="00146683" w:rsidRDefault="00DD1F23" w:rsidP="005411BB">
            <w:pPr>
              <w:pStyle w:val="TAL"/>
              <w:tabs>
                <w:tab w:val="center" w:pos="4820"/>
                <w:tab w:val="right" w:pos="9640"/>
              </w:tabs>
              <w:rPr>
                <w:lang w:eastAsia="en-GB"/>
              </w:rPr>
            </w:pPr>
            <w:r w:rsidRPr="00146683">
              <w:rPr>
                <w:lang w:eastAsia="en-GB"/>
              </w:rPr>
              <w:t>SystemInformationBlockType1-MBMS</w:t>
            </w:r>
          </w:p>
        </w:tc>
        <w:tc>
          <w:tcPr>
            <w:tcW w:w="990" w:type="dxa"/>
            <w:gridSpan w:val="2"/>
          </w:tcPr>
          <w:p w14:paraId="4BA3383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FB0451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85826AD"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8D09D15" w14:textId="77777777" w:rsidR="00DD1F23" w:rsidRPr="00146683" w:rsidRDefault="00DD1F23" w:rsidP="005411BB">
            <w:pPr>
              <w:pStyle w:val="TAL"/>
              <w:tabs>
                <w:tab w:val="center" w:pos="4820"/>
                <w:tab w:val="right" w:pos="9640"/>
              </w:tabs>
              <w:rPr>
                <w:lang w:eastAsia="en-GB"/>
              </w:rPr>
            </w:pPr>
          </w:p>
        </w:tc>
      </w:tr>
      <w:tr w:rsidR="00146683" w:rsidRPr="00146683" w14:paraId="6FCA573A" w14:textId="77777777" w:rsidTr="005411BB">
        <w:trPr>
          <w:cantSplit/>
        </w:trPr>
        <w:tc>
          <w:tcPr>
            <w:tcW w:w="3060" w:type="dxa"/>
          </w:tcPr>
          <w:p w14:paraId="7D7D8ED0" w14:textId="77777777" w:rsidR="009722D5" w:rsidRPr="00146683" w:rsidRDefault="009722D5" w:rsidP="005411BB">
            <w:pPr>
              <w:pStyle w:val="TAL"/>
              <w:tabs>
                <w:tab w:val="center" w:pos="4820"/>
                <w:tab w:val="right" w:pos="9640"/>
              </w:tabs>
              <w:rPr>
                <w:lang w:eastAsia="en-GB"/>
              </w:rPr>
            </w:pPr>
            <w:r w:rsidRPr="00146683">
              <w:rPr>
                <w:lang w:eastAsia="en-GB"/>
              </w:rPr>
              <w:t>UEAssistanceInformation</w:t>
            </w:r>
          </w:p>
        </w:tc>
        <w:tc>
          <w:tcPr>
            <w:tcW w:w="990" w:type="dxa"/>
            <w:gridSpan w:val="2"/>
          </w:tcPr>
          <w:p w14:paraId="54DC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2CEBBB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004217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9849EBB" w14:textId="77777777" w:rsidR="009722D5" w:rsidRPr="00146683" w:rsidRDefault="009722D5" w:rsidP="005411BB">
            <w:pPr>
              <w:pStyle w:val="TAL"/>
              <w:tabs>
                <w:tab w:val="center" w:pos="4820"/>
                <w:tab w:val="right" w:pos="9640"/>
              </w:tabs>
              <w:rPr>
                <w:lang w:eastAsia="en-GB"/>
              </w:rPr>
            </w:pPr>
          </w:p>
        </w:tc>
      </w:tr>
      <w:tr w:rsidR="00146683" w:rsidRPr="00146683" w14:paraId="03A673F1" w14:textId="77777777" w:rsidTr="005411BB">
        <w:trPr>
          <w:cantSplit/>
        </w:trPr>
        <w:tc>
          <w:tcPr>
            <w:tcW w:w="3060" w:type="dxa"/>
          </w:tcPr>
          <w:p w14:paraId="40815078" w14:textId="77777777" w:rsidR="009722D5" w:rsidRPr="00146683" w:rsidRDefault="009722D5" w:rsidP="005411BB">
            <w:pPr>
              <w:pStyle w:val="TAL"/>
              <w:tabs>
                <w:tab w:val="center" w:pos="4820"/>
                <w:tab w:val="right" w:pos="9640"/>
              </w:tabs>
              <w:rPr>
                <w:lang w:eastAsia="en-GB"/>
              </w:rPr>
            </w:pPr>
            <w:r w:rsidRPr="00146683">
              <w:rPr>
                <w:lang w:eastAsia="en-GB"/>
              </w:rPr>
              <w:t>UECapabilityEnquiry</w:t>
            </w:r>
          </w:p>
        </w:tc>
        <w:tc>
          <w:tcPr>
            <w:tcW w:w="990" w:type="dxa"/>
            <w:gridSpan w:val="2"/>
          </w:tcPr>
          <w:p w14:paraId="3BF8E3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64D279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8F45E3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1CF2AB8" w14:textId="77777777" w:rsidR="009722D5" w:rsidRPr="00146683" w:rsidRDefault="002D0836" w:rsidP="005411BB">
            <w:pPr>
              <w:pStyle w:val="TAL"/>
              <w:tabs>
                <w:tab w:val="center" w:pos="4820"/>
                <w:tab w:val="right" w:pos="9640"/>
              </w:tabs>
              <w:rPr>
                <w:lang w:eastAsia="en-GB"/>
              </w:rPr>
            </w:pPr>
            <w:r w:rsidRPr="00146683">
              <w:rPr>
                <w:lang w:eastAsia="en-GB"/>
              </w:rPr>
              <w:t>Except if the UE is using Control plane CIoT EPS optimisation, E-UTRAN should retrieve UE capabilities only after AS security activation.</w:t>
            </w:r>
          </w:p>
        </w:tc>
      </w:tr>
      <w:tr w:rsidR="00146683" w:rsidRPr="00146683" w14:paraId="65BB4EAE" w14:textId="77777777" w:rsidTr="005411BB">
        <w:trPr>
          <w:cantSplit/>
        </w:trPr>
        <w:tc>
          <w:tcPr>
            <w:tcW w:w="3060" w:type="dxa"/>
          </w:tcPr>
          <w:p w14:paraId="23BAA6A4" w14:textId="77777777" w:rsidR="009722D5" w:rsidRPr="00146683" w:rsidRDefault="009722D5" w:rsidP="005411BB">
            <w:pPr>
              <w:pStyle w:val="TAL"/>
              <w:tabs>
                <w:tab w:val="center" w:pos="4820"/>
                <w:tab w:val="right" w:pos="9640"/>
              </w:tabs>
              <w:rPr>
                <w:lang w:eastAsia="en-GB"/>
              </w:rPr>
            </w:pPr>
            <w:r w:rsidRPr="00146683">
              <w:rPr>
                <w:lang w:eastAsia="en-GB"/>
              </w:rPr>
              <w:t>UECapabilityInformation</w:t>
            </w:r>
          </w:p>
        </w:tc>
        <w:tc>
          <w:tcPr>
            <w:tcW w:w="990" w:type="dxa"/>
            <w:gridSpan w:val="2"/>
          </w:tcPr>
          <w:p w14:paraId="4A97B3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8E0DA5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264E6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99B4BE4" w14:textId="77777777" w:rsidR="009722D5" w:rsidRPr="00146683" w:rsidRDefault="009722D5" w:rsidP="005411BB">
            <w:pPr>
              <w:pStyle w:val="TAL"/>
              <w:tabs>
                <w:tab w:val="center" w:pos="4820"/>
                <w:tab w:val="right" w:pos="9640"/>
              </w:tabs>
              <w:rPr>
                <w:lang w:eastAsia="en-GB"/>
              </w:rPr>
            </w:pPr>
          </w:p>
        </w:tc>
      </w:tr>
      <w:tr w:rsidR="00146683" w:rsidRPr="00146683" w14:paraId="5AD8EAA6" w14:textId="77777777" w:rsidTr="005411BB">
        <w:trPr>
          <w:cantSplit/>
        </w:trPr>
        <w:tc>
          <w:tcPr>
            <w:tcW w:w="3060" w:type="dxa"/>
          </w:tcPr>
          <w:p w14:paraId="5DC655C8" w14:textId="77777777" w:rsidR="009722D5" w:rsidRPr="00146683" w:rsidRDefault="009722D5" w:rsidP="005411BB">
            <w:pPr>
              <w:pStyle w:val="TAL"/>
              <w:tabs>
                <w:tab w:val="center" w:pos="4820"/>
                <w:tab w:val="right" w:pos="9640"/>
              </w:tabs>
              <w:rPr>
                <w:lang w:eastAsia="en-GB"/>
              </w:rPr>
            </w:pPr>
            <w:r w:rsidRPr="00146683">
              <w:rPr>
                <w:lang w:eastAsia="en-GB"/>
              </w:rPr>
              <w:t>UEInformationRequest</w:t>
            </w:r>
          </w:p>
        </w:tc>
        <w:tc>
          <w:tcPr>
            <w:tcW w:w="990" w:type="dxa"/>
            <w:gridSpan w:val="2"/>
          </w:tcPr>
          <w:p w14:paraId="1CD5BB1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E7633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7AC05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D5D9990" w14:textId="77777777" w:rsidR="009722D5" w:rsidRPr="00146683" w:rsidRDefault="009722D5" w:rsidP="005411BB">
            <w:pPr>
              <w:pStyle w:val="TAL"/>
              <w:tabs>
                <w:tab w:val="center" w:pos="4820"/>
                <w:tab w:val="right" w:pos="9640"/>
              </w:tabs>
              <w:rPr>
                <w:lang w:eastAsia="en-GB"/>
              </w:rPr>
            </w:pPr>
          </w:p>
        </w:tc>
      </w:tr>
      <w:tr w:rsidR="00146683" w:rsidRPr="00146683" w14:paraId="5D55948C" w14:textId="77777777" w:rsidTr="005411BB">
        <w:trPr>
          <w:cantSplit/>
        </w:trPr>
        <w:tc>
          <w:tcPr>
            <w:tcW w:w="3060" w:type="dxa"/>
          </w:tcPr>
          <w:p w14:paraId="4EAECB21" w14:textId="77777777" w:rsidR="009722D5" w:rsidRPr="00146683" w:rsidRDefault="009722D5" w:rsidP="005411BB">
            <w:pPr>
              <w:pStyle w:val="TAL"/>
              <w:tabs>
                <w:tab w:val="center" w:pos="4820"/>
                <w:tab w:val="right" w:pos="9640"/>
              </w:tabs>
              <w:rPr>
                <w:lang w:eastAsia="en-GB"/>
              </w:rPr>
            </w:pPr>
            <w:r w:rsidRPr="00146683">
              <w:rPr>
                <w:lang w:eastAsia="en-GB"/>
              </w:rPr>
              <w:t>UEInformationResponse</w:t>
            </w:r>
          </w:p>
        </w:tc>
        <w:tc>
          <w:tcPr>
            <w:tcW w:w="990" w:type="dxa"/>
            <w:gridSpan w:val="2"/>
          </w:tcPr>
          <w:p w14:paraId="22B38F4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8B51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B178E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7770DB4" w14:textId="77777777" w:rsidR="009722D5" w:rsidRPr="00146683" w:rsidRDefault="009722D5" w:rsidP="00360C05">
            <w:pPr>
              <w:pStyle w:val="TAL"/>
              <w:tabs>
                <w:tab w:val="center" w:pos="4820"/>
                <w:tab w:val="right" w:pos="9640"/>
              </w:tabs>
              <w:rPr>
                <w:lang w:eastAsia="en-GB"/>
              </w:rPr>
            </w:pPr>
            <w:r w:rsidRPr="00146683">
              <w:rPr>
                <w:lang w:eastAsia="en-GB"/>
              </w:rPr>
              <w:t>In order to protect privacy of UEs</w:t>
            </w:r>
            <w:r w:rsidR="00360C05" w:rsidRPr="00146683">
              <w:rPr>
                <w:lang w:eastAsia="en-GB"/>
              </w:rPr>
              <w:t>,</w:t>
            </w:r>
            <w:r w:rsidRPr="00146683">
              <w:rPr>
                <w:lang w:eastAsia="en-GB"/>
              </w:rPr>
              <w:t xml:space="preserve"> UEInformationResponse is only sent from the UE after successful security activation</w:t>
            </w:r>
          </w:p>
        </w:tc>
      </w:tr>
      <w:tr w:rsidR="00146683" w:rsidRPr="00146683"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46683" w:rsidRDefault="00A15042" w:rsidP="00AB2D56">
            <w:pPr>
              <w:pStyle w:val="TAL"/>
              <w:tabs>
                <w:tab w:val="center" w:pos="4820"/>
                <w:tab w:val="right" w:pos="9640"/>
              </w:tabs>
              <w:rPr>
                <w:lang w:eastAsia="en-GB"/>
              </w:rPr>
            </w:pPr>
            <w:r w:rsidRPr="00146683">
              <w:rPr>
                <w:lang w:eastAsia="en-GB"/>
              </w:rPr>
              <w:t>ULDedicatedMessageSegment</w:t>
            </w:r>
          </w:p>
        </w:tc>
        <w:tc>
          <w:tcPr>
            <w:tcW w:w="990" w:type="dxa"/>
            <w:gridSpan w:val="2"/>
          </w:tcPr>
          <w:p w14:paraId="5E14200F"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90" w:type="dxa"/>
          </w:tcPr>
          <w:p w14:paraId="451ED742"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00" w:type="dxa"/>
          </w:tcPr>
          <w:p w14:paraId="4B34E9D3"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3690" w:type="dxa"/>
          </w:tcPr>
          <w:p w14:paraId="47FB1E3E" w14:textId="77777777" w:rsidR="00A15042" w:rsidRPr="00146683" w:rsidRDefault="00A15042" w:rsidP="00AB2D56">
            <w:pPr>
              <w:pStyle w:val="TAL"/>
              <w:tabs>
                <w:tab w:val="center" w:pos="4820"/>
                <w:tab w:val="right" w:pos="9640"/>
              </w:tabs>
              <w:rPr>
                <w:lang w:eastAsia="en-GB"/>
              </w:rPr>
            </w:pPr>
          </w:p>
        </w:tc>
      </w:tr>
      <w:tr w:rsidR="00146683" w:rsidRPr="00146683" w14:paraId="1B403BFA" w14:textId="77777777" w:rsidTr="005411BB">
        <w:trPr>
          <w:cantSplit/>
        </w:trPr>
        <w:tc>
          <w:tcPr>
            <w:tcW w:w="3060" w:type="dxa"/>
          </w:tcPr>
          <w:p w14:paraId="0486DDB7" w14:textId="77777777" w:rsidR="009722D5" w:rsidRPr="00146683" w:rsidRDefault="009722D5" w:rsidP="005411BB">
            <w:pPr>
              <w:pStyle w:val="TAL"/>
              <w:tabs>
                <w:tab w:val="center" w:pos="4820"/>
                <w:tab w:val="right" w:pos="9640"/>
              </w:tabs>
              <w:rPr>
                <w:lang w:eastAsia="en-GB"/>
              </w:rPr>
            </w:pPr>
            <w:r w:rsidRPr="00146683">
              <w:rPr>
                <w:lang w:eastAsia="en-GB"/>
              </w:rPr>
              <w:t>ULHandoverPreparationTransfer (CDMA2000)</w:t>
            </w:r>
          </w:p>
        </w:tc>
        <w:tc>
          <w:tcPr>
            <w:tcW w:w="990" w:type="dxa"/>
            <w:gridSpan w:val="2"/>
          </w:tcPr>
          <w:p w14:paraId="44F4611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E3D7E4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82167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494CB18" w14:textId="77777777" w:rsidR="009722D5" w:rsidRPr="00146683" w:rsidRDefault="009722D5" w:rsidP="005411BB">
            <w:pPr>
              <w:pStyle w:val="TAL"/>
              <w:tabs>
                <w:tab w:val="center" w:pos="4820"/>
                <w:tab w:val="right" w:pos="9640"/>
              </w:tabs>
              <w:rPr>
                <w:lang w:eastAsia="en-GB"/>
              </w:rPr>
            </w:pPr>
            <w:r w:rsidRPr="00146683">
              <w:rPr>
                <w:lang w:eastAsia="en-GB"/>
              </w:rPr>
              <w:t>This message should follow HandoverFromEUTRAPreparationRequest</w:t>
            </w:r>
          </w:p>
        </w:tc>
      </w:tr>
      <w:tr w:rsidR="00146683" w:rsidRPr="00146683" w14:paraId="04EB64AF" w14:textId="77777777" w:rsidTr="005411BB">
        <w:trPr>
          <w:cantSplit/>
        </w:trPr>
        <w:tc>
          <w:tcPr>
            <w:tcW w:w="3060" w:type="dxa"/>
          </w:tcPr>
          <w:p w14:paraId="0A499AA6" w14:textId="77777777" w:rsidR="009722D5" w:rsidRPr="00146683" w:rsidRDefault="009722D5" w:rsidP="005411BB">
            <w:pPr>
              <w:pStyle w:val="TAL"/>
              <w:tabs>
                <w:tab w:val="center" w:pos="4820"/>
                <w:tab w:val="right" w:pos="9640"/>
              </w:tabs>
              <w:rPr>
                <w:lang w:eastAsia="en-GB"/>
              </w:rPr>
            </w:pPr>
            <w:r w:rsidRPr="00146683">
              <w:rPr>
                <w:lang w:eastAsia="en-GB"/>
              </w:rPr>
              <w:t>ULInformationTransfer</w:t>
            </w:r>
          </w:p>
        </w:tc>
        <w:tc>
          <w:tcPr>
            <w:tcW w:w="990" w:type="dxa"/>
            <w:gridSpan w:val="2"/>
          </w:tcPr>
          <w:p w14:paraId="44BE87F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72779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E623DB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9E72E64" w14:textId="77777777" w:rsidR="009722D5" w:rsidRPr="00146683" w:rsidRDefault="009722D5" w:rsidP="005411BB">
            <w:pPr>
              <w:pStyle w:val="TAL"/>
              <w:tabs>
                <w:tab w:val="center" w:pos="4820"/>
                <w:tab w:val="right" w:pos="9640"/>
              </w:tabs>
              <w:rPr>
                <w:lang w:eastAsia="en-GB"/>
              </w:rPr>
            </w:pPr>
          </w:p>
        </w:tc>
      </w:tr>
      <w:tr w:rsidR="00146683" w:rsidRPr="00146683" w14:paraId="410DE342" w14:textId="77777777" w:rsidTr="00BA13BA">
        <w:trPr>
          <w:cantSplit/>
        </w:trPr>
        <w:tc>
          <w:tcPr>
            <w:tcW w:w="3060" w:type="dxa"/>
          </w:tcPr>
          <w:p w14:paraId="55824372" w14:textId="77777777" w:rsidR="00226ECF" w:rsidRPr="00146683" w:rsidRDefault="00226ECF" w:rsidP="005411BB">
            <w:pPr>
              <w:pStyle w:val="TAL"/>
              <w:tabs>
                <w:tab w:val="center" w:pos="4820"/>
                <w:tab w:val="right" w:pos="9640"/>
              </w:tabs>
              <w:rPr>
                <w:lang w:eastAsia="en-GB"/>
              </w:rPr>
            </w:pPr>
            <w:r w:rsidRPr="00146683">
              <w:rPr>
                <w:lang w:eastAsia="en-GB"/>
              </w:rPr>
              <w:lastRenderedPageBreak/>
              <w:t>ULInformationTransferIRAT</w:t>
            </w:r>
          </w:p>
        </w:tc>
        <w:tc>
          <w:tcPr>
            <w:tcW w:w="6570" w:type="dxa"/>
            <w:gridSpan w:val="5"/>
          </w:tcPr>
          <w:p w14:paraId="0C129C96" w14:textId="4C64A3F2" w:rsidR="00226ECF" w:rsidRPr="00146683" w:rsidRDefault="00226ECF" w:rsidP="005411BB">
            <w:pPr>
              <w:pStyle w:val="TAL"/>
              <w:tabs>
                <w:tab w:val="center" w:pos="4820"/>
                <w:tab w:val="right" w:pos="9640"/>
              </w:tabs>
              <w:rPr>
                <w:lang w:eastAsia="en-GB"/>
              </w:rPr>
            </w:pPr>
            <w:r w:rsidRPr="00146683">
              <w:rPr>
                <w:lang w:eastAsia="en-GB"/>
              </w:rPr>
              <w:t>NOTE</w:t>
            </w:r>
            <w:r w:rsidR="002D152C" w:rsidRPr="00146683">
              <w:rPr>
                <w:lang w:eastAsia="en-GB"/>
              </w:rPr>
              <w:t xml:space="preserve"> </w:t>
            </w:r>
            <w:r w:rsidRPr="00146683">
              <w:rPr>
                <w:lang w:eastAsia="en-GB"/>
              </w:rPr>
              <w:t>2</w:t>
            </w:r>
          </w:p>
        </w:tc>
      </w:tr>
      <w:tr w:rsidR="00146683" w:rsidRPr="00146683" w14:paraId="432BE49E" w14:textId="77777777" w:rsidTr="005B126C">
        <w:trPr>
          <w:cantSplit/>
        </w:trPr>
        <w:tc>
          <w:tcPr>
            <w:tcW w:w="3060" w:type="dxa"/>
          </w:tcPr>
          <w:p w14:paraId="4CD440BB" w14:textId="77777777" w:rsidR="00EB55B0" w:rsidRPr="00146683" w:rsidRDefault="00EB55B0" w:rsidP="005B126C">
            <w:pPr>
              <w:pStyle w:val="TAL"/>
              <w:tabs>
                <w:tab w:val="center" w:pos="4820"/>
                <w:tab w:val="right" w:pos="9640"/>
              </w:tabs>
              <w:rPr>
                <w:lang w:eastAsia="en-GB"/>
              </w:rPr>
            </w:pPr>
            <w:r w:rsidRPr="00146683">
              <w:rPr>
                <w:lang w:eastAsia="en-GB"/>
              </w:rPr>
              <w:t>ULInformationTransferMRDC</w:t>
            </w:r>
          </w:p>
        </w:tc>
        <w:tc>
          <w:tcPr>
            <w:tcW w:w="990" w:type="dxa"/>
            <w:gridSpan w:val="2"/>
          </w:tcPr>
          <w:p w14:paraId="05C4130A"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90" w:type="dxa"/>
          </w:tcPr>
          <w:p w14:paraId="4E1B1696"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00" w:type="dxa"/>
          </w:tcPr>
          <w:p w14:paraId="003E5BED"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3690" w:type="dxa"/>
          </w:tcPr>
          <w:p w14:paraId="735947FF" w14:textId="77777777" w:rsidR="00EB55B0" w:rsidRPr="00146683" w:rsidRDefault="00EB55B0" w:rsidP="005B126C">
            <w:pPr>
              <w:pStyle w:val="TAL"/>
              <w:tabs>
                <w:tab w:val="center" w:pos="4820"/>
                <w:tab w:val="right" w:pos="9640"/>
              </w:tabs>
              <w:rPr>
                <w:lang w:eastAsia="en-GB"/>
              </w:rPr>
            </w:pPr>
          </w:p>
        </w:tc>
      </w:tr>
      <w:tr w:rsidR="00146683" w:rsidRPr="00146683" w14:paraId="58CC9AF2" w14:textId="77777777" w:rsidTr="005411BB">
        <w:trPr>
          <w:cantSplit/>
        </w:trPr>
        <w:tc>
          <w:tcPr>
            <w:tcW w:w="3060" w:type="dxa"/>
          </w:tcPr>
          <w:p w14:paraId="05EE67AE" w14:textId="77777777" w:rsidR="009722D5" w:rsidRPr="00146683" w:rsidRDefault="009722D5" w:rsidP="005411BB">
            <w:pPr>
              <w:pStyle w:val="TAL"/>
              <w:tabs>
                <w:tab w:val="center" w:pos="4820"/>
                <w:tab w:val="right" w:pos="9640"/>
              </w:tabs>
              <w:rPr>
                <w:lang w:eastAsia="en-GB"/>
              </w:rPr>
            </w:pPr>
            <w:r w:rsidRPr="00146683">
              <w:rPr>
                <w:lang w:eastAsia="en-GB"/>
              </w:rPr>
              <w:t>WLANConnectionStatusReport</w:t>
            </w:r>
          </w:p>
        </w:tc>
        <w:tc>
          <w:tcPr>
            <w:tcW w:w="990" w:type="dxa"/>
            <w:gridSpan w:val="2"/>
          </w:tcPr>
          <w:p w14:paraId="260C2F5E"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C81E29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DDFAD7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90DFDC0" w14:textId="77777777" w:rsidR="009722D5" w:rsidRPr="00146683" w:rsidRDefault="009722D5" w:rsidP="005411BB">
            <w:pPr>
              <w:pStyle w:val="TAL"/>
              <w:tabs>
                <w:tab w:val="center" w:pos="4820"/>
                <w:tab w:val="right" w:pos="9640"/>
              </w:tabs>
              <w:rPr>
                <w:lang w:eastAsia="en-GB"/>
              </w:rPr>
            </w:pPr>
          </w:p>
        </w:tc>
      </w:tr>
      <w:tr w:rsidR="00215CDD" w:rsidRPr="00146683" w14:paraId="744F9DA4" w14:textId="77777777" w:rsidTr="003C0A8B">
        <w:trPr>
          <w:cantSplit/>
        </w:trPr>
        <w:tc>
          <w:tcPr>
            <w:tcW w:w="9630" w:type="dxa"/>
            <w:gridSpan w:val="6"/>
          </w:tcPr>
          <w:p w14:paraId="1DDB4A23" w14:textId="77777777" w:rsidR="00215CDD" w:rsidRPr="00146683" w:rsidRDefault="00215CDD" w:rsidP="001628A2">
            <w:pPr>
              <w:pStyle w:val="TAN"/>
            </w:pPr>
            <w:r w:rsidRPr="00146683">
              <w:rPr>
                <w:lang w:eastAsia="en-GB"/>
              </w:rPr>
              <w:t>NOTE 1:</w:t>
            </w:r>
            <w:r w:rsidRPr="00146683">
              <w:tab/>
              <w:t>This message type carries segments of other RRC messages. The protection of an instance of this message is the same as for the message which this message is carrying.</w:t>
            </w:r>
          </w:p>
          <w:p w14:paraId="3C611AD8" w14:textId="7640D5EB" w:rsidR="00226ECF" w:rsidRPr="00146683" w:rsidRDefault="00226ECF" w:rsidP="001628A2">
            <w:pPr>
              <w:pStyle w:val="TAN"/>
              <w:rPr>
                <w:lang w:eastAsia="en-GB"/>
              </w:rPr>
            </w:pPr>
            <w:r w:rsidRPr="00146683">
              <w:rPr>
                <w:lang w:eastAsia="en-GB"/>
              </w:rPr>
              <w:t>NOTE 2:</w:t>
            </w:r>
            <w:r w:rsidRPr="00146683">
              <w:rPr>
                <w:lang w:eastAsia="en-GB"/>
              </w:rPr>
              <w:tab/>
              <w:t>This message type carries other RRC messages. The protection of an instance of this message is the same as for the message which this message is carrying.</w:t>
            </w:r>
          </w:p>
        </w:tc>
      </w:tr>
    </w:tbl>
    <w:p w14:paraId="2D5FA03B" w14:textId="77777777" w:rsidR="009722D5" w:rsidRPr="00146683" w:rsidRDefault="009722D5" w:rsidP="009722D5"/>
    <w:p w14:paraId="4892B074" w14:textId="77777777" w:rsidR="009722D5" w:rsidRPr="00146683" w:rsidRDefault="009722D5" w:rsidP="009722D5">
      <w:pPr>
        <w:pStyle w:val="2"/>
      </w:pPr>
      <w:bookmarkStart w:id="14619" w:name="_Toc20487789"/>
      <w:bookmarkStart w:id="14620" w:name="_Toc29343096"/>
      <w:bookmarkStart w:id="14621" w:name="_Toc29344235"/>
      <w:bookmarkStart w:id="14622" w:name="_Toc36567501"/>
      <w:bookmarkStart w:id="14623" w:name="_Toc36810965"/>
      <w:bookmarkStart w:id="14624" w:name="_Toc36847329"/>
      <w:bookmarkStart w:id="14625" w:name="_Toc36939982"/>
      <w:bookmarkStart w:id="14626" w:name="_Toc37082962"/>
      <w:bookmarkStart w:id="14627" w:name="_Toc46481605"/>
      <w:bookmarkStart w:id="14628" w:name="_Toc46482839"/>
      <w:bookmarkStart w:id="14629" w:name="_Toc46484073"/>
      <w:bookmarkStart w:id="14630" w:name="_Toc156168775"/>
      <w:r w:rsidRPr="00146683">
        <w:t>A.7</w:t>
      </w:r>
      <w:r w:rsidRPr="00146683">
        <w:tab/>
        <w:t>Miscellaneous</w:t>
      </w:r>
      <w:bookmarkEnd w:id="14619"/>
      <w:bookmarkEnd w:id="14620"/>
      <w:bookmarkEnd w:id="14621"/>
      <w:bookmarkEnd w:id="14622"/>
      <w:bookmarkEnd w:id="14623"/>
      <w:bookmarkEnd w:id="14624"/>
      <w:bookmarkEnd w:id="14625"/>
      <w:bookmarkEnd w:id="14626"/>
      <w:bookmarkEnd w:id="14627"/>
      <w:bookmarkEnd w:id="14628"/>
      <w:bookmarkEnd w:id="14629"/>
      <w:bookmarkEnd w:id="14630"/>
    </w:p>
    <w:p w14:paraId="3E8834BF" w14:textId="77777777" w:rsidR="009722D5" w:rsidRPr="00146683" w:rsidRDefault="009722D5" w:rsidP="009722D5">
      <w:r w:rsidRPr="00146683">
        <w:t>The following miscellaneous conventions should be used:</w:t>
      </w:r>
    </w:p>
    <w:p w14:paraId="0A5C5EBA" w14:textId="77777777" w:rsidR="009722D5" w:rsidRPr="00146683" w:rsidRDefault="009722D5" w:rsidP="009722D5">
      <w:pPr>
        <w:pStyle w:val="B1"/>
      </w:pPr>
      <w:r w:rsidRPr="00146683">
        <w:t>-</w:t>
      </w:r>
      <w:r w:rsidRPr="00146683">
        <w:tab/>
        <w:t xml:space="preserve">References: Whenever another specification is referenced, the specification number and optionally the relevant </w:t>
      </w:r>
      <w:r w:rsidR="00CD768D" w:rsidRPr="00146683">
        <w:t>clause</w:t>
      </w:r>
      <w:r w:rsidRPr="00146683">
        <w:t xml:space="preserve">, table or figure, should be indicated in addition to the pointer to the References </w:t>
      </w:r>
      <w:r w:rsidR="00CD768D" w:rsidRPr="00146683">
        <w:t>clause</w:t>
      </w:r>
      <w:r w:rsidRPr="00146683">
        <w:t xml:space="preserve"> e.g. as follows: 'see TS 36.212 [22, 5.3.3.1.6]'.</w:t>
      </w:r>
    </w:p>
    <w:p w14:paraId="14AAC929" w14:textId="77777777" w:rsidR="009722D5" w:rsidRPr="00146683" w:rsidRDefault="009722D5" w:rsidP="009722D5">
      <w:pPr>
        <w:pStyle w:val="B1"/>
        <w:rPr>
          <w:noProof/>
        </w:rPr>
      </w:pPr>
      <w:r w:rsidRPr="00146683">
        <w:t>-</w:t>
      </w:r>
      <w:r w:rsidRPr="00146683">
        <w:tab/>
        <w:t>UE capabilities: TS 36.306 [5] specifies that E-UTRAN should in general respect the UE</w:t>
      </w:r>
      <w:r w:rsidR="00497FBE" w:rsidRPr="00146683">
        <w:t>'</w:t>
      </w:r>
      <w:r w:rsidRPr="00146683">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46683" w:rsidRDefault="009722D5" w:rsidP="009722D5">
      <w:pPr>
        <w:pStyle w:val="8"/>
      </w:pPr>
      <w:bookmarkStart w:id="14631" w:name="_Toc20487790"/>
      <w:bookmarkStart w:id="14632" w:name="_Toc29343097"/>
      <w:bookmarkStart w:id="14633" w:name="_Toc29344236"/>
      <w:bookmarkStart w:id="14634" w:name="_Toc36567502"/>
      <w:bookmarkStart w:id="14635" w:name="_Toc36810966"/>
      <w:bookmarkStart w:id="14636" w:name="_Toc36847330"/>
      <w:bookmarkStart w:id="14637" w:name="_Toc36939983"/>
      <w:bookmarkStart w:id="14638" w:name="_Toc37082963"/>
      <w:bookmarkStart w:id="14639" w:name="_Toc46481606"/>
      <w:bookmarkStart w:id="14640" w:name="_Toc46482840"/>
      <w:bookmarkStart w:id="14641" w:name="_Toc46484074"/>
      <w:bookmarkStart w:id="14642" w:name="_Toc156168776"/>
      <w:r w:rsidRPr="00146683">
        <w:t>Annex B (normative):</w:t>
      </w:r>
      <w:r w:rsidRPr="00146683">
        <w:tab/>
        <w:t>Release 8 and 9 AS feature handling</w:t>
      </w:r>
      <w:bookmarkEnd w:id="14631"/>
      <w:bookmarkEnd w:id="14632"/>
      <w:bookmarkEnd w:id="14633"/>
      <w:bookmarkEnd w:id="14634"/>
      <w:bookmarkEnd w:id="14635"/>
      <w:bookmarkEnd w:id="14636"/>
      <w:bookmarkEnd w:id="14637"/>
      <w:bookmarkEnd w:id="14638"/>
      <w:bookmarkEnd w:id="14639"/>
      <w:bookmarkEnd w:id="14640"/>
      <w:bookmarkEnd w:id="14641"/>
      <w:bookmarkEnd w:id="14642"/>
    </w:p>
    <w:p w14:paraId="0394A1CB" w14:textId="77777777" w:rsidR="009722D5" w:rsidRPr="00146683" w:rsidRDefault="009722D5" w:rsidP="009722D5">
      <w:pPr>
        <w:pStyle w:val="2"/>
      </w:pPr>
      <w:bookmarkStart w:id="14643" w:name="_Toc20487791"/>
      <w:bookmarkStart w:id="14644" w:name="_Toc29343098"/>
      <w:bookmarkStart w:id="14645" w:name="_Toc29344237"/>
      <w:bookmarkStart w:id="14646" w:name="_Toc36567503"/>
      <w:bookmarkStart w:id="14647" w:name="_Toc36810967"/>
      <w:bookmarkStart w:id="14648" w:name="_Toc36847331"/>
      <w:bookmarkStart w:id="14649" w:name="_Toc36939984"/>
      <w:bookmarkStart w:id="14650" w:name="_Toc37082964"/>
      <w:bookmarkStart w:id="14651" w:name="_Toc46481607"/>
      <w:bookmarkStart w:id="14652" w:name="_Toc46482841"/>
      <w:bookmarkStart w:id="14653" w:name="_Toc46484075"/>
      <w:bookmarkStart w:id="14654" w:name="_Toc156168777"/>
      <w:r w:rsidRPr="00146683">
        <w:t>B.1</w:t>
      </w:r>
      <w:r w:rsidRPr="00146683">
        <w:tab/>
        <w:t>Feature group indicators</w:t>
      </w:r>
      <w:bookmarkEnd w:id="14643"/>
      <w:bookmarkEnd w:id="14644"/>
      <w:bookmarkEnd w:id="14645"/>
      <w:bookmarkEnd w:id="14646"/>
      <w:bookmarkEnd w:id="14647"/>
      <w:bookmarkEnd w:id="14648"/>
      <w:bookmarkEnd w:id="14649"/>
      <w:bookmarkEnd w:id="14650"/>
      <w:bookmarkEnd w:id="14651"/>
      <w:bookmarkEnd w:id="14652"/>
      <w:bookmarkEnd w:id="14653"/>
      <w:bookmarkEnd w:id="14654"/>
    </w:p>
    <w:p w14:paraId="780F946D" w14:textId="77777777" w:rsidR="009722D5" w:rsidRPr="00146683" w:rsidRDefault="009722D5" w:rsidP="009722D5">
      <w:r w:rsidRPr="00146683">
        <w:t xml:space="preserve">This annex contains the definitions of the bits in fields </w:t>
      </w:r>
      <w:r w:rsidRPr="00146683">
        <w:rPr>
          <w:i/>
        </w:rPr>
        <w:t>featureGroupIndicators</w:t>
      </w:r>
      <w:r w:rsidRPr="00146683">
        <w:t xml:space="preserve"> (in Table B.1-1) and</w:t>
      </w:r>
      <w:r w:rsidRPr="00146683">
        <w:rPr>
          <w:i/>
        </w:rPr>
        <w:t xml:space="preserve"> featureGroupIndRel9Add</w:t>
      </w:r>
      <w:r w:rsidRPr="00146683">
        <w:t xml:space="preserve"> (in Table B.1-1a).</w:t>
      </w:r>
    </w:p>
    <w:p w14:paraId="08BE15D5" w14:textId="77777777" w:rsidR="009722D5" w:rsidRPr="00146683" w:rsidRDefault="009722D5" w:rsidP="009722D5">
      <w:r w:rsidRPr="00146683">
        <w:t xml:space="preserve">In this release of the protocol, the UE shall include the fields </w:t>
      </w:r>
      <w:r w:rsidRPr="00146683">
        <w:rPr>
          <w:i/>
        </w:rPr>
        <w:t>featureGroupIndicators</w:t>
      </w:r>
      <w:r w:rsidRPr="00146683">
        <w:t xml:space="preserve"> in the IE </w:t>
      </w:r>
      <w:r w:rsidRPr="00146683">
        <w:rPr>
          <w:i/>
        </w:rPr>
        <w:t xml:space="preserve">UE-EUTRA-Capability </w:t>
      </w:r>
      <w:r w:rsidRPr="00146683">
        <w:t>and</w:t>
      </w:r>
      <w:r w:rsidRPr="00146683">
        <w:rPr>
          <w:i/>
        </w:rPr>
        <w:t xml:space="preserve"> featureGroupIndRel9Add </w:t>
      </w:r>
      <w:r w:rsidRPr="00146683">
        <w:t xml:space="preserve">in the IE </w:t>
      </w:r>
      <w:r w:rsidRPr="00146683">
        <w:rPr>
          <w:i/>
        </w:rPr>
        <w:t>UE-EUTRA-Capability-v9a0</w:t>
      </w:r>
      <w:r w:rsidRPr="00146683">
        <w:t xml:space="preserve">. All the functionalities defined within the field </w:t>
      </w:r>
      <w:r w:rsidRPr="00146683">
        <w:rPr>
          <w:i/>
        </w:rPr>
        <w:t>featureGroupIndicators</w:t>
      </w:r>
      <w:r w:rsidRPr="00146683">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46683" w:rsidRDefault="009722D5" w:rsidP="009722D5">
      <w:r w:rsidRPr="00146683">
        <w:t>The UE shall set all indicators that correspond to RATs not supported by the UE as zero (0).</w:t>
      </w:r>
    </w:p>
    <w:p w14:paraId="7887FB5D" w14:textId="77777777" w:rsidR="009722D5" w:rsidRPr="00146683" w:rsidRDefault="009722D5" w:rsidP="009722D5">
      <w:r w:rsidRPr="00146683">
        <w:t>The UE shall set all indicators, which do not have a definition in Table B.1-1 or Table B.1-1a, as zero (0).</w:t>
      </w:r>
    </w:p>
    <w:p w14:paraId="13C31DCB" w14:textId="77777777" w:rsidR="009722D5" w:rsidRPr="00146683" w:rsidRDefault="009722D5" w:rsidP="009722D5">
      <w:r w:rsidRPr="00146683">
        <w:t xml:space="preserve">If the optional fields </w:t>
      </w:r>
      <w:r w:rsidRPr="00146683">
        <w:rPr>
          <w:i/>
        </w:rPr>
        <w:t>featureGroupIndicators</w:t>
      </w:r>
      <w:r w:rsidRPr="00146683">
        <w:t xml:space="preserve"> or</w:t>
      </w:r>
      <w:r w:rsidRPr="00146683">
        <w:rPr>
          <w:i/>
        </w:rPr>
        <w:t xml:space="preserve"> featureGroupIndRel9Add </w:t>
      </w:r>
      <w:r w:rsidRPr="00146683">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46683" w:rsidRDefault="009722D5" w:rsidP="009722D5">
      <w:r w:rsidRPr="00146683">
        <w:t xml:space="preserve">In Table B.1-1, a 'VoLTE capable UE' corresponds to a UE which is IMS voice capable and a </w:t>
      </w:r>
      <w:r w:rsidR="00497FBE" w:rsidRPr="00146683">
        <w:t>'</w:t>
      </w:r>
      <w:r w:rsidRPr="00146683">
        <w:t>MCPTT capable UE</w:t>
      </w:r>
      <w:r w:rsidR="00497FBE" w:rsidRPr="00146683">
        <w:t>'</w:t>
      </w:r>
      <w:r w:rsidRPr="00146683">
        <w:t xml:space="preserve"> corresponds to a UE which supports MCPTT voice application as defined in TS 23.179</w:t>
      </w:r>
      <w:r w:rsidRPr="00146683">
        <w:rPr>
          <w:rFonts w:ascii="Arial" w:hAnsi="Arial" w:cs="Arial"/>
          <w:sz w:val="16"/>
          <w:szCs w:val="16"/>
          <w:lang w:eastAsia="en-GB"/>
        </w:rPr>
        <w:t xml:space="preserve"> </w:t>
      </w:r>
      <w:r w:rsidRPr="00146683">
        <w:t>[73].</w:t>
      </w:r>
    </w:p>
    <w:p w14:paraId="1347EC24" w14:textId="77777777" w:rsidR="009722D5" w:rsidRPr="00146683" w:rsidRDefault="009722D5" w:rsidP="009722D5">
      <w:r w:rsidRPr="00146683">
        <w:t xml:space="preserve">The indexing in Table </w:t>
      </w:r>
      <w:r w:rsidRPr="00146683">
        <w:rPr>
          <w:lang w:eastAsia="zh-CN"/>
        </w:rPr>
        <w:t>B</w:t>
      </w:r>
      <w:r w:rsidRPr="00146683">
        <w:t>.</w:t>
      </w:r>
      <w:r w:rsidRPr="00146683">
        <w:rPr>
          <w:lang w:eastAsia="zh-CN"/>
        </w:rPr>
        <w:t>1</w:t>
      </w:r>
      <w:r w:rsidRPr="00146683">
        <w:t xml:space="preserve">-1a starts from index </w:t>
      </w:r>
      <w:r w:rsidRPr="00146683">
        <w:rPr>
          <w:lang w:eastAsia="zh-CN"/>
        </w:rPr>
        <w:t>33</w:t>
      </w:r>
      <w:r w:rsidRPr="00146683">
        <w:t xml:space="preserve">, which is the leftmost bit in the field </w:t>
      </w:r>
      <w:r w:rsidRPr="00146683">
        <w:rPr>
          <w:i/>
        </w:rPr>
        <w:t>featureGroupIndRel9Add</w:t>
      </w:r>
      <w:r w:rsidRPr="00146683">
        <w:t>.</w:t>
      </w:r>
    </w:p>
    <w:p w14:paraId="493AE530" w14:textId="77777777" w:rsidR="009722D5" w:rsidRPr="00146683" w:rsidRDefault="009722D5" w:rsidP="009722D5"/>
    <w:p w14:paraId="7377408B" w14:textId="77777777" w:rsidR="009722D5" w:rsidRPr="00146683" w:rsidRDefault="009722D5" w:rsidP="009722D5">
      <w:pPr>
        <w:pStyle w:val="TH"/>
      </w:pPr>
      <w:r w:rsidRPr="00146683">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146683" w:rsidRPr="00146683" w14:paraId="1494D634" w14:textId="77777777" w:rsidTr="005411BB">
        <w:trPr>
          <w:jc w:val="center"/>
        </w:trPr>
        <w:tc>
          <w:tcPr>
            <w:tcW w:w="1024" w:type="dxa"/>
          </w:tcPr>
          <w:p w14:paraId="40F41A18" w14:textId="77777777" w:rsidR="009722D5" w:rsidRPr="00146683" w:rsidRDefault="009722D5" w:rsidP="005411BB">
            <w:pPr>
              <w:pStyle w:val="TAH"/>
              <w:rPr>
                <w:lang w:eastAsia="en-GB"/>
              </w:rPr>
            </w:pPr>
            <w:r w:rsidRPr="00146683">
              <w:rPr>
                <w:lang w:eastAsia="en-GB"/>
              </w:rPr>
              <w:t xml:space="preserve">Index of indicator </w:t>
            </w:r>
            <w:r w:rsidRPr="00146683">
              <w:rPr>
                <w:b w:val="0"/>
                <w:lang w:eastAsia="en-GB"/>
              </w:rPr>
              <w:t>(bit number)</w:t>
            </w:r>
          </w:p>
        </w:tc>
        <w:tc>
          <w:tcPr>
            <w:tcW w:w="3519" w:type="dxa"/>
          </w:tcPr>
          <w:p w14:paraId="6F99DF76" w14:textId="77777777" w:rsidR="009722D5" w:rsidRPr="00146683" w:rsidRDefault="009722D5" w:rsidP="005411BB">
            <w:pPr>
              <w:pStyle w:val="TAH"/>
              <w:rPr>
                <w:lang w:eastAsia="en-GB"/>
              </w:rPr>
            </w:pPr>
            <w:r w:rsidRPr="00146683">
              <w:rPr>
                <w:lang w:eastAsia="en-GB"/>
              </w:rPr>
              <w:t>Definition</w:t>
            </w:r>
          </w:p>
          <w:p w14:paraId="7D1E9C69"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1A6373BD" w14:textId="77777777" w:rsidR="009722D5" w:rsidRPr="00146683" w:rsidRDefault="009722D5" w:rsidP="005411BB">
            <w:pPr>
              <w:pStyle w:val="TAH"/>
              <w:rPr>
                <w:lang w:eastAsia="en-GB"/>
              </w:rPr>
            </w:pPr>
            <w:r w:rsidRPr="00146683">
              <w:rPr>
                <w:lang w:eastAsia="en-GB"/>
              </w:rPr>
              <w:t>Notes</w:t>
            </w:r>
          </w:p>
        </w:tc>
        <w:tc>
          <w:tcPr>
            <w:tcW w:w="2311" w:type="dxa"/>
          </w:tcPr>
          <w:p w14:paraId="745BDC6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0323EF0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47DCF7C1" w14:textId="77777777" w:rsidTr="005411BB">
        <w:trPr>
          <w:jc w:val="center"/>
        </w:trPr>
        <w:tc>
          <w:tcPr>
            <w:tcW w:w="1024" w:type="dxa"/>
          </w:tcPr>
          <w:p w14:paraId="2CEA3E65" w14:textId="77777777" w:rsidR="009722D5" w:rsidRPr="00146683" w:rsidRDefault="009722D5" w:rsidP="005411BB">
            <w:pPr>
              <w:pStyle w:val="TAL"/>
              <w:rPr>
                <w:lang w:eastAsia="en-GB"/>
              </w:rPr>
            </w:pPr>
            <w:r w:rsidRPr="00146683">
              <w:rPr>
                <w:lang w:eastAsia="en-GB"/>
              </w:rPr>
              <w:t>1 (leftmost bit)</w:t>
            </w:r>
          </w:p>
        </w:tc>
        <w:tc>
          <w:tcPr>
            <w:tcW w:w="3519" w:type="dxa"/>
          </w:tcPr>
          <w:p w14:paraId="31686755" w14:textId="77777777" w:rsidR="009722D5" w:rsidRPr="00146683" w:rsidRDefault="009722D5" w:rsidP="005411BB">
            <w:pPr>
              <w:pStyle w:val="TAL"/>
              <w:rPr>
                <w:lang w:eastAsia="en-GB"/>
              </w:rPr>
            </w:pPr>
            <w:r w:rsidRPr="00146683">
              <w:rPr>
                <w:lang w:eastAsia="en-GB"/>
              </w:rPr>
              <w:t>- Intra-subframe frequency hopping for PUSCH scheduled by UL grant</w:t>
            </w:r>
          </w:p>
          <w:p w14:paraId="0D50FC07"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p w14:paraId="76E14B57" w14:textId="77777777" w:rsidR="009722D5" w:rsidRPr="00146683" w:rsidRDefault="009722D5" w:rsidP="005411BB">
            <w:pPr>
              <w:pStyle w:val="TAL"/>
              <w:rPr>
                <w:lang w:eastAsia="en-GB"/>
              </w:rPr>
            </w:pPr>
            <w:r w:rsidRPr="00146683">
              <w:rPr>
                <w:lang w:eastAsia="en-GB"/>
              </w:rPr>
              <w:t>- Aperiodic CQI/PMI/RI reporting on PUSCH: Mode 2-0 – UE selected subband CQI without PMI</w:t>
            </w:r>
          </w:p>
          <w:p w14:paraId="3C144EA7"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w:t>
            </w:r>
          </w:p>
        </w:tc>
        <w:tc>
          <w:tcPr>
            <w:tcW w:w="2043" w:type="dxa"/>
          </w:tcPr>
          <w:p w14:paraId="721A34DB" w14:textId="77777777" w:rsidR="009722D5" w:rsidRPr="00146683" w:rsidRDefault="009722D5" w:rsidP="005411BB">
            <w:pPr>
              <w:pStyle w:val="TAL"/>
              <w:rPr>
                <w:lang w:eastAsia="en-GB"/>
              </w:rPr>
            </w:pPr>
            <w:r w:rsidRPr="00146683">
              <w:rPr>
                <w:lang w:eastAsia="en-GB"/>
              </w:rPr>
              <w:t xml:space="preserve">- set to 1 by category M1 and M2 UEs that have implemented and successfully tested </w:t>
            </w:r>
            <w:r w:rsidR="00497FBE" w:rsidRPr="00146683">
              <w:rPr>
                <w:lang w:eastAsia="en-GB"/>
              </w:rPr>
              <w:t>"</w:t>
            </w:r>
            <w:r w:rsidRPr="00146683">
              <w:rPr>
                <w:lang w:eastAsia="en-GB"/>
              </w:rPr>
              <w:t>Aperiodic CQI/PMI/RI reporting on PUSCH: Mode 2-0 – UE selected subband CQI without PMI</w:t>
            </w:r>
            <w:r w:rsidR="00497FBE" w:rsidRPr="00146683">
              <w:rPr>
                <w:lang w:eastAsia="en-GB"/>
              </w:rPr>
              <w:t>"</w:t>
            </w:r>
          </w:p>
        </w:tc>
        <w:tc>
          <w:tcPr>
            <w:tcW w:w="2311" w:type="dxa"/>
          </w:tcPr>
          <w:p w14:paraId="726AADBE" w14:textId="77777777" w:rsidR="009722D5" w:rsidRPr="00146683" w:rsidRDefault="009722D5" w:rsidP="005411BB">
            <w:pPr>
              <w:pStyle w:val="TAL"/>
              <w:rPr>
                <w:lang w:eastAsia="en-GB"/>
              </w:rPr>
            </w:pPr>
          </w:p>
        </w:tc>
        <w:tc>
          <w:tcPr>
            <w:tcW w:w="958" w:type="dxa"/>
          </w:tcPr>
          <w:p w14:paraId="0198395B" w14:textId="77777777" w:rsidR="009722D5" w:rsidRPr="00146683" w:rsidRDefault="009722D5" w:rsidP="005411BB">
            <w:pPr>
              <w:pStyle w:val="TAL"/>
              <w:jc w:val="center"/>
              <w:rPr>
                <w:lang w:eastAsia="en-GB"/>
              </w:rPr>
            </w:pPr>
            <w:r w:rsidRPr="00146683">
              <w:rPr>
                <w:lang w:eastAsia="en-GB"/>
              </w:rPr>
              <w:t>Yes</w:t>
            </w:r>
          </w:p>
        </w:tc>
      </w:tr>
      <w:tr w:rsidR="00146683" w:rsidRPr="00146683" w14:paraId="2AE95FB1" w14:textId="77777777" w:rsidTr="005411BB">
        <w:trPr>
          <w:jc w:val="center"/>
        </w:trPr>
        <w:tc>
          <w:tcPr>
            <w:tcW w:w="1024" w:type="dxa"/>
          </w:tcPr>
          <w:p w14:paraId="03197A97" w14:textId="77777777" w:rsidR="009722D5" w:rsidRPr="00146683" w:rsidRDefault="009722D5" w:rsidP="005411BB">
            <w:pPr>
              <w:pStyle w:val="TAL"/>
              <w:rPr>
                <w:lang w:eastAsia="en-GB"/>
              </w:rPr>
            </w:pPr>
            <w:r w:rsidRPr="00146683">
              <w:rPr>
                <w:lang w:eastAsia="en-GB"/>
              </w:rPr>
              <w:t>2</w:t>
            </w:r>
          </w:p>
        </w:tc>
        <w:tc>
          <w:tcPr>
            <w:tcW w:w="3519" w:type="dxa"/>
          </w:tcPr>
          <w:p w14:paraId="038098C6" w14:textId="77777777" w:rsidR="009722D5" w:rsidRPr="00146683" w:rsidRDefault="009722D5" w:rsidP="005411BB">
            <w:pPr>
              <w:pStyle w:val="TAL"/>
              <w:rPr>
                <w:lang w:eastAsia="en-GB"/>
              </w:rPr>
            </w:pPr>
            <w:r w:rsidRPr="00146683">
              <w:rPr>
                <w:lang w:eastAsia="en-GB"/>
              </w:rPr>
              <w:t>- Simultaneous CQI and ACK/NACK on PUCCH, i.e. PUCCH format 2a and 2b</w:t>
            </w:r>
          </w:p>
          <w:p w14:paraId="777193F5" w14:textId="77777777" w:rsidR="009722D5" w:rsidRPr="00146683" w:rsidRDefault="009722D5" w:rsidP="005411BB">
            <w:pPr>
              <w:pStyle w:val="TAL"/>
              <w:rPr>
                <w:lang w:eastAsia="en-GB"/>
              </w:rPr>
            </w:pPr>
            <w:r w:rsidRPr="00146683">
              <w:rPr>
                <w:lang w:eastAsia="en-GB"/>
              </w:rPr>
              <w:t>- Absolute TPC command for PUSCH</w:t>
            </w:r>
          </w:p>
          <w:p w14:paraId="5B461F65" w14:textId="77777777" w:rsidR="009722D5" w:rsidRPr="00146683" w:rsidRDefault="009722D5" w:rsidP="005411BB">
            <w:pPr>
              <w:pStyle w:val="TAL"/>
              <w:rPr>
                <w:lang w:eastAsia="en-GB"/>
              </w:rPr>
            </w:pPr>
            <w:r w:rsidRPr="00146683">
              <w:rPr>
                <w:lang w:eastAsia="en-GB"/>
              </w:rPr>
              <w:t>- Resource allocation type 1 for PDSCH</w:t>
            </w:r>
          </w:p>
          <w:p w14:paraId="2C2F4AEC" w14:textId="77777777" w:rsidR="009722D5" w:rsidRPr="00146683" w:rsidRDefault="009722D5" w:rsidP="005411BB">
            <w:pPr>
              <w:pStyle w:val="TAL"/>
              <w:rPr>
                <w:lang w:eastAsia="en-GB"/>
              </w:rPr>
            </w:pPr>
            <w:r w:rsidRPr="00146683">
              <w:rPr>
                <w:lang w:eastAsia="en-GB"/>
              </w:rPr>
              <w:t>- Periodic CQI/PMI/RI reporting on PUCCH: Mode 2-0 – UE selected subband CQI without PMI</w:t>
            </w:r>
          </w:p>
          <w:p w14:paraId="2D5A026C"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w:t>
            </w:r>
          </w:p>
        </w:tc>
        <w:tc>
          <w:tcPr>
            <w:tcW w:w="2043" w:type="dxa"/>
          </w:tcPr>
          <w:p w14:paraId="711BB609"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F235814" w14:textId="77777777" w:rsidR="009722D5" w:rsidRPr="00146683" w:rsidRDefault="009722D5" w:rsidP="005411BB">
            <w:pPr>
              <w:pStyle w:val="TAL"/>
              <w:rPr>
                <w:lang w:eastAsia="en-GB"/>
              </w:rPr>
            </w:pPr>
          </w:p>
        </w:tc>
        <w:tc>
          <w:tcPr>
            <w:tcW w:w="958" w:type="dxa"/>
          </w:tcPr>
          <w:p w14:paraId="19F6C4D2" w14:textId="77777777" w:rsidR="009722D5" w:rsidRPr="00146683" w:rsidRDefault="009722D5" w:rsidP="005411BB">
            <w:pPr>
              <w:pStyle w:val="TAL"/>
              <w:jc w:val="center"/>
              <w:rPr>
                <w:lang w:eastAsia="en-GB"/>
              </w:rPr>
            </w:pPr>
            <w:r w:rsidRPr="00146683">
              <w:rPr>
                <w:lang w:eastAsia="en-GB"/>
              </w:rPr>
              <w:t>Yes</w:t>
            </w:r>
          </w:p>
        </w:tc>
      </w:tr>
      <w:tr w:rsidR="00146683" w:rsidRPr="00146683" w14:paraId="426478F8" w14:textId="77777777" w:rsidTr="005411BB">
        <w:trPr>
          <w:jc w:val="center"/>
        </w:trPr>
        <w:tc>
          <w:tcPr>
            <w:tcW w:w="1024" w:type="dxa"/>
          </w:tcPr>
          <w:p w14:paraId="5608D401"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3</w:t>
            </w:r>
          </w:p>
        </w:tc>
        <w:tc>
          <w:tcPr>
            <w:tcW w:w="3519" w:type="dxa"/>
          </w:tcPr>
          <w:p w14:paraId="2BBA07E0"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 5bit RLC UM SN</w:t>
            </w:r>
          </w:p>
          <w:p w14:paraId="1ACCEA3A"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 7bit PDCP SN</w:t>
            </w:r>
          </w:p>
        </w:tc>
        <w:tc>
          <w:tcPr>
            <w:tcW w:w="2043" w:type="dxa"/>
          </w:tcPr>
          <w:p w14:paraId="42428258"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 can only be set to 1 if the UE has set bit number 7 to 1.</w:t>
            </w:r>
          </w:p>
        </w:tc>
        <w:tc>
          <w:tcPr>
            <w:tcW w:w="2311" w:type="dxa"/>
          </w:tcPr>
          <w:p w14:paraId="0C8F4A8E"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Yes, if UE supports VoLTE, MCPTT, or both.</w:t>
            </w:r>
          </w:p>
          <w:p w14:paraId="702BE23B"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Yes, if UE supports SRVCC to EUTRAN from GERAN.</w:t>
            </w:r>
          </w:p>
        </w:tc>
        <w:tc>
          <w:tcPr>
            <w:tcW w:w="958" w:type="dxa"/>
          </w:tcPr>
          <w:p w14:paraId="5E92D78F" w14:textId="77777777" w:rsidR="009722D5" w:rsidRPr="00146683" w:rsidRDefault="009722D5" w:rsidP="005411BB">
            <w:pPr>
              <w:pStyle w:val="TOC6"/>
              <w:jc w:val="center"/>
              <w:rPr>
                <w:rFonts w:ascii="Arial" w:hAnsi="Arial" w:cs="Arial"/>
                <w:sz w:val="18"/>
                <w:szCs w:val="18"/>
              </w:rPr>
            </w:pPr>
            <w:r w:rsidRPr="00146683">
              <w:rPr>
                <w:rFonts w:ascii="Arial" w:hAnsi="Arial" w:cs="Arial"/>
                <w:sz w:val="18"/>
                <w:szCs w:val="18"/>
              </w:rPr>
              <w:t>No</w:t>
            </w:r>
          </w:p>
        </w:tc>
      </w:tr>
      <w:tr w:rsidR="00146683" w:rsidRPr="00146683" w14:paraId="4FC88F37" w14:textId="77777777" w:rsidTr="005411BB">
        <w:trPr>
          <w:jc w:val="center"/>
        </w:trPr>
        <w:tc>
          <w:tcPr>
            <w:tcW w:w="1024" w:type="dxa"/>
          </w:tcPr>
          <w:p w14:paraId="23818AC7" w14:textId="77777777" w:rsidR="009722D5" w:rsidRPr="00146683" w:rsidRDefault="009722D5" w:rsidP="005411BB">
            <w:pPr>
              <w:pStyle w:val="TAL"/>
            </w:pPr>
            <w:r w:rsidRPr="00146683">
              <w:lastRenderedPageBreak/>
              <w:t>4</w:t>
            </w:r>
          </w:p>
        </w:tc>
        <w:tc>
          <w:tcPr>
            <w:tcW w:w="3519" w:type="dxa"/>
          </w:tcPr>
          <w:p w14:paraId="3BB5AF1D" w14:textId="77777777" w:rsidR="009722D5" w:rsidRPr="00146683" w:rsidRDefault="009722D5" w:rsidP="005411BB">
            <w:pPr>
              <w:pStyle w:val="TAL"/>
            </w:pPr>
            <w:r w:rsidRPr="00146683">
              <w:t>- Short DRX cycle</w:t>
            </w:r>
          </w:p>
        </w:tc>
        <w:tc>
          <w:tcPr>
            <w:tcW w:w="2043" w:type="dxa"/>
          </w:tcPr>
          <w:p w14:paraId="440BB590" w14:textId="77777777" w:rsidR="007C2F74" w:rsidRPr="00146683" w:rsidRDefault="009722D5" w:rsidP="007C2F74">
            <w:pPr>
              <w:pStyle w:val="TAL"/>
            </w:pPr>
            <w:r w:rsidRPr="00146683">
              <w:t>- can only be set to 1 if the UE has set bit number 5 to 1.</w:t>
            </w:r>
          </w:p>
          <w:p w14:paraId="104140D6" w14:textId="77777777" w:rsidR="009722D5" w:rsidRPr="00146683" w:rsidRDefault="007C2F74" w:rsidP="007C2F74">
            <w:pPr>
              <w:pStyle w:val="TAL"/>
            </w:pPr>
            <w:r w:rsidRPr="00146683">
              <w:t>- not supported by category M1 or M2 UE</w:t>
            </w:r>
          </w:p>
        </w:tc>
        <w:tc>
          <w:tcPr>
            <w:tcW w:w="2311" w:type="dxa"/>
          </w:tcPr>
          <w:p w14:paraId="32611E52" w14:textId="77777777" w:rsidR="009722D5" w:rsidRPr="00146683" w:rsidRDefault="009722D5" w:rsidP="005411BB">
            <w:pPr>
              <w:pStyle w:val="TAL"/>
            </w:pPr>
          </w:p>
        </w:tc>
        <w:tc>
          <w:tcPr>
            <w:tcW w:w="958" w:type="dxa"/>
          </w:tcPr>
          <w:p w14:paraId="52D4FBB1" w14:textId="77777777" w:rsidR="009722D5" w:rsidRPr="00146683" w:rsidRDefault="009722D5" w:rsidP="005411BB">
            <w:pPr>
              <w:pStyle w:val="TAL"/>
            </w:pPr>
            <w:r w:rsidRPr="00146683">
              <w:t>Yes</w:t>
            </w:r>
          </w:p>
        </w:tc>
      </w:tr>
      <w:tr w:rsidR="00146683" w:rsidRPr="00146683" w14:paraId="6DEC047B" w14:textId="77777777" w:rsidTr="005411BB">
        <w:trPr>
          <w:jc w:val="center"/>
        </w:trPr>
        <w:tc>
          <w:tcPr>
            <w:tcW w:w="1024" w:type="dxa"/>
          </w:tcPr>
          <w:p w14:paraId="5C2B099F" w14:textId="77777777" w:rsidR="009722D5" w:rsidRPr="00146683" w:rsidRDefault="009722D5" w:rsidP="005411BB">
            <w:pPr>
              <w:pStyle w:val="TAL"/>
              <w:rPr>
                <w:lang w:eastAsia="en-GB"/>
              </w:rPr>
            </w:pPr>
            <w:r w:rsidRPr="00146683">
              <w:rPr>
                <w:lang w:eastAsia="en-GB"/>
              </w:rPr>
              <w:t>5</w:t>
            </w:r>
          </w:p>
        </w:tc>
        <w:tc>
          <w:tcPr>
            <w:tcW w:w="3519" w:type="dxa"/>
          </w:tcPr>
          <w:p w14:paraId="7A1CEE07" w14:textId="77777777" w:rsidR="009722D5" w:rsidRPr="00146683" w:rsidRDefault="009722D5" w:rsidP="005411BB">
            <w:pPr>
              <w:pStyle w:val="TAL"/>
              <w:rPr>
                <w:lang w:eastAsia="en-GB"/>
              </w:rPr>
            </w:pPr>
            <w:r w:rsidRPr="00146683">
              <w:rPr>
                <w:lang w:eastAsia="en-GB"/>
              </w:rPr>
              <w:t>- Long DRX cycle</w:t>
            </w:r>
          </w:p>
          <w:p w14:paraId="42E47782" w14:textId="77777777" w:rsidR="009722D5" w:rsidRPr="00146683" w:rsidRDefault="009722D5" w:rsidP="005411BB">
            <w:pPr>
              <w:pStyle w:val="TAL"/>
              <w:rPr>
                <w:lang w:eastAsia="en-GB"/>
              </w:rPr>
            </w:pPr>
            <w:r w:rsidRPr="00146683">
              <w:rPr>
                <w:lang w:eastAsia="en-GB"/>
              </w:rPr>
              <w:t>- DRX command MAC control element</w:t>
            </w:r>
          </w:p>
        </w:tc>
        <w:tc>
          <w:tcPr>
            <w:tcW w:w="2043" w:type="dxa"/>
          </w:tcPr>
          <w:p w14:paraId="51C97E88" w14:textId="77777777" w:rsidR="009722D5" w:rsidRPr="00146683" w:rsidRDefault="009722D5" w:rsidP="005411BB">
            <w:pPr>
              <w:pStyle w:val="TAL"/>
              <w:rPr>
                <w:lang w:eastAsia="en-GB"/>
              </w:rPr>
            </w:pPr>
          </w:p>
        </w:tc>
        <w:tc>
          <w:tcPr>
            <w:tcW w:w="2311" w:type="dxa"/>
          </w:tcPr>
          <w:p w14:paraId="3A080C1C" w14:textId="77777777" w:rsidR="009722D5" w:rsidRPr="00146683" w:rsidRDefault="009722D5" w:rsidP="005411BB">
            <w:pPr>
              <w:pStyle w:val="TAL"/>
              <w:rPr>
                <w:lang w:eastAsia="en-GB"/>
              </w:rPr>
            </w:pPr>
            <w:r w:rsidRPr="00146683">
              <w:rPr>
                <w:lang w:eastAsia="en-GB"/>
              </w:rPr>
              <w:t>Yes</w:t>
            </w:r>
          </w:p>
        </w:tc>
        <w:tc>
          <w:tcPr>
            <w:tcW w:w="958" w:type="dxa"/>
          </w:tcPr>
          <w:p w14:paraId="61C56CCE" w14:textId="77777777" w:rsidR="009722D5" w:rsidRPr="00146683" w:rsidRDefault="009722D5" w:rsidP="005411BB">
            <w:pPr>
              <w:pStyle w:val="TAL"/>
              <w:jc w:val="center"/>
              <w:rPr>
                <w:lang w:eastAsia="en-GB"/>
              </w:rPr>
            </w:pPr>
            <w:r w:rsidRPr="00146683">
              <w:rPr>
                <w:lang w:eastAsia="en-GB"/>
              </w:rPr>
              <w:t>No</w:t>
            </w:r>
          </w:p>
        </w:tc>
      </w:tr>
      <w:tr w:rsidR="00146683" w:rsidRPr="00146683" w14:paraId="1146B51A" w14:textId="77777777" w:rsidTr="005411BB">
        <w:trPr>
          <w:jc w:val="center"/>
        </w:trPr>
        <w:tc>
          <w:tcPr>
            <w:tcW w:w="1024" w:type="dxa"/>
          </w:tcPr>
          <w:p w14:paraId="1274E73C" w14:textId="77777777" w:rsidR="009722D5" w:rsidRPr="00146683" w:rsidRDefault="009722D5" w:rsidP="005411BB">
            <w:pPr>
              <w:pStyle w:val="TAL"/>
              <w:rPr>
                <w:lang w:eastAsia="en-GB"/>
              </w:rPr>
            </w:pPr>
            <w:r w:rsidRPr="00146683">
              <w:rPr>
                <w:lang w:eastAsia="en-GB"/>
              </w:rPr>
              <w:t>6</w:t>
            </w:r>
          </w:p>
        </w:tc>
        <w:tc>
          <w:tcPr>
            <w:tcW w:w="3519" w:type="dxa"/>
          </w:tcPr>
          <w:p w14:paraId="29D7A8B6" w14:textId="77777777" w:rsidR="009722D5" w:rsidRPr="00146683" w:rsidRDefault="009722D5" w:rsidP="005411BB">
            <w:pPr>
              <w:pStyle w:val="TAL"/>
              <w:rPr>
                <w:lang w:eastAsia="en-GB"/>
              </w:rPr>
            </w:pPr>
            <w:r w:rsidRPr="00146683">
              <w:rPr>
                <w:lang w:eastAsia="en-GB"/>
              </w:rPr>
              <w:t>- Prioritised bit rate</w:t>
            </w:r>
          </w:p>
        </w:tc>
        <w:tc>
          <w:tcPr>
            <w:tcW w:w="2043" w:type="dxa"/>
          </w:tcPr>
          <w:p w14:paraId="517025A2" w14:textId="77777777" w:rsidR="009722D5" w:rsidRPr="00146683" w:rsidRDefault="009722D5" w:rsidP="005411BB">
            <w:pPr>
              <w:pStyle w:val="TAL"/>
              <w:rPr>
                <w:lang w:eastAsia="en-GB"/>
              </w:rPr>
            </w:pPr>
          </w:p>
        </w:tc>
        <w:tc>
          <w:tcPr>
            <w:tcW w:w="2311" w:type="dxa"/>
          </w:tcPr>
          <w:p w14:paraId="566097AF" w14:textId="77777777" w:rsidR="009722D5" w:rsidRPr="00146683" w:rsidRDefault="009722D5" w:rsidP="005411BB">
            <w:pPr>
              <w:pStyle w:val="TAL"/>
              <w:rPr>
                <w:lang w:eastAsia="en-GB"/>
              </w:rPr>
            </w:pPr>
            <w:r w:rsidRPr="00146683">
              <w:rPr>
                <w:lang w:eastAsia="en-GB"/>
              </w:rPr>
              <w:t>Yes</w:t>
            </w:r>
          </w:p>
        </w:tc>
        <w:tc>
          <w:tcPr>
            <w:tcW w:w="958" w:type="dxa"/>
          </w:tcPr>
          <w:p w14:paraId="52A7FAA0" w14:textId="77777777" w:rsidR="009722D5" w:rsidRPr="00146683" w:rsidRDefault="009722D5" w:rsidP="005411BB">
            <w:pPr>
              <w:pStyle w:val="TAL"/>
              <w:jc w:val="center"/>
              <w:rPr>
                <w:lang w:eastAsia="en-GB"/>
              </w:rPr>
            </w:pPr>
            <w:r w:rsidRPr="00146683">
              <w:rPr>
                <w:lang w:eastAsia="en-GB"/>
              </w:rPr>
              <w:t>No</w:t>
            </w:r>
          </w:p>
        </w:tc>
      </w:tr>
      <w:tr w:rsidR="00146683" w:rsidRPr="00146683" w14:paraId="56D17622" w14:textId="77777777" w:rsidTr="005411BB">
        <w:trPr>
          <w:jc w:val="center"/>
        </w:trPr>
        <w:tc>
          <w:tcPr>
            <w:tcW w:w="1024" w:type="dxa"/>
          </w:tcPr>
          <w:p w14:paraId="609E6C47" w14:textId="77777777" w:rsidR="009722D5" w:rsidRPr="00146683" w:rsidRDefault="009722D5" w:rsidP="005411BB">
            <w:pPr>
              <w:pStyle w:val="TAL"/>
              <w:rPr>
                <w:lang w:eastAsia="en-GB"/>
              </w:rPr>
            </w:pPr>
            <w:r w:rsidRPr="00146683">
              <w:rPr>
                <w:lang w:eastAsia="en-GB"/>
              </w:rPr>
              <w:t>7</w:t>
            </w:r>
          </w:p>
        </w:tc>
        <w:tc>
          <w:tcPr>
            <w:tcW w:w="3519" w:type="dxa"/>
          </w:tcPr>
          <w:p w14:paraId="38ACC4B9" w14:textId="77777777" w:rsidR="009722D5" w:rsidRPr="00146683" w:rsidRDefault="009722D5" w:rsidP="005411BB">
            <w:pPr>
              <w:pStyle w:val="TAL"/>
              <w:rPr>
                <w:lang w:eastAsia="en-GB"/>
              </w:rPr>
            </w:pPr>
            <w:r w:rsidRPr="00146683">
              <w:rPr>
                <w:lang w:eastAsia="en-GB"/>
              </w:rPr>
              <w:t>- RLC UM</w:t>
            </w:r>
          </w:p>
        </w:tc>
        <w:tc>
          <w:tcPr>
            <w:tcW w:w="2043" w:type="dxa"/>
          </w:tcPr>
          <w:p w14:paraId="5703BA62" w14:textId="77777777" w:rsidR="009722D5" w:rsidRPr="00146683" w:rsidRDefault="009722D5" w:rsidP="005411BB">
            <w:pPr>
              <w:pStyle w:val="TAL"/>
              <w:rPr>
                <w:lang w:eastAsia="en-GB"/>
              </w:rPr>
            </w:pPr>
            <w:r w:rsidRPr="00146683">
              <w:rPr>
                <w:lang w:eastAsia="en-GB"/>
              </w:rPr>
              <w:t>- can only be set to 0 if the UE does neither support VoLTE nor MCPTT</w:t>
            </w:r>
          </w:p>
        </w:tc>
        <w:tc>
          <w:tcPr>
            <w:tcW w:w="2311" w:type="dxa"/>
          </w:tcPr>
          <w:p w14:paraId="45121EE3" w14:textId="77777777" w:rsidR="009722D5" w:rsidRPr="00146683" w:rsidRDefault="009722D5" w:rsidP="005411BB">
            <w:pPr>
              <w:pStyle w:val="TAL"/>
              <w:rPr>
                <w:lang w:eastAsia="en-GB"/>
              </w:rPr>
            </w:pPr>
            <w:r w:rsidRPr="00146683">
              <w:rPr>
                <w:lang w:eastAsia="en-GB"/>
              </w:rPr>
              <w:t>Yes, if UE supports VoLTE, MCPTT, or both.</w:t>
            </w:r>
          </w:p>
          <w:p w14:paraId="6337C9C6" w14:textId="77777777" w:rsidR="009722D5" w:rsidRPr="00146683" w:rsidRDefault="009722D5" w:rsidP="005411BB">
            <w:pPr>
              <w:pStyle w:val="TAL"/>
              <w:rPr>
                <w:lang w:eastAsia="en-GB"/>
              </w:rPr>
            </w:pPr>
            <w:r w:rsidRPr="00146683">
              <w:rPr>
                <w:lang w:eastAsia="en-GB"/>
              </w:rPr>
              <w:t>Yes, if UE supports SRVCC to EUTRAN from GERAN.</w:t>
            </w:r>
          </w:p>
        </w:tc>
        <w:tc>
          <w:tcPr>
            <w:tcW w:w="958" w:type="dxa"/>
          </w:tcPr>
          <w:p w14:paraId="6E448C91" w14:textId="77777777" w:rsidR="009722D5" w:rsidRPr="00146683" w:rsidRDefault="009722D5" w:rsidP="005411BB">
            <w:pPr>
              <w:pStyle w:val="TAL"/>
              <w:jc w:val="center"/>
              <w:rPr>
                <w:lang w:eastAsia="en-GB"/>
              </w:rPr>
            </w:pPr>
            <w:r w:rsidRPr="00146683">
              <w:rPr>
                <w:lang w:eastAsia="en-GB"/>
              </w:rPr>
              <w:t>No</w:t>
            </w:r>
          </w:p>
        </w:tc>
      </w:tr>
      <w:tr w:rsidR="00146683" w:rsidRPr="00146683" w14:paraId="188D6B7F" w14:textId="77777777" w:rsidTr="005411BB">
        <w:trPr>
          <w:jc w:val="center"/>
        </w:trPr>
        <w:tc>
          <w:tcPr>
            <w:tcW w:w="1024" w:type="dxa"/>
          </w:tcPr>
          <w:p w14:paraId="3CADE013" w14:textId="77777777" w:rsidR="009722D5" w:rsidRPr="00146683" w:rsidRDefault="009722D5" w:rsidP="005411BB">
            <w:pPr>
              <w:pStyle w:val="TAL"/>
              <w:rPr>
                <w:lang w:eastAsia="en-GB"/>
              </w:rPr>
            </w:pPr>
            <w:r w:rsidRPr="00146683">
              <w:rPr>
                <w:lang w:eastAsia="en-GB"/>
              </w:rPr>
              <w:t>8</w:t>
            </w:r>
          </w:p>
        </w:tc>
        <w:tc>
          <w:tcPr>
            <w:tcW w:w="3519" w:type="dxa"/>
          </w:tcPr>
          <w:p w14:paraId="757A1E0D" w14:textId="77777777" w:rsidR="009722D5" w:rsidRPr="00146683" w:rsidRDefault="009722D5" w:rsidP="005411BB">
            <w:pPr>
              <w:pStyle w:val="TAL"/>
              <w:rPr>
                <w:lang w:eastAsia="en-GB"/>
              </w:rPr>
            </w:pPr>
            <w:r w:rsidRPr="00146683">
              <w:rPr>
                <w:lang w:eastAsia="en-GB"/>
              </w:rPr>
              <w:t>- EUTRA RRC_CONNECTED to UTRA FDD or UTRA TDD CELL_DCH PS handover, if the UE supports either only UTRAN FDD or only UTRAN TDD</w:t>
            </w:r>
          </w:p>
          <w:p w14:paraId="68DFE12A" w14:textId="77777777" w:rsidR="009722D5" w:rsidRPr="00146683" w:rsidRDefault="009722D5" w:rsidP="005411BB">
            <w:pPr>
              <w:pStyle w:val="TAL"/>
              <w:rPr>
                <w:lang w:eastAsia="en-GB"/>
              </w:rPr>
            </w:pPr>
          </w:p>
          <w:p w14:paraId="6FCDFF9E" w14:textId="77777777" w:rsidR="009722D5" w:rsidRPr="00146683" w:rsidRDefault="009722D5" w:rsidP="005411BB">
            <w:pPr>
              <w:pStyle w:val="TAL"/>
              <w:rPr>
                <w:lang w:eastAsia="en-GB"/>
              </w:rPr>
            </w:pPr>
            <w:r w:rsidRPr="00146683">
              <w:rPr>
                <w:lang w:eastAsia="en-GB"/>
              </w:rPr>
              <w:t>- EUTRA RRC_CONNECTED to UTRA FDD CELL_DCH PS handover, if the UE supports both UTRAN FDD and UTRAN TDD</w:t>
            </w:r>
          </w:p>
        </w:tc>
        <w:tc>
          <w:tcPr>
            <w:tcW w:w="2043" w:type="dxa"/>
          </w:tcPr>
          <w:p w14:paraId="4CD437CD" w14:textId="77777777" w:rsidR="009722D5" w:rsidRPr="00146683" w:rsidRDefault="009722D5" w:rsidP="005411BB">
            <w:pPr>
              <w:pStyle w:val="TAL"/>
              <w:rPr>
                <w:lang w:eastAsia="en-GB"/>
              </w:rPr>
            </w:pPr>
            <w:r w:rsidRPr="00146683">
              <w:rPr>
                <w:lang w:eastAsia="en-GB"/>
              </w:rPr>
              <w:t>- can only be set to 1 if the UE has set bit number 22 to 1</w:t>
            </w:r>
          </w:p>
        </w:tc>
        <w:tc>
          <w:tcPr>
            <w:tcW w:w="2311" w:type="dxa"/>
          </w:tcPr>
          <w:p w14:paraId="046D806E" w14:textId="77777777" w:rsidR="009722D5" w:rsidRPr="00146683" w:rsidRDefault="009722D5" w:rsidP="005411BB">
            <w:pPr>
              <w:pStyle w:val="TAL"/>
              <w:rPr>
                <w:lang w:eastAsia="en-GB"/>
              </w:rPr>
            </w:pPr>
            <w:r w:rsidRPr="00146683">
              <w:rPr>
                <w:lang w:eastAsia="en-GB"/>
              </w:rPr>
              <w:t>Yes (except for category M1 and M2 UEs) for FDD, if UE supports UTRA FDD.</w:t>
            </w:r>
          </w:p>
        </w:tc>
        <w:tc>
          <w:tcPr>
            <w:tcW w:w="958" w:type="dxa"/>
          </w:tcPr>
          <w:p w14:paraId="77E49DFA" w14:textId="77777777" w:rsidR="009722D5" w:rsidRPr="00146683" w:rsidRDefault="009722D5" w:rsidP="005411BB">
            <w:pPr>
              <w:pStyle w:val="TAL"/>
              <w:jc w:val="center"/>
              <w:rPr>
                <w:lang w:eastAsia="en-GB"/>
              </w:rPr>
            </w:pPr>
            <w:r w:rsidRPr="00146683">
              <w:rPr>
                <w:lang w:eastAsia="en-GB"/>
              </w:rPr>
              <w:t>Yes</w:t>
            </w:r>
          </w:p>
        </w:tc>
      </w:tr>
      <w:tr w:rsidR="00146683" w:rsidRPr="00146683" w14:paraId="255B3320" w14:textId="77777777" w:rsidTr="005411BB">
        <w:trPr>
          <w:jc w:val="center"/>
        </w:trPr>
        <w:tc>
          <w:tcPr>
            <w:tcW w:w="1024" w:type="dxa"/>
          </w:tcPr>
          <w:p w14:paraId="04619B5E" w14:textId="77777777" w:rsidR="009722D5" w:rsidRPr="00146683" w:rsidRDefault="009722D5" w:rsidP="005411BB">
            <w:pPr>
              <w:pStyle w:val="TAL"/>
              <w:rPr>
                <w:lang w:eastAsia="en-GB"/>
              </w:rPr>
            </w:pPr>
            <w:r w:rsidRPr="00146683">
              <w:rPr>
                <w:lang w:eastAsia="en-GB"/>
              </w:rPr>
              <w:t>9</w:t>
            </w:r>
          </w:p>
        </w:tc>
        <w:tc>
          <w:tcPr>
            <w:tcW w:w="3519" w:type="dxa"/>
          </w:tcPr>
          <w:p w14:paraId="2F92096A" w14:textId="77777777" w:rsidR="009722D5" w:rsidRPr="00146683" w:rsidRDefault="009722D5" w:rsidP="005411BB">
            <w:pPr>
              <w:pStyle w:val="TAL"/>
              <w:rPr>
                <w:lang w:eastAsia="en-GB"/>
              </w:rPr>
            </w:pPr>
            <w:r w:rsidRPr="00146683">
              <w:rPr>
                <w:lang w:eastAsia="en-GB"/>
              </w:rPr>
              <w:t>- EUTRA RRC_CONNECTED to GERAN GSM_Dedicated handover</w:t>
            </w:r>
          </w:p>
        </w:tc>
        <w:tc>
          <w:tcPr>
            <w:tcW w:w="2043" w:type="dxa"/>
          </w:tcPr>
          <w:p w14:paraId="107FFE0E" w14:textId="77777777" w:rsidR="009722D5" w:rsidRPr="00146683" w:rsidRDefault="009722D5" w:rsidP="005411BB">
            <w:pPr>
              <w:pStyle w:val="TAL"/>
              <w:rPr>
                <w:lang w:eastAsia="en-GB"/>
              </w:rPr>
            </w:pPr>
            <w:r w:rsidRPr="00146683">
              <w:rPr>
                <w:lang w:eastAsia="en-GB"/>
              </w:rPr>
              <w:t>- related to SR-VCC</w:t>
            </w:r>
          </w:p>
          <w:p w14:paraId="19420AB2" w14:textId="77777777" w:rsidR="009722D5" w:rsidRPr="00146683" w:rsidRDefault="009722D5" w:rsidP="005411BB">
            <w:pPr>
              <w:pStyle w:val="TAL"/>
              <w:rPr>
                <w:lang w:eastAsia="en-GB"/>
              </w:rPr>
            </w:pPr>
            <w:r w:rsidRPr="00146683">
              <w:rPr>
                <w:lang w:eastAsia="en-GB"/>
              </w:rPr>
              <w:t>- can only be set to 1 if the UE has set bit number 23 to 1</w:t>
            </w:r>
          </w:p>
        </w:tc>
        <w:tc>
          <w:tcPr>
            <w:tcW w:w="2311" w:type="dxa"/>
          </w:tcPr>
          <w:p w14:paraId="15A11D91" w14:textId="77777777" w:rsidR="009722D5" w:rsidRPr="00146683" w:rsidRDefault="009722D5" w:rsidP="005411BB">
            <w:pPr>
              <w:pStyle w:val="TAL"/>
              <w:rPr>
                <w:lang w:eastAsia="en-GB"/>
              </w:rPr>
            </w:pPr>
            <w:r w:rsidRPr="00146683">
              <w:rPr>
                <w:lang w:eastAsia="en-GB"/>
              </w:rPr>
              <w:t>Yes (except for category M1 and M2 UEs), if UE supports SRVCC to EUTRAN from GERAN.</w:t>
            </w:r>
          </w:p>
        </w:tc>
        <w:tc>
          <w:tcPr>
            <w:tcW w:w="958" w:type="dxa"/>
          </w:tcPr>
          <w:p w14:paraId="60F8016A" w14:textId="77777777" w:rsidR="009722D5" w:rsidRPr="00146683" w:rsidRDefault="009722D5" w:rsidP="005411BB">
            <w:pPr>
              <w:pStyle w:val="TAL"/>
              <w:jc w:val="center"/>
              <w:rPr>
                <w:lang w:eastAsia="en-GB"/>
              </w:rPr>
            </w:pPr>
            <w:r w:rsidRPr="00146683">
              <w:rPr>
                <w:lang w:eastAsia="en-GB"/>
              </w:rPr>
              <w:t>Yes</w:t>
            </w:r>
          </w:p>
        </w:tc>
      </w:tr>
      <w:tr w:rsidR="00146683" w:rsidRPr="00146683" w14:paraId="51CC1654" w14:textId="77777777" w:rsidTr="005411BB">
        <w:trPr>
          <w:jc w:val="center"/>
        </w:trPr>
        <w:tc>
          <w:tcPr>
            <w:tcW w:w="1024" w:type="dxa"/>
          </w:tcPr>
          <w:p w14:paraId="36C51084" w14:textId="77777777" w:rsidR="009722D5" w:rsidRPr="00146683" w:rsidRDefault="009722D5" w:rsidP="005411BB">
            <w:pPr>
              <w:pStyle w:val="TAL"/>
              <w:rPr>
                <w:lang w:eastAsia="en-GB"/>
              </w:rPr>
            </w:pPr>
            <w:r w:rsidRPr="00146683">
              <w:rPr>
                <w:lang w:eastAsia="en-GB"/>
              </w:rPr>
              <w:t>10</w:t>
            </w:r>
          </w:p>
        </w:tc>
        <w:tc>
          <w:tcPr>
            <w:tcW w:w="3519" w:type="dxa"/>
          </w:tcPr>
          <w:p w14:paraId="41177324" w14:textId="77777777" w:rsidR="009722D5" w:rsidRPr="00146683" w:rsidRDefault="009722D5" w:rsidP="005411BB">
            <w:pPr>
              <w:pStyle w:val="TAL"/>
              <w:rPr>
                <w:lang w:eastAsia="en-GB"/>
              </w:rPr>
            </w:pPr>
            <w:r w:rsidRPr="00146683">
              <w:rPr>
                <w:lang w:eastAsia="en-GB"/>
              </w:rPr>
              <w:t>- EUTRA RRC_CONNECTED to GERAN (Packet_) Idle by Cell Change Order</w:t>
            </w:r>
          </w:p>
          <w:p w14:paraId="3BA90817" w14:textId="77777777" w:rsidR="009722D5" w:rsidRPr="00146683" w:rsidRDefault="009722D5" w:rsidP="005411BB">
            <w:pPr>
              <w:pStyle w:val="TAL"/>
              <w:rPr>
                <w:lang w:eastAsia="en-GB"/>
              </w:rPr>
            </w:pPr>
            <w:r w:rsidRPr="00146683">
              <w:rPr>
                <w:lang w:eastAsia="en-GB"/>
              </w:rPr>
              <w:t>- EUTRA RRC_CONNECTED to GERAN (Packet_) Idle by Cell Change Order with NACC (Network Assisted Cell Change)</w:t>
            </w:r>
          </w:p>
        </w:tc>
        <w:tc>
          <w:tcPr>
            <w:tcW w:w="2043" w:type="dxa"/>
          </w:tcPr>
          <w:p w14:paraId="5EA8364A" w14:textId="77777777" w:rsidR="009722D5" w:rsidRPr="00146683" w:rsidRDefault="009722D5" w:rsidP="005411BB">
            <w:pPr>
              <w:pStyle w:val="TAL"/>
              <w:rPr>
                <w:lang w:eastAsia="en-GB"/>
              </w:rPr>
            </w:pPr>
          </w:p>
        </w:tc>
        <w:tc>
          <w:tcPr>
            <w:tcW w:w="2311" w:type="dxa"/>
          </w:tcPr>
          <w:p w14:paraId="7637B036" w14:textId="77777777" w:rsidR="009722D5" w:rsidRPr="00146683" w:rsidRDefault="009722D5" w:rsidP="005411BB">
            <w:pPr>
              <w:pStyle w:val="TAL"/>
              <w:rPr>
                <w:lang w:eastAsia="en-GB"/>
              </w:rPr>
            </w:pPr>
          </w:p>
        </w:tc>
        <w:tc>
          <w:tcPr>
            <w:tcW w:w="958" w:type="dxa"/>
          </w:tcPr>
          <w:p w14:paraId="51700712" w14:textId="77777777" w:rsidR="009722D5" w:rsidRPr="00146683" w:rsidRDefault="009722D5" w:rsidP="005411BB">
            <w:pPr>
              <w:pStyle w:val="TAL"/>
              <w:jc w:val="center"/>
              <w:rPr>
                <w:lang w:eastAsia="en-GB"/>
              </w:rPr>
            </w:pPr>
            <w:r w:rsidRPr="00146683">
              <w:rPr>
                <w:lang w:eastAsia="en-GB"/>
              </w:rPr>
              <w:t>Yes</w:t>
            </w:r>
          </w:p>
        </w:tc>
      </w:tr>
      <w:tr w:rsidR="00146683" w:rsidRPr="00146683" w14:paraId="29899271" w14:textId="77777777" w:rsidTr="005411BB">
        <w:trPr>
          <w:jc w:val="center"/>
        </w:trPr>
        <w:tc>
          <w:tcPr>
            <w:tcW w:w="1024" w:type="dxa"/>
          </w:tcPr>
          <w:p w14:paraId="1D8177B9" w14:textId="77777777" w:rsidR="009722D5" w:rsidRPr="00146683" w:rsidRDefault="009722D5" w:rsidP="005411BB">
            <w:pPr>
              <w:pStyle w:val="TAL"/>
              <w:rPr>
                <w:lang w:eastAsia="en-GB"/>
              </w:rPr>
            </w:pPr>
            <w:r w:rsidRPr="00146683">
              <w:rPr>
                <w:lang w:eastAsia="en-GB"/>
              </w:rPr>
              <w:t>11</w:t>
            </w:r>
          </w:p>
        </w:tc>
        <w:tc>
          <w:tcPr>
            <w:tcW w:w="3519" w:type="dxa"/>
          </w:tcPr>
          <w:p w14:paraId="0ADABA91" w14:textId="77777777" w:rsidR="009722D5" w:rsidRPr="00146683" w:rsidRDefault="009722D5" w:rsidP="005411BB">
            <w:pPr>
              <w:pStyle w:val="TAL"/>
              <w:rPr>
                <w:lang w:eastAsia="en-GB"/>
              </w:rPr>
            </w:pPr>
            <w:r w:rsidRPr="00146683">
              <w:rPr>
                <w:lang w:eastAsia="en-GB"/>
              </w:rPr>
              <w:t>- EUTRA RRC_CONNECTED to CDMA2000 1xRTT CS Active handover</w:t>
            </w:r>
          </w:p>
        </w:tc>
        <w:tc>
          <w:tcPr>
            <w:tcW w:w="2043" w:type="dxa"/>
          </w:tcPr>
          <w:p w14:paraId="043415A9" w14:textId="77777777" w:rsidR="009722D5" w:rsidRPr="00146683" w:rsidRDefault="009722D5" w:rsidP="005411BB">
            <w:pPr>
              <w:pStyle w:val="TAL"/>
              <w:rPr>
                <w:lang w:eastAsia="en-GB"/>
              </w:rPr>
            </w:pPr>
            <w:r w:rsidRPr="00146683">
              <w:rPr>
                <w:lang w:eastAsia="en-GB"/>
              </w:rPr>
              <w:t>- related to SR-VCC</w:t>
            </w:r>
          </w:p>
          <w:p w14:paraId="5D2FA4B9" w14:textId="77777777" w:rsidR="009722D5" w:rsidRPr="00146683" w:rsidRDefault="009722D5" w:rsidP="005411BB">
            <w:pPr>
              <w:pStyle w:val="TAL"/>
              <w:rPr>
                <w:lang w:eastAsia="en-GB"/>
              </w:rPr>
            </w:pPr>
            <w:r w:rsidRPr="00146683">
              <w:rPr>
                <w:lang w:eastAsia="en-GB"/>
              </w:rPr>
              <w:t>- can only be set to 1 if the UE has sets bit number 24 to 1</w:t>
            </w:r>
          </w:p>
        </w:tc>
        <w:tc>
          <w:tcPr>
            <w:tcW w:w="2311" w:type="dxa"/>
          </w:tcPr>
          <w:p w14:paraId="07CF2D1E" w14:textId="77777777" w:rsidR="009722D5" w:rsidRPr="00146683" w:rsidRDefault="009722D5" w:rsidP="005411BB">
            <w:pPr>
              <w:pStyle w:val="TAL"/>
              <w:rPr>
                <w:lang w:eastAsia="en-GB"/>
              </w:rPr>
            </w:pPr>
          </w:p>
        </w:tc>
        <w:tc>
          <w:tcPr>
            <w:tcW w:w="958" w:type="dxa"/>
          </w:tcPr>
          <w:p w14:paraId="32029E8F" w14:textId="77777777" w:rsidR="009722D5" w:rsidRPr="00146683" w:rsidRDefault="009722D5" w:rsidP="005411BB">
            <w:pPr>
              <w:pStyle w:val="TAL"/>
              <w:jc w:val="center"/>
              <w:rPr>
                <w:lang w:eastAsia="en-GB"/>
              </w:rPr>
            </w:pPr>
            <w:r w:rsidRPr="00146683">
              <w:rPr>
                <w:lang w:eastAsia="en-GB"/>
              </w:rPr>
              <w:t>Yes</w:t>
            </w:r>
          </w:p>
        </w:tc>
      </w:tr>
      <w:tr w:rsidR="00146683" w:rsidRPr="00146683" w14:paraId="4B1B927C" w14:textId="77777777" w:rsidTr="005411BB">
        <w:trPr>
          <w:jc w:val="center"/>
        </w:trPr>
        <w:tc>
          <w:tcPr>
            <w:tcW w:w="1024" w:type="dxa"/>
          </w:tcPr>
          <w:p w14:paraId="1DC3BF43" w14:textId="77777777" w:rsidR="009722D5" w:rsidRPr="00146683" w:rsidRDefault="009722D5" w:rsidP="005411BB">
            <w:pPr>
              <w:pStyle w:val="TAL"/>
              <w:rPr>
                <w:lang w:eastAsia="en-GB"/>
              </w:rPr>
            </w:pPr>
            <w:r w:rsidRPr="00146683">
              <w:rPr>
                <w:lang w:eastAsia="en-GB"/>
              </w:rPr>
              <w:t>12</w:t>
            </w:r>
          </w:p>
        </w:tc>
        <w:tc>
          <w:tcPr>
            <w:tcW w:w="3519" w:type="dxa"/>
          </w:tcPr>
          <w:p w14:paraId="798D2861" w14:textId="77777777" w:rsidR="009722D5" w:rsidRPr="00146683" w:rsidRDefault="009722D5" w:rsidP="005411BB">
            <w:pPr>
              <w:pStyle w:val="TAL"/>
              <w:rPr>
                <w:lang w:eastAsia="en-GB"/>
              </w:rPr>
            </w:pPr>
            <w:r w:rsidRPr="00146683">
              <w:rPr>
                <w:lang w:eastAsia="en-GB"/>
              </w:rPr>
              <w:t>- EUTRA RRC_CONNECTED to CDMA2000 HRPD Active handover</w:t>
            </w:r>
          </w:p>
        </w:tc>
        <w:tc>
          <w:tcPr>
            <w:tcW w:w="2043" w:type="dxa"/>
          </w:tcPr>
          <w:p w14:paraId="37531689" w14:textId="77777777" w:rsidR="009722D5" w:rsidRPr="00146683" w:rsidRDefault="009722D5" w:rsidP="005411BB">
            <w:pPr>
              <w:pStyle w:val="TAL"/>
              <w:rPr>
                <w:lang w:eastAsia="en-GB"/>
              </w:rPr>
            </w:pPr>
            <w:r w:rsidRPr="00146683">
              <w:rPr>
                <w:lang w:eastAsia="en-GB"/>
              </w:rPr>
              <w:t>- can only be set to 1 if the UE has set bit number 26 to 1</w:t>
            </w:r>
          </w:p>
        </w:tc>
        <w:tc>
          <w:tcPr>
            <w:tcW w:w="2311" w:type="dxa"/>
          </w:tcPr>
          <w:p w14:paraId="09946502" w14:textId="77777777" w:rsidR="009722D5" w:rsidRPr="00146683" w:rsidRDefault="009722D5" w:rsidP="005411BB">
            <w:pPr>
              <w:pStyle w:val="TAL"/>
              <w:rPr>
                <w:lang w:eastAsia="en-GB"/>
              </w:rPr>
            </w:pPr>
          </w:p>
        </w:tc>
        <w:tc>
          <w:tcPr>
            <w:tcW w:w="958" w:type="dxa"/>
          </w:tcPr>
          <w:p w14:paraId="1CF3AC09" w14:textId="77777777" w:rsidR="009722D5" w:rsidRPr="00146683" w:rsidRDefault="009722D5" w:rsidP="005411BB">
            <w:pPr>
              <w:pStyle w:val="TAL"/>
              <w:jc w:val="center"/>
              <w:rPr>
                <w:lang w:eastAsia="en-GB"/>
              </w:rPr>
            </w:pPr>
            <w:r w:rsidRPr="00146683">
              <w:rPr>
                <w:lang w:eastAsia="en-GB"/>
              </w:rPr>
              <w:t>Yes</w:t>
            </w:r>
          </w:p>
        </w:tc>
      </w:tr>
      <w:tr w:rsidR="00146683" w:rsidRPr="00146683" w14:paraId="23AF772F" w14:textId="77777777" w:rsidTr="005411BB">
        <w:trPr>
          <w:jc w:val="center"/>
        </w:trPr>
        <w:tc>
          <w:tcPr>
            <w:tcW w:w="1024" w:type="dxa"/>
          </w:tcPr>
          <w:p w14:paraId="7BCF883E" w14:textId="77777777" w:rsidR="009722D5" w:rsidRPr="00146683" w:rsidRDefault="009722D5" w:rsidP="005411BB">
            <w:pPr>
              <w:pStyle w:val="TAL"/>
              <w:rPr>
                <w:lang w:eastAsia="en-GB"/>
              </w:rPr>
            </w:pPr>
            <w:r w:rsidRPr="00146683">
              <w:rPr>
                <w:lang w:eastAsia="en-GB"/>
              </w:rPr>
              <w:t>13</w:t>
            </w:r>
          </w:p>
        </w:tc>
        <w:tc>
          <w:tcPr>
            <w:tcW w:w="3519" w:type="dxa"/>
          </w:tcPr>
          <w:p w14:paraId="63AAB39F" w14:textId="77777777" w:rsidR="009722D5" w:rsidRPr="00146683" w:rsidRDefault="009722D5" w:rsidP="005411BB">
            <w:pPr>
              <w:pStyle w:val="TAL"/>
              <w:rPr>
                <w:lang w:eastAsia="en-GB"/>
              </w:rPr>
            </w:pPr>
            <w:r w:rsidRPr="00146683">
              <w:rPr>
                <w:lang w:eastAsia="en-GB"/>
              </w:rPr>
              <w:t>- Inter-frequency handover (within FDD or TDD)</w:t>
            </w:r>
          </w:p>
        </w:tc>
        <w:tc>
          <w:tcPr>
            <w:tcW w:w="2043" w:type="dxa"/>
          </w:tcPr>
          <w:p w14:paraId="26B9D9C4" w14:textId="77777777" w:rsidR="009722D5" w:rsidRPr="00146683" w:rsidRDefault="009722D5" w:rsidP="005411BB">
            <w:pPr>
              <w:pStyle w:val="TAL"/>
              <w:rPr>
                <w:lang w:eastAsia="en-GB"/>
              </w:rPr>
            </w:pPr>
            <w:r w:rsidRPr="00146683">
              <w:rPr>
                <w:lang w:eastAsia="en-GB"/>
              </w:rPr>
              <w:t>- can only be set to 1 if the UE has set bit number 25 to 1</w:t>
            </w:r>
          </w:p>
        </w:tc>
        <w:tc>
          <w:tcPr>
            <w:tcW w:w="2311" w:type="dxa"/>
          </w:tcPr>
          <w:p w14:paraId="42E40979" w14:textId="77777777" w:rsidR="009722D5" w:rsidRPr="00146683" w:rsidRDefault="009722D5" w:rsidP="005411BB">
            <w:pPr>
              <w:pStyle w:val="TAL"/>
              <w:rPr>
                <w:lang w:eastAsia="en-GB"/>
              </w:rPr>
            </w:pPr>
            <w:r w:rsidRPr="00146683">
              <w:rPr>
                <w:lang w:eastAsia="en-GB"/>
              </w:rPr>
              <w:t>Yes (except for category M1 and M2 UEs), unless UE only supports band 13</w:t>
            </w:r>
          </w:p>
        </w:tc>
        <w:tc>
          <w:tcPr>
            <w:tcW w:w="958" w:type="dxa"/>
          </w:tcPr>
          <w:p w14:paraId="414C358F" w14:textId="77777777" w:rsidR="009722D5" w:rsidRPr="00146683" w:rsidRDefault="009722D5" w:rsidP="005411BB">
            <w:pPr>
              <w:pStyle w:val="TAL"/>
              <w:jc w:val="center"/>
              <w:rPr>
                <w:lang w:eastAsia="en-GB"/>
              </w:rPr>
            </w:pPr>
            <w:r w:rsidRPr="00146683">
              <w:rPr>
                <w:lang w:eastAsia="en-GB"/>
              </w:rPr>
              <w:t>No</w:t>
            </w:r>
          </w:p>
        </w:tc>
      </w:tr>
      <w:tr w:rsidR="00146683" w:rsidRPr="00146683" w14:paraId="4A28FF0C" w14:textId="77777777" w:rsidTr="005411BB">
        <w:trPr>
          <w:jc w:val="center"/>
        </w:trPr>
        <w:tc>
          <w:tcPr>
            <w:tcW w:w="1024" w:type="dxa"/>
          </w:tcPr>
          <w:p w14:paraId="1D7BFD73" w14:textId="77777777" w:rsidR="009722D5" w:rsidRPr="00146683" w:rsidRDefault="009722D5" w:rsidP="005411BB">
            <w:pPr>
              <w:pStyle w:val="TAL"/>
              <w:rPr>
                <w:lang w:eastAsia="en-GB"/>
              </w:rPr>
            </w:pPr>
            <w:r w:rsidRPr="00146683">
              <w:rPr>
                <w:lang w:eastAsia="en-GB"/>
              </w:rPr>
              <w:t>14</w:t>
            </w:r>
          </w:p>
        </w:tc>
        <w:tc>
          <w:tcPr>
            <w:tcW w:w="3519" w:type="dxa"/>
          </w:tcPr>
          <w:p w14:paraId="38B6E12C" w14:textId="77777777" w:rsidR="009722D5" w:rsidRPr="00146683" w:rsidRDefault="009722D5" w:rsidP="005411BB">
            <w:pPr>
              <w:pStyle w:val="TAL"/>
              <w:rPr>
                <w:lang w:eastAsia="en-GB"/>
              </w:rPr>
            </w:pPr>
            <w:r w:rsidRPr="00146683">
              <w:rPr>
                <w:lang w:eastAsia="en-GB"/>
              </w:rPr>
              <w:t>- Measurement reporting event: Event A4 – Neighbour &gt; threshold</w:t>
            </w:r>
          </w:p>
          <w:p w14:paraId="5AE917E5" w14:textId="77777777" w:rsidR="009722D5" w:rsidRPr="00146683" w:rsidRDefault="009722D5" w:rsidP="005411BB">
            <w:pPr>
              <w:pStyle w:val="TAL"/>
              <w:rPr>
                <w:lang w:eastAsia="en-GB"/>
              </w:rPr>
            </w:pPr>
            <w:r w:rsidRPr="00146683">
              <w:rPr>
                <w:lang w:eastAsia="en-GB"/>
              </w:rPr>
              <w:t>- Measurement reporting event: Event A5 – Serving &lt; threshold1 &amp; Neighbour &gt; threshold2</w:t>
            </w:r>
          </w:p>
        </w:tc>
        <w:tc>
          <w:tcPr>
            <w:tcW w:w="2043" w:type="dxa"/>
          </w:tcPr>
          <w:p w14:paraId="3B468DE6" w14:textId="77777777" w:rsidR="009722D5" w:rsidRPr="00146683" w:rsidRDefault="009722D5" w:rsidP="005411BB">
            <w:pPr>
              <w:pStyle w:val="TAL"/>
              <w:rPr>
                <w:lang w:eastAsia="en-GB"/>
              </w:rPr>
            </w:pPr>
          </w:p>
        </w:tc>
        <w:tc>
          <w:tcPr>
            <w:tcW w:w="2311" w:type="dxa"/>
          </w:tcPr>
          <w:p w14:paraId="1CBE8500" w14:textId="77777777" w:rsidR="009722D5" w:rsidRPr="00146683" w:rsidRDefault="009722D5" w:rsidP="005411BB">
            <w:pPr>
              <w:pStyle w:val="TAL"/>
              <w:rPr>
                <w:lang w:eastAsia="en-GB"/>
              </w:rPr>
            </w:pPr>
            <w:r w:rsidRPr="00146683">
              <w:rPr>
                <w:lang w:eastAsia="en-GB"/>
              </w:rPr>
              <w:t>Yes (except for category M1 and M2 UEs)</w:t>
            </w:r>
          </w:p>
        </w:tc>
        <w:tc>
          <w:tcPr>
            <w:tcW w:w="958" w:type="dxa"/>
          </w:tcPr>
          <w:p w14:paraId="54011FAC" w14:textId="77777777" w:rsidR="009722D5" w:rsidRPr="00146683" w:rsidRDefault="009722D5" w:rsidP="005411BB">
            <w:pPr>
              <w:pStyle w:val="TAL"/>
              <w:jc w:val="center"/>
              <w:rPr>
                <w:lang w:eastAsia="en-GB"/>
              </w:rPr>
            </w:pPr>
            <w:r w:rsidRPr="00146683">
              <w:rPr>
                <w:lang w:eastAsia="en-GB"/>
              </w:rPr>
              <w:t>No</w:t>
            </w:r>
          </w:p>
        </w:tc>
      </w:tr>
      <w:tr w:rsidR="00146683" w:rsidRPr="00146683" w14:paraId="6E2B9CF8" w14:textId="77777777" w:rsidTr="005411BB">
        <w:trPr>
          <w:jc w:val="center"/>
        </w:trPr>
        <w:tc>
          <w:tcPr>
            <w:tcW w:w="1024" w:type="dxa"/>
          </w:tcPr>
          <w:p w14:paraId="21CD48FA" w14:textId="77777777" w:rsidR="009722D5" w:rsidRPr="00146683" w:rsidRDefault="009722D5" w:rsidP="005411BB">
            <w:pPr>
              <w:pStyle w:val="TAL"/>
              <w:rPr>
                <w:lang w:eastAsia="en-GB"/>
              </w:rPr>
            </w:pPr>
            <w:r w:rsidRPr="00146683">
              <w:rPr>
                <w:lang w:eastAsia="en-GB"/>
              </w:rPr>
              <w:t>15</w:t>
            </w:r>
          </w:p>
        </w:tc>
        <w:tc>
          <w:tcPr>
            <w:tcW w:w="3519" w:type="dxa"/>
          </w:tcPr>
          <w:p w14:paraId="5B755B96"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46683" w:rsidRDefault="009722D5" w:rsidP="005411BB">
            <w:pPr>
              <w:pStyle w:val="TAL"/>
              <w:rPr>
                <w:lang w:eastAsia="en-GB"/>
              </w:rPr>
            </w:pPr>
          </w:p>
          <w:p w14:paraId="0F8390FE"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46683" w:rsidRDefault="009722D5" w:rsidP="005411BB">
            <w:pPr>
              <w:pStyle w:val="TAL"/>
              <w:rPr>
                <w:lang w:eastAsia="en-GB"/>
              </w:rPr>
            </w:pPr>
          </w:p>
          <w:p w14:paraId="44A16480" w14:textId="77777777" w:rsidR="009722D5" w:rsidRPr="00146683" w:rsidRDefault="009722D5" w:rsidP="005411BB">
            <w:pPr>
              <w:pStyle w:val="TAL"/>
              <w:rPr>
                <w:lang w:eastAsia="en-GB"/>
              </w:rPr>
            </w:pPr>
            <w:r w:rsidRPr="00146683">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46683" w:rsidRDefault="009722D5" w:rsidP="005411BB">
            <w:pPr>
              <w:pStyle w:val="TAL"/>
              <w:rPr>
                <w:lang w:eastAsia="en-GB"/>
              </w:rPr>
            </w:pPr>
            <w:r w:rsidRPr="00146683">
              <w:rPr>
                <w:lang w:eastAsia="en-GB"/>
              </w:rPr>
              <w:t>- can only be set to 1 if the UE has set at least one of the bit number 22, 23, 24, 26 or 39 to 1.</w:t>
            </w:r>
          </w:p>
          <w:p w14:paraId="5CAEE4D2" w14:textId="77777777" w:rsidR="009722D5" w:rsidRPr="00146683" w:rsidRDefault="009722D5" w:rsidP="005411BB">
            <w:pPr>
              <w:pStyle w:val="TAL"/>
              <w:rPr>
                <w:lang w:eastAsia="en-GB"/>
              </w:rPr>
            </w:pPr>
            <w:r w:rsidRPr="00146683">
              <w:rPr>
                <w:lang w:eastAsia="en-GB"/>
              </w:rPr>
              <w:t>- even if the UE sets bits 41, it shall still set bit 15 to 1 if measurement reporting event B1 is tested for all RATs supported by UE</w:t>
            </w:r>
          </w:p>
          <w:p w14:paraId="3C8D242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DB1D507" w14:textId="77777777" w:rsidR="009722D5" w:rsidRPr="00146683" w:rsidRDefault="009722D5" w:rsidP="005411BB">
            <w:pPr>
              <w:pStyle w:val="TAL"/>
              <w:rPr>
                <w:lang w:eastAsia="en-GB"/>
              </w:rPr>
            </w:pPr>
            <w:r w:rsidRPr="00146683">
              <w:rPr>
                <w:lang w:eastAsia="en-GB"/>
              </w:rPr>
              <w:t>Yes for FDD, if UE supports only UTRAN FDD and does not support UTRAN TDD or GERAN or 1xRTT or HRPD</w:t>
            </w:r>
          </w:p>
        </w:tc>
        <w:tc>
          <w:tcPr>
            <w:tcW w:w="958" w:type="dxa"/>
          </w:tcPr>
          <w:p w14:paraId="7A4618A0" w14:textId="77777777" w:rsidR="009722D5" w:rsidRPr="00146683" w:rsidRDefault="009722D5" w:rsidP="005411BB">
            <w:pPr>
              <w:pStyle w:val="TAL"/>
              <w:jc w:val="center"/>
              <w:rPr>
                <w:lang w:eastAsia="en-GB"/>
              </w:rPr>
            </w:pPr>
            <w:r w:rsidRPr="00146683">
              <w:rPr>
                <w:lang w:eastAsia="en-GB"/>
              </w:rPr>
              <w:t>Yes</w:t>
            </w:r>
          </w:p>
        </w:tc>
      </w:tr>
      <w:tr w:rsidR="00146683" w:rsidRPr="00146683" w14:paraId="5946ECFC" w14:textId="77777777" w:rsidTr="005411BB">
        <w:trPr>
          <w:jc w:val="center"/>
        </w:trPr>
        <w:tc>
          <w:tcPr>
            <w:tcW w:w="1024" w:type="dxa"/>
          </w:tcPr>
          <w:p w14:paraId="1A31D733" w14:textId="77777777" w:rsidR="009722D5" w:rsidRPr="00146683" w:rsidRDefault="009722D5" w:rsidP="005411BB">
            <w:pPr>
              <w:pStyle w:val="TAL"/>
              <w:rPr>
                <w:lang w:eastAsia="en-GB"/>
              </w:rPr>
            </w:pPr>
            <w:r w:rsidRPr="00146683">
              <w:rPr>
                <w:lang w:eastAsia="en-GB"/>
              </w:rPr>
              <w:lastRenderedPageBreak/>
              <w:t>16</w:t>
            </w:r>
          </w:p>
        </w:tc>
        <w:tc>
          <w:tcPr>
            <w:tcW w:w="3519" w:type="dxa"/>
          </w:tcPr>
          <w:p w14:paraId="051971CF"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3C2FC11B" w14:textId="77777777" w:rsidR="009722D5" w:rsidRPr="00146683" w:rsidRDefault="009722D5" w:rsidP="005411BB">
            <w:pPr>
              <w:pStyle w:val="TAL"/>
              <w:rPr>
                <w:lang w:eastAsia="en-GB"/>
              </w:rPr>
            </w:pPr>
          </w:p>
          <w:p w14:paraId="0F0FF769"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if the UE has set bit number 25 to 1</w:t>
            </w:r>
          </w:p>
          <w:p w14:paraId="72933F5F" w14:textId="77777777" w:rsidR="009722D5" w:rsidRPr="00146683" w:rsidRDefault="009722D5" w:rsidP="005411BB">
            <w:pPr>
              <w:pStyle w:val="TAL"/>
              <w:rPr>
                <w:lang w:eastAsia="en-GB"/>
              </w:rPr>
            </w:pPr>
          </w:p>
          <w:p w14:paraId="15F3239D"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either only UTRAN FDD or only UTRAN TDD and has set bit number 22 to 1</w:t>
            </w:r>
          </w:p>
          <w:p w14:paraId="2BA9FA81" w14:textId="77777777" w:rsidR="009722D5" w:rsidRPr="00146683" w:rsidRDefault="009722D5" w:rsidP="005411BB">
            <w:pPr>
              <w:pStyle w:val="TAL"/>
              <w:rPr>
                <w:lang w:eastAsia="en-GB"/>
              </w:rPr>
            </w:pPr>
          </w:p>
          <w:p w14:paraId="32FBF0B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both UTRAN FDD and UTRAN TDD and has set bit number 22 or 39 to 1, respectively</w:t>
            </w:r>
          </w:p>
          <w:p w14:paraId="064F869D" w14:textId="77777777" w:rsidR="009722D5" w:rsidRPr="00146683" w:rsidRDefault="009722D5" w:rsidP="005411BB">
            <w:pPr>
              <w:pStyle w:val="TAL"/>
              <w:rPr>
                <w:lang w:eastAsia="en-GB"/>
              </w:rPr>
            </w:pPr>
          </w:p>
          <w:p w14:paraId="33EBE37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1xRTT or HRPD, if the UE has set bit number 23, 24 or 26 to 1, respectively.</w:t>
            </w:r>
          </w:p>
          <w:p w14:paraId="7B8323EC" w14:textId="77777777" w:rsidR="009722D5" w:rsidRPr="00146683" w:rsidRDefault="009722D5" w:rsidP="005411BB">
            <w:pPr>
              <w:pStyle w:val="TAL"/>
              <w:rPr>
                <w:lang w:eastAsia="en-GB"/>
              </w:rPr>
            </w:pPr>
          </w:p>
          <w:p w14:paraId="71061C0D" w14:textId="77777777" w:rsidR="009722D5" w:rsidRPr="00146683" w:rsidRDefault="009722D5" w:rsidP="005411BB">
            <w:pPr>
              <w:pStyle w:val="TAL"/>
              <w:rPr>
                <w:lang w:eastAsia="en-GB"/>
              </w:rPr>
            </w:pPr>
            <w:r w:rsidRPr="00146683">
              <w:rPr>
                <w:lang w:eastAsia="en-GB"/>
              </w:rPr>
              <w:t xml:space="preserve">NOTE: Event triggered periodical reporting (i.e., with </w:t>
            </w:r>
            <w:r w:rsidRPr="00146683">
              <w:rPr>
                <w:i/>
                <w:lang w:eastAsia="en-GB"/>
              </w:rPr>
              <w:t>triggerType</w:t>
            </w:r>
            <w:r w:rsidRPr="00146683">
              <w:rPr>
                <w:lang w:eastAsia="en-GB"/>
              </w:rPr>
              <w:t xml:space="preserve"> set to </w:t>
            </w:r>
            <w:r w:rsidRPr="00146683">
              <w:rPr>
                <w:i/>
                <w:iCs/>
                <w:lang w:eastAsia="en-GB"/>
              </w:rPr>
              <w:t>event</w:t>
            </w:r>
            <w:r w:rsidRPr="00146683">
              <w:rPr>
                <w:lang w:eastAsia="en-GB"/>
              </w:rPr>
              <w:t xml:space="preserve"> and with </w:t>
            </w:r>
            <w:r w:rsidRPr="00146683">
              <w:rPr>
                <w:i/>
                <w:lang w:eastAsia="en-GB"/>
              </w:rPr>
              <w:t>reportAmount</w:t>
            </w:r>
            <w:r w:rsidRPr="00146683">
              <w:rPr>
                <w:lang w:eastAsia="en-GB"/>
              </w:rPr>
              <w:t xml:space="preserve"> &gt; 1) is a mandatory functionality of event triggered reporting and therefore not the subject of this bit.</w:t>
            </w:r>
          </w:p>
        </w:tc>
        <w:tc>
          <w:tcPr>
            <w:tcW w:w="2043" w:type="dxa"/>
          </w:tcPr>
          <w:p w14:paraId="126F20BA"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C4738BD" w14:textId="77777777" w:rsidR="009722D5" w:rsidRPr="00146683" w:rsidRDefault="009722D5" w:rsidP="005411BB">
            <w:pPr>
              <w:pStyle w:val="TAL"/>
              <w:rPr>
                <w:lang w:eastAsia="en-GB"/>
              </w:rPr>
            </w:pPr>
            <w:r w:rsidRPr="00146683">
              <w:rPr>
                <w:lang w:eastAsia="en-GB"/>
              </w:rPr>
              <w:t>Yes</w:t>
            </w:r>
          </w:p>
        </w:tc>
        <w:tc>
          <w:tcPr>
            <w:tcW w:w="958" w:type="dxa"/>
          </w:tcPr>
          <w:p w14:paraId="63589B33" w14:textId="77777777" w:rsidR="009722D5" w:rsidRPr="00146683" w:rsidRDefault="009722D5" w:rsidP="005411BB">
            <w:pPr>
              <w:pStyle w:val="TAL"/>
              <w:jc w:val="center"/>
              <w:rPr>
                <w:lang w:eastAsia="en-GB"/>
              </w:rPr>
            </w:pPr>
            <w:r w:rsidRPr="00146683">
              <w:rPr>
                <w:lang w:eastAsia="en-GB"/>
              </w:rPr>
              <w:t>No</w:t>
            </w:r>
          </w:p>
        </w:tc>
      </w:tr>
      <w:tr w:rsidR="00146683" w:rsidRPr="00146683" w14:paraId="24E2C845" w14:textId="77777777" w:rsidTr="005411BB">
        <w:trPr>
          <w:jc w:val="center"/>
        </w:trPr>
        <w:tc>
          <w:tcPr>
            <w:tcW w:w="1024" w:type="dxa"/>
          </w:tcPr>
          <w:p w14:paraId="10FE6A3F" w14:textId="77777777" w:rsidR="009722D5" w:rsidRPr="00146683" w:rsidRDefault="009722D5" w:rsidP="005411BB">
            <w:pPr>
              <w:pStyle w:val="TAL"/>
              <w:rPr>
                <w:lang w:eastAsia="en-GB"/>
              </w:rPr>
            </w:pPr>
            <w:r w:rsidRPr="00146683">
              <w:rPr>
                <w:lang w:eastAsia="en-GB"/>
              </w:rPr>
              <w:t>17</w:t>
            </w:r>
          </w:p>
        </w:tc>
        <w:tc>
          <w:tcPr>
            <w:tcW w:w="3519" w:type="dxa"/>
          </w:tcPr>
          <w:p w14:paraId="0B3EBF8B" w14:textId="77777777" w:rsidR="009722D5" w:rsidRPr="00146683" w:rsidRDefault="009722D5" w:rsidP="005411BB">
            <w:pPr>
              <w:pStyle w:val="TAL"/>
              <w:rPr>
                <w:lang w:eastAsia="en-GB"/>
              </w:rPr>
            </w:pPr>
            <w:r w:rsidRPr="00146683">
              <w:rPr>
                <w:lang w:eastAsia="en-GB"/>
              </w:rPr>
              <w:t>Intra-frequency ANR features</w:t>
            </w:r>
            <w:r w:rsidR="007C604E" w:rsidRPr="00146683">
              <w:rPr>
                <w:lang w:eastAsia="en-GB"/>
              </w:rPr>
              <w:t xml:space="preserve"> </w:t>
            </w:r>
            <w:r w:rsidR="00B95824" w:rsidRPr="00146683">
              <w:rPr>
                <w:lang w:eastAsia="en-GB"/>
              </w:rPr>
              <w:t xml:space="preserve">(including the case of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146E402"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17A5D029"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007C604E" w:rsidRPr="00146683">
              <w:rPr>
                <w:iCs/>
                <w:lang w:eastAsia="en-GB"/>
              </w:rPr>
              <w:t>.</w:t>
            </w:r>
          </w:p>
        </w:tc>
        <w:tc>
          <w:tcPr>
            <w:tcW w:w="2043" w:type="dxa"/>
          </w:tcPr>
          <w:p w14:paraId="4F2F678C" w14:textId="77777777" w:rsidR="009722D5" w:rsidRPr="00146683" w:rsidRDefault="009722D5" w:rsidP="005411BB">
            <w:pPr>
              <w:pStyle w:val="TAL"/>
              <w:rPr>
                <w:lang w:eastAsia="en-GB"/>
              </w:rPr>
            </w:pPr>
            <w:r w:rsidRPr="00146683">
              <w:rPr>
                <w:lang w:eastAsia="en-GB"/>
              </w:rPr>
              <w:t>- can only be set to 1 if the UE has set bit number 5 to 1.</w:t>
            </w:r>
          </w:p>
          <w:p w14:paraId="68A4431B"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0AF51DB" w14:textId="77777777" w:rsidR="009722D5" w:rsidRPr="00146683" w:rsidRDefault="009722D5" w:rsidP="005411BB">
            <w:pPr>
              <w:pStyle w:val="TAL"/>
              <w:rPr>
                <w:lang w:eastAsia="en-GB"/>
              </w:rPr>
            </w:pPr>
            <w:r w:rsidRPr="00146683">
              <w:rPr>
                <w:lang w:eastAsia="en-GB"/>
              </w:rPr>
              <w:t>Yes</w:t>
            </w:r>
          </w:p>
        </w:tc>
        <w:tc>
          <w:tcPr>
            <w:tcW w:w="958" w:type="dxa"/>
          </w:tcPr>
          <w:p w14:paraId="60E3F960" w14:textId="77777777" w:rsidR="009722D5" w:rsidRPr="00146683" w:rsidRDefault="009722D5" w:rsidP="005411BB">
            <w:pPr>
              <w:pStyle w:val="TAL"/>
              <w:jc w:val="center"/>
              <w:rPr>
                <w:lang w:eastAsia="en-GB"/>
              </w:rPr>
            </w:pPr>
            <w:r w:rsidRPr="00146683">
              <w:rPr>
                <w:lang w:eastAsia="en-GB"/>
              </w:rPr>
              <w:t>No</w:t>
            </w:r>
          </w:p>
        </w:tc>
      </w:tr>
      <w:tr w:rsidR="00146683" w:rsidRPr="00146683" w14:paraId="1E0BB052" w14:textId="77777777" w:rsidTr="005411BB">
        <w:trPr>
          <w:jc w:val="center"/>
        </w:trPr>
        <w:tc>
          <w:tcPr>
            <w:tcW w:w="1024" w:type="dxa"/>
          </w:tcPr>
          <w:p w14:paraId="2B29CFB1" w14:textId="77777777" w:rsidR="009722D5" w:rsidRPr="00146683" w:rsidRDefault="009722D5" w:rsidP="005411BB">
            <w:pPr>
              <w:pStyle w:val="TAL"/>
              <w:rPr>
                <w:lang w:eastAsia="en-GB"/>
              </w:rPr>
            </w:pPr>
            <w:r w:rsidRPr="00146683">
              <w:rPr>
                <w:lang w:eastAsia="en-GB"/>
              </w:rPr>
              <w:t>18</w:t>
            </w:r>
          </w:p>
        </w:tc>
        <w:tc>
          <w:tcPr>
            <w:tcW w:w="3519" w:type="dxa"/>
          </w:tcPr>
          <w:p w14:paraId="7E117DDB" w14:textId="77777777" w:rsidR="009722D5" w:rsidRPr="00146683" w:rsidRDefault="009722D5" w:rsidP="005411BB">
            <w:pPr>
              <w:pStyle w:val="TAL"/>
              <w:rPr>
                <w:lang w:eastAsia="en-GB"/>
              </w:rPr>
            </w:pPr>
            <w:r w:rsidRPr="00146683">
              <w:rPr>
                <w:lang w:eastAsia="en-GB"/>
              </w:rPr>
              <w:t>Inter-frequency ANR features</w:t>
            </w:r>
            <w:r w:rsidR="00B95824" w:rsidRPr="00146683">
              <w:rPr>
                <w:lang w:eastAsia="en-GB"/>
              </w:rPr>
              <w:t xml:space="preserve"> (including the case of</w:t>
            </w:r>
            <w:r w:rsidR="007C604E"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016427C"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71012F57"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5820176" w14:textId="77777777" w:rsidR="009722D5" w:rsidRPr="00146683" w:rsidRDefault="009722D5" w:rsidP="005411BB">
            <w:pPr>
              <w:pStyle w:val="TAL"/>
              <w:rPr>
                <w:lang w:eastAsia="en-GB"/>
              </w:rPr>
            </w:pPr>
            <w:r w:rsidRPr="00146683">
              <w:rPr>
                <w:lang w:eastAsia="en-GB"/>
              </w:rPr>
              <w:t>- can only be set to 1 if the UE has set bit number 5 and bit number 25 to 1.</w:t>
            </w:r>
          </w:p>
          <w:p w14:paraId="777EDFDC"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311" w:type="dxa"/>
          </w:tcPr>
          <w:p w14:paraId="595EEC83"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29A44584" w14:textId="77777777" w:rsidR="009722D5" w:rsidRPr="00146683" w:rsidRDefault="009722D5" w:rsidP="005411BB">
            <w:pPr>
              <w:pStyle w:val="TAL"/>
              <w:jc w:val="center"/>
              <w:rPr>
                <w:lang w:eastAsia="en-GB"/>
              </w:rPr>
            </w:pPr>
            <w:r w:rsidRPr="00146683">
              <w:rPr>
                <w:lang w:eastAsia="en-GB"/>
              </w:rPr>
              <w:t>No</w:t>
            </w:r>
          </w:p>
        </w:tc>
      </w:tr>
      <w:tr w:rsidR="00146683" w:rsidRPr="00146683" w14:paraId="4DB04CF7" w14:textId="77777777" w:rsidTr="005411BB">
        <w:trPr>
          <w:jc w:val="center"/>
        </w:trPr>
        <w:tc>
          <w:tcPr>
            <w:tcW w:w="1024" w:type="dxa"/>
          </w:tcPr>
          <w:p w14:paraId="41780BB0" w14:textId="77777777" w:rsidR="009722D5" w:rsidRPr="00146683" w:rsidRDefault="009722D5" w:rsidP="005411BB">
            <w:pPr>
              <w:pStyle w:val="TAL"/>
              <w:rPr>
                <w:lang w:eastAsia="en-GB"/>
              </w:rPr>
            </w:pPr>
            <w:r w:rsidRPr="00146683">
              <w:rPr>
                <w:lang w:eastAsia="en-GB"/>
              </w:rPr>
              <w:lastRenderedPageBreak/>
              <w:t>19</w:t>
            </w:r>
          </w:p>
        </w:tc>
        <w:tc>
          <w:tcPr>
            <w:tcW w:w="3519" w:type="dxa"/>
          </w:tcPr>
          <w:p w14:paraId="356526DF" w14:textId="77777777" w:rsidR="009722D5" w:rsidRPr="00146683" w:rsidRDefault="009722D5" w:rsidP="005411BB">
            <w:pPr>
              <w:pStyle w:val="TAL"/>
              <w:rPr>
                <w:lang w:eastAsia="en-GB"/>
              </w:rPr>
            </w:pPr>
            <w:r w:rsidRPr="00146683">
              <w:rPr>
                <w:lang w:eastAsia="en-GB"/>
              </w:rPr>
              <w:t>Inter-RAT ANR features</w:t>
            </w:r>
            <w:r w:rsidR="00B95824" w:rsidRPr="00146683">
              <w:rPr>
                <w:lang w:eastAsia="en-GB"/>
              </w:rPr>
              <w:t xml:space="preserve"> (including the case of</w:t>
            </w:r>
            <w:r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007C604E" w:rsidRPr="00146683">
              <w:rPr>
                <w:lang w:eastAsia="en-GB"/>
              </w:rPr>
              <w:t xml:space="preserve"> </w:t>
            </w:r>
            <w:r w:rsidRPr="00146683">
              <w:rPr>
                <w:lang w:eastAsia="en-GB"/>
              </w:rPr>
              <w:t>including:</w:t>
            </w:r>
          </w:p>
          <w:p w14:paraId="0490FAE1"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if the UE has set bit number 23 to 1</w:t>
            </w:r>
          </w:p>
          <w:p w14:paraId="48F53040"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either only UTRAN FDD or only UTRAN TDD and has set bit number 22 to 1</w:t>
            </w:r>
          </w:p>
          <w:p w14:paraId="0148EF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both UTRAN FDD and UTRAN TDD and has set bit number 22 or 39 to 1, respectively</w:t>
            </w:r>
          </w:p>
          <w:p w14:paraId="6606A8F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1xRTT or HRPD, if the UE has set bit number 24 or 26 to 1, respectively</w:t>
            </w:r>
          </w:p>
          <w:p w14:paraId="288D329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either only UTRAN FDD or only UTRANTDD and has set bit number 22 to 1</w:t>
            </w:r>
          </w:p>
          <w:p w14:paraId="4BDAEA3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both UTRAN FDD and UTRAN TDD and has set bit number 22 or 39 to 1, respectively</w:t>
            </w:r>
          </w:p>
          <w:p w14:paraId="28589A5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GERAN, 1xRTT or HRPD, if the UE has set bit number 23, 24 or 26 to 1, respectively</w:t>
            </w:r>
          </w:p>
        </w:tc>
        <w:tc>
          <w:tcPr>
            <w:tcW w:w="2043" w:type="dxa"/>
          </w:tcPr>
          <w:p w14:paraId="6A25212A" w14:textId="77777777" w:rsidR="009722D5" w:rsidRPr="00146683" w:rsidRDefault="009722D5" w:rsidP="005411BB">
            <w:pPr>
              <w:pStyle w:val="TAL"/>
              <w:rPr>
                <w:lang w:eastAsia="en-GB"/>
              </w:rPr>
            </w:pPr>
            <w:r w:rsidRPr="00146683">
              <w:rPr>
                <w:lang w:eastAsia="en-GB"/>
              </w:rPr>
              <w:t>- can only be set to 1 if the UE has set bit number 5 to 1 and the UE has set at least one of the bit number 22, 23, 24 or 26 to 1.</w:t>
            </w:r>
          </w:p>
          <w:p w14:paraId="2D763F3F" w14:textId="77777777" w:rsidR="009722D5" w:rsidRPr="00146683" w:rsidRDefault="009722D5" w:rsidP="005411BB">
            <w:pPr>
              <w:pStyle w:val="TAL"/>
              <w:rPr>
                <w:lang w:eastAsia="en-GB"/>
              </w:rPr>
            </w:pPr>
            <w:r w:rsidRPr="00146683">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46683" w:rsidRDefault="009722D5" w:rsidP="005411BB">
            <w:pPr>
              <w:pStyle w:val="TAL"/>
              <w:rPr>
                <w:lang w:eastAsia="en-GB"/>
              </w:rPr>
            </w:pPr>
          </w:p>
        </w:tc>
        <w:tc>
          <w:tcPr>
            <w:tcW w:w="958" w:type="dxa"/>
          </w:tcPr>
          <w:p w14:paraId="3D67AEF9" w14:textId="77777777" w:rsidR="009722D5" w:rsidRPr="00146683" w:rsidRDefault="009722D5" w:rsidP="005411BB">
            <w:pPr>
              <w:pStyle w:val="TAL"/>
              <w:jc w:val="center"/>
              <w:rPr>
                <w:lang w:eastAsia="en-GB"/>
              </w:rPr>
            </w:pPr>
            <w:r w:rsidRPr="00146683">
              <w:rPr>
                <w:lang w:eastAsia="en-GB"/>
              </w:rPr>
              <w:t>Yes</w:t>
            </w:r>
          </w:p>
        </w:tc>
      </w:tr>
      <w:tr w:rsidR="00146683" w:rsidRPr="00146683" w14:paraId="660F1896" w14:textId="77777777" w:rsidTr="005411BB">
        <w:trPr>
          <w:jc w:val="center"/>
        </w:trPr>
        <w:tc>
          <w:tcPr>
            <w:tcW w:w="1024" w:type="dxa"/>
          </w:tcPr>
          <w:p w14:paraId="7F8576A5" w14:textId="77777777" w:rsidR="009722D5" w:rsidRPr="00146683" w:rsidRDefault="009722D5" w:rsidP="005411BB">
            <w:pPr>
              <w:pStyle w:val="TAL"/>
              <w:rPr>
                <w:lang w:eastAsia="en-GB"/>
              </w:rPr>
            </w:pPr>
            <w:r w:rsidRPr="00146683">
              <w:rPr>
                <w:lang w:eastAsia="en-GB"/>
              </w:rPr>
              <w:lastRenderedPageBreak/>
              <w:t>20</w:t>
            </w:r>
          </w:p>
        </w:tc>
        <w:tc>
          <w:tcPr>
            <w:tcW w:w="3519" w:type="dxa"/>
          </w:tcPr>
          <w:p w14:paraId="3E258CC1" w14:textId="77777777" w:rsidR="009722D5" w:rsidRPr="00146683" w:rsidRDefault="009722D5" w:rsidP="005411BB">
            <w:pPr>
              <w:pStyle w:val="TAL"/>
              <w:rPr>
                <w:lang w:eastAsia="en-GB"/>
              </w:rPr>
            </w:pPr>
            <w:r w:rsidRPr="00146683">
              <w:rPr>
                <w:lang w:eastAsia="en-GB"/>
              </w:rPr>
              <w:t>If bit number 7 is set to 0:</w:t>
            </w:r>
          </w:p>
          <w:p w14:paraId="4195A8D9" w14:textId="77777777" w:rsidR="009722D5" w:rsidRPr="00146683" w:rsidRDefault="009722D5" w:rsidP="005411BB">
            <w:pPr>
              <w:pStyle w:val="TAL"/>
              <w:rPr>
                <w:lang w:eastAsia="en-GB"/>
              </w:rPr>
            </w:pPr>
            <w:r w:rsidRPr="00146683">
              <w:rPr>
                <w:lang w:eastAsia="en-GB"/>
              </w:rPr>
              <w:t>- SRB1 and SRB2 for DCCH + 8x AM DRB</w:t>
            </w:r>
          </w:p>
          <w:p w14:paraId="257B536B" w14:textId="77777777" w:rsidR="009722D5" w:rsidRPr="00146683" w:rsidRDefault="009722D5" w:rsidP="005411BB">
            <w:pPr>
              <w:pStyle w:val="TAL"/>
              <w:rPr>
                <w:lang w:eastAsia="en-GB"/>
              </w:rPr>
            </w:pPr>
          </w:p>
          <w:p w14:paraId="073BE766" w14:textId="77777777" w:rsidR="009722D5" w:rsidRPr="00146683" w:rsidRDefault="009722D5" w:rsidP="005411BB">
            <w:pPr>
              <w:pStyle w:val="TAL"/>
              <w:rPr>
                <w:lang w:eastAsia="en-GB"/>
              </w:rPr>
            </w:pPr>
            <w:r w:rsidRPr="00146683">
              <w:rPr>
                <w:lang w:eastAsia="en-GB"/>
              </w:rPr>
              <w:t>If bit number 7 is set to 1:</w:t>
            </w:r>
          </w:p>
          <w:p w14:paraId="2028D806" w14:textId="77777777" w:rsidR="009722D5" w:rsidRPr="00146683" w:rsidRDefault="009722D5" w:rsidP="005411BB">
            <w:pPr>
              <w:pStyle w:val="TAL"/>
              <w:rPr>
                <w:lang w:eastAsia="en-GB"/>
              </w:rPr>
            </w:pPr>
            <w:r w:rsidRPr="00146683">
              <w:rPr>
                <w:lang w:eastAsia="en-GB"/>
              </w:rPr>
              <w:t>- SRB1 and SRB2 for DCCH + 8x AM DRB</w:t>
            </w:r>
          </w:p>
          <w:p w14:paraId="59F418D9" w14:textId="77777777" w:rsidR="009722D5" w:rsidRPr="00146683" w:rsidRDefault="009722D5" w:rsidP="005411BB">
            <w:pPr>
              <w:pStyle w:val="TAL"/>
              <w:rPr>
                <w:lang w:eastAsia="en-GB"/>
              </w:rPr>
            </w:pPr>
            <w:r w:rsidRPr="00146683">
              <w:rPr>
                <w:lang w:eastAsia="en-GB"/>
              </w:rPr>
              <w:t>- SRB1 and SRB2 for DCCH + 5x AM DRB + 3x UM DRB</w:t>
            </w:r>
          </w:p>
          <w:p w14:paraId="046A1F4B" w14:textId="77777777" w:rsidR="009722D5" w:rsidRPr="00146683" w:rsidRDefault="009722D5" w:rsidP="005411BB">
            <w:pPr>
              <w:pStyle w:val="TAL"/>
              <w:rPr>
                <w:lang w:eastAsia="en-GB"/>
              </w:rPr>
            </w:pPr>
          </w:p>
          <w:p w14:paraId="763F2748" w14:textId="77777777" w:rsidR="009722D5" w:rsidRPr="00146683" w:rsidRDefault="009722D5" w:rsidP="005411BB">
            <w:pPr>
              <w:pStyle w:val="TAL"/>
              <w:rPr>
                <w:lang w:eastAsia="en-GB"/>
              </w:rPr>
            </w:pPr>
            <w:r w:rsidRPr="00146683">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46683" w:rsidRDefault="009722D5" w:rsidP="005411BB">
            <w:pPr>
              <w:pStyle w:val="TAL"/>
              <w:rPr>
                <w:lang w:eastAsia="en-GB"/>
              </w:rPr>
            </w:pPr>
          </w:p>
        </w:tc>
        <w:tc>
          <w:tcPr>
            <w:tcW w:w="2043" w:type="dxa"/>
          </w:tcPr>
          <w:p w14:paraId="09021448" w14:textId="77777777" w:rsidR="009722D5" w:rsidRPr="00146683" w:rsidRDefault="009722D5" w:rsidP="005411BB">
            <w:pPr>
              <w:pStyle w:val="TAL"/>
              <w:rPr>
                <w:lang w:eastAsia="en-GB"/>
              </w:rPr>
            </w:pPr>
            <w:r w:rsidRPr="00146683">
              <w:rPr>
                <w:lang w:eastAsia="en-GB"/>
              </w:rPr>
              <w:t>- Regardless of what bit number 7 and bit number 20 is set to, UE shall support at least SRB1 and SRB2 for DCCH + 4x AM DRB</w:t>
            </w:r>
          </w:p>
          <w:p w14:paraId="2FD0C4A1" w14:textId="77777777" w:rsidR="009722D5" w:rsidRPr="00146683" w:rsidRDefault="009722D5" w:rsidP="005411BB">
            <w:pPr>
              <w:pStyle w:val="TAL"/>
              <w:rPr>
                <w:lang w:eastAsia="en-GB"/>
              </w:rPr>
            </w:pPr>
            <w:r w:rsidRPr="00146683">
              <w:rPr>
                <w:lang w:eastAsia="en-GB"/>
              </w:rPr>
              <w:t>- Regardless of what bit number 20 is set to, if bit number 7 is set to 1, UE shall support at least SRB1 and SRB2 for DCCH + 4x AM DRB + 1x UM DRB</w:t>
            </w:r>
          </w:p>
          <w:p w14:paraId="77143059" w14:textId="77777777" w:rsidR="009722D5" w:rsidRPr="00146683" w:rsidRDefault="00AD6799" w:rsidP="005411BB">
            <w:pPr>
              <w:pStyle w:val="TAL"/>
              <w:rPr>
                <w:lang w:eastAsia="en-GB"/>
              </w:rPr>
            </w:pPr>
            <w:r w:rsidRPr="00146683">
              <w:rPr>
                <w:lang w:eastAsia="en-GB"/>
              </w:rPr>
              <w:t xml:space="preserve">- If </w:t>
            </w:r>
            <w:r w:rsidRPr="00146683">
              <w:rPr>
                <w:i/>
                <w:lang w:eastAsia="en-GB"/>
              </w:rPr>
              <w:t>flexibleUM-AM-Combinations</w:t>
            </w:r>
            <w:r w:rsidRPr="00146683">
              <w:rPr>
                <w:lang w:eastAsia="en-GB"/>
              </w:rPr>
              <w:t xml:space="preserve"> is included the </w:t>
            </w:r>
            <w:r w:rsidRPr="00146683">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146683" w:rsidRDefault="009722D5" w:rsidP="005411BB">
            <w:pPr>
              <w:pStyle w:val="TAL"/>
              <w:rPr>
                <w:lang w:eastAsia="en-GB"/>
              </w:rPr>
            </w:pPr>
            <w:r w:rsidRPr="00146683">
              <w:rPr>
                <w:lang w:eastAsia="en-GB"/>
              </w:rPr>
              <w:t>Yes</w:t>
            </w:r>
          </w:p>
        </w:tc>
        <w:tc>
          <w:tcPr>
            <w:tcW w:w="958" w:type="dxa"/>
          </w:tcPr>
          <w:p w14:paraId="10FA1BF4" w14:textId="77777777" w:rsidR="009722D5" w:rsidRPr="00146683" w:rsidRDefault="009722D5" w:rsidP="005411BB">
            <w:pPr>
              <w:pStyle w:val="TAL"/>
              <w:jc w:val="center"/>
              <w:rPr>
                <w:lang w:eastAsia="en-GB"/>
              </w:rPr>
            </w:pPr>
            <w:r w:rsidRPr="00146683">
              <w:rPr>
                <w:lang w:eastAsia="en-GB"/>
              </w:rPr>
              <w:t>No</w:t>
            </w:r>
          </w:p>
        </w:tc>
      </w:tr>
      <w:tr w:rsidR="00146683" w:rsidRPr="00146683" w14:paraId="31CCFEFE" w14:textId="77777777" w:rsidTr="005411BB">
        <w:trPr>
          <w:jc w:val="center"/>
        </w:trPr>
        <w:tc>
          <w:tcPr>
            <w:tcW w:w="1024" w:type="dxa"/>
          </w:tcPr>
          <w:p w14:paraId="6C2F0E21" w14:textId="77777777" w:rsidR="009722D5" w:rsidRPr="00146683" w:rsidRDefault="009722D5" w:rsidP="005411BB">
            <w:pPr>
              <w:pStyle w:val="TAL"/>
              <w:rPr>
                <w:lang w:eastAsia="en-GB"/>
              </w:rPr>
            </w:pPr>
            <w:r w:rsidRPr="00146683">
              <w:rPr>
                <w:lang w:eastAsia="en-GB"/>
              </w:rPr>
              <w:t>21</w:t>
            </w:r>
          </w:p>
        </w:tc>
        <w:tc>
          <w:tcPr>
            <w:tcW w:w="3519" w:type="dxa"/>
          </w:tcPr>
          <w:p w14:paraId="643DE772" w14:textId="77777777" w:rsidR="009722D5" w:rsidRPr="00146683" w:rsidRDefault="009722D5" w:rsidP="005411BB">
            <w:pPr>
              <w:pStyle w:val="TAL"/>
              <w:rPr>
                <w:lang w:eastAsia="en-GB"/>
              </w:rPr>
            </w:pPr>
            <w:r w:rsidRPr="00146683">
              <w:rPr>
                <w:lang w:eastAsia="en-GB"/>
              </w:rPr>
              <w:t>- Predefined intra- and inter-subframe frequency hopping for PUSCH with N_sb &gt; 1</w:t>
            </w:r>
          </w:p>
          <w:p w14:paraId="35E4EA24" w14:textId="77777777" w:rsidR="009722D5" w:rsidRPr="00146683" w:rsidRDefault="009722D5" w:rsidP="005411BB">
            <w:pPr>
              <w:pStyle w:val="TAL"/>
              <w:rPr>
                <w:lang w:eastAsia="en-GB"/>
              </w:rPr>
            </w:pPr>
            <w:r w:rsidRPr="00146683">
              <w:rPr>
                <w:lang w:eastAsia="en-GB"/>
              </w:rPr>
              <w:t>- Predefined inter-subframe frequency hopping for PUSCH with N_sb &gt; 1</w:t>
            </w:r>
          </w:p>
        </w:tc>
        <w:tc>
          <w:tcPr>
            <w:tcW w:w="2043" w:type="dxa"/>
          </w:tcPr>
          <w:p w14:paraId="29F725DF"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97497BC" w14:textId="77777777" w:rsidR="009722D5" w:rsidRPr="00146683" w:rsidRDefault="009722D5" w:rsidP="005411BB">
            <w:pPr>
              <w:pStyle w:val="TAL"/>
              <w:rPr>
                <w:lang w:eastAsia="en-GB"/>
              </w:rPr>
            </w:pPr>
          </w:p>
        </w:tc>
        <w:tc>
          <w:tcPr>
            <w:tcW w:w="958" w:type="dxa"/>
          </w:tcPr>
          <w:p w14:paraId="58EDB1DB" w14:textId="77777777" w:rsidR="009722D5" w:rsidRPr="00146683" w:rsidRDefault="009722D5" w:rsidP="005411BB">
            <w:pPr>
              <w:pStyle w:val="TAL"/>
              <w:jc w:val="center"/>
              <w:rPr>
                <w:lang w:eastAsia="en-GB"/>
              </w:rPr>
            </w:pPr>
            <w:r w:rsidRPr="00146683">
              <w:rPr>
                <w:lang w:eastAsia="en-GB"/>
              </w:rPr>
              <w:t>No</w:t>
            </w:r>
          </w:p>
        </w:tc>
      </w:tr>
      <w:tr w:rsidR="00146683" w:rsidRPr="00146683" w14:paraId="46EE0AC8" w14:textId="77777777" w:rsidTr="005411BB">
        <w:trPr>
          <w:jc w:val="center"/>
        </w:trPr>
        <w:tc>
          <w:tcPr>
            <w:tcW w:w="1024" w:type="dxa"/>
          </w:tcPr>
          <w:p w14:paraId="205F2759" w14:textId="77777777" w:rsidR="009722D5" w:rsidRPr="00146683" w:rsidRDefault="009722D5" w:rsidP="005411BB">
            <w:pPr>
              <w:pStyle w:val="TAL"/>
              <w:rPr>
                <w:lang w:eastAsia="en-GB"/>
              </w:rPr>
            </w:pPr>
            <w:r w:rsidRPr="00146683">
              <w:rPr>
                <w:lang w:eastAsia="en-GB"/>
              </w:rPr>
              <w:t>22</w:t>
            </w:r>
          </w:p>
        </w:tc>
        <w:tc>
          <w:tcPr>
            <w:tcW w:w="3519" w:type="dxa"/>
          </w:tcPr>
          <w:p w14:paraId="7D754956" w14:textId="77777777" w:rsidR="009722D5" w:rsidRPr="00146683" w:rsidRDefault="009722D5" w:rsidP="005411BB">
            <w:pPr>
              <w:pStyle w:val="TAL"/>
              <w:rPr>
                <w:lang w:eastAsia="en-GB"/>
              </w:rPr>
            </w:pPr>
            <w:r w:rsidRPr="00146683">
              <w:rPr>
                <w:lang w:eastAsia="en-GB"/>
              </w:rPr>
              <w:t>- UTRAN FDD or UTRAN TDD measurements, reporting and measurement reporting event B2 in E-UTRA connected mode, if the UE supports either only UTRAN FDD or only UTRAN TDD</w:t>
            </w:r>
          </w:p>
          <w:p w14:paraId="178B5770" w14:textId="77777777" w:rsidR="009722D5" w:rsidRPr="00146683" w:rsidRDefault="009722D5" w:rsidP="005411BB">
            <w:pPr>
              <w:pStyle w:val="TAL"/>
              <w:rPr>
                <w:lang w:eastAsia="en-GB"/>
              </w:rPr>
            </w:pPr>
          </w:p>
          <w:p w14:paraId="57A62C71" w14:textId="77777777" w:rsidR="009722D5" w:rsidRPr="00146683" w:rsidRDefault="009722D5" w:rsidP="005411BB">
            <w:pPr>
              <w:pStyle w:val="TAL"/>
              <w:rPr>
                <w:lang w:eastAsia="en-GB"/>
              </w:rPr>
            </w:pPr>
            <w:r w:rsidRPr="00146683">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6CA37CD" w14:textId="77777777" w:rsidR="009722D5" w:rsidRPr="00146683" w:rsidRDefault="009722D5" w:rsidP="005411BB">
            <w:pPr>
              <w:pStyle w:val="TAL"/>
              <w:rPr>
                <w:lang w:eastAsia="en-GB"/>
              </w:rPr>
            </w:pPr>
            <w:r w:rsidRPr="00146683">
              <w:rPr>
                <w:lang w:eastAsia="en-GB"/>
              </w:rPr>
              <w:t>Yes for FDD, if UE supports UTRA FDD</w:t>
            </w:r>
          </w:p>
        </w:tc>
        <w:tc>
          <w:tcPr>
            <w:tcW w:w="958" w:type="dxa"/>
          </w:tcPr>
          <w:p w14:paraId="06CB7903" w14:textId="77777777" w:rsidR="009722D5" w:rsidRPr="00146683" w:rsidRDefault="009722D5" w:rsidP="005411BB">
            <w:pPr>
              <w:pStyle w:val="TAL"/>
              <w:jc w:val="center"/>
              <w:rPr>
                <w:lang w:eastAsia="en-GB"/>
              </w:rPr>
            </w:pPr>
            <w:r w:rsidRPr="00146683">
              <w:rPr>
                <w:lang w:eastAsia="en-GB"/>
              </w:rPr>
              <w:t>Yes</w:t>
            </w:r>
          </w:p>
        </w:tc>
      </w:tr>
      <w:tr w:rsidR="00146683" w:rsidRPr="00146683" w14:paraId="3BA666CF" w14:textId="77777777" w:rsidTr="005411BB">
        <w:trPr>
          <w:jc w:val="center"/>
        </w:trPr>
        <w:tc>
          <w:tcPr>
            <w:tcW w:w="1024" w:type="dxa"/>
          </w:tcPr>
          <w:p w14:paraId="35207851" w14:textId="77777777" w:rsidR="009722D5" w:rsidRPr="00146683" w:rsidRDefault="009722D5" w:rsidP="005411BB">
            <w:pPr>
              <w:pStyle w:val="TAL"/>
              <w:rPr>
                <w:lang w:eastAsia="en-GB"/>
              </w:rPr>
            </w:pPr>
            <w:r w:rsidRPr="00146683">
              <w:rPr>
                <w:lang w:eastAsia="en-GB"/>
              </w:rPr>
              <w:t>23</w:t>
            </w:r>
          </w:p>
        </w:tc>
        <w:tc>
          <w:tcPr>
            <w:tcW w:w="3519" w:type="dxa"/>
          </w:tcPr>
          <w:p w14:paraId="39B49737" w14:textId="77777777" w:rsidR="009722D5" w:rsidRPr="00146683" w:rsidRDefault="009722D5" w:rsidP="005411BB">
            <w:pPr>
              <w:pStyle w:val="TAL"/>
              <w:rPr>
                <w:lang w:eastAsia="en-GB"/>
              </w:rPr>
            </w:pPr>
            <w:r w:rsidRPr="00146683">
              <w:rPr>
                <w:lang w:eastAsia="en-GB"/>
              </w:rPr>
              <w:t>- GERAN measurements, reporting and measurement reporting event B2 in E-UTRA connected mode</w:t>
            </w:r>
          </w:p>
        </w:tc>
        <w:tc>
          <w:tcPr>
            <w:tcW w:w="2043" w:type="dxa"/>
          </w:tcPr>
          <w:p w14:paraId="6019E003"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5BB3B46C" w14:textId="77777777" w:rsidR="009722D5" w:rsidRPr="00146683" w:rsidRDefault="009722D5" w:rsidP="005411BB">
            <w:pPr>
              <w:pStyle w:val="TAL"/>
              <w:rPr>
                <w:lang w:eastAsia="en-GB"/>
              </w:rPr>
            </w:pPr>
          </w:p>
        </w:tc>
        <w:tc>
          <w:tcPr>
            <w:tcW w:w="958" w:type="dxa"/>
          </w:tcPr>
          <w:p w14:paraId="181D6B34" w14:textId="77777777" w:rsidR="009722D5" w:rsidRPr="00146683" w:rsidRDefault="009722D5" w:rsidP="005411BB">
            <w:pPr>
              <w:pStyle w:val="TAL"/>
              <w:jc w:val="center"/>
              <w:rPr>
                <w:lang w:eastAsia="en-GB"/>
              </w:rPr>
            </w:pPr>
            <w:r w:rsidRPr="00146683">
              <w:rPr>
                <w:lang w:eastAsia="en-GB"/>
              </w:rPr>
              <w:t>Yes</w:t>
            </w:r>
          </w:p>
        </w:tc>
      </w:tr>
      <w:tr w:rsidR="00146683" w:rsidRPr="00146683" w14:paraId="274A9F94" w14:textId="77777777" w:rsidTr="005411BB">
        <w:trPr>
          <w:jc w:val="center"/>
        </w:trPr>
        <w:tc>
          <w:tcPr>
            <w:tcW w:w="1024" w:type="dxa"/>
          </w:tcPr>
          <w:p w14:paraId="79C2E086" w14:textId="77777777" w:rsidR="009722D5" w:rsidRPr="00146683" w:rsidRDefault="009722D5" w:rsidP="005411BB">
            <w:pPr>
              <w:pStyle w:val="TAL"/>
              <w:rPr>
                <w:lang w:eastAsia="en-GB"/>
              </w:rPr>
            </w:pPr>
            <w:r w:rsidRPr="00146683">
              <w:rPr>
                <w:lang w:eastAsia="en-GB"/>
              </w:rPr>
              <w:t>24</w:t>
            </w:r>
          </w:p>
        </w:tc>
        <w:tc>
          <w:tcPr>
            <w:tcW w:w="3519" w:type="dxa"/>
          </w:tcPr>
          <w:p w14:paraId="442C5FE7" w14:textId="77777777" w:rsidR="009722D5" w:rsidRPr="00146683" w:rsidRDefault="009722D5" w:rsidP="005411BB">
            <w:pPr>
              <w:pStyle w:val="TAL"/>
              <w:rPr>
                <w:lang w:eastAsia="en-GB"/>
              </w:rPr>
            </w:pPr>
            <w:r w:rsidRPr="00146683">
              <w:rPr>
                <w:lang w:eastAsia="en-GB"/>
              </w:rPr>
              <w:t>- 1xRTT measurements, reporting and measurement reporting event B2 in E-UTRA connected mode</w:t>
            </w:r>
          </w:p>
        </w:tc>
        <w:tc>
          <w:tcPr>
            <w:tcW w:w="2043" w:type="dxa"/>
          </w:tcPr>
          <w:p w14:paraId="7567F80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0A43ACE" w14:textId="77777777" w:rsidR="009722D5" w:rsidRPr="00146683" w:rsidRDefault="009722D5" w:rsidP="005411BB">
            <w:pPr>
              <w:pStyle w:val="TAL"/>
              <w:rPr>
                <w:lang w:eastAsia="en-GB"/>
              </w:rPr>
            </w:pPr>
            <w:r w:rsidRPr="00146683">
              <w:rPr>
                <w:lang w:eastAsia="en-GB"/>
              </w:rPr>
              <w:t>Yes for FDD, if UE supports enhanced 1xRTT CSFB for FDD</w:t>
            </w:r>
          </w:p>
          <w:p w14:paraId="2770C548" w14:textId="77777777" w:rsidR="009722D5" w:rsidRPr="00146683" w:rsidRDefault="009722D5" w:rsidP="005411BB">
            <w:pPr>
              <w:pStyle w:val="TAL"/>
              <w:rPr>
                <w:lang w:eastAsia="en-GB"/>
              </w:rPr>
            </w:pPr>
            <w:r w:rsidRPr="00146683">
              <w:rPr>
                <w:lang w:eastAsia="en-GB"/>
              </w:rPr>
              <w:t>Yes for TDD, if UE supports enhanced 1xRTT CSFB for TDD</w:t>
            </w:r>
          </w:p>
        </w:tc>
        <w:tc>
          <w:tcPr>
            <w:tcW w:w="958" w:type="dxa"/>
          </w:tcPr>
          <w:p w14:paraId="2C4D29D5" w14:textId="77777777" w:rsidR="009722D5" w:rsidRPr="00146683" w:rsidRDefault="009722D5" w:rsidP="005411BB">
            <w:pPr>
              <w:pStyle w:val="TAL"/>
              <w:jc w:val="center"/>
              <w:rPr>
                <w:lang w:eastAsia="en-GB"/>
              </w:rPr>
            </w:pPr>
            <w:r w:rsidRPr="00146683">
              <w:rPr>
                <w:lang w:eastAsia="en-GB"/>
              </w:rPr>
              <w:t>Yes</w:t>
            </w:r>
          </w:p>
        </w:tc>
      </w:tr>
      <w:tr w:rsidR="00146683" w:rsidRPr="00146683" w14:paraId="5DF5DD55" w14:textId="77777777" w:rsidTr="005411BB">
        <w:trPr>
          <w:jc w:val="center"/>
        </w:trPr>
        <w:tc>
          <w:tcPr>
            <w:tcW w:w="1024" w:type="dxa"/>
          </w:tcPr>
          <w:p w14:paraId="74D8CA61" w14:textId="77777777" w:rsidR="009722D5" w:rsidRPr="00146683" w:rsidRDefault="009722D5" w:rsidP="005411BB">
            <w:pPr>
              <w:pStyle w:val="TAL"/>
              <w:rPr>
                <w:lang w:eastAsia="en-GB"/>
              </w:rPr>
            </w:pPr>
            <w:r w:rsidRPr="00146683">
              <w:rPr>
                <w:lang w:eastAsia="en-GB"/>
              </w:rPr>
              <w:t>25</w:t>
            </w:r>
          </w:p>
        </w:tc>
        <w:tc>
          <w:tcPr>
            <w:tcW w:w="3519" w:type="dxa"/>
          </w:tcPr>
          <w:p w14:paraId="3BD8CE5E" w14:textId="77777777" w:rsidR="009722D5" w:rsidRPr="00146683" w:rsidRDefault="009722D5" w:rsidP="005411BB">
            <w:pPr>
              <w:pStyle w:val="TAL"/>
              <w:rPr>
                <w:lang w:eastAsia="en-GB"/>
              </w:rPr>
            </w:pPr>
            <w:r w:rsidRPr="00146683">
              <w:rPr>
                <w:lang w:eastAsia="en-GB"/>
              </w:rPr>
              <w:t>- Inter-frequency measurements and reporting in E-UTRA connected mode</w:t>
            </w:r>
          </w:p>
          <w:p w14:paraId="0771D1FB" w14:textId="77777777" w:rsidR="009722D5" w:rsidRPr="00146683" w:rsidRDefault="009722D5" w:rsidP="005411BB">
            <w:pPr>
              <w:pStyle w:val="TAL"/>
              <w:rPr>
                <w:lang w:eastAsia="en-GB"/>
              </w:rPr>
            </w:pPr>
          </w:p>
          <w:p w14:paraId="349137E4" w14:textId="77777777" w:rsidR="009722D5" w:rsidRPr="00146683" w:rsidRDefault="009722D5" w:rsidP="005411BB">
            <w:pPr>
              <w:pStyle w:val="TAL"/>
              <w:rPr>
                <w:lang w:eastAsia="en-GB"/>
              </w:rPr>
            </w:pPr>
            <w:r w:rsidRPr="00146683">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46683" w:rsidRDefault="009722D5" w:rsidP="00D600E4">
            <w:pPr>
              <w:pStyle w:val="TAL"/>
              <w:rPr>
                <w:lang w:eastAsia="en-GB"/>
              </w:rPr>
            </w:pPr>
            <w:r w:rsidRPr="00146683">
              <w:rPr>
                <w:lang w:eastAsia="en-GB"/>
              </w:rPr>
              <w:t xml:space="preserve">- </w:t>
            </w:r>
            <w:r w:rsidR="00D600E4" w:rsidRPr="00146683">
              <w:rPr>
                <w:lang w:eastAsia="en-GB"/>
              </w:rPr>
              <w:t>A</w:t>
            </w:r>
            <w:r w:rsidRPr="00146683">
              <w:rPr>
                <w:lang w:eastAsia="en-GB"/>
              </w:rPr>
              <w:t xml:space="preserve"> category M1 or M2 UE </w:t>
            </w:r>
            <w:r w:rsidR="00D600E4" w:rsidRPr="00146683">
              <w:rPr>
                <w:lang w:eastAsia="en-GB"/>
              </w:rPr>
              <w:t>shall set</w:t>
            </w:r>
            <w:r w:rsidRPr="00146683">
              <w:rPr>
                <w:lang w:eastAsia="en-GB"/>
              </w:rPr>
              <w:t xml:space="preserve"> this bit to </w:t>
            </w:r>
            <w:r w:rsidR="00D600E4" w:rsidRPr="00146683">
              <w:rPr>
                <w:lang w:eastAsia="en-GB"/>
              </w:rPr>
              <w:t xml:space="preserve">1 only if </w:t>
            </w:r>
            <w:r w:rsidR="00D600E4" w:rsidRPr="00146683">
              <w:rPr>
                <w:i/>
                <w:lang w:eastAsia="en-GB"/>
              </w:rPr>
              <w:t>ceMeasurements-r14</w:t>
            </w:r>
            <w:r w:rsidR="00D600E4" w:rsidRPr="00146683">
              <w:rPr>
                <w:lang w:eastAsia="en-GB"/>
              </w:rPr>
              <w:t xml:space="preserve"> is supported</w:t>
            </w:r>
            <w:r w:rsidRPr="00146683">
              <w:rPr>
                <w:lang w:eastAsia="en-GB"/>
              </w:rPr>
              <w:t>.</w:t>
            </w:r>
          </w:p>
        </w:tc>
        <w:tc>
          <w:tcPr>
            <w:tcW w:w="2311" w:type="dxa"/>
          </w:tcPr>
          <w:p w14:paraId="794CE1FB"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1586584A" w14:textId="77777777" w:rsidR="009722D5" w:rsidRPr="00146683" w:rsidRDefault="009722D5" w:rsidP="005411BB">
            <w:pPr>
              <w:pStyle w:val="TAL"/>
              <w:jc w:val="center"/>
              <w:rPr>
                <w:lang w:eastAsia="en-GB"/>
              </w:rPr>
            </w:pPr>
            <w:r w:rsidRPr="00146683">
              <w:rPr>
                <w:lang w:eastAsia="en-GB"/>
              </w:rPr>
              <w:t>No</w:t>
            </w:r>
          </w:p>
        </w:tc>
      </w:tr>
      <w:tr w:rsidR="00146683" w:rsidRPr="00146683" w14:paraId="65B7FAD5" w14:textId="77777777" w:rsidTr="005411BB">
        <w:trPr>
          <w:jc w:val="center"/>
        </w:trPr>
        <w:tc>
          <w:tcPr>
            <w:tcW w:w="1024" w:type="dxa"/>
          </w:tcPr>
          <w:p w14:paraId="3C38E689" w14:textId="77777777" w:rsidR="009722D5" w:rsidRPr="00146683" w:rsidRDefault="009722D5" w:rsidP="005411BB">
            <w:pPr>
              <w:pStyle w:val="TAL"/>
              <w:rPr>
                <w:lang w:eastAsia="en-GB"/>
              </w:rPr>
            </w:pPr>
            <w:r w:rsidRPr="00146683">
              <w:rPr>
                <w:lang w:eastAsia="en-GB"/>
              </w:rPr>
              <w:lastRenderedPageBreak/>
              <w:t>26</w:t>
            </w:r>
          </w:p>
        </w:tc>
        <w:tc>
          <w:tcPr>
            <w:tcW w:w="3519" w:type="dxa"/>
          </w:tcPr>
          <w:p w14:paraId="6DF0FBBF" w14:textId="77777777" w:rsidR="009722D5" w:rsidRPr="00146683" w:rsidRDefault="009722D5" w:rsidP="005411BB">
            <w:pPr>
              <w:pStyle w:val="TAL"/>
              <w:rPr>
                <w:lang w:eastAsia="en-GB"/>
              </w:rPr>
            </w:pPr>
            <w:r w:rsidRPr="00146683">
              <w:rPr>
                <w:lang w:eastAsia="en-GB"/>
              </w:rPr>
              <w:t>- HRPD measurements, reporting and measurement reporting event B2 in E-UTRA connected mode</w:t>
            </w:r>
          </w:p>
        </w:tc>
        <w:tc>
          <w:tcPr>
            <w:tcW w:w="2043" w:type="dxa"/>
          </w:tcPr>
          <w:p w14:paraId="50F6B06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22D9DCA6" w14:textId="77777777" w:rsidR="009722D5" w:rsidRPr="00146683" w:rsidRDefault="009722D5" w:rsidP="005411BB">
            <w:pPr>
              <w:pStyle w:val="TAL"/>
              <w:rPr>
                <w:lang w:eastAsia="en-GB"/>
              </w:rPr>
            </w:pPr>
            <w:r w:rsidRPr="00146683">
              <w:rPr>
                <w:lang w:eastAsia="en-GB"/>
              </w:rPr>
              <w:t>Yes for FDD, if UE supports HRPD</w:t>
            </w:r>
          </w:p>
        </w:tc>
        <w:tc>
          <w:tcPr>
            <w:tcW w:w="958" w:type="dxa"/>
          </w:tcPr>
          <w:p w14:paraId="1AF28A7F" w14:textId="77777777" w:rsidR="009722D5" w:rsidRPr="00146683" w:rsidRDefault="009722D5" w:rsidP="005411BB">
            <w:pPr>
              <w:pStyle w:val="TAL"/>
              <w:jc w:val="center"/>
              <w:rPr>
                <w:lang w:eastAsia="en-GB"/>
              </w:rPr>
            </w:pPr>
            <w:r w:rsidRPr="00146683">
              <w:rPr>
                <w:lang w:eastAsia="en-GB"/>
              </w:rPr>
              <w:t>Yes</w:t>
            </w:r>
          </w:p>
        </w:tc>
      </w:tr>
      <w:tr w:rsidR="00146683" w:rsidRPr="00146683" w14:paraId="1E5DED48" w14:textId="77777777" w:rsidTr="005411BB">
        <w:trPr>
          <w:jc w:val="center"/>
        </w:trPr>
        <w:tc>
          <w:tcPr>
            <w:tcW w:w="1024" w:type="dxa"/>
          </w:tcPr>
          <w:p w14:paraId="5E1EAF45" w14:textId="77777777" w:rsidR="009722D5" w:rsidRPr="00146683" w:rsidRDefault="009722D5" w:rsidP="005411BB">
            <w:pPr>
              <w:pStyle w:val="TAL"/>
              <w:rPr>
                <w:lang w:eastAsia="en-GB"/>
              </w:rPr>
            </w:pPr>
            <w:r w:rsidRPr="00146683">
              <w:rPr>
                <w:lang w:eastAsia="en-GB"/>
              </w:rPr>
              <w:t>27</w:t>
            </w:r>
          </w:p>
        </w:tc>
        <w:tc>
          <w:tcPr>
            <w:tcW w:w="3519" w:type="dxa"/>
          </w:tcPr>
          <w:p w14:paraId="5A36C780" w14:textId="77777777" w:rsidR="009722D5" w:rsidRPr="00146683" w:rsidRDefault="009722D5" w:rsidP="005411BB">
            <w:pPr>
              <w:pStyle w:val="TAL"/>
              <w:rPr>
                <w:lang w:eastAsia="en-GB"/>
              </w:rPr>
            </w:pPr>
            <w:r w:rsidRPr="00146683">
              <w:rPr>
                <w:lang w:eastAsia="en-GB"/>
              </w:rPr>
              <w:t>- EUTRA RRC_CONNECTED to UTRA FDD or UTRA TDD CELL_DCH CS handover, if the UE supports either only UTRAN FDD or only UTRAN TDD</w:t>
            </w:r>
          </w:p>
          <w:p w14:paraId="029066C0" w14:textId="77777777" w:rsidR="009722D5" w:rsidRPr="00146683" w:rsidRDefault="009722D5" w:rsidP="005411BB">
            <w:pPr>
              <w:pStyle w:val="TAL"/>
              <w:rPr>
                <w:lang w:eastAsia="en-GB"/>
              </w:rPr>
            </w:pPr>
          </w:p>
          <w:p w14:paraId="78C280C7" w14:textId="77777777" w:rsidR="009722D5" w:rsidRPr="00146683" w:rsidRDefault="009722D5" w:rsidP="005411BB">
            <w:pPr>
              <w:pStyle w:val="TAL"/>
              <w:rPr>
                <w:lang w:eastAsia="en-GB"/>
              </w:rPr>
            </w:pPr>
            <w:r w:rsidRPr="00146683">
              <w:rPr>
                <w:lang w:eastAsia="en-GB"/>
              </w:rPr>
              <w:t>- EUTRA RRC_CONNECTED to UTRA FDD CELL_DCH CS handover, if the UE supports both UTRAN FDD and UTRAN TDD</w:t>
            </w:r>
          </w:p>
        </w:tc>
        <w:tc>
          <w:tcPr>
            <w:tcW w:w="2043" w:type="dxa"/>
          </w:tcPr>
          <w:p w14:paraId="58D358DE" w14:textId="77777777" w:rsidR="009722D5" w:rsidRPr="00146683" w:rsidRDefault="009722D5" w:rsidP="005411BB">
            <w:pPr>
              <w:pStyle w:val="TAL"/>
              <w:rPr>
                <w:lang w:eastAsia="en-GB"/>
              </w:rPr>
            </w:pPr>
            <w:r w:rsidRPr="00146683">
              <w:rPr>
                <w:lang w:eastAsia="en-GB"/>
              </w:rPr>
              <w:t>- related to SR-VCC</w:t>
            </w:r>
          </w:p>
          <w:p w14:paraId="3F050FE5" w14:textId="77777777" w:rsidR="009722D5" w:rsidRPr="00146683" w:rsidRDefault="009722D5" w:rsidP="005411BB">
            <w:pPr>
              <w:pStyle w:val="TAL"/>
              <w:rPr>
                <w:lang w:eastAsia="en-GB"/>
              </w:rPr>
            </w:pPr>
            <w:r w:rsidRPr="00146683">
              <w:rPr>
                <w:lang w:eastAsia="en-GB"/>
              </w:rPr>
              <w:t>- can only be set to 1 if the UE has set bit number 8 to 1 and supports SR-VCC from EUTRA defined in TS 24.008 [49]</w:t>
            </w:r>
          </w:p>
          <w:p w14:paraId="403F9677"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27C17A3" w14:textId="77777777" w:rsidR="009722D5" w:rsidRPr="00146683" w:rsidRDefault="009722D5" w:rsidP="005411BB">
            <w:pPr>
              <w:pStyle w:val="TAL"/>
              <w:rPr>
                <w:lang w:eastAsia="en-GB"/>
              </w:rPr>
            </w:pPr>
            <w:r w:rsidRPr="00146683">
              <w:rPr>
                <w:lang w:eastAsia="en-GB"/>
              </w:rPr>
              <w:t>Yes for FDD, if UE supports VoLTE and UTRA FDD</w:t>
            </w:r>
          </w:p>
        </w:tc>
        <w:tc>
          <w:tcPr>
            <w:tcW w:w="958" w:type="dxa"/>
          </w:tcPr>
          <w:p w14:paraId="4DA3C233" w14:textId="77777777" w:rsidR="009722D5" w:rsidRPr="00146683" w:rsidRDefault="009722D5" w:rsidP="005411BB">
            <w:pPr>
              <w:pStyle w:val="TAL"/>
              <w:jc w:val="center"/>
              <w:rPr>
                <w:lang w:eastAsia="en-GB"/>
              </w:rPr>
            </w:pPr>
            <w:r w:rsidRPr="00146683">
              <w:rPr>
                <w:lang w:eastAsia="en-GB"/>
              </w:rPr>
              <w:t>Yes</w:t>
            </w:r>
          </w:p>
        </w:tc>
      </w:tr>
      <w:tr w:rsidR="00146683" w:rsidRPr="00146683" w14:paraId="45A392B7" w14:textId="77777777" w:rsidTr="005411BB">
        <w:trPr>
          <w:jc w:val="center"/>
        </w:trPr>
        <w:tc>
          <w:tcPr>
            <w:tcW w:w="1024" w:type="dxa"/>
          </w:tcPr>
          <w:p w14:paraId="146492F7" w14:textId="77777777" w:rsidR="009722D5" w:rsidRPr="00146683" w:rsidRDefault="009722D5" w:rsidP="005411BB">
            <w:pPr>
              <w:pStyle w:val="TAL"/>
              <w:rPr>
                <w:lang w:eastAsia="en-GB"/>
              </w:rPr>
            </w:pPr>
            <w:r w:rsidRPr="00146683">
              <w:rPr>
                <w:lang w:eastAsia="en-GB"/>
              </w:rPr>
              <w:t>28</w:t>
            </w:r>
          </w:p>
        </w:tc>
        <w:tc>
          <w:tcPr>
            <w:tcW w:w="3519" w:type="dxa"/>
          </w:tcPr>
          <w:p w14:paraId="7166BCDC" w14:textId="77777777" w:rsidR="009722D5" w:rsidRPr="00146683" w:rsidRDefault="009722D5" w:rsidP="005411BB">
            <w:pPr>
              <w:pStyle w:val="TAL"/>
              <w:rPr>
                <w:lang w:eastAsia="en-GB"/>
              </w:rPr>
            </w:pPr>
            <w:r w:rsidRPr="00146683">
              <w:rPr>
                <w:noProof/>
                <w:lang w:eastAsia="en-GB"/>
              </w:rPr>
              <w:t>- TTI bundling</w:t>
            </w:r>
          </w:p>
        </w:tc>
        <w:tc>
          <w:tcPr>
            <w:tcW w:w="2043" w:type="dxa"/>
          </w:tcPr>
          <w:p w14:paraId="0D68276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FBD62D3" w14:textId="77777777" w:rsidR="009722D5" w:rsidRPr="00146683" w:rsidRDefault="009722D5" w:rsidP="005411BB">
            <w:pPr>
              <w:pStyle w:val="TAL"/>
              <w:rPr>
                <w:lang w:eastAsia="en-GB"/>
              </w:rPr>
            </w:pPr>
            <w:r w:rsidRPr="00146683">
              <w:rPr>
                <w:lang w:eastAsia="en-GB"/>
              </w:rPr>
              <w:t>Yes for FDD</w:t>
            </w:r>
          </w:p>
        </w:tc>
        <w:tc>
          <w:tcPr>
            <w:tcW w:w="958" w:type="dxa"/>
          </w:tcPr>
          <w:p w14:paraId="4F853DE0" w14:textId="77777777" w:rsidR="009722D5" w:rsidRPr="00146683" w:rsidRDefault="009722D5" w:rsidP="005411BB">
            <w:pPr>
              <w:pStyle w:val="TAL"/>
              <w:jc w:val="center"/>
              <w:rPr>
                <w:lang w:eastAsia="en-GB"/>
              </w:rPr>
            </w:pPr>
            <w:r w:rsidRPr="00146683">
              <w:rPr>
                <w:lang w:eastAsia="en-GB"/>
              </w:rPr>
              <w:t>Yes</w:t>
            </w:r>
          </w:p>
        </w:tc>
      </w:tr>
      <w:tr w:rsidR="00146683" w:rsidRPr="00146683" w14:paraId="18300E67" w14:textId="77777777" w:rsidTr="005411BB">
        <w:trPr>
          <w:jc w:val="center"/>
        </w:trPr>
        <w:tc>
          <w:tcPr>
            <w:tcW w:w="1024" w:type="dxa"/>
          </w:tcPr>
          <w:p w14:paraId="2F40563D" w14:textId="77777777" w:rsidR="009722D5" w:rsidRPr="00146683" w:rsidRDefault="009722D5" w:rsidP="005411BB">
            <w:pPr>
              <w:pStyle w:val="TAL"/>
              <w:rPr>
                <w:lang w:eastAsia="en-GB"/>
              </w:rPr>
            </w:pPr>
            <w:r w:rsidRPr="00146683">
              <w:rPr>
                <w:lang w:eastAsia="en-GB"/>
              </w:rPr>
              <w:t>29</w:t>
            </w:r>
          </w:p>
        </w:tc>
        <w:tc>
          <w:tcPr>
            <w:tcW w:w="3519" w:type="dxa"/>
          </w:tcPr>
          <w:p w14:paraId="5239413E" w14:textId="77777777" w:rsidR="009722D5" w:rsidRPr="00146683" w:rsidRDefault="009722D5" w:rsidP="005411BB">
            <w:pPr>
              <w:pStyle w:val="TAL"/>
              <w:rPr>
                <w:lang w:eastAsia="en-GB"/>
              </w:rPr>
            </w:pPr>
            <w:r w:rsidRPr="00146683">
              <w:rPr>
                <w:lang w:eastAsia="en-GB"/>
              </w:rPr>
              <w:t>- Semi-Persistent Scheduling</w:t>
            </w:r>
          </w:p>
        </w:tc>
        <w:tc>
          <w:tcPr>
            <w:tcW w:w="2043" w:type="dxa"/>
          </w:tcPr>
          <w:p w14:paraId="7988D49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11519D39" w14:textId="77777777" w:rsidR="009722D5" w:rsidRPr="00146683" w:rsidRDefault="009722D5" w:rsidP="005411BB">
            <w:pPr>
              <w:pStyle w:val="TAL"/>
              <w:rPr>
                <w:lang w:eastAsia="en-GB"/>
              </w:rPr>
            </w:pPr>
          </w:p>
        </w:tc>
        <w:tc>
          <w:tcPr>
            <w:tcW w:w="958" w:type="dxa"/>
          </w:tcPr>
          <w:p w14:paraId="030955DF" w14:textId="77777777" w:rsidR="009722D5" w:rsidRPr="00146683" w:rsidRDefault="009722D5" w:rsidP="005411BB">
            <w:pPr>
              <w:pStyle w:val="TAL"/>
              <w:jc w:val="center"/>
              <w:rPr>
                <w:lang w:eastAsia="en-GB"/>
              </w:rPr>
            </w:pPr>
            <w:r w:rsidRPr="00146683">
              <w:rPr>
                <w:lang w:eastAsia="en-GB"/>
              </w:rPr>
              <w:t>Yes</w:t>
            </w:r>
          </w:p>
        </w:tc>
      </w:tr>
      <w:tr w:rsidR="00146683" w:rsidRPr="00146683" w14:paraId="000D307A" w14:textId="77777777" w:rsidTr="005411BB">
        <w:trPr>
          <w:jc w:val="center"/>
        </w:trPr>
        <w:tc>
          <w:tcPr>
            <w:tcW w:w="1024" w:type="dxa"/>
          </w:tcPr>
          <w:p w14:paraId="06A5365A" w14:textId="77777777" w:rsidR="009722D5" w:rsidRPr="00146683" w:rsidRDefault="009722D5" w:rsidP="005411BB">
            <w:pPr>
              <w:pStyle w:val="TAL"/>
              <w:rPr>
                <w:lang w:eastAsia="en-GB"/>
              </w:rPr>
            </w:pPr>
            <w:r w:rsidRPr="00146683">
              <w:rPr>
                <w:lang w:eastAsia="en-GB"/>
              </w:rPr>
              <w:t>30</w:t>
            </w:r>
          </w:p>
        </w:tc>
        <w:tc>
          <w:tcPr>
            <w:tcW w:w="3519" w:type="dxa"/>
          </w:tcPr>
          <w:p w14:paraId="0B22D644" w14:textId="77777777" w:rsidR="009722D5" w:rsidRPr="00146683" w:rsidRDefault="009722D5" w:rsidP="005411BB">
            <w:pPr>
              <w:pStyle w:val="TAL"/>
              <w:rPr>
                <w:lang w:eastAsia="en-GB"/>
              </w:rPr>
            </w:pPr>
            <w:r w:rsidRPr="00146683">
              <w:rPr>
                <w:lang w:eastAsia="en-GB"/>
              </w:rPr>
              <w:t>- Handover between FDD and TDD</w:t>
            </w:r>
          </w:p>
        </w:tc>
        <w:tc>
          <w:tcPr>
            <w:tcW w:w="2043" w:type="dxa"/>
          </w:tcPr>
          <w:p w14:paraId="5282B1B0" w14:textId="77777777" w:rsidR="009722D5" w:rsidRPr="00146683" w:rsidRDefault="009722D5" w:rsidP="005411BB">
            <w:pPr>
              <w:pStyle w:val="TAL"/>
              <w:rPr>
                <w:lang w:eastAsia="en-GB"/>
              </w:rPr>
            </w:pPr>
            <w:r w:rsidRPr="00146683">
              <w:rPr>
                <w:lang w:eastAsia="en-GB"/>
              </w:rPr>
              <w:t>- can only be set to 1 if the UE has set bit number 13 to 1</w:t>
            </w:r>
          </w:p>
        </w:tc>
        <w:tc>
          <w:tcPr>
            <w:tcW w:w="2311" w:type="dxa"/>
          </w:tcPr>
          <w:p w14:paraId="7AE7959C" w14:textId="77777777" w:rsidR="009722D5" w:rsidRPr="00146683" w:rsidRDefault="009722D5" w:rsidP="005411BB">
            <w:pPr>
              <w:pStyle w:val="TAL"/>
              <w:rPr>
                <w:lang w:eastAsia="en-GB"/>
              </w:rPr>
            </w:pPr>
          </w:p>
        </w:tc>
        <w:tc>
          <w:tcPr>
            <w:tcW w:w="958" w:type="dxa"/>
          </w:tcPr>
          <w:p w14:paraId="2163785C" w14:textId="77777777" w:rsidR="009722D5" w:rsidRPr="00146683" w:rsidRDefault="009722D5" w:rsidP="005411BB">
            <w:pPr>
              <w:pStyle w:val="TAL"/>
              <w:jc w:val="center"/>
              <w:rPr>
                <w:lang w:eastAsia="en-GB"/>
              </w:rPr>
            </w:pPr>
            <w:r w:rsidRPr="00146683">
              <w:rPr>
                <w:lang w:eastAsia="en-GB"/>
              </w:rPr>
              <w:t>No</w:t>
            </w:r>
          </w:p>
        </w:tc>
      </w:tr>
      <w:tr w:rsidR="00146683" w:rsidRPr="00146683" w14:paraId="3CE9AA07" w14:textId="77777777" w:rsidTr="005411BB">
        <w:trPr>
          <w:jc w:val="center"/>
        </w:trPr>
        <w:tc>
          <w:tcPr>
            <w:tcW w:w="1024" w:type="dxa"/>
          </w:tcPr>
          <w:p w14:paraId="15095DA3" w14:textId="77777777" w:rsidR="009722D5" w:rsidRPr="00146683" w:rsidRDefault="009722D5" w:rsidP="005411BB">
            <w:pPr>
              <w:pStyle w:val="TAL"/>
              <w:rPr>
                <w:lang w:eastAsia="en-GB"/>
              </w:rPr>
            </w:pPr>
            <w:r w:rsidRPr="00146683">
              <w:rPr>
                <w:lang w:eastAsia="en-GB"/>
              </w:rPr>
              <w:t>31</w:t>
            </w:r>
          </w:p>
        </w:tc>
        <w:tc>
          <w:tcPr>
            <w:tcW w:w="3519" w:type="dxa"/>
          </w:tcPr>
          <w:p w14:paraId="2359FB3A" w14:textId="77777777" w:rsidR="009722D5" w:rsidRPr="00146683" w:rsidRDefault="009722D5" w:rsidP="005411BB">
            <w:pPr>
              <w:pStyle w:val="TAL"/>
              <w:rPr>
                <w:lang w:eastAsia="en-GB"/>
              </w:rPr>
            </w:pPr>
            <w:r w:rsidRPr="00146683">
              <w:rPr>
                <w:lang w:eastAsia="en-GB"/>
              </w:rPr>
              <w:t xml:space="preserve">- Indicates whether the UE supports the mechanisms defined for cells broadcasting multi band information i.e. comprehending </w:t>
            </w:r>
            <w:r w:rsidRPr="00146683">
              <w:rPr>
                <w:i/>
                <w:iCs/>
                <w:lang w:eastAsia="en-GB"/>
              </w:rPr>
              <w:t>multiBandInfoList</w:t>
            </w:r>
            <w:r w:rsidRPr="00146683">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46683" w:rsidRDefault="009722D5" w:rsidP="005411BB">
            <w:pPr>
              <w:pStyle w:val="TAL"/>
              <w:rPr>
                <w:lang w:eastAsia="en-GB"/>
              </w:rPr>
            </w:pPr>
          </w:p>
        </w:tc>
        <w:tc>
          <w:tcPr>
            <w:tcW w:w="2311" w:type="dxa"/>
          </w:tcPr>
          <w:p w14:paraId="176C60AD" w14:textId="77777777" w:rsidR="009722D5" w:rsidRPr="00146683" w:rsidRDefault="009722D5" w:rsidP="005411BB">
            <w:pPr>
              <w:pStyle w:val="TAL"/>
              <w:rPr>
                <w:lang w:eastAsia="en-GB"/>
              </w:rPr>
            </w:pPr>
            <w:r w:rsidRPr="00146683">
              <w:rPr>
                <w:lang w:eastAsia="en-GB"/>
              </w:rPr>
              <w:t>Yes</w:t>
            </w:r>
          </w:p>
        </w:tc>
        <w:tc>
          <w:tcPr>
            <w:tcW w:w="958" w:type="dxa"/>
          </w:tcPr>
          <w:p w14:paraId="33C58E1C" w14:textId="77777777" w:rsidR="009722D5" w:rsidRPr="00146683" w:rsidRDefault="009722D5" w:rsidP="005411BB">
            <w:pPr>
              <w:pStyle w:val="TAL"/>
              <w:jc w:val="center"/>
              <w:rPr>
                <w:lang w:eastAsia="en-GB"/>
              </w:rPr>
            </w:pPr>
            <w:r w:rsidRPr="00146683">
              <w:rPr>
                <w:lang w:eastAsia="en-GB"/>
              </w:rPr>
              <w:t>No</w:t>
            </w:r>
          </w:p>
        </w:tc>
      </w:tr>
      <w:tr w:rsidR="009722D5" w:rsidRPr="00146683" w14:paraId="73819B10" w14:textId="77777777" w:rsidTr="005411BB">
        <w:trPr>
          <w:jc w:val="center"/>
        </w:trPr>
        <w:tc>
          <w:tcPr>
            <w:tcW w:w="1024" w:type="dxa"/>
          </w:tcPr>
          <w:p w14:paraId="6B2CB0EC" w14:textId="77777777" w:rsidR="009722D5" w:rsidRPr="00146683" w:rsidRDefault="009722D5" w:rsidP="005411BB">
            <w:pPr>
              <w:pStyle w:val="TAL"/>
              <w:rPr>
                <w:lang w:eastAsia="en-GB"/>
              </w:rPr>
            </w:pPr>
            <w:r w:rsidRPr="00146683">
              <w:rPr>
                <w:lang w:eastAsia="en-GB"/>
              </w:rPr>
              <w:t>32</w:t>
            </w:r>
          </w:p>
        </w:tc>
        <w:tc>
          <w:tcPr>
            <w:tcW w:w="3519" w:type="dxa"/>
          </w:tcPr>
          <w:p w14:paraId="2C8C3A88" w14:textId="77777777" w:rsidR="009722D5" w:rsidRPr="00146683" w:rsidRDefault="009722D5" w:rsidP="005411BB">
            <w:pPr>
              <w:pStyle w:val="TAL"/>
              <w:rPr>
                <w:lang w:eastAsia="en-GB"/>
              </w:rPr>
            </w:pPr>
            <w:r w:rsidRPr="00146683">
              <w:rPr>
                <w:lang w:eastAsia="en-GB"/>
              </w:rPr>
              <w:t>Undefined</w:t>
            </w:r>
          </w:p>
        </w:tc>
        <w:tc>
          <w:tcPr>
            <w:tcW w:w="2043" w:type="dxa"/>
          </w:tcPr>
          <w:p w14:paraId="1AAE435B" w14:textId="77777777" w:rsidR="009722D5" w:rsidRPr="00146683" w:rsidRDefault="009722D5" w:rsidP="005411BB">
            <w:pPr>
              <w:pStyle w:val="TAL"/>
              <w:rPr>
                <w:lang w:eastAsia="en-GB"/>
              </w:rPr>
            </w:pPr>
          </w:p>
        </w:tc>
        <w:tc>
          <w:tcPr>
            <w:tcW w:w="2311" w:type="dxa"/>
          </w:tcPr>
          <w:p w14:paraId="2A5ACCA2" w14:textId="77777777" w:rsidR="009722D5" w:rsidRPr="00146683" w:rsidRDefault="009722D5" w:rsidP="005411BB">
            <w:pPr>
              <w:pStyle w:val="TAL"/>
              <w:rPr>
                <w:lang w:eastAsia="en-GB"/>
              </w:rPr>
            </w:pPr>
          </w:p>
        </w:tc>
        <w:tc>
          <w:tcPr>
            <w:tcW w:w="958" w:type="dxa"/>
          </w:tcPr>
          <w:p w14:paraId="78691CC5" w14:textId="77777777" w:rsidR="009722D5" w:rsidRPr="00146683" w:rsidRDefault="009722D5" w:rsidP="005411BB">
            <w:pPr>
              <w:pStyle w:val="TAL"/>
              <w:jc w:val="center"/>
              <w:rPr>
                <w:lang w:eastAsia="en-GB"/>
              </w:rPr>
            </w:pPr>
          </w:p>
        </w:tc>
      </w:tr>
    </w:tbl>
    <w:p w14:paraId="4E26AB6C" w14:textId="77777777" w:rsidR="009722D5" w:rsidRPr="00146683" w:rsidRDefault="009722D5" w:rsidP="00234320"/>
    <w:p w14:paraId="3C8B3CC1" w14:textId="77777777" w:rsidR="009722D5" w:rsidRPr="00146683" w:rsidRDefault="009722D5" w:rsidP="009722D5">
      <w:pPr>
        <w:pStyle w:val="NO"/>
      </w:pPr>
      <w:r w:rsidRPr="00146683">
        <w:t>NOTE:</w:t>
      </w:r>
      <w:r w:rsidRPr="00146683">
        <w:tab/>
        <w:t>The column FDD/ TDD diff indicates if the UE is allowed to signal different values for FDD and TDD.</w:t>
      </w:r>
    </w:p>
    <w:p w14:paraId="44A68EE1" w14:textId="77777777" w:rsidR="009722D5" w:rsidRPr="00146683" w:rsidRDefault="009722D5" w:rsidP="00B95824"/>
    <w:p w14:paraId="44C4349D" w14:textId="77777777" w:rsidR="009722D5" w:rsidRPr="00146683" w:rsidRDefault="009722D5" w:rsidP="009722D5">
      <w:pPr>
        <w:pStyle w:val="TH"/>
      </w:pPr>
      <w:r w:rsidRPr="00146683">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146683" w:rsidRPr="00146683" w14:paraId="08E5A12C" w14:textId="77777777" w:rsidTr="005411BB">
        <w:trPr>
          <w:jc w:val="center"/>
        </w:trPr>
        <w:tc>
          <w:tcPr>
            <w:tcW w:w="1024" w:type="dxa"/>
          </w:tcPr>
          <w:p w14:paraId="362353F0" w14:textId="77777777" w:rsidR="009722D5" w:rsidRPr="00146683" w:rsidRDefault="009722D5" w:rsidP="005411BB">
            <w:pPr>
              <w:pStyle w:val="TAH"/>
              <w:rPr>
                <w:lang w:eastAsia="en-GB"/>
              </w:rPr>
            </w:pPr>
            <w:r w:rsidRPr="00146683">
              <w:rPr>
                <w:lang w:eastAsia="en-GB"/>
              </w:rPr>
              <w:lastRenderedPageBreak/>
              <w:t xml:space="preserve">Index of indicator </w:t>
            </w:r>
            <w:r w:rsidRPr="00146683">
              <w:rPr>
                <w:b w:val="0"/>
                <w:lang w:eastAsia="en-GB"/>
              </w:rPr>
              <w:t>(bit number)</w:t>
            </w:r>
          </w:p>
        </w:tc>
        <w:tc>
          <w:tcPr>
            <w:tcW w:w="3519" w:type="dxa"/>
          </w:tcPr>
          <w:p w14:paraId="0457DD0E" w14:textId="77777777" w:rsidR="009722D5" w:rsidRPr="00146683" w:rsidRDefault="009722D5" w:rsidP="005411BB">
            <w:pPr>
              <w:pStyle w:val="TAH"/>
              <w:rPr>
                <w:lang w:eastAsia="en-GB"/>
              </w:rPr>
            </w:pPr>
            <w:r w:rsidRPr="00146683">
              <w:rPr>
                <w:lang w:eastAsia="en-GB"/>
              </w:rPr>
              <w:t>Definition</w:t>
            </w:r>
          </w:p>
          <w:p w14:paraId="39C824C6"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4E378CBB" w14:textId="77777777" w:rsidR="009722D5" w:rsidRPr="00146683" w:rsidRDefault="009722D5" w:rsidP="005411BB">
            <w:pPr>
              <w:pStyle w:val="TAH"/>
              <w:rPr>
                <w:lang w:eastAsia="en-GB"/>
              </w:rPr>
            </w:pPr>
            <w:r w:rsidRPr="00146683">
              <w:rPr>
                <w:lang w:eastAsia="en-GB"/>
              </w:rPr>
              <w:t>Notes</w:t>
            </w:r>
          </w:p>
        </w:tc>
        <w:tc>
          <w:tcPr>
            <w:tcW w:w="2311" w:type="dxa"/>
          </w:tcPr>
          <w:p w14:paraId="441EC2BE"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6B21C09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5392A249" w14:textId="77777777" w:rsidTr="005411BB">
        <w:trPr>
          <w:jc w:val="center"/>
        </w:trPr>
        <w:tc>
          <w:tcPr>
            <w:tcW w:w="1024" w:type="dxa"/>
          </w:tcPr>
          <w:p w14:paraId="6C64B979" w14:textId="77777777" w:rsidR="009722D5" w:rsidRPr="00146683" w:rsidRDefault="009722D5" w:rsidP="005411BB">
            <w:pPr>
              <w:pStyle w:val="TAL"/>
              <w:rPr>
                <w:lang w:eastAsia="en-GB"/>
              </w:rPr>
            </w:pPr>
            <w:r w:rsidRPr="00146683">
              <w:rPr>
                <w:lang w:eastAsia="zh-CN"/>
              </w:rPr>
              <w:t xml:space="preserve">33 </w:t>
            </w:r>
            <w:r w:rsidRPr="00146683">
              <w:rPr>
                <w:lang w:eastAsia="en-GB"/>
              </w:rPr>
              <w:t>(leftmost bit)</w:t>
            </w:r>
          </w:p>
        </w:tc>
        <w:tc>
          <w:tcPr>
            <w:tcW w:w="3519" w:type="dxa"/>
          </w:tcPr>
          <w:p w14:paraId="6F2C4267" w14:textId="77777777" w:rsidR="009722D5" w:rsidRPr="00146683" w:rsidRDefault="009722D5" w:rsidP="005411BB">
            <w:pPr>
              <w:pStyle w:val="TAL"/>
              <w:rPr>
                <w:lang w:eastAsia="en-GB"/>
              </w:rPr>
            </w:pPr>
            <w:r w:rsidRPr="00146683">
              <w:rPr>
                <w:lang w:eastAsia="en-GB"/>
              </w:rPr>
              <w:t xml:space="preserve">Inter-RAT ANR features for UTRAN F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0FFC558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5E6A6D2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3EAE2E3"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2</w:t>
            </w:r>
            <w:r w:rsidRPr="00146683">
              <w:rPr>
                <w:lang w:eastAsia="en-GB"/>
              </w:rPr>
              <w:t xml:space="preserve"> to 1.</w:t>
            </w:r>
          </w:p>
          <w:p w14:paraId="550EF741" w14:textId="77777777" w:rsidR="009722D5" w:rsidRPr="00146683" w:rsidRDefault="009722D5" w:rsidP="005411BB">
            <w:pPr>
              <w:pStyle w:val="TAL"/>
              <w:rPr>
                <w:lang w:eastAsia="en-GB"/>
              </w:rPr>
            </w:pPr>
          </w:p>
        </w:tc>
        <w:tc>
          <w:tcPr>
            <w:tcW w:w="2311" w:type="dxa"/>
          </w:tcPr>
          <w:p w14:paraId="3A305BD2" w14:textId="77777777" w:rsidR="009722D5" w:rsidRPr="00146683" w:rsidRDefault="009722D5" w:rsidP="005411BB">
            <w:pPr>
              <w:pStyle w:val="TAL"/>
              <w:rPr>
                <w:lang w:eastAsia="en-GB"/>
              </w:rPr>
            </w:pPr>
          </w:p>
        </w:tc>
        <w:tc>
          <w:tcPr>
            <w:tcW w:w="958" w:type="dxa"/>
          </w:tcPr>
          <w:p w14:paraId="6C3F4DA5" w14:textId="77777777" w:rsidR="009722D5" w:rsidRPr="00146683" w:rsidRDefault="009722D5" w:rsidP="005411BB">
            <w:pPr>
              <w:pStyle w:val="TAL"/>
              <w:jc w:val="center"/>
              <w:rPr>
                <w:lang w:eastAsia="en-GB"/>
              </w:rPr>
            </w:pPr>
            <w:r w:rsidRPr="00146683">
              <w:rPr>
                <w:lang w:eastAsia="en-GB"/>
              </w:rPr>
              <w:t>Yes</w:t>
            </w:r>
          </w:p>
        </w:tc>
      </w:tr>
      <w:tr w:rsidR="00146683" w:rsidRPr="00146683" w14:paraId="0F02BA52" w14:textId="77777777" w:rsidTr="005411BB">
        <w:trPr>
          <w:jc w:val="center"/>
        </w:trPr>
        <w:tc>
          <w:tcPr>
            <w:tcW w:w="1024" w:type="dxa"/>
          </w:tcPr>
          <w:p w14:paraId="3B68A15D" w14:textId="77777777" w:rsidR="009722D5" w:rsidRPr="00146683" w:rsidRDefault="009722D5" w:rsidP="005411BB">
            <w:pPr>
              <w:pStyle w:val="TAL"/>
              <w:rPr>
                <w:lang w:eastAsia="en-GB"/>
              </w:rPr>
            </w:pPr>
            <w:r w:rsidRPr="00146683">
              <w:rPr>
                <w:lang w:eastAsia="zh-CN"/>
              </w:rPr>
              <w:t>34</w:t>
            </w:r>
          </w:p>
        </w:tc>
        <w:tc>
          <w:tcPr>
            <w:tcW w:w="3519" w:type="dxa"/>
          </w:tcPr>
          <w:p w14:paraId="38033444" w14:textId="77777777" w:rsidR="009722D5" w:rsidRPr="00146683" w:rsidRDefault="009722D5" w:rsidP="005411BB">
            <w:pPr>
              <w:pStyle w:val="TAL"/>
              <w:rPr>
                <w:lang w:eastAsia="en-GB"/>
              </w:rPr>
            </w:pPr>
            <w:r w:rsidRPr="00146683">
              <w:rPr>
                <w:lang w:eastAsia="en-GB"/>
              </w:rPr>
              <w:t xml:space="preserve">Inter-RAT ANR features for GERAN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6DF8F97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0387C94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0B41DB0D"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3 </w:t>
            </w:r>
            <w:r w:rsidRPr="00146683">
              <w:rPr>
                <w:lang w:eastAsia="en-GB"/>
              </w:rPr>
              <w:t>to 1.</w:t>
            </w:r>
          </w:p>
          <w:p w14:paraId="787D39EA" w14:textId="77777777" w:rsidR="009722D5" w:rsidRPr="00146683" w:rsidRDefault="009722D5" w:rsidP="005411BB">
            <w:pPr>
              <w:pStyle w:val="TAL"/>
              <w:rPr>
                <w:lang w:eastAsia="en-GB"/>
              </w:rPr>
            </w:pPr>
          </w:p>
        </w:tc>
        <w:tc>
          <w:tcPr>
            <w:tcW w:w="2311" w:type="dxa"/>
          </w:tcPr>
          <w:p w14:paraId="7723CF0C" w14:textId="77777777" w:rsidR="009722D5" w:rsidRPr="00146683" w:rsidRDefault="009722D5" w:rsidP="005411BB">
            <w:pPr>
              <w:pStyle w:val="TAL"/>
              <w:rPr>
                <w:lang w:eastAsia="en-GB"/>
              </w:rPr>
            </w:pPr>
          </w:p>
        </w:tc>
        <w:tc>
          <w:tcPr>
            <w:tcW w:w="958" w:type="dxa"/>
          </w:tcPr>
          <w:p w14:paraId="33CB081B" w14:textId="77777777" w:rsidR="009722D5" w:rsidRPr="00146683" w:rsidRDefault="009722D5" w:rsidP="005411BB">
            <w:pPr>
              <w:pStyle w:val="TAL"/>
              <w:jc w:val="center"/>
              <w:rPr>
                <w:lang w:eastAsia="en-GB"/>
              </w:rPr>
            </w:pPr>
            <w:r w:rsidRPr="00146683">
              <w:rPr>
                <w:lang w:eastAsia="en-GB"/>
              </w:rPr>
              <w:t>Yes</w:t>
            </w:r>
          </w:p>
        </w:tc>
      </w:tr>
      <w:tr w:rsidR="00146683" w:rsidRPr="00146683" w14:paraId="10166370" w14:textId="77777777" w:rsidTr="005411BB">
        <w:trPr>
          <w:jc w:val="center"/>
        </w:trPr>
        <w:tc>
          <w:tcPr>
            <w:tcW w:w="1024" w:type="dxa"/>
          </w:tcPr>
          <w:p w14:paraId="76B28C57" w14:textId="77777777" w:rsidR="009722D5" w:rsidRPr="00146683" w:rsidRDefault="009722D5" w:rsidP="005411BB">
            <w:pPr>
              <w:pStyle w:val="TAL"/>
              <w:rPr>
                <w:lang w:eastAsia="en-GB"/>
              </w:rPr>
            </w:pPr>
            <w:r w:rsidRPr="00146683">
              <w:rPr>
                <w:lang w:eastAsia="zh-CN"/>
              </w:rPr>
              <w:t>35</w:t>
            </w:r>
          </w:p>
        </w:tc>
        <w:tc>
          <w:tcPr>
            <w:tcW w:w="3519" w:type="dxa"/>
          </w:tcPr>
          <w:p w14:paraId="3ABEDA6B" w14:textId="77777777" w:rsidR="009722D5" w:rsidRPr="00146683" w:rsidRDefault="009722D5" w:rsidP="005411BB">
            <w:pPr>
              <w:pStyle w:val="TAL"/>
              <w:rPr>
                <w:lang w:eastAsia="en-GB"/>
              </w:rPr>
            </w:pPr>
            <w:r w:rsidRPr="00146683">
              <w:rPr>
                <w:lang w:eastAsia="en-GB"/>
              </w:rPr>
              <w:t xml:space="preserve">Inter-RAT ANR features for 1xRTT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46CE1B9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6C05CFE4"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6053BB7"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4 </w:t>
            </w:r>
            <w:r w:rsidRPr="00146683">
              <w:rPr>
                <w:lang w:eastAsia="en-GB"/>
              </w:rPr>
              <w:t>to 1.</w:t>
            </w:r>
          </w:p>
          <w:p w14:paraId="01D0A5E3" w14:textId="77777777" w:rsidR="009722D5" w:rsidRPr="00146683" w:rsidRDefault="009722D5" w:rsidP="005411BB">
            <w:pPr>
              <w:pStyle w:val="TAL"/>
              <w:rPr>
                <w:lang w:eastAsia="en-GB"/>
              </w:rPr>
            </w:pPr>
          </w:p>
        </w:tc>
        <w:tc>
          <w:tcPr>
            <w:tcW w:w="2311" w:type="dxa"/>
          </w:tcPr>
          <w:p w14:paraId="3C78B71A" w14:textId="77777777" w:rsidR="009722D5" w:rsidRPr="00146683" w:rsidRDefault="009722D5" w:rsidP="005411BB">
            <w:pPr>
              <w:pStyle w:val="TAL"/>
              <w:rPr>
                <w:lang w:eastAsia="en-GB"/>
              </w:rPr>
            </w:pPr>
          </w:p>
        </w:tc>
        <w:tc>
          <w:tcPr>
            <w:tcW w:w="958" w:type="dxa"/>
          </w:tcPr>
          <w:p w14:paraId="7E153EC7" w14:textId="77777777" w:rsidR="009722D5" w:rsidRPr="00146683" w:rsidRDefault="009722D5" w:rsidP="005411BB">
            <w:pPr>
              <w:pStyle w:val="TAL"/>
              <w:jc w:val="center"/>
              <w:rPr>
                <w:lang w:eastAsia="en-GB"/>
              </w:rPr>
            </w:pPr>
            <w:r w:rsidRPr="00146683">
              <w:rPr>
                <w:lang w:eastAsia="en-GB"/>
              </w:rPr>
              <w:t>Yes</w:t>
            </w:r>
          </w:p>
        </w:tc>
      </w:tr>
      <w:tr w:rsidR="00146683" w:rsidRPr="00146683" w14:paraId="4CFF760B" w14:textId="77777777" w:rsidTr="005411BB">
        <w:trPr>
          <w:jc w:val="center"/>
        </w:trPr>
        <w:tc>
          <w:tcPr>
            <w:tcW w:w="1024" w:type="dxa"/>
          </w:tcPr>
          <w:p w14:paraId="45F17F00" w14:textId="77777777" w:rsidR="009722D5" w:rsidRPr="00146683" w:rsidRDefault="009722D5" w:rsidP="005411BB">
            <w:pPr>
              <w:pStyle w:val="TAL"/>
              <w:rPr>
                <w:lang w:eastAsia="en-GB"/>
              </w:rPr>
            </w:pPr>
            <w:r w:rsidRPr="00146683">
              <w:rPr>
                <w:lang w:eastAsia="zh-CN"/>
              </w:rPr>
              <w:t>36</w:t>
            </w:r>
          </w:p>
        </w:tc>
        <w:tc>
          <w:tcPr>
            <w:tcW w:w="3519" w:type="dxa"/>
          </w:tcPr>
          <w:p w14:paraId="5CA20F7F" w14:textId="77777777" w:rsidR="009722D5" w:rsidRPr="00146683" w:rsidRDefault="009722D5" w:rsidP="005411BB">
            <w:pPr>
              <w:pStyle w:val="TAL"/>
              <w:rPr>
                <w:lang w:eastAsia="en-GB"/>
              </w:rPr>
            </w:pPr>
            <w:r w:rsidRPr="00146683">
              <w:rPr>
                <w:lang w:eastAsia="en-GB"/>
              </w:rPr>
              <w:t xml:space="preserve">Inter-RAT ANR features for HRP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5039559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4294CB75"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614E2649"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6 </w:t>
            </w:r>
            <w:r w:rsidRPr="00146683">
              <w:rPr>
                <w:lang w:eastAsia="en-GB"/>
              </w:rPr>
              <w:t>to 1.</w:t>
            </w:r>
          </w:p>
          <w:p w14:paraId="0E1FB61C" w14:textId="77777777" w:rsidR="009722D5" w:rsidRPr="00146683" w:rsidRDefault="009722D5" w:rsidP="005411BB">
            <w:pPr>
              <w:pStyle w:val="TAL"/>
              <w:rPr>
                <w:lang w:eastAsia="en-GB"/>
              </w:rPr>
            </w:pPr>
          </w:p>
        </w:tc>
        <w:tc>
          <w:tcPr>
            <w:tcW w:w="2311" w:type="dxa"/>
          </w:tcPr>
          <w:p w14:paraId="7199FFC0" w14:textId="77777777" w:rsidR="009722D5" w:rsidRPr="00146683" w:rsidRDefault="009722D5" w:rsidP="005411BB">
            <w:pPr>
              <w:pStyle w:val="TAL"/>
              <w:rPr>
                <w:lang w:eastAsia="en-GB"/>
              </w:rPr>
            </w:pPr>
          </w:p>
        </w:tc>
        <w:tc>
          <w:tcPr>
            <w:tcW w:w="958" w:type="dxa"/>
          </w:tcPr>
          <w:p w14:paraId="3BF54FB4" w14:textId="77777777" w:rsidR="009722D5" w:rsidRPr="00146683" w:rsidRDefault="009722D5" w:rsidP="005411BB">
            <w:pPr>
              <w:pStyle w:val="TAL"/>
              <w:jc w:val="center"/>
              <w:rPr>
                <w:lang w:eastAsia="en-GB"/>
              </w:rPr>
            </w:pPr>
            <w:r w:rsidRPr="00146683">
              <w:rPr>
                <w:lang w:eastAsia="en-GB"/>
              </w:rPr>
              <w:t>Yes</w:t>
            </w:r>
          </w:p>
        </w:tc>
      </w:tr>
      <w:tr w:rsidR="00146683" w:rsidRPr="00146683" w14:paraId="7D87561A" w14:textId="77777777" w:rsidTr="005411BB">
        <w:trPr>
          <w:jc w:val="center"/>
        </w:trPr>
        <w:tc>
          <w:tcPr>
            <w:tcW w:w="1024" w:type="dxa"/>
          </w:tcPr>
          <w:p w14:paraId="7F607309" w14:textId="77777777" w:rsidR="009722D5" w:rsidRPr="00146683" w:rsidRDefault="009722D5" w:rsidP="005411BB">
            <w:pPr>
              <w:pStyle w:val="TAL"/>
              <w:rPr>
                <w:lang w:eastAsia="en-GB"/>
              </w:rPr>
            </w:pPr>
            <w:r w:rsidRPr="00146683">
              <w:rPr>
                <w:lang w:eastAsia="zh-CN"/>
              </w:rPr>
              <w:lastRenderedPageBreak/>
              <w:t>37</w:t>
            </w:r>
          </w:p>
        </w:tc>
        <w:tc>
          <w:tcPr>
            <w:tcW w:w="3519" w:type="dxa"/>
          </w:tcPr>
          <w:p w14:paraId="322A27D1" w14:textId="77777777" w:rsidR="009722D5" w:rsidRPr="00146683" w:rsidRDefault="009722D5" w:rsidP="005411BB">
            <w:pPr>
              <w:pStyle w:val="TAL"/>
              <w:rPr>
                <w:lang w:eastAsia="en-GB"/>
              </w:rPr>
            </w:pPr>
            <w:r w:rsidRPr="00146683">
              <w:rPr>
                <w:lang w:eastAsia="en-GB"/>
              </w:rPr>
              <w:t xml:space="preserve">Inter-RAT ANR features for UTRAN T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164647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211FCA0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B9683B9" w14:textId="77777777" w:rsidR="009722D5" w:rsidRPr="00146683" w:rsidRDefault="009722D5" w:rsidP="005411BB">
            <w:pPr>
              <w:pStyle w:val="TAL"/>
              <w:rPr>
                <w:lang w:eastAsia="en-GB"/>
              </w:rPr>
            </w:pPr>
            <w:r w:rsidRPr="00146683">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146683" w:rsidRDefault="009722D5" w:rsidP="005411BB">
            <w:pPr>
              <w:pStyle w:val="TAL"/>
              <w:rPr>
                <w:lang w:eastAsia="en-GB"/>
              </w:rPr>
            </w:pPr>
          </w:p>
        </w:tc>
        <w:tc>
          <w:tcPr>
            <w:tcW w:w="958" w:type="dxa"/>
          </w:tcPr>
          <w:p w14:paraId="47395539" w14:textId="77777777" w:rsidR="009722D5" w:rsidRPr="00146683" w:rsidRDefault="009722D5" w:rsidP="005411BB">
            <w:pPr>
              <w:pStyle w:val="TAL"/>
              <w:jc w:val="center"/>
              <w:rPr>
                <w:lang w:eastAsia="en-GB"/>
              </w:rPr>
            </w:pPr>
            <w:r w:rsidRPr="00146683">
              <w:rPr>
                <w:lang w:eastAsia="en-GB"/>
              </w:rPr>
              <w:t>Yes</w:t>
            </w:r>
          </w:p>
        </w:tc>
      </w:tr>
      <w:tr w:rsidR="00146683" w:rsidRPr="00146683" w14:paraId="4FD14C6C" w14:textId="77777777" w:rsidTr="005411BB">
        <w:trPr>
          <w:jc w:val="center"/>
        </w:trPr>
        <w:tc>
          <w:tcPr>
            <w:tcW w:w="1024" w:type="dxa"/>
          </w:tcPr>
          <w:p w14:paraId="4BFF20F3" w14:textId="77777777" w:rsidR="009722D5" w:rsidRPr="00146683" w:rsidRDefault="009722D5" w:rsidP="005411BB">
            <w:pPr>
              <w:pStyle w:val="TAL"/>
              <w:rPr>
                <w:lang w:eastAsia="en-GB"/>
              </w:rPr>
            </w:pPr>
            <w:r w:rsidRPr="00146683">
              <w:rPr>
                <w:lang w:eastAsia="zh-CN"/>
              </w:rPr>
              <w:t>38</w:t>
            </w:r>
          </w:p>
        </w:tc>
        <w:tc>
          <w:tcPr>
            <w:tcW w:w="3519" w:type="dxa"/>
          </w:tcPr>
          <w:p w14:paraId="159FEDB6" w14:textId="77777777" w:rsidR="009722D5" w:rsidRPr="00146683" w:rsidRDefault="009722D5" w:rsidP="005411BB">
            <w:pPr>
              <w:pStyle w:val="TAL"/>
              <w:rPr>
                <w:lang w:eastAsia="en-GB"/>
              </w:rPr>
            </w:pPr>
            <w:r w:rsidRPr="00146683">
              <w:rPr>
                <w:lang w:eastAsia="en-GB"/>
              </w:rPr>
              <w:t>- EUTRA RRC_CONNECTED to UTRA TDD CELL_DCH PS handover, if the UE supports both UTRAN FDD and UTRAN TDD</w:t>
            </w:r>
          </w:p>
        </w:tc>
        <w:tc>
          <w:tcPr>
            <w:tcW w:w="2043" w:type="dxa"/>
          </w:tcPr>
          <w:p w14:paraId="336F1405" w14:textId="77777777" w:rsidR="009722D5" w:rsidRPr="00146683" w:rsidRDefault="009722D5" w:rsidP="005411BB">
            <w:pPr>
              <w:pStyle w:val="TAL"/>
              <w:rPr>
                <w:lang w:eastAsia="en-GB"/>
              </w:rPr>
            </w:pPr>
            <w:r w:rsidRPr="00146683">
              <w:rPr>
                <w:lang w:eastAsia="en-GB"/>
              </w:rPr>
              <w:t>- can only be set to 1 if the UE has set bit number 39 to 1</w:t>
            </w:r>
          </w:p>
        </w:tc>
        <w:tc>
          <w:tcPr>
            <w:tcW w:w="2311" w:type="dxa"/>
          </w:tcPr>
          <w:p w14:paraId="475FC06F" w14:textId="77777777" w:rsidR="009722D5" w:rsidRPr="00146683" w:rsidRDefault="009722D5" w:rsidP="005411BB">
            <w:pPr>
              <w:pStyle w:val="TAL"/>
              <w:rPr>
                <w:lang w:eastAsia="en-GB"/>
              </w:rPr>
            </w:pPr>
          </w:p>
        </w:tc>
        <w:tc>
          <w:tcPr>
            <w:tcW w:w="958" w:type="dxa"/>
          </w:tcPr>
          <w:p w14:paraId="3F663A24" w14:textId="77777777" w:rsidR="009722D5" w:rsidRPr="00146683" w:rsidRDefault="009722D5" w:rsidP="005411BB">
            <w:pPr>
              <w:pStyle w:val="TAL"/>
              <w:jc w:val="center"/>
              <w:rPr>
                <w:lang w:eastAsia="en-GB"/>
              </w:rPr>
            </w:pPr>
            <w:r w:rsidRPr="00146683">
              <w:rPr>
                <w:lang w:eastAsia="en-GB"/>
              </w:rPr>
              <w:t>Yes</w:t>
            </w:r>
          </w:p>
        </w:tc>
      </w:tr>
      <w:tr w:rsidR="00146683" w:rsidRPr="00146683" w14:paraId="7E3CD5ED" w14:textId="77777777" w:rsidTr="005411BB">
        <w:trPr>
          <w:jc w:val="center"/>
        </w:trPr>
        <w:tc>
          <w:tcPr>
            <w:tcW w:w="1024" w:type="dxa"/>
          </w:tcPr>
          <w:p w14:paraId="2B6DA0CE" w14:textId="77777777" w:rsidR="009722D5" w:rsidRPr="00146683" w:rsidRDefault="009722D5" w:rsidP="005411BB">
            <w:pPr>
              <w:pStyle w:val="TAL"/>
              <w:rPr>
                <w:lang w:eastAsia="en-GB"/>
              </w:rPr>
            </w:pPr>
            <w:r w:rsidRPr="00146683">
              <w:rPr>
                <w:lang w:eastAsia="zh-CN"/>
              </w:rPr>
              <w:t>39</w:t>
            </w:r>
          </w:p>
        </w:tc>
        <w:tc>
          <w:tcPr>
            <w:tcW w:w="3519" w:type="dxa"/>
          </w:tcPr>
          <w:p w14:paraId="27BEC2F3" w14:textId="77777777" w:rsidR="009722D5" w:rsidRPr="00146683" w:rsidRDefault="009722D5" w:rsidP="005411BB">
            <w:pPr>
              <w:pStyle w:val="TAL"/>
              <w:rPr>
                <w:lang w:eastAsia="en-GB"/>
              </w:rPr>
            </w:pPr>
            <w:r w:rsidRPr="00146683">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EF3716B" w14:textId="77777777" w:rsidR="009722D5" w:rsidRPr="00146683" w:rsidRDefault="009722D5" w:rsidP="005411BB">
            <w:pPr>
              <w:pStyle w:val="TAL"/>
              <w:rPr>
                <w:lang w:eastAsia="en-GB"/>
              </w:rPr>
            </w:pPr>
          </w:p>
        </w:tc>
        <w:tc>
          <w:tcPr>
            <w:tcW w:w="958" w:type="dxa"/>
          </w:tcPr>
          <w:p w14:paraId="2C52C42E" w14:textId="77777777" w:rsidR="009722D5" w:rsidRPr="00146683" w:rsidRDefault="009722D5" w:rsidP="005411BB">
            <w:pPr>
              <w:pStyle w:val="TAL"/>
              <w:jc w:val="center"/>
              <w:rPr>
                <w:lang w:eastAsia="en-GB"/>
              </w:rPr>
            </w:pPr>
            <w:r w:rsidRPr="00146683">
              <w:rPr>
                <w:lang w:eastAsia="en-GB"/>
              </w:rPr>
              <w:t>Yes</w:t>
            </w:r>
          </w:p>
        </w:tc>
      </w:tr>
      <w:tr w:rsidR="00146683" w:rsidRPr="00146683" w14:paraId="648664B7" w14:textId="77777777" w:rsidTr="005411BB">
        <w:trPr>
          <w:jc w:val="center"/>
        </w:trPr>
        <w:tc>
          <w:tcPr>
            <w:tcW w:w="1024" w:type="dxa"/>
          </w:tcPr>
          <w:p w14:paraId="7EE7CE4B" w14:textId="77777777" w:rsidR="009722D5" w:rsidRPr="00146683" w:rsidRDefault="009722D5" w:rsidP="005411BB">
            <w:pPr>
              <w:pStyle w:val="TAL"/>
              <w:rPr>
                <w:lang w:eastAsia="en-GB"/>
              </w:rPr>
            </w:pPr>
            <w:r w:rsidRPr="00146683">
              <w:rPr>
                <w:lang w:eastAsia="zh-CN"/>
              </w:rPr>
              <w:t>40</w:t>
            </w:r>
          </w:p>
        </w:tc>
        <w:tc>
          <w:tcPr>
            <w:tcW w:w="3519" w:type="dxa"/>
          </w:tcPr>
          <w:p w14:paraId="1DE2145A" w14:textId="77777777" w:rsidR="009722D5" w:rsidRPr="00146683" w:rsidRDefault="009722D5" w:rsidP="005411BB">
            <w:pPr>
              <w:pStyle w:val="TAL"/>
              <w:rPr>
                <w:lang w:eastAsia="en-GB"/>
              </w:rPr>
            </w:pPr>
            <w:r w:rsidRPr="00146683">
              <w:rPr>
                <w:lang w:eastAsia="en-GB"/>
              </w:rPr>
              <w:t>- EUTRA RRC_CONNECTED to UTRA TDD CELL_DCH CS handover, if the UE supports both UTRAN FDD and UTRAN TDD</w:t>
            </w:r>
          </w:p>
        </w:tc>
        <w:tc>
          <w:tcPr>
            <w:tcW w:w="2043" w:type="dxa"/>
          </w:tcPr>
          <w:p w14:paraId="053372FA" w14:textId="77777777" w:rsidR="009722D5" w:rsidRPr="00146683" w:rsidRDefault="009722D5" w:rsidP="005411BB">
            <w:pPr>
              <w:pStyle w:val="TAL"/>
              <w:rPr>
                <w:lang w:eastAsia="en-GB"/>
              </w:rPr>
            </w:pPr>
            <w:r w:rsidRPr="00146683">
              <w:rPr>
                <w:lang w:eastAsia="en-GB"/>
              </w:rPr>
              <w:t>- related to SR-VCC</w:t>
            </w:r>
          </w:p>
          <w:p w14:paraId="21CE8FBA" w14:textId="77777777" w:rsidR="009722D5" w:rsidRPr="00146683" w:rsidRDefault="009722D5" w:rsidP="005411BB">
            <w:pPr>
              <w:pStyle w:val="TAL"/>
              <w:rPr>
                <w:lang w:eastAsia="en-GB"/>
              </w:rPr>
            </w:pPr>
            <w:r w:rsidRPr="00146683">
              <w:rPr>
                <w:lang w:eastAsia="en-GB"/>
              </w:rPr>
              <w:t>- can only be set to 1 if the UE has set bit number 38 to 1</w:t>
            </w:r>
          </w:p>
        </w:tc>
        <w:tc>
          <w:tcPr>
            <w:tcW w:w="2311" w:type="dxa"/>
          </w:tcPr>
          <w:p w14:paraId="0C6CA12C" w14:textId="77777777" w:rsidR="009722D5" w:rsidRPr="00146683" w:rsidRDefault="009722D5" w:rsidP="005411BB">
            <w:pPr>
              <w:pStyle w:val="TAL"/>
              <w:rPr>
                <w:lang w:eastAsia="en-GB"/>
              </w:rPr>
            </w:pPr>
          </w:p>
        </w:tc>
        <w:tc>
          <w:tcPr>
            <w:tcW w:w="958" w:type="dxa"/>
          </w:tcPr>
          <w:p w14:paraId="3E6FDD37" w14:textId="77777777" w:rsidR="009722D5" w:rsidRPr="00146683" w:rsidRDefault="009722D5" w:rsidP="005411BB">
            <w:pPr>
              <w:pStyle w:val="TAL"/>
              <w:jc w:val="center"/>
              <w:rPr>
                <w:lang w:eastAsia="en-GB"/>
              </w:rPr>
            </w:pPr>
            <w:r w:rsidRPr="00146683">
              <w:rPr>
                <w:lang w:eastAsia="en-GB"/>
              </w:rPr>
              <w:t>Yes</w:t>
            </w:r>
          </w:p>
        </w:tc>
      </w:tr>
      <w:tr w:rsidR="00146683" w:rsidRPr="00146683" w14:paraId="50EE24C9" w14:textId="77777777" w:rsidTr="005411BB">
        <w:trPr>
          <w:jc w:val="center"/>
        </w:trPr>
        <w:tc>
          <w:tcPr>
            <w:tcW w:w="1024" w:type="dxa"/>
          </w:tcPr>
          <w:p w14:paraId="12D2A33D" w14:textId="77777777" w:rsidR="009722D5" w:rsidRPr="00146683" w:rsidRDefault="009722D5" w:rsidP="005411BB">
            <w:pPr>
              <w:pStyle w:val="TAL"/>
              <w:rPr>
                <w:lang w:eastAsia="en-GB"/>
              </w:rPr>
            </w:pPr>
            <w:r w:rsidRPr="00146683">
              <w:rPr>
                <w:lang w:eastAsia="zh-CN"/>
              </w:rPr>
              <w:t>41</w:t>
            </w:r>
          </w:p>
        </w:tc>
        <w:tc>
          <w:tcPr>
            <w:tcW w:w="3519" w:type="dxa"/>
          </w:tcPr>
          <w:p w14:paraId="35CD1E12" w14:textId="77777777" w:rsidR="009722D5" w:rsidRPr="00146683" w:rsidRDefault="009722D5" w:rsidP="005411BB">
            <w:pPr>
              <w:pStyle w:val="TAL"/>
              <w:rPr>
                <w:lang w:eastAsia="en-GB"/>
              </w:rPr>
            </w:pPr>
            <w:r w:rsidRPr="00146683">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EE99755" w14:textId="77777777" w:rsidR="009722D5" w:rsidRPr="00146683" w:rsidRDefault="009722D5" w:rsidP="005411BB">
            <w:pPr>
              <w:pStyle w:val="TAL"/>
              <w:rPr>
                <w:lang w:eastAsia="en-GB"/>
              </w:rPr>
            </w:pPr>
            <w:r w:rsidRPr="00146683">
              <w:rPr>
                <w:lang w:eastAsia="en-GB"/>
              </w:rPr>
              <w:t>Yes for FDD, unless UE has set bit number 15 to 1</w:t>
            </w:r>
          </w:p>
        </w:tc>
        <w:tc>
          <w:tcPr>
            <w:tcW w:w="958" w:type="dxa"/>
          </w:tcPr>
          <w:p w14:paraId="725F668D" w14:textId="77777777" w:rsidR="009722D5" w:rsidRPr="00146683" w:rsidRDefault="009722D5" w:rsidP="005411BB">
            <w:pPr>
              <w:pStyle w:val="TAL"/>
              <w:jc w:val="center"/>
              <w:rPr>
                <w:lang w:eastAsia="en-GB"/>
              </w:rPr>
            </w:pPr>
            <w:r w:rsidRPr="00146683">
              <w:rPr>
                <w:lang w:eastAsia="en-GB"/>
              </w:rPr>
              <w:t>Yes</w:t>
            </w:r>
          </w:p>
        </w:tc>
      </w:tr>
      <w:tr w:rsidR="00146683" w:rsidRPr="00146683" w14:paraId="1C22E6DE" w14:textId="77777777" w:rsidTr="005411BB">
        <w:trPr>
          <w:jc w:val="center"/>
        </w:trPr>
        <w:tc>
          <w:tcPr>
            <w:tcW w:w="1024" w:type="dxa"/>
          </w:tcPr>
          <w:p w14:paraId="5B060CB5" w14:textId="77777777" w:rsidR="009722D5" w:rsidRPr="00146683" w:rsidRDefault="009722D5" w:rsidP="005411BB">
            <w:pPr>
              <w:pStyle w:val="TAL"/>
              <w:rPr>
                <w:lang w:eastAsia="en-GB"/>
              </w:rPr>
            </w:pPr>
            <w:r w:rsidRPr="00146683">
              <w:rPr>
                <w:lang w:eastAsia="zh-CN"/>
              </w:rPr>
              <w:t>42</w:t>
            </w:r>
          </w:p>
        </w:tc>
        <w:tc>
          <w:tcPr>
            <w:tcW w:w="3519" w:type="dxa"/>
          </w:tcPr>
          <w:p w14:paraId="122265DB"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tc>
        <w:tc>
          <w:tcPr>
            <w:tcW w:w="2043" w:type="dxa"/>
          </w:tcPr>
          <w:p w14:paraId="4CAA3DD4" w14:textId="77777777" w:rsidR="009722D5" w:rsidRPr="00146683" w:rsidRDefault="009722D5" w:rsidP="005411BB">
            <w:pPr>
              <w:pStyle w:val="TAL"/>
              <w:rPr>
                <w:lang w:eastAsia="en-GB"/>
              </w:rPr>
            </w:pPr>
            <w:r w:rsidRPr="00146683">
              <w:rPr>
                <w:lang w:eastAsia="en-GB"/>
              </w:rPr>
              <w:t xml:space="preserve">- If a category M1 </w:t>
            </w:r>
            <w:r w:rsidR="003D1617" w:rsidRPr="00146683">
              <w:rPr>
                <w:lang w:eastAsia="en-GB"/>
              </w:rPr>
              <w:t>or M2</w:t>
            </w:r>
            <w:r w:rsidRPr="00146683">
              <w:rPr>
                <w:lang w:eastAsia="en-GB"/>
              </w:rPr>
              <w:t>UE supports this feature group, this bit shall be set to 1. For a UE of all other categories, this bit shall be set to 0.</w:t>
            </w:r>
          </w:p>
        </w:tc>
        <w:tc>
          <w:tcPr>
            <w:tcW w:w="2311" w:type="dxa"/>
          </w:tcPr>
          <w:p w14:paraId="3A12BB7E" w14:textId="77777777" w:rsidR="009722D5" w:rsidRPr="00146683" w:rsidRDefault="009722D5" w:rsidP="005411BB">
            <w:pPr>
              <w:pStyle w:val="TAL"/>
              <w:rPr>
                <w:lang w:eastAsia="en-GB"/>
              </w:rPr>
            </w:pPr>
          </w:p>
        </w:tc>
        <w:tc>
          <w:tcPr>
            <w:tcW w:w="958" w:type="dxa"/>
          </w:tcPr>
          <w:p w14:paraId="7BAFA391" w14:textId="77777777" w:rsidR="009722D5" w:rsidRPr="00146683" w:rsidRDefault="009722D5" w:rsidP="005411BB">
            <w:pPr>
              <w:pStyle w:val="TAL"/>
              <w:jc w:val="center"/>
              <w:rPr>
                <w:lang w:eastAsia="en-GB"/>
              </w:rPr>
            </w:pPr>
            <w:r w:rsidRPr="00146683">
              <w:rPr>
                <w:lang w:eastAsia="en-GB"/>
              </w:rPr>
              <w:t>Yes</w:t>
            </w:r>
          </w:p>
        </w:tc>
      </w:tr>
      <w:tr w:rsidR="00146683" w:rsidRPr="00146683" w14:paraId="572F1CF2" w14:textId="77777777" w:rsidTr="005411BB">
        <w:trPr>
          <w:jc w:val="center"/>
        </w:trPr>
        <w:tc>
          <w:tcPr>
            <w:tcW w:w="1024" w:type="dxa"/>
          </w:tcPr>
          <w:p w14:paraId="01FF896D" w14:textId="77777777" w:rsidR="009722D5" w:rsidRPr="00146683" w:rsidRDefault="009722D5" w:rsidP="005411BB">
            <w:pPr>
              <w:pStyle w:val="TAL"/>
              <w:rPr>
                <w:lang w:eastAsia="en-GB"/>
              </w:rPr>
            </w:pPr>
            <w:r w:rsidRPr="00146683">
              <w:rPr>
                <w:lang w:eastAsia="zh-CN"/>
              </w:rPr>
              <w:t>43</w:t>
            </w:r>
          </w:p>
        </w:tc>
        <w:tc>
          <w:tcPr>
            <w:tcW w:w="3519" w:type="dxa"/>
          </w:tcPr>
          <w:p w14:paraId="4347C59B" w14:textId="77777777" w:rsidR="009722D5" w:rsidRPr="00146683" w:rsidRDefault="009722D5" w:rsidP="005411BB">
            <w:pPr>
              <w:pStyle w:val="TAL"/>
              <w:rPr>
                <w:lang w:eastAsia="en-GB"/>
              </w:rPr>
            </w:pPr>
            <w:r w:rsidRPr="00146683">
              <w:rPr>
                <w:lang w:eastAsia="en-GB"/>
              </w:rPr>
              <w:t>Undefined</w:t>
            </w:r>
          </w:p>
        </w:tc>
        <w:tc>
          <w:tcPr>
            <w:tcW w:w="2043" w:type="dxa"/>
          </w:tcPr>
          <w:p w14:paraId="3374AF31" w14:textId="77777777" w:rsidR="009722D5" w:rsidRPr="00146683" w:rsidRDefault="009722D5" w:rsidP="005411BB">
            <w:pPr>
              <w:pStyle w:val="TAL"/>
              <w:rPr>
                <w:lang w:eastAsia="en-GB"/>
              </w:rPr>
            </w:pPr>
          </w:p>
        </w:tc>
        <w:tc>
          <w:tcPr>
            <w:tcW w:w="2311" w:type="dxa"/>
          </w:tcPr>
          <w:p w14:paraId="1E71BA27" w14:textId="77777777" w:rsidR="009722D5" w:rsidRPr="00146683" w:rsidRDefault="009722D5" w:rsidP="005411BB">
            <w:pPr>
              <w:pStyle w:val="TAL"/>
              <w:rPr>
                <w:lang w:eastAsia="en-GB"/>
              </w:rPr>
            </w:pPr>
          </w:p>
        </w:tc>
        <w:tc>
          <w:tcPr>
            <w:tcW w:w="958" w:type="dxa"/>
          </w:tcPr>
          <w:p w14:paraId="0BFF2B5C" w14:textId="77777777" w:rsidR="009722D5" w:rsidRPr="00146683" w:rsidRDefault="009722D5" w:rsidP="005411BB">
            <w:pPr>
              <w:pStyle w:val="TAL"/>
              <w:jc w:val="center"/>
              <w:rPr>
                <w:lang w:eastAsia="en-GB"/>
              </w:rPr>
            </w:pPr>
          </w:p>
        </w:tc>
      </w:tr>
      <w:tr w:rsidR="00146683" w:rsidRPr="00146683" w14:paraId="77B823DE" w14:textId="77777777" w:rsidTr="005411BB">
        <w:trPr>
          <w:jc w:val="center"/>
        </w:trPr>
        <w:tc>
          <w:tcPr>
            <w:tcW w:w="1024" w:type="dxa"/>
          </w:tcPr>
          <w:p w14:paraId="4576566A" w14:textId="77777777" w:rsidR="009722D5" w:rsidRPr="00146683" w:rsidRDefault="009722D5" w:rsidP="005411BB">
            <w:pPr>
              <w:pStyle w:val="TAL"/>
              <w:rPr>
                <w:lang w:eastAsia="en-GB"/>
              </w:rPr>
            </w:pPr>
            <w:r w:rsidRPr="00146683">
              <w:rPr>
                <w:lang w:eastAsia="zh-CN"/>
              </w:rPr>
              <w:t>44</w:t>
            </w:r>
          </w:p>
        </w:tc>
        <w:tc>
          <w:tcPr>
            <w:tcW w:w="3519" w:type="dxa"/>
          </w:tcPr>
          <w:p w14:paraId="67DE0CED" w14:textId="77777777" w:rsidR="009722D5" w:rsidRPr="00146683" w:rsidRDefault="009722D5" w:rsidP="005411BB">
            <w:pPr>
              <w:pStyle w:val="TAL"/>
              <w:rPr>
                <w:lang w:eastAsia="en-GB"/>
              </w:rPr>
            </w:pPr>
            <w:r w:rsidRPr="00146683">
              <w:rPr>
                <w:lang w:eastAsia="en-GB"/>
              </w:rPr>
              <w:t>Undefined</w:t>
            </w:r>
          </w:p>
        </w:tc>
        <w:tc>
          <w:tcPr>
            <w:tcW w:w="2043" w:type="dxa"/>
          </w:tcPr>
          <w:p w14:paraId="4CA2D9EE" w14:textId="77777777" w:rsidR="009722D5" w:rsidRPr="00146683" w:rsidRDefault="009722D5" w:rsidP="005411BB">
            <w:pPr>
              <w:pStyle w:val="TAL"/>
              <w:rPr>
                <w:lang w:eastAsia="en-GB"/>
              </w:rPr>
            </w:pPr>
          </w:p>
        </w:tc>
        <w:tc>
          <w:tcPr>
            <w:tcW w:w="2311" w:type="dxa"/>
          </w:tcPr>
          <w:p w14:paraId="1E8F66A4" w14:textId="77777777" w:rsidR="009722D5" w:rsidRPr="00146683" w:rsidRDefault="009722D5" w:rsidP="005411BB">
            <w:pPr>
              <w:pStyle w:val="TAL"/>
              <w:rPr>
                <w:lang w:eastAsia="en-GB"/>
              </w:rPr>
            </w:pPr>
          </w:p>
        </w:tc>
        <w:tc>
          <w:tcPr>
            <w:tcW w:w="958" w:type="dxa"/>
          </w:tcPr>
          <w:p w14:paraId="7E61599F" w14:textId="77777777" w:rsidR="009722D5" w:rsidRPr="00146683" w:rsidRDefault="009722D5" w:rsidP="005411BB">
            <w:pPr>
              <w:pStyle w:val="TAL"/>
              <w:jc w:val="center"/>
              <w:rPr>
                <w:lang w:eastAsia="en-GB"/>
              </w:rPr>
            </w:pPr>
          </w:p>
        </w:tc>
      </w:tr>
      <w:tr w:rsidR="00146683" w:rsidRPr="00146683" w14:paraId="3B40D815" w14:textId="77777777" w:rsidTr="005411BB">
        <w:trPr>
          <w:jc w:val="center"/>
        </w:trPr>
        <w:tc>
          <w:tcPr>
            <w:tcW w:w="1024" w:type="dxa"/>
          </w:tcPr>
          <w:p w14:paraId="6E44E645" w14:textId="77777777" w:rsidR="009722D5" w:rsidRPr="00146683" w:rsidRDefault="009722D5" w:rsidP="005411BB">
            <w:pPr>
              <w:pStyle w:val="TAL"/>
              <w:rPr>
                <w:lang w:eastAsia="en-GB"/>
              </w:rPr>
            </w:pPr>
            <w:r w:rsidRPr="00146683">
              <w:rPr>
                <w:lang w:eastAsia="zh-CN"/>
              </w:rPr>
              <w:t>45</w:t>
            </w:r>
          </w:p>
        </w:tc>
        <w:tc>
          <w:tcPr>
            <w:tcW w:w="3519" w:type="dxa"/>
          </w:tcPr>
          <w:p w14:paraId="6442D130" w14:textId="77777777" w:rsidR="009722D5" w:rsidRPr="00146683" w:rsidRDefault="009722D5" w:rsidP="005411BB">
            <w:pPr>
              <w:pStyle w:val="TAL"/>
              <w:rPr>
                <w:lang w:eastAsia="en-GB"/>
              </w:rPr>
            </w:pPr>
            <w:r w:rsidRPr="00146683">
              <w:rPr>
                <w:lang w:eastAsia="en-GB"/>
              </w:rPr>
              <w:t>Undefined</w:t>
            </w:r>
          </w:p>
        </w:tc>
        <w:tc>
          <w:tcPr>
            <w:tcW w:w="2043" w:type="dxa"/>
          </w:tcPr>
          <w:p w14:paraId="725FFC78" w14:textId="77777777" w:rsidR="009722D5" w:rsidRPr="00146683" w:rsidRDefault="009722D5" w:rsidP="005411BB">
            <w:pPr>
              <w:pStyle w:val="TAL"/>
              <w:rPr>
                <w:lang w:eastAsia="en-GB"/>
              </w:rPr>
            </w:pPr>
          </w:p>
        </w:tc>
        <w:tc>
          <w:tcPr>
            <w:tcW w:w="2311" w:type="dxa"/>
          </w:tcPr>
          <w:p w14:paraId="67658638" w14:textId="77777777" w:rsidR="009722D5" w:rsidRPr="00146683" w:rsidRDefault="009722D5" w:rsidP="005411BB">
            <w:pPr>
              <w:pStyle w:val="TAL"/>
              <w:rPr>
                <w:lang w:eastAsia="en-GB"/>
              </w:rPr>
            </w:pPr>
          </w:p>
        </w:tc>
        <w:tc>
          <w:tcPr>
            <w:tcW w:w="958" w:type="dxa"/>
          </w:tcPr>
          <w:p w14:paraId="3CDB11A6" w14:textId="77777777" w:rsidR="009722D5" w:rsidRPr="00146683" w:rsidRDefault="009722D5" w:rsidP="005411BB">
            <w:pPr>
              <w:pStyle w:val="TAL"/>
              <w:jc w:val="center"/>
              <w:rPr>
                <w:lang w:eastAsia="en-GB"/>
              </w:rPr>
            </w:pPr>
          </w:p>
        </w:tc>
      </w:tr>
      <w:tr w:rsidR="00146683" w:rsidRPr="00146683" w14:paraId="1FE5CBD1" w14:textId="77777777" w:rsidTr="005411BB">
        <w:trPr>
          <w:jc w:val="center"/>
        </w:trPr>
        <w:tc>
          <w:tcPr>
            <w:tcW w:w="1024" w:type="dxa"/>
          </w:tcPr>
          <w:p w14:paraId="41AE821C" w14:textId="77777777" w:rsidR="009722D5" w:rsidRPr="00146683" w:rsidRDefault="009722D5" w:rsidP="005411BB">
            <w:pPr>
              <w:pStyle w:val="TAL"/>
              <w:rPr>
                <w:lang w:eastAsia="en-GB"/>
              </w:rPr>
            </w:pPr>
            <w:r w:rsidRPr="00146683">
              <w:rPr>
                <w:lang w:eastAsia="zh-CN"/>
              </w:rPr>
              <w:t>46</w:t>
            </w:r>
          </w:p>
        </w:tc>
        <w:tc>
          <w:tcPr>
            <w:tcW w:w="3519" w:type="dxa"/>
          </w:tcPr>
          <w:p w14:paraId="5EC235E6" w14:textId="77777777" w:rsidR="009722D5" w:rsidRPr="00146683" w:rsidRDefault="009722D5" w:rsidP="005411BB">
            <w:pPr>
              <w:pStyle w:val="TAL"/>
              <w:rPr>
                <w:lang w:eastAsia="en-GB"/>
              </w:rPr>
            </w:pPr>
            <w:r w:rsidRPr="00146683">
              <w:rPr>
                <w:lang w:eastAsia="en-GB"/>
              </w:rPr>
              <w:t>Undefined</w:t>
            </w:r>
          </w:p>
        </w:tc>
        <w:tc>
          <w:tcPr>
            <w:tcW w:w="2043" w:type="dxa"/>
          </w:tcPr>
          <w:p w14:paraId="5B9AAE91" w14:textId="77777777" w:rsidR="009722D5" w:rsidRPr="00146683" w:rsidRDefault="009722D5" w:rsidP="005411BB">
            <w:pPr>
              <w:pStyle w:val="TAL"/>
              <w:rPr>
                <w:lang w:eastAsia="en-GB"/>
              </w:rPr>
            </w:pPr>
          </w:p>
        </w:tc>
        <w:tc>
          <w:tcPr>
            <w:tcW w:w="2311" w:type="dxa"/>
          </w:tcPr>
          <w:p w14:paraId="5827CDBC" w14:textId="77777777" w:rsidR="009722D5" w:rsidRPr="00146683" w:rsidRDefault="009722D5" w:rsidP="005411BB">
            <w:pPr>
              <w:pStyle w:val="TAL"/>
              <w:rPr>
                <w:lang w:eastAsia="en-GB"/>
              </w:rPr>
            </w:pPr>
          </w:p>
        </w:tc>
        <w:tc>
          <w:tcPr>
            <w:tcW w:w="958" w:type="dxa"/>
          </w:tcPr>
          <w:p w14:paraId="0A0C9611" w14:textId="77777777" w:rsidR="009722D5" w:rsidRPr="00146683" w:rsidRDefault="009722D5" w:rsidP="005411BB">
            <w:pPr>
              <w:pStyle w:val="TAL"/>
              <w:jc w:val="center"/>
              <w:rPr>
                <w:lang w:eastAsia="en-GB"/>
              </w:rPr>
            </w:pPr>
          </w:p>
        </w:tc>
      </w:tr>
      <w:tr w:rsidR="00146683" w:rsidRPr="00146683" w14:paraId="6D6F1ABE" w14:textId="77777777" w:rsidTr="005411BB">
        <w:trPr>
          <w:jc w:val="center"/>
        </w:trPr>
        <w:tc>
          <w:tcPr>
            <w:tcW w:w="1024" w:type="dxa"/>
          </w:tcPr>
          <w:p w14:paraId="4DC8C8E6" w14:textId="77777777" w:rsidR="009722D5" w:rsidRPr="00146683" w:rsidRDefault="009722D5" w:rsidP="005411BB">
            <w:pPr>
              <w:pStyle w:val="TAL"/>
              <w:rPr>
                <w:lang w:eastAsia="en-GB"/>
              </w:rPr>
            </w:pPr>
            <w:r w:rsidRPr="00146683">
              <w:rPr>
                <w:lang w:eastAsia="zh-CN"/>
              </w:rPr>
              <w:t>47</w:t>
            </w:r>
          </w:p>
        </w:tc>
        <w:tc>
          <w:tcPr>
            <w:tcW w:w="3519" w:type="dxa"/>
          </w:tcPr>
          <w:p w14:paraId="2ACFED55" w14:textId="77777777" w:rsidR="009722D5" w:rsidRPr="00146683" w:rsidRDefault="009722D5" w:rsidP="005411BB">
            <w:pPr>
              <w:pStyle w:val="TAL"/>
              <w:rPr>
                <w:lang w:eastAsia="en-GB"/>
              </w:rPr>
            </w:pPr>
            <w:r w:rsidRPr="00146683">
              <w:rPr>
                <w:lang w:eastAsia="en-GB"/>
              </w:rPr>
              <w:t>Undefined</w:t>
            </w:r>
          </w:p>
        </w:tc>
        <w:tc>
          <w:tcPr>
            <w:tcW w:w="2043" w:type="dxa"/>
          </w:tcPr>
          <w:p w14:paraId="05D09E30" w14:textId="77777777" w:rsidR="009722D5" w:rsidRPr="00146683" w:rsidRDefault="009722D5" w:rsidP="005411BB">
            <w:pPr>
              <w:pStyle w:val="TAL"/>
              <w:rPr>
                <w:lang w:eastAsia="en-GB"/>
              </w:rPr>
            </w:pPr>
          </w:p>
        </w:tc>
        <w:tc>
          <w:tcPr>
            <w:tcW w:w="2311" w:type="dxa"/>
          </w:tcPr>
          <w:p w14:paraId="2F5155C7" w14:textId="77777777" w:rsidR="009722D5" w:rsidRPr="00146683" w:rsidRDefault="009722D5" w:rsidP="005411BB">
            <w:pPr>
              <w:pStyle w:val="TAL"/>
              <w:rPr>
                <w:lang w:eastAsia="en-GB"/>
              </w:rPr>
            </w:pPr>
          </w:p>
        </w:tc>
        <w:tc>
          <w:tcPr>
            <w:tcW w:w="958" w:type="dxa"/>
          </w:tcPr>
          <w:p w14:paraId="5E5491ED" w14:textId="77777777" w:rsidR="009722D5" w:rsidRPr="00146683" w:rsidRDefault="009722D5" w:rsidP="005411BB">
            <w:pPr>
              <w:pStyle w:val="TAL"/>
              <w:jc w:val="center"/>
              <w:rPr>
                <w:lang w:eastAsia="en-GB"/>
              </w:rPr>
            </w:pPr>
          </w:p>
        </w:tc>
      </w:tr>
      <w:tr w:rsidR="00146683" w:rsidRPr="00146683" w14:paraId="7BF951A4" w14:textId="77777777" w:rsidTr="005411BB">
        <w:trPr>
          <w:jc w:val="center"/>
        </w:trPr>
        <w:tc>
          <w:tcPr>
            <w:tcW w:w="1024" w:type="dxa"/>
          </w:tcPr>
          <w:p w14:paraId="5A61EF92" w14:textId="77777777" w:rsidR="009722D5" w:rsidRPr="00146683" w:rsidRDefault="009722D5" w:rsidP="005411BB">
            <w:pPr>
              <w:pStyle w:val="TAL"/>
              <w:rPr>
                <w:lang w:eastAsia="en-GB"/>
              </w:rPr>
            </w:pPr>
            <w:r w:rsidRPr="00146683">
              <w:rPr>
                <w:lang w:eastAsia="zh-CN"/>
              </w:rPr>
              <w:t>48</w:t>
            </w:r>
          </w:p>
        </w:tc>
        <w:tc>
          <w:tcPr>
            <w:tcW w:w="3519" w:type="dxa"/>
          </w:tcPr>
          <w:p w14:paraId="7A309A50" w14:textId="77777777" w:rsidR="009722D5" w:rsidRPr="00146683" w:rsidRDefault="009722D5" w:rsidP="005411BB">
            <w:pPr>
              <w:pStyle w:val="TAL"/>
              <w:rPr>
                <w:lang w:eastAsia="en-GB"/>
              </w:rPr>
            </w:pPr>
            <w:r w:rsidRPr="00146683">
              <w:rPr>
                <w:lang w:eastAsia="en-GB"/>
              </w:rPr>
              <w:t>Undefined</w:t>
            </w:r>
          </w:p>
        </w:tc>
        <w:tc>
          <w:tcPr>
            <w:tcW w:w="2043" w:type="dxa"/>
          </w:tcPr>
          <w:p w14:paraId="359CECF1" w14:textId="77777777" w:rsidR="009722D5" w:rsidRPr="00146683" w:rsidRDefault="009722D5" w:rsidP="005411BB">
            <w:pPr>
              <w:pStyle w:val="TAL"/>
              <w:rPr>
                <w:lang w:eastAsia="en-GB"/>
              </w:rPr>
            </w:pPr>
          </w:p>
        </w:tc>
        <w:tc>
          <w:tcPr>
            <w:tcW w:w="2311" w:type="dxa"/>
          </w:tcPr>
          <w:p w14:paraId="603AB962" w14:textId="77777777" w:rsidR="009722D5" w:rsidRPr="00146683" w:rsidRDefault="009722D5" w:rsidP="005411BB">
            <w:pPr>
              <w:pStyle w:val="TAL"/>
              <w:rPr>
                <w:lang w:eastAsia="en-GB"/>
              </w:rPr>
            </w:pPr>
          </w:p>
        </w:tc>
        <w:tc>
          <w:tcPr>
            <w:tcW w:w="958" w:type="dxa"/>
          </w:tcPr>
          <w:p w14:paraId="47E6CAA7" w14:textId="77777777" w:rsidR="009722D5" w:rsidRPr="00146683" w:rsidRDefault="009722D5" w:rsidP="005411BB">
            <w:pPr>
              <w:pStyle w:val="TAL"/>
              <w:jc w:val="center"/>
              <w:rPr>
                <w:lang w:eastAsia="en-GB"/>
              </w:rPr>
            </w:pPr>
          </w:p>
        </w:tc>
      </w:tr>
      <w:tr w:rsidR="00146683" w:rsidRPr="00146683" w14:paraId="111DD1A5" w14:textId="77777777" w:rsidTr="005411BB">
        <w:trPr>
          <w:jc w:val="center"/>
        </w:trPr>
        <w:tc>
          <w:tcPr>
            <w:tcW w:w="1024" w:type="dxa"/>
          </w:tcPr>
          <w:p w14:paraId="26BDECC7" w14:textId="77777777" w:rsidR="009722D5" w:rsidRPr="00146683" w:rsidRDefault="009722D5" w:rsidP="005411BB">
            <w:pPr>
              <w:pStyle w:val="TAL"/>
              <w:rPr>
                <w:lang w:eastAsia="en-GB"/>
              </w:rPr>
            </w:pPr>
            <w:r w:rsidRPr="00146683">
              <w:rPr>
                <w:lang w:eastAsia="zh-CN"/>
              </w:rPr>
              <w:t>49</w:t>
            </w:r>
          </w:p>
        </w:tc>
        <w:tc>
          <w:tcPr>
            <w:tcW w:w="3519" w:type="dxa"/>
          </w:tcPr>
          <w:p w14:paraId="5F314CDB" w14:textId="77777777" w:rsidR="009722D5" w:rsidRPr="00146683" w:rsidRDefault="009722D5" w:rsidP="005411BB">
            <w:pPr>
              <w:pStyle w:val="TAL"/>
              <w:rPr>
                <w:lang w:eastAsia="en-GB"/>
              </w:rPr>
            </w:pPr>
            <w:r w:rsidRPr="00146683">
              <w:rPr>
                <w:lang w:eastAsia="en-GB"/>
              </w:rPr>
              <w:t>Undefined</w:t>
            </w:r>
          </w:p>
        </w:tc>
        <w:tc>
          <w:tcPr>
            <w:tcW w:w="2043" w:type="dxa"/>
          </w:tcPr>
          <w:p w14:paraId="015E611A" w14:textId="77777777" w:rsidR="009722D5" w:rsidRPr="00146683" w:rsidRDefault="009722D5" w:rsidP="005411BB">
            <w:pPr>
              <w:pStyle w:val="TAL"/>
              <w:rPr>
                <w:lang w:eastAsia="en-GB"/>
              </w:rPr>
            </w:pPr>
          </w:p>
        </w:tc>
        <w:tc>
          <w:tcPr>
            <w:tcW w:w="2311" w:type="dxa"/>
          </w:tcPr>
          <w:p w14:paraId="1CBFD95F" w14:textId="77777777" w:rsidR="009722D5" w:rsidRPr="00146683" w:rsidRDefault="009722D5" w:rsidP="005411BB">
            <w:pPr>
              <w:pStyle w:val="TAL"/>
              <w:rPr>
                <w:lang w:eastAsia="en-GB"/>
              </w:rPr>
            </w:pPr>
          </w:p>
        </w:tc>
        <w:tc>
          <w:tcPr>
            <w:tcW w:w="958" w:type="dxa"/>
          </w:tcPr>
          <w:p w14:paraId="0702CA76" w14:textId="77777777" w:rsidR="009722D5" w:rsidRPr="00146683" w:rsidRDefault="009722D5" w:rsidP="005411BB">
            <w:pPr>
              <w:pStyle w:val="TAL"/>
              <w:jc w:val="center"/>
              <w:rPr>
                <w:lang w:eastAsia="en-GB"/>
              </w:rPr>
            </w:pPr>
          </w:p>
        </w:tc>
      </w:tr>
      <w:tr w:rsidR="00146683" w:rsidRPr="00146683" w14:paraId="4186F83A" w14:textId="77777777" w:rsidTr="005411BB">
        <w:trPr>
          <w:jc w:val="center"/>
        </w:trPr>
        <w:tc>
          <w:tcPr>
            <w:tcW w:w="1024" w:type="dxa"/>
          </w:tcPr>
          <w:p w14:paraId="40006EB0" w14:textId="77777777" w:rsidR="009722D5" w:rsidRPr="00146683" w:rsidRDefault="009722D5" w:rsidP="005411BB">
            <w:pPr>
              <w:pStyle w:val="TAL"/>
              <w:rPr>
                <w:lang w:eastAsia="en-GB"/>
              </w:rPr>
            </w:pPr>
            <w:r w:rsidRPr="00146683">
              <w:rPr>
                <w:lang w:eastAsia="zh-CN"/>
              </w:rPr>
              <w:t>50</w:t>
            </w:r>
          </w:p>
        </w:tc>
        <w:tc>
          <w:tcPr>
            <w:tcW w:w="3519" w:type="dxa"/>
          </w:tcPr>
          <w:p w14:paraId="6BA3198F" w14:textId="77777777" w:rsidR="009722D5" w:rsidRPr="00146683" w:rsidRDefault="009722D5" w:rsidP="005411BB">
            <w:pPr>
              <w:pStyle w:val="TAL"/>
              <w:rPr>
                <w:lang w:eastAsia="en-GB"/>
              </w:rPr>
            </w:pPr>
            <w:r w:rsidRPr="00146683">
              <w:rPr>
                <w:lang w:eastAsia="en-GB"/>
              </w:rPr>
              <w:t>Undefined</w:t>
            </w:r>
          </w:p>
        </w:tc>
        <w:tc>
          <w:tcPr>
            <w:tcW w:w="2043" w:type="dxa"/>
          </w:tcPr>
          <w:p w14:paraId="6B186D58" w14:textId="77777777" w:rsidR="009722D5" w:rsidRPr="00146683" w:rsidRDefault="009722D5" w:rsidP="005411BB">
            <w:pPr>
              <w:pStyle w:val="TAL"/>
              <w:rPr>
                <w:lang w:eastAsia="en-GB"/>
              </w:rPr>
            </w:pPr>
          </w:p>
        </w:tc>
        <w:tc>
          <w:tcPr>
            <w:tcW w:w="2311" w:type="dxa"/>
          </w:tcPr>
          <w:p w14:paraId="2327C67A" w14:textId="77777777" w:rsidR="009722D5" w:rsidRPr="00146683" w:rsidRDefault="009722D5" w:rsidP="005411BB">
            <w:pPr>
              <w:pStyle w:val="TAL"/>
              <w:rPr>
                <w:lang w:eastAsia="en-GB"/>
              </w:rPr>
            </w:pPr>
          </w:p>
        </w:tc>
        <w:tc>
          <w:tcPr>
            <w:tcW w:w="958" w:type="dxa"/>
          </w:tcPr>
          <w:p w14:paraId="47F5F363" w14:textId="77777777" w:rsidR="009722D5" w:rsidRPr="00146683" w:rsidRDefault="009722D5" w:rsidP="005411BB">
            <w:pPr>
              <w:pStyle w:val="TAL"/>
              <w:jc w:val="center"/>
              <w:rPr>
                <w:lang w:eastAsia="en-GB"/>
              </w:rPr>
            </w:pPr>
          </w:p>
        </w:tc>
      </w:tr>
      <w:tr w:rsidR="00146683" w:rsidRPr="00146683" w14:paraId="3E18C55F" w14:textId="77777777" w:rsidTr="005411BB">
        <w:trPr>
          <w:jc w:val="center"/>
        </w:trPr>
        <w:tc>
          <w:tcPr>
            <w:tcW w:w="1024" w:type="dxa"/>
          </w:tcPr>
          <w:p w14:paraId="71EDAC0C" w14:textId="77777777" w:rsidR="009722D5" w:rsidRPr="00146683" w:rsidRDefault="009722D5" w:rsidP="005411BB">
            <w:pPr>
              <w:pStyle w:val="TAL"/>
              <w:rPr>
                <w:lang w:eastAsia="en-GB"/>
              </w:rPr>
            </w:pPr>
            <w:r w:rsidRPr="00146683">
              <w:rPr>
                <w:lang w:eastAsia="zh-CN"/>
              </w:rPr>
              <w:t>51</w:t>
            </w:r>
          </w:p>
        </w:tc>
        <w:tc>
          <w:tcPr>
            <w:tcW w:w="3519" w:type="dxa"/>
          </w:tcPr>
          <w:p w14:paraId="45EE468A" w14:textId="77777777" w:rsidR="009722D5" w:rsidRPr="00146683" w:rsidRDefault="009722D5" w:rsidP="005411BB">
            <w:pPr>
              <w:pStyle w:val="TAL"/>
              <w:rPr>
                <w:lang w:eastAsia="en-GB"/>
              </w:rPr>
            </w:pPr>
            <w:r w:rsidRPr="00146683">
              <w:rPr>
                <w:lang w:eastAsia="en-GB"/>
              </w:rPr>
              <w:t>Undefined</w:t>
            </w:r>
          </w:p>
        </w:tc>
        <w:tc>
          <w:tcPr>
            <w:tcW w:w="2043" w:type="dxa"/>
          </w:tcPr>
          <w:p w14:paraId="6114F179" w14:textId="77777777" w:rsidR="009722D5" w:rsidRPr="00146683" w:rsidRDefault="009722D5" w:rsidP="005411BB">
            <w:pPr>
              <w:pStyle w:val="TAL"/>
              <w:rPr>
                <w:lang w:eastAsia="en-GB"/>
              </w:rPr>
            </w:pPr>
          </w:p>
        </w:tc>
        <w:tc>
          <w:tcPr>
            <w:tcW w:w="2311" w:type="dxa"/>
          </w:tcPr>
          <w:p w14:paraId="7B80AAE3" w14:textId="77777777" w:rsidR="009722D5" w:rsidRPr="00146683" w:rsidRDefault="009722D5" w:rsidP="005411BB">
            <w:pPr>
              <w:pStyle w:val="TAL"/>
              <w:rPr>
                <w:lang w:eastAsia="en-GB"/>
              </w:rPr>
            </w:pPr>
          </w:p>
        </w:tc>
        <w:tc>
          <w:tcPr>
            <w:tcW w:w="958" w:type="dxa"/>
          </w:tcPr>
          <w:p w14:paraId="1228B0F1" w14:textId="77777777" w:rsidR="009722D5" w:rsidRPr="00146683" w:rsidRDefault="009722D5" w:rsidP="005411BB">
            <w:pPr>
              <w:pStyle w:val="TAL"/>
              <w:jc w:val="center"/>
              <w:rPr>
                <w:lang w:eastAsia="en-GB"/>
              </w:rPr>
            </w:pPr>
          </w:p>
        </w:tc>
      </w:tr>
      <w:tr w:rsidR="00146683" w:rsidRPr="00146683" w14:paraId="1A23570A" w14:textId="77777777" w:rsidTr="005411BB">
        <w:trPr>
          <w:jc w:val="center"/>
        </w:trPr>
        <w:tc>
          <w:tcPr>
            <w:tcW w:w="1024" w:type="dxa"/>
          </w:tcPr>
          <w:p w14:paraId="5758B3B6" w14:textId="77777777" w:rsidR="009722D5" w:rsidRPr="00146683" w:rsidRDefault="009722D5" w:rsidP="005411BB">
            <w:pPr>
              <w:pStyle w:val="TAL"/>
              <w:rPr>
                <w:lang w:eastAsia="en-GB"/>
              </w:rPr>
            </w:pPr>
            <w:r w:rsidRPr="00146683">
              <w:rPr>
                <w:lang w:eastAsia="zh-CN"/>
              </w:rPr>
              <w:t>52</w:t>
            </w:r>
          </w:p>
        </w:tc>
        <w:tc>
          <w:tcPr>
            <w:tcW w:w="3519" w:type="dxa"/>
          </w:tcPr>
          <w:p w14:paraId="00F34408" w14:textId="77777777" w:rsidR="009722D5" w:rsidRPr="00146683" w:rsidRDefault="009722D5" w:rsidP="005411BB">
            <w:pPr>
              <w:pStyle w:val="TAL"/>
              <w:rPr>
                <w:lang w:eastAsia="en-GB"/>
              </w:rPr>
            </w:pPr>
            <w:r w:rsidRPr="00146683">
              <w:rPr>
                <w:lang w:eastAsia="en-GB"/>
              </w:rPr>
              <w:t>Undefined</w:t>
            </w:r>
          </w:p>
        </w:tc>
        <w:tc>
          <w:tcPr>
            <w:tcW w:w="2043" w:type="dxa"/>
          </w:tcPr>
          <w:p w14:paraId="0F85A480" w14:textId="77777777" w:rsidR="009722D5" w:rsidRPr="00146683" w:rsidRDefault="009722D5" w:rsidP="005411BB">
            <w:pPr>
              <w:pStyle w:val="TAL"/>
              <w:rPr>
                <w:lang w:eastAsia="en-GB"/>
              </w:rPr>
            </w:pPr>
          </w:p>
        </w:tc>
        <w:tc>
          <w:tcPr>
            <w:tcW w:w="2311" w:type="dxa"/>
          </w:tcPr>
          <w:p w14:paraId="150481D2" w14:textId="77777777" w:rsidR="009722D5" w:rsidRPr="00146683" w:rsidRDefault="009722D5" w:rsidP="005411BB">
            <w:pPr>
              <w:pStyle w:val="TAL"/>
              <w:rPr>
                <w:lang w:eastAsia="en-GB"/>
              </w:rPr>
            </w:pPr>
          </w:p>
        </w:tc>
        <w:tc>
          <w:tcPr>
            <w:tcW w:w="958" w:type="dxa"/>
          </w:tcPr>
          <w:p w14:paraId="68F5008F" w14:textId="77777777" w:rsidR="009722D5" w:rsidRPr="00146683" w:rsidRDefault="009722D5" w:rsidP="005411BB">
            <w:pPr>
              <w:pStyle w:val="TAL"/>
              <w:jc w:val="center"/>
              <w:rPr>
                <w:lang w:eastAsia="en-GB"/>
              </w:rPr>
            </w:pPr>
          </w:p>
        </w:tc>
      </w:tr>
      <w:tr w:rsidR="00146683" w:rsidRPr="00146683" w14:paraId="22BD0BDC" w14:textId="77777777" w:rsidTr="005411BB">
        <w:trPr>
          <w:jc w:val="center"/>
        </w:trPr>
        <w:tc>
          <w:tcPr>
            <w:tcW w:w="1024" w:type="dxa"/>
          </w:tcPr>
          <w:p w14:paraId="58CED7C6" w14:textId="77777777" w:rsidR="009722D5" w:rsidRPr="00146683" w:rsidRDefault="009722D5" w:rsidP="005411BB">
            <w:pPr>
              <w:pStyle w:val="TAL"/>
              <w:rPr>
                <w:lang w:eastAsia="en-GB"/>
              </w:rPr>
            </w:pPr>
            <w:r w:rsidRPr="00146683">
              <w:rPr>
                <w:lang w:eastAsia="zh-CN"/>
              </w:rPr>
              <w:t>53</w:t>
            </w:r>
          </w:p>
        </w:tc>
        <w:tc>
          <w:tcPr>
            <w:tcW w:w="3519" w:type="dxa"/>
          </w:tcPr>
          <w:p w14:paraId="1238A92A" w14:textId="77777777" w:rsidR="009722D5" w:rsidRPr="00146683" w:rsidRDefault="009722D5" w:rsidP="005411BB">
            <w:pPr>
              <w:pStyle w:val="TAL"/>
              <w:rPr>
                <w:lang w:eastAsia="en-GB"/>
              </w:rPr>
            </w:pPr>
            <w:r w:rsidRPr="00146683">
              <w:rPr>
                <w:lang w:eastAsia="en-GB"/>
              </w:rPr>
              <w:t>Undefined</w:t>
            </w:r>
          </w:p>
        </w:tc>
        <w:tc>
          <w:tcPr>
            <w:tcW w:w="2043" w:type="dxa"/>
          </w:tcPr>
          <w:p w14:paraId="22BE68C2" w14:textId="77777777" w:rsidR="009722D5" w:rsidRPr="00146683" w:rsidRDefault="009722D5" w:rsidP="005411BB">
            <w:pPr>
              <w:pStyle w:val="TAL"/>
              <w:rPr>
                <w:lang w:eastAsia="en-GB"/>
              </w:rPr>
            </w:pPr>
          </w:p>
        </w:tc>
        <w:tc>
          <w:tcPr>
            <w:tcW w:w="2311" w:type="dxa"/>
          </w:tcPr>
          <w:p w14:paraId="7DC58C4D" w14:textId="77777777" w:rsidR="009722D5" w:rsidRPr="00146683" w:rsidRDefault="009722D5" w:rsidP="005411BB">
            <w:pPr>
              <w:pStyle w:val="TAL"/>
              <w:rPr>
                <w:lang w:eastAsia="en-GB"/>
              </w:rPr>
            </w:pPr>
          </w:p>
        </w:tc>
        <w:tc>
          <w:tcPr>
            <w:tcW w:w="958" w:type="dxa"/>
          </w:tcPr>
          <w:p w14:paraId="1EA45E29" w14:textId="77777777" w:rsidR="009722D5" w:rsidRPr="00146683" w:rsidRDefault="009722D5" w:rsidP="005411BB">
            <w:pPr>
              <w:pStyle w:val="TAL"/>
              <w:jc w:val="center"/>
              <w:rPr>
                <w:lang w:eastAsia="en-GB"/>
              </w:rPr>
            </w:pPr>
          </w:p>
        </w:tc>
      </w:tr>
      <w:tr w:rsidR="00146683" w:rsidRPr="00146683" w14:paraId="04E72B54" w14:textId="77777777" w:rsidTr="005411BB">
        <w:trPr>
          <w:jc w:val="center"/>
        </w:trPr>
        <w:tc>
          <w:tcPr>
            <w:tcW w:w="1024" w:type="dxa"/>
          </w:tcPr>
          <w:p w14:paraId="497CBCE8" w14:textId="77777777" w:rsidR="009722D5" w:rsidRPr="00146683" w:rsidRDefault="009722D5" w:rsidP="005411BB">
            <w:pPr>
              <w:pStyle w:val="TAL"/>
              <w:rPr>
                <w:lang w:eastAsia="en-GB"/>
              </w:rPr>
            </w:pPr>
            <w:r w:rsidRPr="00146683">
              <w:rPr>
                <w:lang w:eastAsia="zh-CN"/>
              </w:rPr>
              <w:t>54</w:t>
            </w:r>
          </w:p>
        </w:tc>
        <w:tc>
          <w:tcPr>
            <w:tcW w:w="3519" w:type="dxa"/>
          </w:tcPr>
          <w:p w14:paraId="5167DCC8" w14:textId="77777777" w:rsidR="009722D5" w:rsidRPr="00146683" w:rsidRDefault="009722D5" w:rsidP="005411BB">
            <w:pPr>
              <w:pStyle w:val="TAL"/>
              <w:rPr>
                <w:lang w:eastAsia="en-GB"/>
              </w:rPr>
            </w:pPr>
            <w:r w:rsidRPr="00146683">
              <w:rPr>
                <w:lang w:eastAsia="en-GB"/>
              </w:rPr>
              <w:t>Undefined</w:t>
            </w:r>
          </w:p>
        </w:tc>
        <w:tc>
          <w:tcPr>
            <w:tcW w:w="2043" w:type="dxa"/>
          </w:tcPr>
          <w:p w14:paraId="188DCFF5" w14:textId="77777777" w:rsidR="009722D5" w:rsidRPr="00146683" w:rsidRDefault="009722D5" w:rsidP="005411BB">
            <w:pPr>
              <w:pStyle w:val="TAL"/>
              <w:rPr>
                <w:lang w:eastAsia="en-GB"/>
              </w:rPr>
            </w:pPr>
          </w:p>
        </w:tc>
        <w:tc>
          <w:tcPr>
            <w:tcW w:w="2311" w:type="dxa"/>
          </w:tcPr>
          <w:p w14:paraId="136FA1AE" w14:textId="77777777" w:rsidR="009722D5" w:rsidRPr="00146683" w:rsidRDefault="009722D5" w:rsidP="005411BB">
            <w:pPr>
              <w:pStyle w:val="TAL"/>
              <w:rPr>
                <w:lang w:eastAsia="en-GB"/>
              </w:rPr>
            </w:pPr>
          </w:p>
        </w:tc>
        <w:tc>
          <w:tcPr>
            <w:tcW w:w="958" w:type="dxa"/>
          </w:tcPr>
          <w:p w14:paraId="3C9A421D" w14:textId="77777777" w:rsidR="009722D5" w:rsidRPr="00146683" w:rsidRDefault="009722D5" w:rsidP="005411BB">
            <w:pPr>
              <w:pStyle w:val="TAL"/>
              <w:jc w:val="center"/>
              <w:rPr>
                <w:lang w:eastAsia="en-GB"/>
              </w:rPr>
            </w:pPr>
          </w:p>
        </w:tc>
      </w:tr>
      <w:tr w:rsidR="00146683" w:rsidRPr="00146683" w14:paraId="4D34BB55" w14:textId="77777777" w:rsidTr="005411BB">
        <w:trPr>
          <w:jc w:val="center"/>
        </w:trPr>
        <w:tc>
          <w:tcPr>
            <w:tcW w:w="1024" w:type="dxa"/>
          </w:tcPr>
          <w:p w14:paraId="3375F25C" w14:textId="77777777" w:rsidR="009722D5" w:rsidRPr="00146683" w:rsidRDefault="009722D5" w:rsidP="005411BB">
            <w:pPr>
              <w:pStyle w:val="TAL"/>
              <w:rPr>
                <w:lang w:eastAsia="en-GB"/>
              </w:rPr>
            </w:pPr>
            <w:r w:rsidRPr="00146683">
              <w:rPr>
                <w:lang w:eastAsia="zh-CN"/>
              </w:rPr>
              <w:t>55</w:t>
            </w:r>
          </w:p>
        </w:tc>
        <w:tc>
          <w:tcPr>
            <w:tcW w:w="3519" w:type="dxa"/>
          </w:tcPr>
          <w:p w14:paraId="4EDF79C7" w14:textId="77777777" w:rsidR="009722D5" w:rsidRPr="00146683" w:rsidRDefault="009722D5" w:rsidP="005411BB">
            <w:pPr>
              <w:pStyle w:val="TAL"/>
              <w:rPr>
                <w:lang w:eastAsia="en-GB"/>
              </w:rPr>
            </w:pPr>
            <w:r w:rsidRPr="00146683">
              <w:rPr>
                <w:lang w:eastAsia="en-GB"/>
              </w:rPr>
              <w:t>Undefined</w:t>
            </w:r>
          </w:p>
        </w:tc>
        <w:tc>
          <w:tcPr>
            <w:tcW w:w="2043" w:type="dxa"/>
          </w:tcPr>
          <w:p w14:paraId="6E4FB6A2" w14:textId="77777777" w:rsidR="009722D5" w:rsidRPr="00146683" w:rsidRDefault="009722D5" w:rsidP="005411BB">
            <w:pPr>
              <w:pStyle w:val="TAL"/>
              <w:rPr>
                <w:lang w:eastAsia="en-GB"/>
              </w:rPr>
            </w:pPr>
          </w:p>
        </w:tc>
        <w:tc>
          <w:tcPr>
            <w:tcW w:w="2311" w:type="dxa"/>
          </w:tcPr>
          <w:p w14:paraId="031E61E9" w14:textId="77777777" w:rsidR="009722D5" w:rsidRPr="00146683" w:rsidRDefault="009722D5" w:rsidP="005411BB">
            <w:pPr>
              <w:pStyle w:val="TAL"/>
              <w:rPr>
                <w:lang w:eastAsia="en-GB"/>
              </w:rPr>
            </w:pPr>
          </w:p>
        </w:tc>
        <w:tc>
          <w:tcPr>
            <w:tcW w:w="958" w:type="dxa"/>
          </w:tcPr>
          <w:p w14:paraId="3F9EE144" w14:textId="77777777" w:rsidR="009722D5" w:rsidRPr="00146683" w:rsidRDefault="009722D5" w:rsidP="005411BB">
            <w:pPr>
              <w:pStyle w:val="TAL"/>
              <w:jc w:val="center"/>
              <w:rPr>
                <w:lang w:eastAsia="en-GB"/>
              </w:rPr>
            </w:pPr>
          </w:p>
        </w:tc>
      </w:tr>
      <w:tr w:rsidR="00146683" w:rsidRPr="00146683" w14:paraId="7F0AA81F" w14:textId="77777777" w:rsidTr="005411BB">
        <w:trPr>
          <w:jc w:val="center"/>
        </w:trPr>
        <w:tc>
          <w:tcPr>
            <w:tcW w:w="1024" w:type="dxa"/>
          </w:tcPr>
          <w:p w14:paraId="7B037D3F" w14:textId="77777777" w:rsidR="009722D5" w:rsidRPr="00146683" w:rsidRDefault="009722D5" w:rsidP="005411BB">
            <w:pPr>
              <w:pStyle w:val="TAL"/>
              <w:rPr>
                <w:lang w:eastAsia="en-GB"/>
              </w:rPr>
            </w:pPr>
            <w:r w:rsidRPr="00146683">
              <w:rPr>
                <w:lang w:eastAsia="zh-CN"/>
              </w:rPr>
              <w:t>56</w:t>
            </w:r>
          </w:p>
        </w:tc>
        <w:tc>
          <w:tcPr>
            <w:tcW w:w="3519" w:type="dxa"/>
          </w:tcPr>
          <w:p w14:paraId="4FE8E421" w14:textId="77777777" w:rsidR="009722D5" w:rsidRPr="00146683" w:rsidRDefault="009722D5" w:rsidP="005411BB">
            <w:pPr>
              <w:pStyle w:val="TAL"/>
              <w:rPr>
                <w:lang w:eastAsia="en-GB"/>
              </w:rPr>
            </w:pPr>
            <w:r w:rsidRPr="00146683">
              <w:rPr>
                <w:lang w:eastAsia="en-GB"/>
              </w:rPr>
              <w:t>Undefined</w:t>
            </w:r>
          </w:p>
        </w:tc>
        <w:tc>
          <w:tcPr>
            <w:tcW w:w="2043" w:type="dxa"/>
          </w:tcPr>
          <w:p w14:paraId="3484A4C6" w14:textId="77777777" w:rsidR="009722D5" w:rsidRPr="00146683" w:rsidRDefault="009722D5" w:rsidP="005411BB">
            <w:pPr>
              <w:pStyle w:val="TAL"/>
              <w:rPr>
                <w:lang w:eastAsia="en-GB"/>
              </w:rPr>
            </w:pPr>
          </w:p>
        </w:tc>
        <w:tc>
          <w:tcPr>
            <w:tcW w:w="2311" w:type="dxa"/>
          </w:tcPr>
          <w:p w14:paraId="5FB21126" w14:textId="77777777" w:rsidR="009722D5" w:rsidRPr="00146683" w:rsidRDefault="009722D5" w:rsidP="005411BB">
            <w:pPr>
              <w:pStyle w:val="TAL"/>
              <w:rPr>
                <w:lang w:eastAsia="en-GB"/>
              </w:rPr>
            </w:pPr>
          </w:p>
        </w:tc>
        <w:tc>
          <w:tcPr>
            <w:tcW w:w="958" w:type="dxa"/>
          </w:tcPr>
          <w:p w14:paraId="4D48DB1C" w14:textId="77777777" w:rsidR="009722D5" w:rsidRPr="00146683" w:rsidRDefault="009722D5" w:rsidP="005411BB">
            <w:pPr>
              <w:pStyle w:val="TAL"/>
              <w:jc w:val="center"/>
              <w:rPr>
                <w:lang w:eastAsia="en-GB"/>
              </w:rPr>
            </w:pPr>
          </w:p>
        </w:tc>
      </w:tr>
      <w:tr w:rsidR="00146683" w:rsidRPr="00146683" w14:paraId="4BA0463C" w14:textId="77777777" w:rsidTr="005411BB">
        <w:trPr>
          <w:jc w:val="center"/>
        </w:trPr>
        <w:tc>
          <w:tcPr>
            <w:tcW w:w="1024" w:type="dxa"/>
          </w:tcPr>
          <w:p w14:paraId="56E09D21" w14:textId="77777777" w:rsidR="009722D5" w:rsidRPr="00146683" w:rsidRDefault="009722D5" w:rsidP="005411BB">
            <w:pPr>
              <w:pStyle w:val="TAL"/>
              <w:rPr>
                <w:lang w:eastAsia="en-GB"/>
              </w:rPr>
            </w:pPr>
            <w:r w:rsidRPr="00146683">
              <w:rPr>
                <w:lang w:eastAsia="zh-CN"/>
              </w:rPr>
              <w:t>57</w:t>
            </w:r>
          </w:p>
        </w:tc>
        <w:tc>
          <w:tcPr>
            <w:tcW w:w="3519" w:type="dxa"/>
          </w:tcPr>
          <w:p w14:paraId="01F8DC2D" w14:textId="77777777" w:rsidR="009722D5" w:rsidRPr="00146683" w:rsidRDefault="009722D5" w:rsidP="005411BB">
            <w:pPr>
              <w:pStyle w:val="TAL"/>
              <w:rPr>
                <w:lang w:eastAsia="en-GB"/>
              </w:rPr>
            </w:pPr>
            <w:r w:rsidRPr="00146683">
              <w:rPr>
                <w:lang w:eastAsia="en-GB"/>
              </w:rPr>
              <w:t>Undefined</w:t>
            </w:r>
          </w:p>
        </w:tc>
        <w:tc>
          <w:tcPr>
            <w:tcW w:w="2043" w:type="dxa"/>
          </w:tcPr>
          <w:p w14:paraId="43234E03" w14:textId="77777777" w:rsidR="009722D5" w:rsidRPr="00146683" w:rsidRDefault="009722D5" w:rsidP="005411BB">
            <w:pPr>
              <w:pStyle w:val="TAL"/>
              <w:rPr>
                <w:lang w:eastAsia="en-GB"/>
              </w:rPr>
            </w:pPr>
          </w:p>
        </w:tc>
        <w:tc>
          <w:tcPr>
            <w:tcW w:w="2311" w:type="dxa"/>
          </w:tcPr>
          <w:p w14:paraId="3C74B49D" w14:textId="77777777" w:rsidR="009722D5" w:rsidRPr="00146683" w:rsidRDefault="009722D5" w:rsidP="005411BB">
            <w:pPr>
              <w:pStyle w:val="TAL"/>
              <w:rPr>
                <w:lang w:eastAsia="en-GB"/>
              </w:rPr>
            </w:pPr>
          </w:p>
        </w:tc>
        <w:tc>
          <w:tcPr>
            <w:tcW w:w="958" w:type="dxa"/>
          </w:tcPr>
          <w:p w14:paraId="6441CE9D" w14:textId="77777777" w:rsidR="009722D5" w:rsidRPr="00146683" w:rsidRDefault="009722D5" w:rsidP="005411BB">
            <w:pPr>
              <w:pStyle w:val="TAL"/>
              <w:jc w:val="center"/>
              <w:rPr>
                <w:lang w:eastAsia="en-GB"/>
              </w:rPr>
            </w:pPr>
          </w:p>
        </w:tc>
      </w:tr>
      <w:tr w:rsidR="00146683" w:rsidRPr="00146683" w14:paraId="4D0C43DC" w14:textId="77777777" w:rsidTr="005411BB">
        <w:trPr>
          <w:jc w:val="center"/>
        </w:trPr>
        <w:tc>
          <w:tcPr>
            <w:tcW w:w="1024" w:type="dxa"/>
          </w:tcPr>
          <w:p w14:paraId="5EB34689" w14:textId="77777777" w:rsidR="009722D5" w:rsidRPr="00146683" w:rsidRDefault="009722D5" w:rsidP="005411BB">
            <w:pPr>
              <w:pStyle w:val="TAL"/>
              <w:rPr>
                <w:lang w:eastAsia="en-GB"/>
              </w:rPr>
            </w:pPr>
            <w:r w:rsidRPr="00146683">
              <w:rPr>
                <w:lang w:eastAsia="zh-CN"/>
              </w:rPr>
              <w:t>58</w:t>
            </w:r>
          </w:p>
        </w:tc>
        <w:tc>
          <w:tcPr>
            <w:tcW w:w="3519" w:type="dxa"/>
          </w:tcPr>
          <w:p w14:paraId="1EA5CE56" w14:textId="77777777" w:rsidR="009722D5" w:rsidRPr="00146683" w:rsidRDefault="009722D5" w:rsidP="005411BB">
            <w:pPr>
              <w:pStyle w:val="TAL"/>
              <w:rPr>
                <w:lang w:eastAsia="en-GB"/>
              </w:rPr>
            </w:pPr>
            <w:r w:rsidRPr="00146683">
              <w:rPr>
                <w:lang w:eastAsia="en-GB"/>
              </w:rPr>
              <w:t>Undefined</w:t>
            </w:r>
          </w:p>
        </w:tc>
        <w:tc>
          <w:tcPr>
            <w:tcW w:w="2043" w:type="dxa"/>
          </w:tcPr>
          <w:p w14:paraId="59E9878A" w14:textId="77777777" w:rsidR="009722D5" w:rsidRPr="00146683" w:rsidRDefault="009722D5" w:rsidP="005411BB">
            <w:pPr>
              <w:pStyle w:val="TAL"/>
              <w:rPr>
                <w:lang w:eastAsia="en-GB"/>
              </w:rPr>
            </w:pPr>
          </w:p>
        </w:tc>
        <w:tc>
          <w:tcPr>
            <w:tcW w:w="2311" w:type="dxa"/>
          </w:tcPr>
          <w:p w14:paraId="6F01B237" w14:textId="77777777" w:rsidR="009722D5" w:rsidRPr="00146683" w:rsidRDefault="009722D5" w:rsidP="005411BB">
            <w:pPr>
              <w:pStyle w:val="TAL"/>
              <w:rPr>
                <w:lang w:eastAsia="en-GB"/>
              </w:rPr>
            </w:pPr>
          </w:p>
        </w:tc>
        <w:tc>
          <w:tcPr>
            <w:tcW w:w="958" w:type="dxa"/>
          </w:tcPr>
          <w:p w14:paraId="2F1ED634" w14:textId="77777777" w:rsidR="009722D5" w:rsidRPr="00146683" w:rsidRDefault="009722D5" w:rsidP="005411BB">
            <w:pPr>
              <w:pStyle w:val="TAL"/>
              <w:jc w:val="center"/>
              <w:rPr>
                <w:lang w:eastAsia="en-GB"/>
              </w:rPr>
            </w:pPr>
          </w:p>
        </w:tc>
      </w:tr>
      <w:tr w:rsidR="00146683" w:rsidRPr="00146683" w14:paraId="7C025CDE" w14:textId="77777777" w:rsidTr="005411BB">
        <w:trPr>
          <w:jc w:val="center"/>
        </w:trPr>
        <w:tc>
          <w:tcPr>
            <w:tcW w:w="1024" w:type="dxa"/>
          </w:tcPr>
          <w:p w14:paraId="6A9426E3" w14:textId="77777777" w:rsidR="009722D5" w:rsidRPr="00146683" w:rsidRDefault="009722D5" w:rsidP="005411BB">
            <w:pPr>
              <w:pStyle w:val="TAL"/>
              <w:rPr>
                <w:lang w:eastAsia="en-GB"/>
              </w:rPr>
            </w:pPr>
            <w:r w:rsidRPr="00146683">
              <w:rPr>
                <w:lang w:eastAsia="zh-CN"/>
              </w:rPr>
              <w:t>59</w:t>
            </w:r>
          </w:p>
        </w:tc>
        <w:tc>
          <w:tcPr>
            <w:tcW w:w="3519" w:type="dxa"/>
          </w:tcPr>
          <w:p w14:paraId="50A4B5BE" w14:textId="77777777" w:rsidR="009722D5" w:rsidRPr="00146683" w:rsidRDefault="009722D5" w:rsidP="005411BB">
            <w:pPr>
              <w:pStyle w:val="TAL"/>
              <w:rPr>
                <w:lang w:eastAsia="en-GB"/>
              </w:rPr>
            </w:pPr>
            <w:r w:rsidRPr="00146683">
              <w:rPr>
                <w:lang w:eastAsia="en-GB"/>
              </w:rPr>
              <w:t>Undefined</w:t>
            </w:r>
          </w:p>
        </w:tc>
        <w:tc>
          <w:tcPr>
            <w:tcW w:w="2043" w:type="dxa"/>
          </w:tcPr>
          <w:p w14:paraId="59DD2DB6" w14:textId="77777777" w:rsidR="009722D5" w:rsidRPr="00146683" w:rsidRDefault="009722D5" w:rsidP="005411BB">
            <w:pPr>
              <w:pStyle w:val="TAL"/>
              <w:rPr>
                <w:lang w:eastAsia="en-GB"/>
              </w:rPr>
            </w:pPr>
          </w:p>
        </w:tc>
        <w:tc>
          <w:tcPr>
            <w:tcW w:w="2311" w:type="dxa"/>
          </w:tcPr>
          <w:p w14:paraId="152F8A58" w14:textId="77777777" w:rsidR="009722D5" w:rsidRPr="00146683" w:rsidRDefault="009722D5" w:rsidP="005411BB">
            <w:pPr>
              <w:pStyle w:val="TAL"/>
              <w:rPr>
                <w:lang w:eastAsia="en-GB"/>
              </w:rPr>
            </w:pPr>
          </w:p>
        </w:tc>
        <w:tc>
          <w:tcPr>
            <w:tcW w:w="958" w:type="dxa"/>
          </w:tcPr>
          <w:p w14:paraId="5BDB02AC" w14:textId="77777777" w:rsidR="009722D5" w:rsidRPr="00146683" w:rsidRDefault="009722D5" w:rsidP="005411BB">
            <w:pPr>
              <w:pStyle w:val="TAL"/>
              <w:jc w:val="center"/>
              <w:rPr>
                <w:lang w:eastAsia="en-GB"/>
              </w:rPr>
            </w:pPr>
          </w:p>
        </w:tc>
      </w:tr>
      <w:tr w:rsidR="00146683" w:rsidRPr="00146683" w14:paraId="59C2CC1C" w14:textId="77777777" w:rsidTr="005411BB">
        <w:trPr>
          <w:jc w:val="center"/>
        </w:trPr>
        <w:tc>
          <w:tcPr>
            <w:tcW w:w="1024" w:type="dxa"/>
          </w:tcPr>
          <w:p w14:paraId="01B1AF6E" w14:textId="77777777" w:rsidR="009722D5" w:rsidRPr="00146683" w:rsidRDefault="009722D5" w:rsidP="005411BB">
            <w:pPr>
              <w:pStyle w:val="TAL"/>
              <w:rPr>
                <w:lang w:eastAsia="en-GB"/>
              </w:rPr>
            </w:pPr>
            <w:r w:rsidRPr="00146683">
              <w:rPr>
                <w:lang w:eastAsia="zh-CN"/>
              </w:rPr>
              <w:t>60</w:t>
            </w:r>
          </w:p>
        </w:tc>
        <w:tc>
          <w:tcPr>
            <w:tcW w:w="3519" w:type="dxa"/>
          </w:tcPr>
          <w:p w14:paraId="18A3CF54" w14:textId="77777777" w:rsidR="009722D5" w:rsidRPr="00146683" w:rsidRDefault="009722D5" w:rsidP="005411BB">
            <w:pPr>
              <w:pStyle w:val="TAL"/>
              <w:rPr>
                <w:lang w:eastAsia="en-GB"/>
              </w:rPr>
            </w:pPr>
            <w:r w:rsidRPr="00146683">
              <w:rPr>
                <w:lang w:eastAsia="en-GB"/>
              </w:rPr>
              <w:t>Undefined</w:t>
            </w:r>
          </w:p>
        </w:tc>
        <w:tc>
          <w:tcPr>
            <w:tcW w:w="2043" w:type="dxa"/>
          </w:tcPr>
          <w:p w14:paraId="5F557E1E" w14:textId="77777777" w:rsidR="009722D5" w:rsidRPr="00146683" w:rsidRDefault="009722D5" w:rsidP="005411BB">
            <w:pPr>
              <w:pStyle w:val="TAL"/>
              <w:rPr>
                <w:lang w:eastAsia="en-GB"/>
              </w:rPr>
            </w:pPr>
          </w:p>
        </w:tc>
        <w:tc>
          <w:tcPr>
            <w:tcW w:w="2311" w:type="dxa"/>
          </w:tcPr>
          <w:p w14:paraId="6DD42302" w14:textId="77777777" w:rsidR="009722D5" w:rsidRPr="00146683" w:rsidRDefault="009722D5" w:rsidP="005411BB">
            <w:pPr>
              <w:pStyle w:val="TAL"/>
              <w:rPr>
                <w:lang w:eastAsia="en-GB"/>
              </w:rPr>
            </w:pPr>
          </w:p>
        </w:tc>
        <w:tc>
          <w:tcPr>
            <w:tcW w:w="958" w:type="dxa"/>
          </w:tcPr>
          <w:p w14:paraId="7E4FE2F5" w14:textId="77777777" w:rsidR="009722D5" w:rsidRPr="00146683" w:rsidRDefault="009722D5" w:rsidP="005411BB">
            <w:pPr>
              <w:pStyle w:val="TAL"/>
              <w:jc w:val="center"/>
              <w:rPr>
                <w:lang w:eastAsia="en-GB"/>
              </w:rPr>
            </w:pPr>
          </w:p>
        </w:tc>
      </w:tr>
      <w:tr w:rsidR="00146683" w:rsidRPr="00146683" w14:paraId="2B8728B8" w14:textId="77777777" w:rsidTr="005411BB">
        <w:trPr>
          <w:jc w:val="center"/>
        </w:trPr>
        <w:tc>
          <w:tcPr>
            <w:tcW w:w="1024" w:type="dxa"/>
          </w:tcPr>
          <w:p w14:paraId="211D38CC" w14:textId="77777777" w:rsidR="009722D5" w:rsidRPr="00146683" w:rsidRDefault="009722D5" w:rsidP="005411BB">
            <w:pPr>
              <w:pStyle w:val="TAL"/>
              <w:rPr>
                <w:lang w:eastAsia="en-GB"/>
              </w:rPr>
            </w:pPr>
            <w:r w:rsidRPr="00146683">
              <w:rPr>
                <w:lang w:eastAsia="zh-CN"/>
              </w:rPr>
              <w:t>61</w:t>
            </w:r>
          </w:p>
        </w:tc>
        <w:tc>
          <w:tcPr>
            <w:tcW w:w="3519" w:type="dxa"/>
          </w:tcPr>
          <w:p w14:paraId="7918AFCA" w14:textId="77777777" w:rsidR="009722D5" w:rsidRPr="00146683" w:rsidRDefault="009722D5" w:rsidP="005411BB">
            <w:pPr>
              <w:pStyle w:val="TAL"/>
              <w:rPr>
                <w:lang w:eastAsia="en-GB"/>
              </w:rPr>
            </w:pPr>
            <w:r w:rsidRPr="00146683">
              <w:rPr>
                <w:lang w:eastAsia="en-GB"/>
              </w:rPr>
              <w:t>Undefined</w:t>
            </w:r>
          </w:p>
        </w:tc>
        <w:tc>
          <w:tcPr>
            <w:tcW w:w="2043" w:type="dxa"/>
          </w:tcPr>
          <w:p w14:paraId="431CD5BD" w14:textId="77777777" w:rsidR="009722D5" w:rsidRPr="00146683" w:rsidRDefault="009722D5" w:rsidP="005411BB">
            <w:pPr>
              <w:pStyle w:val="TAL"/>
              <w:rPr>
                <w:lang w:eastAsia="en-GB"/>
              </w:rPr>
            </w:pPr>
          </w:p>
        </w:tc>
        <w:tc>
          <w:tcPr>
            <w:tcW w:w="2311" w:type="dxa"/>
          </w:tcPr>
          <w:p w14:paraId="44408927" w14:textId="77777777" w:rsidR="009722D5" w:rsidRPr="00146683" w:rsidRDefault="009722D5" w:rsidP="005411BB">
            <w:pPr>
              <w:pStyle w:val="TAL"/>
              <w:rPr>
                <w:lang w:eastAsia="en-GB"/>
              </w:rPr>
            </w:pPr>
          </w:p>
        </w:tc>
        <w:tc>
          <w:tcPr>
            <w:tcW w:w="958" w:type="dxa"/>
          </w:tcPr>
          <w:p w14:paraId="7ADA80AB" w14:textId="77777777" w:rsidR="009722D5" w:rsidRPr="00146683" w:rsidRDefault="009722D5" w:rsidP="005411BB">
            <w:pPr>
              <w:pStyle w:val="TAL"/>
              <w:jc w:val="center"/>
              <w:rPr>
                <w:lang w:eastAsia="en-GB"/>
              </w:rPr>
            </w:pPr>
          </w:p>
        </w:tc>
      </w:tr>
      <w:tr w:rsidR="00146683" w:rsidRPr="00146683" w14:paraId="4D7A9509" w14:textId="77777777" w:rsidTr="005411BB">
        <w:trPr>
          <w:jc w:val="center"/>
        </w:trPr>
        <w:tc>
          <w:tcPr>
            <w:tcW w:w="1024" w:type="dxa"/>
          </w:tcPr>
          <w:p w14:paraId="7B31D369" w14:textId="77777777" w:rsidR="009722D5" w:rsidRPr="00146683" w:rsidRDefault="009722D5" w:rsidP="005411BB">
            <w:pPr>
              <w:pStyle w:val="TAL"/>
              <w:rPr>
                <w:lang w:eastAsia="en-GB"/>
              </w:rPr>
            </w:pPr>
            <w:r w:rsidRPr="00146683">
              <w:rPr>
                <w:lang w:eastAsia="zh-CN"/>
              </w:rPr>
              <w:t>62</w:t>
            </w:r>
          </w:p>
        </w:tc>
        <w:tc>
          <w:tcPr>
            <w:tcW w:w="3519" w:type="dxa"/>
          </w:tcPr>
          <w:p w14:paraId="418868AB" w14:textId="77777777" w:rsidR="009722D5" w:rsidRPr="00146683" w:rsidRDefault="009722D5" w:rsidP="005411BB">
            <w:pPr>
              <w:pStyle w:val="TAL"/>
              <w:rPr>
                <w:lang w:eastAsia="en-GB"/>
              </w:rPr>
            </w:pPr>
            <w:r w:rsidRPr="00146683">
              <w:rPr>
                <w:lang w:eastAsia="en-GB"/>
              </w:rPr>
              <w:t>Undefined</w:t>
            </w:r>
          </w:p>
        </w:tc>
        <w:tc>
          <w:tcPr>
            <w:tcW w:w="2043" w:type="dxa"/>
          </w:tcPr>
          <w:p w14:paraId="292435F9" w14:textId="77777777" w:rsidR="009722D5" w:rsidRPr="00146683" w:rsidRDefault="009722D5" w:rsidP="005411BB">
            <w:pPr>
              <w:pStyle w:val="TAL"/>
              <w:rPr>
                <w:lang w:eastAsia="en-GB"/>
              </w:rPr>
            </w:pPr>
          </w:p>
        </w:tc>
        <w:tc>
          <w:tcPr>
            <w:tcW w:w="2311" w:type="dxa"/>
          </w:tcPr>
          <w:p w14:paraId="6D3760BB" w14:textId="77777777" w:rsidR="009722D5" w:rsidRPr="00146683" w:rsidRDefault="009722D5" w:rsidP="005411BB">
            <w:pPr>
              <w:pStyle w:val="TAL"/>
              <w:rPr>
                <w:lang w:eastAsia="en-GB"/>
              </w:rPr>
            </w:pPr>
          </w:p>
        </w:tc>
        <w:tc>
          <w:tcPr>
            <w:tcW w:w="958" w:type="dxa"/>
          </w:tcPr>
          <w:p w14:paraId="0086C685" w14:textId="77777777" w:rsidR="009722D5" w:rsidRPr="00146683" w:rsidRDefault="009722D5" w:rsidP="005411BB">
            <w:pPr>
              <w:pStyle w:val="TAL"/>
              <w:jc w:val="center"/>
              <w:rPr>
                <w:lang w:eastAsia="en-GB"/>
              </w:rPr>
            </w:pPr>
          </w:p>
        </w:tc>
      </w:tr>
      <w:tr w:rsidR="00146683" w:rsidRPr="00146683" w14:paraId="67E44556" w14:textId="77777777" w:rsidTr="005411BB">
        <w:trPr>
          <w:jc w:val="center"/>
        </w:trPr>
        <w:tc>
          <w:tcPr>
            <w:tcW w:w="1024" w:type="dxa"/>
          </w:tcPr>
          <w:p w14:paraId="72B4675D" w14:textId="77777777" w:rsidR="009722D5" w:rsidRPr="00146683" w:rsidRDefault="009722D5" w:rsidP="005411BB">
            <w:pPr>
              <w:pStyle w:val="TAL"/>
              <w:rPr>
                <w:lang w:eastAsia="en-GB"/>
              </w:rPr>
            </w:pPr>
            <w:r w:rsidRPr="00146683">
              <w:rPr>
                <w:lang w:eastAsia="zh-CN"/>
              </w:rPr>
              <w:t>63</w:t>
            </w:r>
          </w:p>
        </w:tc>
        <w:tc>
          <w:tcPr>
            <w:tcW w:w="3519" w:type="dxa"/>
          </w:tcPr>
          <w:p w14:paraId="0DEE5213" w14:textId="77777777" w:rsidR="009722D5" w:rsidRPr="00146683" w:rsidRDefault="009722D5" w:rsidP="005411BB">
            <w:pPr>
              <w:pStyle w:val="TAL"/>
              <w:rPr>
                <w:lang w:eastAsia="en-GB"/>
              </w:rPr>
            </w:pPr>
            <w:r w:rsidRPr="00146683">
              <w:rPr>
                <w:lang w:eastAsia="en-GB"/>
              </w:rPr>
              <w:t>Undefined</w:t>
            </w:r>
          </w:p>
        </w:tc>
        <w:tc>
          <w:tcPr>
            <w:tcW w:w="2043" w:type="dxa"/>
          </w:tcPr>
          <w:p w14:paraId="0ACF5CFA" w14:textId="77777777" w:rsidR="009722D5" w:rsidRPr="00146683" w:rsidRDefault="009722D5" w:rsidP="005411BB">
            <w:pPr>
              <w:pStyle w:val="TAL"/>
              <w:rPr>
                <w:lang w:eastAsia="en-GB"/>
              </w:rPr>
            </w:pPr>
          </w:p>
        </w:tc>
        <w:tc>
          <w:tcPr>
            <w:tcW w:w="2311" w:type="dxa"/>
          </w:tcPr>
          <w:p w14:paraId="502E8D87" w14:textId="77777777" w:rsidR="009722D5" w:rsidRPr="00146683" w:rsidRDefault="009722D5" w:rsidP="005411BB">
            <w:pPr>
              <w:pStyle w:val="TAL"/>
              <w:rPr>
                <w:lang w:eastAsia="en-GB"/>
              </w:rPr>
            </w:pPr>
          </w:p>
        </w:tc>
        <w:tc>
          <w:tcPr>
            <w:tcW w:w="958" w:type="dxa"/>
          </w:tcPr>
          <w:p w14:paraId="24F8626A" w14:textId="77777777" w:rsidR="009722D5" w:rsidRPr="00146683" w:rsidRDefault="009722D5" w:rsidP="005411BB">
            <w:pPr>
              <w:pStyle w:val="TAL"/>
              <w:jc w:val="center"/>
              <w:rPr>
                <w:lang w:eastAsia="en-GB"/>
              </w:rPr>
            </w:pPr>
          </w:p>
        </w:tc>
      </w:tr>
      <w:tr w:rsidR="009722D5" w:rsidRPr="00146683" w14:paraId="7C1E63DF" w14:textId="77777777" w:rsidTr="005411BB">
        <w:trPr>
          <w:jc w:val="center"/>
        </w:trPr>
        <w:tc>
          <w:tcPr>
            <w:tcW w:w="1024" w:type="dxa"/>
          </w:tcPr>
          <w:p w14:paraId="3B44E35D" w14:textId="77777777" w:rsidR="009722D5" w:rsidRPr="00146683" w:rsidRDefault="009722D5" w:rsidP="005411BB">
            <w:pPr>
              <w:pStyle w:val="TAL"/>
              <w:rPr>
                <w:lang w:eastAsia="en-GB"/>
              </w:rPr>
            </w:pPr>
            <w:r w:rsidRPr="00146683">
              <w:rPr>
                <w:lang w:eastAsia="zh-CN"/>
              </w:rPr>
              <w:t>64</w:t>
            </w:r>
          </w:p>
        </w:tc>
        <w:tc>
          <w:tcPr>
            <w:tcW w:w="3519" w:type="dxa"/>
          </w:tcPr>
          <w:p w14:paraId="5CD32892" w14:textId="77777777" w:rsidR="009722D5" w:rsidRPr="00146683" w:rsidRDefault="009722D5" w:rsidP="005411BB">
            <w:pPr>
              <w:pStyle w:val="TAL"/>
              <w:rPr>
                <w:lang w:eastAsia="en-GB"/>
              </w:rPr>
            </w:pPr>
            <w:r w:rsidRPr="00146683">
              <w:rPr>
                <w:lang w:eastAsia="en-GB"/>
              </w:rPr>
              <w:t>Undefined</w:t>
            </w:r>
          </w:p>
        </w:tc>
        <w:tc>
          <w:tcPr>
            <w:tcW w:w="2043" w:type="dxa"/>
          </w:tcPr>
          <w:p w14:paraId="2BC85550" w14:textId="77777777" w:rsidR="009722D5" w:rsidRPr="00146683" w:rsidRDefault="009722D5" w:rsidP="005411BB">
            <w:pPr>
              <w:pStyle w:val="TAL"/>
              <w:rPr>
                <w:lang w:eastAsia="en-GB"/>
              </w:rPr>
            </w:pPr>
          </w:p>
        </w:tc>
        <w:tc>
          <w:tcPr>
            <w:tcW w:w="2311" w:type="dxa"/>
          </w:tcPr>
          <w:p w14:paraId="3F7DA399" w14:textId="77777777" w:rsidR="009722D5" w:rsidRPr="00146683" w:rsidRDefault="009722D5" w:rsidP="005411BB">
            <w:pPr>
              <w:pStyle w:val="TAL"/>
              <w:rPr>
                <w:lang w:eastAsia="en-GB"/>
              </w:rPr>
            </w:pPr>
          </w:p>
        </w:tc>
        <w:tc>
          <w:tcPr>
            <w:tcW w:w="958" w:type="dxa"/>
          </w:tcPr>
          <w:p w14:paraId="51F9EDA3" w14:textId="77777777" w:rsidR="009722D5" w:rsidRPr="00146683" w:rsidRDefault="009722D5" w:rsidP="005411BB">
            <w:pPr>
              <w:pStyle w:val="TAL"/>
              <w:jc w:val="center"/>
              <w:rPr>
                <w:lang w:eastAsia="en-GB"/>
              </w:rPr>
            </w:pPr>
          </w:p>
        </w:tc>
      </w:tr>
    </w:tbl>
    <w:p w14:paraId="34EA642A" w14:textId="77777777" w:rsidR="009722D5" w:rsidRPr="00146683" w:rsidRDefault="009722D5" w:rsidP="009722D5"/>
    <w:p w14:paraId="1F11665E" w14:textId="77777777" w:rsidR="009722D5" w:rsidRPr="00146683" w:rsidRDefault="009722D5" w:rsidP="009722D5">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990E615" w14:textId="77777777" w:rsidR="009722D5" w:rsidRPr="00146683" w:rsidRDefault="009722D5" w:rsidP="009722D5"/>
    <w:p w14:paraId="46D7ADD6" w14:textId="77777777" w:rsidR="009722D5" w:rsidRPr="00146683" w:rsidRDefault="009722D5" w:rsidP="009722D5">
      <w:pPr>
        <w:rPr>
          <w:b/>
          <w:bCs/>
        </w:rPr>
      </w:pPr>
      <w:r w:rsidRPr="00146683">
        <w:rPr>
          <w:b/>
          <w:bCs/>
        </w:rPr>
        <w:t>Clarification for mobility from EUTRAN and inter-frequency handover within EUTRAN</w:t>
      </w:r>
    </w:p>
    <w:p w14:paraId="5B34CE78" w14:textId="77777777" w:rsidR="009722D5" w:rsidRPr="00146683" w:rsidRDefault="009722D5" w:rsidP="009722D5">
      <w:r w:rsidRPr="00146683">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46683" w:rsidRDefault="009722D5" w:rsidP="009722D5">
      <w:pPr>
        <w:pStyle w:val="B1"/>
      </w:pPr>
      <w:r w:rsidRPr="00146683">
        <w:t>A.</w:t>
      </w:r>
      <w:r w:rsidR="00497FBE" w:rsidRPr="00146683">
        <w:tab/>
      </w:r>
      <w:r w:rsidRPr="00146683">
        <w:t>Support of measurements and cell reselection procedure in idle mode</w:t>
      </w:r>
    </w:p>
    <w:p w14:paraId="57DE806E" w14:textId="77777777" w:rsidR="009722D5" w:rsidRPr="00146683" w:rsidRDefault="009722D5" w:rsidP="009722D5">
      <w:pPr>
        <w:pStyle w:val="B1"/>
      </w:pPr>
      <w:r w:rsidRPr="00146683">
        <w:t>B.</w:t>
      </w:r>
      <w:r w:rsidR="00497FBE" w:rsidRPr="00146683">
        <w:tab/>
      </w:r>
      <w:r w:rsidRPr="00146683">
        <w:t>Support of RRC release with redirection procedure in connected mode</w:t>
      </w:r>
    </w:p>
    <w:p w14:paraId="0DF1D547" w14:textId="77777777" w:rsidR="009722D5" w:rsidRPr="00146683" w:rsidRDefault="009722D5" w:rsidP="009722D5">
      <w:pPr>
        <w:pStyle w:val="B1"/>
      </w:pPr>
      <w:r w:rsidRPr="00146683">
        <w:t>C.</w:t>
      </w:r>
      <w:r w:rsidR="00497FBE" w:rsidRPr="00146683">
        <w:tab/>
      </w:r>
      <w:r w:rsidRPr="00146683">
        <w:t>Support of Network Assisted Cell Change in connected mode</w:t>
      </w:r>
    </w:p>
    <w:p w14:paraId="118FCC0E" w14:textId="77777777" w:rsidR="009722D5" w:rsidRPr="00146683" w:rsidRDefault="009722D5" w:rsidP="009722D5">
      <w:pPr>
        <w:pStyle w:val="B1"/>
      </w:pPr>
      <w:r w:rsidRPr="00146683">
        <w:t>D.</w:t>
      </w:r>
      <w:r w:rsidR="00497FBE" w:rsidRPr="00146683">
        <w:tab/>
      </w:r>
      <w:r w:rsidRPr="00146683">
        <w:t>Support of measurements and reporting in connected mode</w:t>
      </w:r>
    </w:p>
    <w:p w14:paraId="5493DE98" w14:textId="77777777" w:rsidR="009722D5" w:rsidRPr="00146683" w:rsidRDefault="009722D5" w:rsidP="009722D5">
      <w:pPr>
        <w:pStyle w:val="B1"/>
      </w:pPr>
      <w:r w:rsidRPr="00146683">
        <w:t>E.</w:t>
      </w:r>
      <w:r w:rsidR="00497FBE" w:rsidRPr="00146683">
        <w:tab/>
      </w:r>
      <w:r w:rsidRPr="00146683">
        <w:t>Support of handover procedure in connected mode</w:t>
      </w:r>
    </w:p>
    <w:p w14:paraId="47CF5F2F" w14:textId="77777777" w:rsidR="009722D5" w:rsidRPr="00146683" w:rsidRDefault="009722D5" w:rsidP="009722D5">
      <w:r w:rsidRPr="00146683">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146683" w:rsidRDefault="009722D5" w:rsidP="009722D5">
      <w:pPr>
        <w:pStyle w:val="TH"/>
      </w:pPr>
      <w:r w:rsidRPr="00146683">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146683" w:rsidRPr="00146683" w14:paraId="6DD16AAA" w14:textId="77777777" w:rsidTr="005411BB">
        <w:tc>
          <w:tcPr>
            <w:tcW w:w="3438" w:type="dxa"/>
            <w:vAlign w:val="center"/>
          </w:tcPr>
          <w:p w14:paraId="42CB9B72" w14:textId="77777777" w:rsidR="009722D5" w:rsidRPr="00146683" w:rsidRDefault="009722D5" w:rsidP="005411BB">
            <w:pPr>
              <w:pStyle w:val="TAH"/>
              <w:rPr>
                <w:lang w:eastAsia="en-GB"/>
              </w:rPr>
            </w:pPr>
            <w:r w:rsidRPr="00146683">
              <w:rPr>
                <w:lang w:eastAsia="en-GB"/>
              </w:rPr>
              <w:t>Feature</w:t>
            </w:r>
          </w:p>
        </w:tc>
        <w:tc>
          <w:tcPr>
            <w:tcW w:w="1627" w:type="dxa"/>
            <w:vAlign w:val="center"/>
          </w:tcPr>
          <w:p w14:paraId="18173843" w14:textId="77777777" w:rsidR="009722D5" w:rsidRPr="00146683" w:rsidRDefault="009722D5" w:rsidP="005411BB">
            <w:pPr>
              <w:pStyle w:val="TAH"/>
              <w:rPr>
                <w:lang w:eastAsia="en-GB"/>
              </w:rPr>
            </w:pPr>
            <w:r w:rsidRPr="00146683">
              <w:rPr>
                <w:lang w:eastAsia="en-GB"/>
              </w:rPr>
              <w:t>GERAN</w:t>
            </w:r>
          </w:p>
        </w:tc>
        <w:tc>
          <w:tcPr>
            <w:tcW w:w="1440" w:type="dxa"/>
            <w:vAlign w:val="center"/>
          </w:tcPr>
          <w:p w14:paraId="4DD61FA1" w14:textId="77777777" w:rsidR="009722D5" w:rsidRPr="00146683" w:rsidRDefault="009722D5" w:rsidP="005411BB">
            <w:pPr>
              <w:pStyle w:val="TAH"/>
              <w:rPr>
                <w:lang w:eastAsia="en-GB"/>
              </w:rPr>
            </w:pPr>
            <w:r w:rsidRPr="00146683">
              <w:rPr>
                <w:lang w:eastAsia="en-GB"/>
              </w:rPr>
              <w:t>UTRAN</w:t>
            </w:r>
          </w:p>
        </w:tc>
        <w:tc>
          <w:tcPr>
            <w:tcW w:w="1440" w:type="dxa"/>
            <w:vAlign w:val="center"/>
          </w:tcPr>
          <w:p w14:paraId="2A8853A8" w14:textId="77777777" w:rsidR="009722D5" w:rsidRPr="00146683" w:rsidRDefault="009722D5" w:rsidP="005411BB">
            <w:pPr>
              <w:pStyle w:val="TAH"/>
              <w:rPr>
                <w:lang w:eastAsia="en-GB"/>
              </w:rPr>
            </w:pPr>
            <w:r w:rsidRPr="00146683">
              <w:rPr>
                <w:lang w:eastAsia="en-GB"/>
              </w:rPr>
              <w:t>HRPD</w:t>
            </w:r>
          </w:p>
        </w:tc>
        <w:tc>
          <w:tcPr>
            <w:tcW w:w="1440" w:type="dxa"/>
            <w:vAlign w:val="center"/>
          </w:tcPr>
          <w:p w14:paraId="4AFE2AA6" w14:textId="77777777" w:rsidR="009722D5" w:rsidRPr="00146683" w:rsidRDefault="009722D5" w:rsidP="005411BB">
            <w:pPr>
              <w:pStyle w:val="TAH"/>
              <w:rPr>
                <w:lang w:eastAsia="en-GB"/>
              </w:rPr>
            </w:pPr>
            <w:r w:rsidRPr="00146683">
              <w:rPr>
                <w:lang w:eastAsia="en-GB"/>
              </w:rPr>
              <w:t>1xRTT</w:t>
            </w:r>
          </w:p>
        </w:tc>
        <w:tc>
          <w:tcPr>
            <w:tcW w:w="1440" w:type="dxa"/>
            <w:vAlign w:val="center"/>
          </w:tcPr>
          <w:p w14:paraId="13B6FB3F" w14:textId="77777777" w:rsidR="009722D5" w:rsidRPr="00146683" w:rsidRDefault="009722D5" w:rsidP="005411BB">
            <w:pPr>
              <w:pStyle w:val="TAH"/>
              <w:rPr>
                <w:lang w:eastAsia="en-GB"/>
              </w:rPr>
            </w:pPr>
            <w:r w:rsidRPr="00146683">
              <w:rPr>
                <w:lang w:eastAsia="en-GB"/>
              </w:rPr>
              <w:t>EUTRAN</w:t>
            </w:r>
          </w:p>
        </w:tc>
      </w:tr>
      <w:tr w:rsidR="00146683" w:rsidRPr="00146683" w14:paraId="00C70D1B" w14:textId="77777777" w:rsidTr="005411BB">
        <w:tc>
          <w:tcPr>
            <w:tcW w:w="3438" w:type="dxa"/>
            <w:vAlign w:val="center"/>
          </w:tcPr>
          <w:p w14:paraId="15F5E03D" w14:textId="77777777" w:rsidR="009722D5" w:rsidRPr="00146683" w:rsidRDefault="009722D5" w:rsidP="005411BB">
            <w:pPr>
              <w:pStyle w:val="TAL"/>
              <w:rPr>
                <w:lang w:eastAsia="en-GB"/>
              </w:rPr>
            </w:pPr>
            <w:r w:rsidRPr="00146683">
              <w:rPr>
                <w:lang w:eastAsia="en-GB"/>
              </w:rPr>
              <w:t>A. Measurements and cell reselection procedure in E-UTRA idle mode</w:t>
            </w:r>
          </w:p>
        </w:tc>
        <w:tc>
          <w:tcPr>
            <w:tcW w:w="1627" w:type="dxa"/>
            <w:vAlign w:val="center"/>
          </w:tcPr>
          <w:p w14:paraId="14A84DF8"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17C3D35A"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4E8FD645"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7F1C0634"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712703BB"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417F1FB6" w14:textId="77777777" w:rsidTr="005411BB">
        <w:tc>
          <w:tcPr>
            <w:tcW w:w="3438" w:type="dxa"/>
            <w:vAlign w:val="center"/>
          </w:tcPr>
          <w:p w14:paraId="6F4E7523" w14:textId="77777777" w:rsidR="009722D5" w:rsidRPr="00146683" w:rsidRDefault="009722D5" w:rsidP="005411BB">
            <w:pPr>
              <w:pStyle w:val="TAL"/>
              <w:rPr>
                <w:lang w:eastAsia="en-GB"/>
              </w:rPr>
            </w:pPr>
            <w:r w:rsidRPr="00146683">
              <w:rPr>
                <w:lang w:eastAsia="en-GB"/>
              </w:rPr>
              <w:t>B. RRC release with blind redirection procedure in E-UTRA connected mode</w:t>
            </w:r>
          </w:p>
        </w:tc>
        <w:tc>
          <w:tcPr>
            <w:tcW w:w="1627" w:type="dxa"/>
            <w:vAlign w:val="center"/>
          </w:tcPr>
          <w:p w14:paraId="2FF09FA0"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3D288F52"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580F2098"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57623EF5"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6F1631BD"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093537A1" w14:textId="77777777" w:rsidTr="005411BB">
        <w:tc>
          <w:tcPr>
            <w:tcW w:w="3438" w:type="dxa"/>
            <w:vAlign w:val="center"/>
          </w:tcPr>
          <w:p w14:paraId="44F0734A" w14:textId="77777777" w:rsidR="009722D5" w:rsidRPr="00146683" w:rsidRDefault="009722D5" w:rsidP="005411BB">
            <w:pPr>
              <w:pStyle w:val="TAL"/>
              <w:rPr>
                <w:lang w:eastAsia="en-GB"/>
              </w:rPr>
            </w:pPr>
            <w:r w:rsidRPr="00146683">
              <w:rPr>
                <w:lang w:eastAsia="en-GB"/>
              </w:rPr>
              <w:t>C. Cell Change Order (with or without) Network Assisted Cell Change) in E-UTRA connected mode</w:t>
            </w:r>
          </w:p>
        </w:tc>
        <w:tc>
          <w:tcPr>
            <w:tcW w:w="1627" w:type="dxa"/>
            <w:vAlign w:val="center"/>
          </w:tcPr>
          <w:p w14:paraId="5783C67B" w14:textId="77777777" w:rsidR="009722D5" w:rsidRPr="00146683" w:rsidRDefault="009722D5" w:rsidP="005411BB">
            <w:pPr>
              <w:pStyle w:val="TAL"/>
              <w:rPr>
                <w:lang w:eastAsia="en-GB"/>
              </w:rPr>
            </w:pPr>
            <w:r w:rsidRPr="00146683">
              <w:rPr>
                <w:lang w:eastAsia="en-GB"/>
              </w:rPr>
              <w:t>Group 10</w:t>
            </w:r>
          </w:p>
        </w:tc>
        <w:tc>
          <w:tcPr>
            <w:tcW w:w="1440" w:type="dxa"/>
            <w:vAlign w:val="center"/>
          </w:tcPr>
          <w:p w14:paraId="75624C66" w14:textId="77777777" w:rsidR="009722D5" w:rsidRPr="00146683" w:rsidRDefault="009722D5" w:rsidP="005411BB">
            <w:pPr>
              <w:pStyle w:val="TAL"/>
              <w:rPr>
                <w:lang w:eastAsia="en-GB"/>
              </w:rPr>
            </w:pPr>
            <w:r w:rsidRPr="00146683">
              <w:rPr>
                <w:lang w:eastAsia="en-GB"/>
              </w:rPr>
              <w:t>N.A.</w:t>
            </w:r>
          </w:p>
        </w:tc>
        <w:tc>
          <w:tcPr>
            <w:tcW w:w="1440" w:type="dxa"/>
            <w:vAlign w:val="center"/>
          </w:tcPr>
          <w:p w14:paraId="5719DE96"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167D1250"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5734372A" w14:textId="77777777" w:rsidR="009722D5" w:rsidRPr="00146683" w:rsidRDefault="009722D5" w:rsidP="005411BB">
            <w:pPr>
              <w:pStyle w:val="TAL"/>
              <w:rPr>
                <w:lang w:eastAsia="en-GB"/>
              </w:rPr>
            </w:pPr>
            <w:r w:rsidRPr="00146683">
              <w:rPr>
                <w:lang w:eastAsia="en-GB"/>
              </w:rPr>
              <w:t>N.A.</w:t>
            </w:r>
          </w:p>
        </w:tc>
      </w:tr>
      <w:tr w:rsidR="00146683" w:rsidRPr="00146683" w14:paraId="258640B8" w14:textId="77777777" w:rsidTr="005411BB">
        <w:tc>
          <w:tcPr>
            <w:tcW w:w="3438" w:type="dxa"/>
            <w:vAlign w:val="center"/>
          </w:tcPr>
          <w:p w14:paraId="59A3C825" w14:textId="77777777" w:rsidR="009722D5" w:rsidRPr="00146683" w:rsidRDefault="009722D5" w:rsidP="005411BB">
            <w:pPr>
              <w:pStyle w:val="TAL"/>
              <w:rPr>
                <w:lang w:eastAsia="en-GB"/>
              </w:rPr>
            </w:pPr>
            <w:r w:rsidRPr="00146683">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46683" w:rsidRDefault="009722D5" w:rsidP="005411BB">
            <w:pPr>
              <w:pStyle w:val="TAL"/>
              <w:rPr>
                <w:lang w:eastAsia="en-GB"/>
              </w:rPr>
            </w:pPr>
            <w:r w:rsidRPr="00146683">
              <w:rPr>
                <w:lang w:eastAsia="en-GB"/>
              </w:rPr>
              <w:t>Group 23</w:t>
            </w:r>
          </w:p>
        </w:tc>
        <w:tc>
          <w:tcPr>
            <w:tcW w:w="1440" w:type="dxa"/>
            <w:vAlign w:val="center"/>
          </w:tcPr>
          <w:p w14:paraId="317FC3C2" w14:textId="77777777" w:rsidR="009722D5" w:rsidRPr="00146683" w:rsidRDefault="009722D5" w:rsidP="005411BB">
            <w:pPr>
              <w:pStyle w:val="TAL"/>
              <w:rPr>
                <w:lang w:eastAsia="en-GB"/>
              </w:rPr>
            </w:pPr>
            <w:r w:rsidRPr="00146683">
              <w:rPr>
                <w:lang w:eastAsia="en-GB"/>
              </w:rPr>
              <w:t>Group 22/39</w:t>
            </w:r>
          </w:p>
        </w:tc>
        <w:tc>
          <w:tcPr>
            <w:tcW w:w="1440" w:type="dxa"/>
            <w:vAlign w:val="center"/>
          </w:tcPr>
          <w:p w14:paraId="0D85BC20" w14:textId="77777777" w:rsidR="009722D5" w:rsidRPr="00146683" w:rsidRDefault="009722D5" w:rsidP="005411BB">
            <w:pPr>
              <w:pStyle w:val="TAL"/>
              <w:rPr>
                <w:lang w:eastAsia="en-GB"/>
              </w:rPr>
            </w:pPr>
            <w:r w:rsidRPr="00146683">
              <w:rPr>
                <w:lang w:eastAsia="en-GB"/>
              </w:rPr>
              <w:t>Group 26</w:t>
            </w:r>
          </w:p>
        </w:tc>
        <w:tc>
          <w:tcPr>
            <w:tcW w:w="1440" w:type="dxa"/>
            <w:vAlign w:val="center"/>
          </w:tcPr>
          <w:p w14:paraId="5E8ED883" w14:textId="77777777" w:rsidR="009722D5" w:rsidRPr="00146683" w:rsidRDefault="009722D5" w:rsidP="005411BB">
            <w:pPr>
              <w:pStyle w:val="TAL"/>
              <w:rPr>
                <w:lang w:eastAsia="en-GB"/>
              </w:rPr>
            </w:pPr>
            <w:r w:rsidRPr="00146683">
              <w:rPr>
                <w:lang w:eastAsia="en-GB"/>
              </w:rPr>
              <w:t>Group 24</w:t>
            </w:r>
          </w:p>
        </w:tc>
        <w:tc>
          <w:tcPr>
            <w:tcW w:w="1440" w:type="dxa"/>
            <w:vAlign w:val="center"/>
          </w:tcPr>
          <w:p w14:paraId="2914FEF8" w14:textId="77777777" w:rsidR="009722D5" w:rsidRPr="00146683" w:rsidRDefault="009722D5" w:rsidP="005411BB">
            <w:pPr>
              <w:pStyle w:val="TAL"/>
              <w:rPr>
                <w:lang w:eastAsia="en-GB"/>
              </w:rPr>
            </w:pPr>
            <w:r w:rsidRPr="00146683">
              <w:rPr>
                <w:lang w:eastAsia="en-GB"/>
              </w:rPr>
              <w:t>Group 25</w:t>
            </w:r>
          </w:p>
        </w:tc>
      </w:tr>
      <w:tr w:rsidR="009722D5" w:rsidRPr="00146683" w14:paraId="598017E6" w14:textId="77777777" w:rsidTr="005411BB">
        <w:tc>
          <w:tcPr>
            <w:tcW w:w="3438" w:type="dxa"/>
            <w:vAlign w:val="center"/>
          </w:tcPr>
          <w:p w14:paraId="2A6D9768" w14:textId="77777777" w:rsidR="009722D5" w:rsidRPr="00146683" w:rsidRDefault="009722D5" w:rsidP="005411BB">
            <w:pPr>
              <w:pStyle w:val="TAL"/>
              <w:rPr>
                <w:lang w:eastAsia="en-GB"/>
              </w:rPr>
            </w:pPr>
            <w:r w:rsidRPr="00146683">
              <w:rPr>
                <w:lang w:eastAsia="en-GB"/>
              </w:rPr>
              <w:t>E. Inter-frequency/RAT handover procedure in E-UTRA connected mode</w:t>
            </w:r>
          </w:p>
        </w:tc>
        <w:tc>
          <w:tcPr>
            <w:tcW w:w="1627" w:type="dxa"/>
            <w:vAlign w:val="center"/>
          </w:tcPr>
          <w:p w14:paraId="49562BF9" w14:textId="77777777" w:rsidR="009722D5" w:rsidRPr="00146683" w:rsidRDefault="009722D5" w:rsidP="005411BB">
            <w:pPr>
              <w:pStyle w:val="TAL"/>
              <w:rPr>
                <w:lang w:eastAsia="en-GB"/>
              </w:rPr>
            </w:pPr>
            <w:r w:rsidRPr="00146683">
              <w:rPr>
                <w:lang w:eastAsia="en-GB"/>
              </w:rPr>
              <w:t>Group 9 (GSM_connected handover)</w:t>
            </w:r>
          </w:p>
          <w:p w14:paraId="09E1DC55" w14:textId="77777777" w:rsidR="009722D5" w:rsidRPr="00146683" w:rsidRDefault="009722D5" w:rsidP="005411BB">
            <w:pPr>
              <w:pStyle w:val="TAL"/>
              <w:rPr>
                <w:lang w:eastAsia="en-GB"/>
              </w:rPr>
            </w:pPr>
            <w:r w:rsidRPr="00146683">
              <w:rPr>
                <w:lang w:eastAsia="en-GB"/>
              </w:rPr>
              <w:t>Separate UE capability bit defined in TS 36.306 [5] for PS handover</w:t>
            </w:r>
          </w:p>
        </w:tc>
        <w:tc>
          <w:tcPr>
            <w:tcW w:w="1440" w:type="dxa"/>
            <w:vAlign w:val="center"/>
          </w:tcPr>
          <w:p w14:paraId="38CE596F" w14:textId="77777777" w:rsidR="009722D5" w:rsidRPr="00146683" w:rsidRDefault="009722D5" w:rsidP="005411BB">
            <w:pPr>
              <w:pStyle w:val="TAL"/>
              <w:rPr>
                <w:lang w:eastAsia="en-GB"/>
              </w:rPr>
            </w:pPr>
            <w:r w:rsidRPr="00146683">
              <w:rPr>
                <w:lang w:eastAsia="en-GB"/>
              </w:rPr>
              <w:t>Group 8/38 (PS handover) or Group 27/40 (SRVCC handover)</w:t>
            </w:r>
          </w:p>
        </w:tc>
        <w:tc>
          <w:tcPr>
            <w:tcW w:w="1440" w:type="dxa"/>
            <w:vAlign w:val="center"/>
          </w:tcPr>
          <w:p w14:paraId="5F49C5C6" w14:textId="77777777" w:rsidR="009722D5" w:rsidRPr="00146683" w:rsidRDefault="009722D5" w:rsidP="005411BB">
            <w:pPr>
              <w:pStyle w:val="TAL"/>
              <w:rPr>
                <w:lang w:eastAsia="en-GB"/>
              </w:rPr>
            </w:pPr>
            <w:r w:rsidRPr="00146683">
              <w:rPr>
                <w:lang w:eastAsia="en-GB"/>
              </w:rPr>
              <w:t>Group 12</w:t>
            </w:r>
          </w:p>
        </w:tc>
        <w:tc>
          <w:tcPr>
            <w:tcW w:w="1440" w:type="dxa"/>
            <w:vAlign w:val="center"/>
          </w:tcPr>
          <w:p w14:paraId="2C351D97" w14:textId="77777777" w:rsidR="009722D5" w:rsidRPr="00146683" w:rsidRDefault="009722D5" w:rsidP="005411BB">
            <w:pPr>
              <w:pStyle w:val="TAL"/>
              <w:rPr>
                <w:lang w:eastAsia="en-GB"/>
              </w:rPr>
            </w:pPr>
            <w:r w:rsidRPr="00146683">
              <w:rPr>
                <w:lang w:eastAsia="en-GB"/>
              </w:rPr>
              <w:t>Group 11</w:t>
            </w:r>
          </w:p>
        </w:tc>
        <w:tc>
          <w:tcPr>
            <w:tcW w:w="1440" w:type="dxa"/>
            <w:vAlign w:val="center"/>
          </w:tcPr>
          <w:p w14:paraId="0CBCE979" w14:textId="77777777" w:rsidR="009722D5" w:rsidRPr="00146683" w:rsidRDefault="009722D5" w:rsidP="005411BB">
            <w:pPr>
              <w:pStyle w:val="TAL"/>
              <w:rPr>
                <w:lang w:eastAsia="en-GB"/>
              </w:rPr>
            </w:pPr>
            <w:r w:rsidRPr="00146683">
              <w:rPr>
                <w:lang w:eastAsia="en-GB"/>
              </w:rPr>
              <w:t>Group 13 (within FDD or TDD)</w:t>
            </w:r>
          </w:p>
          <w:p w14:paraId="4655829A" w14:textId="77777777" w:rsidR="009722D5" w:rsidRPr="00146683" w:rsidRDefault="009722D5" w:rsidP="005411BB">
            <w:pPr>
              <w:pStyle w:val="TAL"/>
              <w:rPr>
                <w:lang w:eastAsia="en-GB"/>
              </w:rPr>
            </w:pPr>
            <w:r w:rsidRPr="00146683">
              <w:rPr>
                <w:lang w:eastAsia="en-GB"/>
              </w:rPr>
              <w:t>Group 30 (between FDD and TDD)</w:t>
            </w:r>
          </w:p>
        </w:tc>
      </w:tr>
    </w:tbl>
    <w:p w14:paraId="2221B71C" w14:textId="77777777" w:rsidR="009722D5" w:rsidRPr="00146683" w:rsidRDefault="009722D5" w:rsidP="009722D5"/>
    <w:p w14:paraId="027A7DE0" w14:textId="77777777" w:rsidR="009722D5" w:rsidRPr="00146683" w:rsidRDefault="009722D5" w:rsidP="009722D5">
      <w:r w:rsidRPr="00146683">
        <w:t>In case measurements and reporting function is not supported by UE, the network may still issue the mobility procedures redirection (B) and CCO (C) in a blind fashion.</w:t>
      </w:r>
    </w:p>
    <w:p w14:paraId="303B9F8A" w14:textId="77777777" w:rsidR="009722D5" w:rsidRPr="00146683" w:rsidRDefault="009722D5" w:rsidP="009722D5">
      <w:pPr>
        <w:pStyle w:val="2"/>
      </w:pPr>
      <w:bookmarkStart w:id="14655" w:name="_Toc20487792"/>
      <w:bookmarkStart w:id="14656" w:name="_Toc29343099"/>
      <w:bookmarkStart w:id="14657" w:name="_Toc29344238"/>
      <w:bookmarkStart w:id="14658" w:name="_Toc36567504"/>
      <w:bookmarkStart w:id="14659" w:name="_Toc36810968"/>
      <w:bookmarkStart w:id="14660" w:name="_Toc36847332"/>
      <w:bookmarkStart w:id="14661" w:name="_Toc36939985"/>
      <w:bookmarkStart w:id="14662" w:name="_Toc37082965"/>
      <w:bookmarkStart w:id="14663" w:name="_Toc46481608"/>
      <w:bookmarkStart w:id="14664" w:name="_Toc46482842"/>
      <w:bookmarkStart w:id="14665" w:name="_Toc46484076"/>
      <w:bookmarkStart w:id="14666" w:name="_Toc156168778"/>
      <w:r w:rsidRPr="00146683">
        <w:t>B.2</w:t>
      </w:r>
      <w:r w:rsidRPr="00146683">
        <w:tab/>
        <w:t>CSG support</w:t>
      </w:r>
      <w:bookmarkEnd w:id="14655"/>
      <w:bookmarkEnd w:id="14656"/>
      <w:bookmarkEnd w:id="14657"/>
      <w:bookmarkEnd w:id="14658"/>
      <w:bookmarkEnd w:id="14659"/>
      <w:bookmarkEnd w:id="14660"/>
      <w:bookmarkEnd w:id="14661"/>
      <w:bookmarkEnd w:id="14662"/>
      <w:bookmarkEnd w:id="14663"/>
      <w:bookmarkEnd w:id="14664"/>
      <w:bookmarkEnd w:id="14665"/>
      <w:bookmarkEnd w:id="14666"/>
    </w:p>
    <w:p w14:paraId="7A644E91" w14:textId="77777777" w:rsidR="009722D5" w:rsidRPr="00146683" w:rsidRDefault="009722D5" w:rsidP="009722D5">
      <w:r w:rsidRPr="00146683">
        <w:t>In this release of the protocol, it is mandatory for the UE to support a minimum set of CSG functionality consisting of:</w:t>
      </w:r>
    </w:p>
    <w:p w14:paraId="752714EC" w14:textId="77777777" w:rsidR="009722D5" w:rsidRPr="00146683" w:rsidRDefault="009722D5" w:rsidP="009722D5">
      <w:pPr>
        <w:pStyle w:val="B1"/>
      </w:pPr>
      <w:r w:rsidRPr="00146683">
        <w:t>-</w:t>
      </w:r>
      <w:r w:rsidRPr="00146683">
        <w:tab/>
        <w:t>Identifying whether a cell is CSG or not;</w:t>
      </w:r>
    </w:p>
    <w:p w14:paraId="775A9280" w14:textId="77777777" w:rsidR="009722D5" w:rsidRPr="00146683" w:rsidRDefault="009722D5" w:rsidP="009722D5">
      <w:pPr>
        <w:pStyle w:val="B1"/>
      </w:pPr>
      <w:r w:rsidRPr="00146683">
        <w:t>-</w:t>
      </w:r>
      <w:r w:rsidRPr="00146683">
        <w:tab/>
        <w:t>Ignoring CSG cells in cell selection/reselection.</w:t>
      </w:r>
    </w:p>
    <w:p w14:paraId="68B32093" w14:textId="028D82F2" w:rsidR="009722D5" w:rsidRPr="00146683" w:rsidRDefault="009722D5" w:rsidP="009722D5">
      <w:r w:rsidRPr="00146683">
        <w:lastRenderedPageBreak/>
        <w:t>Additional CSG functionality in AS, i.e. the requirement to detect and camp on CSG cells when the "</w:t>
      </w:r>
      <w:r w:rsidR="00EE2C10" w:rsidRPr="00146683">
        <w:t xml:space="preserve"> Permitted </w:t>
      </w:r>
      <w:r w:rsidRPr="00146683">
        <w:t>CSG list" is available or when manual CSG selection is triggered by the user, are related to the corresponding NAS features. This additional AS functionality consists of:</w:t>
      </w:r>
    </w:p>
    <w:p w14:paraId="3AF58CC8" w14:textId="77777777" w:rsidR="009722D5" w:rsidRPr="00146683" w:rsidRDefault="009722D5" w:rsidP="009722D5">
      <w:pPr>
        <w:pStyle w:val="B1"/>
      </w:pPr>
      <w:r w:rsidRPr="00146683">
        <w:t>-</w:t>
      </w:r>
      <w:r w:rsidRPr="00146683">
        <w:tab/>
        <w:t>Manual CSG selection;</w:t>
      </w:r>
    </w:p>
    <w:p w14:paraId="7926A547" w14:textId="77777777" w:rsidR="009722D5" w:rsidRPr="00146683" w:rsidRDefault="009722D5" w:rsidP="009722D5">
      <w:pPr>
        <w:pStyle w:val="B1"/>
      </w:pPr>
      <w:r w:rsidRPr="00146683">
        <w:t>-</w:t>
      </w:r>
      <w:r w:rsidRPr="00146683">
        <w:tab/>
        <w:t>Autonomous CSG search;</w:t>
      </w:r>
    </w:p>
    <w:p w14:paraId="5A9F7FB7" w14:textId="77777777" w:rsidR="009722D5" w:rsidRPr="00146683" w:rsidRDefault="009722D5" w:rsidP="009722D5">
      <w:pPr>
        <w:pStyle w:val="B1"/>
      </w:pPr>
      <w:r w:rsidRPr="00146683">
        <w:t>-</w:t>
      </w:r>
      <w:r w:rsidRPr="00146683">
        <w:tab/>
        <w:t>Implicit priority handling for cell reselection with CSG cells.</w:t>
      </w:r>
    </w:p>
    <w:p w14:paraId="33F3711D" w14:textId="77777777" w:rsidR="009722D5" w:rsidRPr="00146683" w:rsidRDefault="009722D5" w:rsidP="009722D5">
      <w:r w:rsidRPr="00146683">
        <w:t>It is possible that this additional CSG functionality in AS is not supported or tested in early UE implementations.</w:t>
      </w:r>
    </w:p>
    <w:p w14:paraId="1D473303" w14:textId="77777777" w:rsidR="009722D5" w:rsidRPr="00146683" w:rsidRDefault="009722D5" w:rsidP="009722D5">
      <w:r w:rsidRPr="00146683">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46683" w:rsidRDefault="009722D5" w:rsidP="009722D5"/>
    <w:p w14:paraId="01CCEF4B" w14:textId="77777777" w:rsidR="009722D5" w:rsidRPr="00146683" w:rsidRDefault="009722D5" w:rsidP="009722D5">
      <w:pPr>
        <w:pStyle w:val="8"/>
      </w:pPr>
      <w:bookmarkStart w:id="14667" w:name="_Toc20487793"/>
      <w:bookmarkStart w:id="14668" w:name="_Toc29343100"/>
      <w:bookmarkStart w:id="14669" w:name="_Toc29344239"/>
      <w:bookmarkStart w:id="14670" w:name="_Toc36567505"/>
      <w:bookmarkStart w:id="14671" w:name="_Toc36810969"/>
      <w:bookmarkStart w:id="14672" w:name="_Toc36847333"/>
      <w:bookmarkStart w:id="14673" w:name="_Toc36939986"/>
      <w:bookmarkStart w:id="14674" w:name="_Toc37082966"/>
      <w:bookmarkStart w:id="14675" w:name="_Toc46481609"/>
      <w:bookmarkStart w:id="14676" w:name="_Toc46482843"/>
      <w:bookmarkStart w:id="14677" w:name="_Toc46484077"/>
      <w:bookmarkStart w:id="14678" w:name="_Toc156168779"/>
      <w:r w:rsidRPr="00146683">
        <w:t>Annex C (normative):</w:t>
      </w:r>
      <w:r w:rsidRPr="00146683">
        <w:tab/>
        <w:t>Release 10 AS feature handling</w:t>
      </w:r>
      <w:bookmarkEnd w:id="14667"/>
      <w:bookmarkEnd w:id="14668"/>
      <w:bookmarkEnd w:id="14669"/>
      <w:bookmarkEnd w:id="14670"/>
      <w:bookmarkEnd w:id="14671"/>
      <w:bookmarkEnd w:id="14672"/>
      <w:bookmarkEnd w:id="14673"/>
      <w:bookmarkEnd w:id="14674"/>
      <w:bookmarkEnd w:id="14675"/>
      <w:bookmarkEnd w:id="14676"/>
      <w:bookmarkEnd w:id="14677"/>
      <w:bookmarkEnd w:id="14678"/>
    </w:p>
    <w:p w14:paraId="2E04C705" w14:textId="77777777" w:rsidR="009722D5" w:rsidRPr="00146683" w:rsidRDefault="009722D5" w:rsidP="009722D5">
      <w:pPr>
        <w:pStyle w:val="2"/>
      </w:pPr>
      <w:bookmarkStart w:id="14679" w:name="_Toc20487794"/>
      <w:bookmarkStart w:id="14680" w:name="_Toc29343101"/>
      <w:bookmarkStart w:id="14681" w:name="_Toc29344240"/>
      <w:bookmarkStart w:id="14682" w:name="_Toc36567506"/>
      <w:bookmarkStart w:id="14683" w:name="_Toc36810970"/>
      <w:bookmarkStart w:id="14684" w:name="_Toc36847334"/>
      <w:bookmarkStart w:id="14685" w:name="_Toc36939987"/>
      <w:bookmarkStart w:id="14686" w:name="_Toc37082967"/>
      <w:bookmarkStart w:id="14687" w:name="_Toc46481610"/>
      <w:bookmarkStart w:id="14688" w:name="_Toc46482844"/>
      <w:bookmarkStart w:id="14689" w:name="_Toc46484078"/>
      <w:bookmarkStart w:id="14690" w:name="_Toc156168780"/>
      <w:r w:rsidRPr="00146683">
        <w:t>C.1</w:t>
      </w:r>
      <w:r w:rsidRPr="00146683">
        <w:tab/>
        <w:t>Feature group indicators</w:t>
      </w:r>
      <w:bookmarkEnd w:id="14679"/>
      <w:bookmarkEnd w:id="14680"/>
      <w:bookmarkEnd w:id="14681"/>
      <w:bookmarkEnd w:id="14682"/>
      <w:bookmarkEnd w:id="14683"/>
      <w:bookmarkEnd w:id="14684"/>
      <w:bookmarkEnd w:id="14685"/>
      <w:bookmarkEnd w:id="14686"/>
      <w:bookmarkEnd w:id="14687"/>
      <w:bookmarkEnd w:id="14688"/>
      <w:bookmarkEnd w:id="14689"/>
      <w:bookmarkEnd w:id="14690"/>
    </w:p>
    <w:p w14:paraId="0853DC32" w14:textId="77777777" w:rsidR="009722D5" w:rsidRPr="00146683" w:rsidRDefault="009722D5" w:rsidP="009722D5">
      <w:r w:rsidRPr="00146683">
        <w:t xml:space="preserve">This annex contains the definitions of the bits in field </w:t>
      </w:r>
      <w:r w:rsidRPr="00146683">
        <w:rPr>
          <w:i/>
        </w:rPr>
        <w:t>featureGroupIndRel10</w:t>
      </w:r>
      <w:r w:rsidRPr="00146683">
        <w:t>.</w:t>
      </w:r>
    </w:p>
    <w:p w14:paraId="14331853" w14:textId="77777777" w:rsidR="009722D5" w:rsidRPr="00146683" w:rsidRDefault="009722D5" w:rsidP="009722D5">
      <w:r w:rsidRPr="00146683">
        <w:t xml:space="preserve">In this release of the protocol, the UE shall include the field </w:t>
      </w:r>
      <w:r w:rsidRPr="00146683">
        <w:rPr>
          <w:i/>
        </w:rPr>
        <w:t>featureGroupIndRel10</w:t>
      </w:r>
      <w:r w:rsidRPr="00146683">
        <w:t xml:space="preserve"> in the IE </w:t>
      </w:r>
      <w:r w:rsidRPr="00146683">
        <w:rPr>
          <w:i/>
        </w:rPr>
        <w:t>UE-EUTRA-Capability-v1020-IEs</w:t>
      </w:r>
      <w:r w:rsidRPr="00146683">
        <w:t xml:space="preserve">. All the functionalities defined within the field </w:t>
      </w:r>
      <w:r w:rsidRPr="00146683">
        <w:rPr>
          <w:i/>
        </w:rPr>
        <w:t>featureGroupIndRel10</w:t>
      </w:r>
      <w:r w:rsidRPr="00146683">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46683" w:rsidRDefault="009722D5" w:rsidP="009722D5">
      <w:r w:rsidRPr="00146683">
        <w:t>The UE shall set all indicators that correspond to RATs not supported by the UE as zero (0).</w:t>
      </w:r>
    </w:p>
    <w:p w14:paraId="2AAD8867" w14:textId="77777777" w:rsidR="009722D5" w:rsidRPr="00146683" w:rsidRDefault="009722D5" w:rsidP="009722D5">
      <w:r w:rsidRPr="00146683">
        <w:t>The UE shall set all indicators, which do not have a definition in Table C.1-1, as zero (0).</w:t>
      </w:r>
    </w:p>
    <w:p w14:paraId="5E56B168" w14:textId="77777777" w:rsidR="009722D5" w:rsidRPr="00146683" w:rsidRDefault="009722D5" w:rsidP="009722D5">
      <w:r w:rsidRPr="00146683">
        <w:t xml:space="preserve">If the optional field </w:t>
      </w:r>
      <w:r w:rsidRPr="00146683">
        <w:rPr>
          <w:i/>
        </w:rPr>
        <w:t>featureGroupIndRel10</w:t>
      </w:r>
      <w:r w:rsidRPr="00146683">
        <w:t xml:space="preserve"> is not included by a UE of a future release, the network may assume that all features, listed in Table C.1-1 and deployed in the network, have been implemented and tested by the UE.</w:t>
      </w:r>
    </w:p>
    <w:p w14:paraId="3EE0C264" w14:textId="77777777" w:rsidR="009722D5" w:rsidRPr="00146683" w:rsidRDefault="009722D5" w:rsidP="009722D5">
      <w:r w:rsidRPr="00146683">
        <w:t xml:space="preserve">The indexing in Table C.1-1 starts from index 101, which is the leftmost bit in the field </w:t>
      </w:r>
      <w:r w:rsidRPr="00146683">
        <w:rPr>
          <w:i/>
        </w:rPr>
        <w:t>featureGroupIndRel10</w:t>
      </w:r>
      <w:r w:rsidRPr="00146683">
        <w:t>.</w:t>
      </w:r>
    </w:p>
    <w:p w14:paraId="4F8E477A" w14:textId="77777777" w:rsidR="009722D5" w:rsidRPr="00146683" w:rsidRDefault="009722D5" w:rsidP="009722D5">
      <w:pPr>
        <w:pStyle w:val="TH"/>
      </w:pPr>
      <w:r w:rsidRPr="00146683">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146683" w:rsidRPr="00146683" w14:paraId="40C56A98" w14:textId="77777777" w:rsidTr="005411BB">
        <w:trPr>
          <w:jc w:val="center"/>
        </w:trPr>
        <w:tc>
          <w:tcPr>
            <w:tcW w:w="1021" w:type="dxa"/>
          </w:tcPr>
          <w:p w14:paraId="2058E24C" w14:textId="77777777" w:rsidR="009722D5" w:rsidRPr="00146683" w:rsidRDefault="009722D5" w:rsidP="005411BB">
            <w:pPr>
              <w:pStyle w:val="TAH"/>
              <w:rPr>
                <w:lang w:eastAsia="en-GB"/>
              </w:rPr>
            </w:pPr>
            <w:r w:rsidRPr="00146683">
              <w:rPr>
                <w:lang w:eastAsia="en-GB"/>
              </w:rPr>
              <w:t>Index of indicator</w:t>
            </w:r>
          </w:p>
        </w:tc>
        <w:tc>
          <w:tcPr>
            <w:tcW w:w="3340" w:type="dxa"/>
          </w:tcPr>
          <w:p w14:paraId="0CEE4252" w14:textId="77777777" w:rsidR="009722D5" w:rsidRPr="00146683" w:rsidRDefault="009722D5" w:rsidP="005411BB">
            <w:pPr>
              <w:pStyle w:val="TAH"/>
              <w:rPr>
                <w:lang w:eastAsia="en-GB"/>
              </w:rPr>
            </w:pPr>
            <w:r w:rsidRPr="00146683">
              <w:rPr>
                <w:lang w:eastAsia="en-GB"/>
              </w:rPr>
              <w:t>Definition</w:t>
            </w:r>
          </w:p>
          <w:p w14:paraId="2B730CEC"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551" w:type="dxa"/>
          </w:tcPr>
          <w:p w14:paraId="77C377FF" w14:textId="77777777" w:rsidR="009722D5" w:rsidRPr="00146683" w:rsidRDefault="009722D5" w:rsidP="005411BB">
            <w:pPr>
              <w:pStyle w:val="TAH"/>
              <w:rPr>
                <w:lang w:eastAsia="en-GB"/>
              </w:rPr>
            </w:pPr>
            <w:r w:rsidRPr="00146683">
              <w:rPr>
                <w:lang w:eastAsia="en-GB"/>
              </w:rPr>
              <w:t>Notes</w:t>
            </w:r>
          </w:p>
        </w:tc>
        <w:tc>
          <w:tcPr>
            <w:tcW w:w="2127" w:type="dxa"/>
          </w:tcPr>
          <w:p w14:paraId="20DF6FA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818" w:type="dxa"/>
          </w:tcPr>
          <w:p w14:paraId="36CBBAAE" w14:textId="77777777" w:rsidR="009722D5" w:rsidRPr="00146683" w:rsidRDefault="009722D5" w:rsidP="005411BB">
            <w:pPr>
              <w:pStyle w:val="TAH"/>
              <w:rPr>
                <w:lang w:eastAsia="en-GB"/>
              </w:rPr>
            </w:pPr>
            <w:r w:rsidRPr="00146683">
              <w:rPr>
                <w:lang w:eastAsia="en-GB"/>
              </w:rPr>
              <w:t>FDD/ TDD diff</w:t>
            </w:r>
          </w:p>
        </w:tc>
      </w:tr>
      <w:tr w:rsidR="00146683" w:rsidRPr="00146683" w14:paraId="2F6D84AB" w14:textId="77777777" w:rsidTr="005411BB">
        <w:trPr>
          <w:jc w:val="center"/>
        </w:trPr>
        <w:tc>
          <w:tcPr>
            <w:tcW w:w="1021" w:type="dxa"/>
          </w:tcPr>
          <w:p w14:paraId="70972AB3" w14:textId="77777777" w:rsidR="009722D5" w:rsidRPr="00146683" w:rsidRDefault="009722D5" w:rsidP="005411BB">
            <w:pPr>
              <w:pStyle w:val="TAL"/>
              <w:rPr>
                <w:lang w:eastAsia="en-GB"/>
              </w:rPr>
            </w:pPr>
            <w:r w:rsidRPr="00146683">
              <w:rPr>
                <w:lang w:eastAsia="en-GB"/>
              </w:rPr>
              <w:t>101 (leftmost bit)</w:t>
            </w:r>
          </w:p>
        </w:tc>
        <w:tc>
          <w:tcPr>
            <w:tcW w:w="3340" w:type="dxa"/>
          </w:tcPr>
          <w:p w14:paraId="724DFAED" w14:textId="77777777" w:rsidR="009722D5" w:rsidRPr="00146683" w:rsidRDefault="009722D5" w:rsidP="005411BB">
            <w:pPr>
              <w:pStyle w:val="TAL"/>
              <w:rPr>
                <w:lang w:eastAsia="en-GB"/>
              </w:rPr>
            </w:pPr>
            <w:r w:rsidRPr="00146683">
              <w:rPr>
                <w:lang w:eastAsia="en-GB"/>
              </w:rPr>
              <w:t>- DMRS with OCC (orthogonal cover code) and SGH (sequence group hopping) disabling</w:t>
            </w:r>
          </w:p>
        </w:tc>
        <w:tc>
          <w:tcPr>
            <w:tcW w:w="2551" w:type="dxa"/>
          </w:tcPr>
          <w:p w14:paraId="34A05780" w14:textId="77777777" w:rsidR="009722D5" w:rsidRPr="00146683" w:rsidRDefault="009722D5" w:rsidP="005411BB">
            <w:pPr>
              <w:pStyle w:val="TAL"/>
              <w:rPr>
                <w:lang w:eastAsia="en-GB"/>
              </w:rPr>
            </w:pPr>
            <w:r w:rsidRPr="00146683">
              <w:rPr>
                <w:lang w:eastAsia="en-GB"/>
              </w:rPr>
              <w:t>- if the UE supports two or more layers for spatial multiplexing in UL, this bit shall be set to 1.</w:t>
            </w:r>
          </w:p>
          <w:p w14:paraId="064997A7" w14:textId="77777777" w:rsidR="009722D5" w:rsidRPr="00146683" w:rsidRDefault="009722D5" w:rsidP="005411BB">
            <w:pPr>
              <w:pStyle w:val="TAL"/>
              <w:rPr>
                <w:lang w:eastAsia="en-GB"/>
              </w:rPr>
            </w:pPr>
            <w:r w:rsidRPr="00146683">
              <w:rPr>
                <w:lang w:eastAsia="en-GB"/>
              </w:rPr>
              <w:t>- If a category 0 or 1bis UE does not support this feature, this bit shall be set to 0.</w:t>
            </w:r>
          </w:p>
        </w:tc>
        <w:tc>
          <w:tcPr>
            <w:tcW w:w="2127" w:type="dxa"/>
          </w:tcPr>
          <w:p w14:paraId="504BA674" w14:textId="77777777" w:rsidR="009722D5" w:rsidRPr="00146683" w:rsidRDefault="009722D5" w:rsidP="005411BB">
            <w:pPr>
              <w:pStyle w:val="TAL"/>
              <w:rPr>
                <w:lang w:eastAsia="en-GB"/>
              </w:rPr>
            </w:pPr>
          </w:p>
        </w:tc>
        <w:tc>
          <w:tcPr>
            <w:tcW w:w="818" w:type="dxa"/>
          </w:tcPr>
          <w:p w14:paraId="013D803E" w14:textId="77777777" w:rsidR="009722D5" w:rsidRPr="00146683" w:rsidRDefault="009722D5" w:rsidP="005411BB">
            <w:pPr>
              <w:pStyle w:val="TAL"/>
              <w:rPr>
                <w:lang w:eastAsia="en-GB"/>
              </w:rPr>
            </w:pPr>
            <w:r w:rsidRPr="00146683">
              <w:rPr>
                <w:lang w:eastAsia="en-GB"/>
              </w:rPr>
              <w:t>No</w:t>
            </w:r>
          </w:p>
        </w:tc>
      </w:tr>
      <w:tr w:rsidR="00146683" w:rsidRPr="00146683" w14:paraId="3AC489D3" w14:textId="77777777" w:rsidTr="005411BB">
        <w:trPr>
          <w:jc w:val="center"/>
        </w:trPr>
        <w:tc>
          <w:tcPr>
            <w:tcW w:w="1021" w:type="dxa"/>
          </w:tcPr>
          <w:p w14:paraId="17876C2A" w14:textId="77777777" w:rsidR="009722D5" w:rsidRPr="00146683" w:rsidRDefault="009722D5" w:rsidP="005411BB">
            <w:pPr>
              <w:pStyle w:val="TAL"/>
              <w:rPr>
                <w:lang w:eastAsia="en-GB"/>
              </w:rPr>
            </w:pPr>
            <w:r w:rsidRPr="00146683">
              <w:rPr>
                <w:lang w:eastAsia="en-GB"/>
              </w:rPr>
              <w:t>102</w:t>
            </w:r>
          </w:p>
        </w:tc>
        <w:tc>
          <w:tcPr>
            <w:tcW w:w="3340" w:type="dxa"/>
          </w:tcPr>
          <w:p w14:paraId="414D56A5" w14:textId="77777777" w:rsidR="009722D5" w:rsidRPr="00146683" w:rsidRDefault="009722D5" w:rsidP="005411BB">
            <w:pPr>
              <w:pStyle w:val="TAL"/>
              <w:rPr>
                <w:lang w:eastAsia="en-GB"/>
              </w:rPr>
            </w:pPr>
            <w:r w:rsidRPr="00146683">
              <w:rPr>
                <w:lang w:eastAsia="en-GB"/>
              </w:rPr>
              <w:t>- Trigger type 1 SRS (aperiodic SRS) transmission (Up to X ports)</w:t>
            </w:r>
          </w:p>
          <w:p w14:paraId="4F01CFCB" w14:textId="77777777" w:rsidR="009722D5" w:rsidRPr="00146683" w:rsidRDefault="009722D5" w:rsidP="005411BB">
            <w:pPr>
              <w:pStyle w:val="TAL"/>
              <w:rPr>
                <w:lang w:eastAsia="en-GB"/>
              </w:rPr>
            </w:pPr>
          </w:p>
          <w:p w14:paraId="138D8ACC" w14:textId="77777777" w:rsidR="009722D5" w:rsidRPr="00146683" w:rsidRDefault="009722D5" w:rsidP="005411BB">
            <w:pPr>
              <w:pStyle w:val="TAL"/>
              <w:rPr>
                <w:lang w:eastAsia="en-GB"/>
              </w:rPr>
            </w:pPr>
            <w:r w:rsidRPr="00146683">
              <w:rPr>
                <w:lang w:eastAsia="en-GB"/>
              </w:rPr>
              <w:t>NOTE: X = number of supported layers on given band</w:t>
            </w:r>
          </w:p>
        </w:tc>
        <w:tc>
          <w:tcPr>
            <w:tcW w:w="2551" w:type="dxa"/>
          </w:tcPr>
          <w:p w14:paraId="381264BD" w14:textId="77777777" w:rsidR="009722D5" w:rsidRPr="00146683" w:rsidRDefault="009722D5" w:rsidP="005411BB">
            <w:pPr>
              <w:pStyle w:val="TAL"/>
              <w:rPr>
                <w:lang w:eastAsia="en-GB"/>
              </w:rPr>
            </w:pPr>
          </w:p>
        </w:tc>
        <w:tc>
          <w:tcPr>
            <w:tcW w:w="2127" w:type="dxa"/>
          </w:tcPr>
          <w:p w14:paraId="34AF7C14" w14:textId="77777777" w:rsidR="009722D5" w:rsidRPr="00146683" w:rsidRDefault="009722D5" w:rsidP="005411BB">
            <w:pPr>
              <w:pStyle w:val="TAL"/>
              <w:rPr>
                <w:lang w:eastAsia="en-GB"/>
              </w:rPr>
            </w:pPr>
          </w:p>
        </w:tc>
        <w:tc>
          <w:tcPr>
            <w:tcW w:w="818" w:type="dxa"/>
          </w:tcPr>
          <w:p w14:paraId="4B37E7CD" w14:textId="77777777" w:rsidR="009722D5" w:rsidRPr="00146683" w:rsidRDefault="009722D5" w:rsidP="005411BB">
            <w:pPr>
              <w:pStyle w:val="TAL"/>
              <w:rPr>
                <w:lang w:eastAsia="en-GB"/>
              </w:rPr>
            </w:pPr>
            <w:r w:rsidRPr="00146683">
              <w:rPr>
                <w:lang w:eastAsia="en-GB"/>
              </w:rPr>
              <w:t>Yes</w:t>
            </w:r>
          </w:p>
        </w:tc>
      </w:tr>
      <w:tr w:rsidR="00146683" w:rsidRPr="00146683" w14:paraId="52C2FBF9" w14:textId="77777777" w:rsidTr="005411BB">
        <w:trPr>
          <w:jc w:val="center"/>
        </w:trPr>
        <w:tc>
          <w:tcPr>
            <w:tcW w:w="1021" w:type="dxa"/>
          </w:tcPr>
          <w:p w14:paraId="20E84224"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3</w:t>
            </w:r>
          </w:p>
        </w:tc>
        <w:tc>
          <w:tcPr>
            <w:tcW w:w="3340" w:type="dxa"/>
          </w:tcPr>
          <w:p w14:paraId="093E146E" w14:textId="77777777" w:rsidR="009722D5" w:rsidRPr="00146683" w:rsidRDefault="009722D5" w:rsidP="005411BB">
            <w:pPr>
              <w:pStyle w:val="TAL"/>
              <w:rPr>
                <w:lang w:eastAsia="en-GB"/>
              </w:rPr>
            </w:pPr>
            <w:r w:rsidRPr="00146683">
              <w:rPr>
                <w:lang w:eastAsia="en-GB"/>
              </w:rPr>
              <w:t>- PDSCH transmission mode 9 when up to 4 CSI reference signal ports are configured</w:t>
            </w:r>
            <w:r w:rsidR="007E25F9" w:rsidRPr="00146683">
              <w:rPr>
                <w:lang w:eastAsia="en-GB"/>
              </w:rPr>
              <w:t xml:space="preserve"> and when not operating in CE mode</w:t>
            </w:r>
          </w:p>
        </w:tc>
        <w:tc>
          <w:tcPr>
            <w:tcW w:w="2551" w:type="dxa"/>
          </w:tcPr>
          <w:p w14:paraId="2DA28007" w14:textId="77777777" w:rsidR="001A2700" w:rsidRPr="00146683" w:rsidRDefault="009722D5" w:rsidP="001A2700">
            <w:pPr>
              <w:pStyle w:val="TAL"/>
              <w:rPr>
                <w:lang w:eastAsia="en-GB"/>
              </w:rPr>
            </w:pPr>
            <w:r w:rsidRPr="00146683">
              <w:rPr>
                <w:lang w:eastAsia="en-GB"/>
              </w:rPr>
              <w:t>- for Category 8 UEs, this bit shall be set to 1.</w:t>
            </w:r>
          </w:p>
          <w:p w14:paraId="4E164BA2" w14:textId="77777777" w:rsidR="001A2700" w:rsidRPr="00146683" w:rsidRDefault="001A2700" w:rsidP="00515322">
            <w:pPr>
              <w:rPr>
                <w:rFonts w:ascii="Arial" w:hAnsi="Arial" w:cs="Arial"/>
                <w:sz w:val="18"/>
                <w:szCs w:val="18"/>
                <w:lang w:eastAsia="en-GB"/>
              </w:rPr>
            </w:pPr>
            <w:r w:rsidRPr="00146683">
              <w:rPr>
                <w:rFonts w:ascii="Arial" w:hAnsi="Arial" w:cs="Arial"/>
                <w:sz w:val="18"/>
                <w:szCs w:val="18"/>
                <w:lang w:eastAsia="en-GB"/>
              </w:rPr>
              <w:t>- for Category 11 and higher UEs, this bit shall be set to 1.</w:t>
            </w:r>
          </w:p>
          <w:p w14:paraId="48605D71" w14:textId="77777777" w:rsidR="009722D5" w:rsidRPr="00146683" w:rsidRDefault="001A2700" w:rsidP="001A2700">
            <w:pPr>
              <w:pStyle w:val="TAL"/>
              <w:rPr>
                <w:lang w:eastAsia="en-GB"/>
              </w:rPr>
            </w:pPr>
            <w:r w:rsidRPr="00146683">
              <w:rPr>
                <w:rFonts w:cs="Arial"/>
                <w:szCs w:val="18"/>
                <w:lang w:eastAsia="en-GB"/>
              </w:rPr>
              <w:t>- for DL Category 11 and higher UEs (except for DL Category 13), this bit shall be set to 1.</w:t>
            </w:r>
          </w:p>
        </w:tc>
        <w:tc>
          <w:tcPr>
            <w:tcW w:w="2127" w:type="dxa"/>
          </w:tcPr>
          <w:p w14:paraId="33ED9EDA" w14:textId="77777777" w:rsidR="009722D5" w:rsidRPr="00146683" w:rsidRDefault="001A2700" w:rsidP="005411BB">
            <w:pPr>
              <w:pStyle w:val="TAL"/>
              <w:rPr>
                <w:lang w:eastAsia="en-GB"/>
              </w:rPr>
            </w:pPr>
            <w:r w:rsidRPr="00146683">
              <w:rPr>
                <w:lang w:eastAsia="en-GB"/>
              </w:rPr>
              <w:t xml:space="preserve">Yes for the UE categories listed in the column </w:t>
            </w:r>
            <w:r w:rsidR="00914B20" w:rsidRPr="00146683">
              <w:rPr>
                <w:lang w:eastAsia="en-GB"/>
              </w:rPr>
              <w:t>"</w:t>
            </w:r>
            <w:r w:rsidRPr="00146683">
              <w:rPr>
                <w:lang w:eastAsia="en-GB"/>
              </w:rPr>
              <w:t>Notes</w:t>
            </w:r>
            <w:r w:rsidR="00914B20" w:rsidRPr="00146683">
              <w:rPr>
                <w:lang w:eastAsia="en-GB"/>
              </w:rPr>
              <w:t>"</w:t>
            </w:r>
          </w:p>
        </w:tc>
        <w:tc>
          <w:tcPr>
            <w:tcW w:w="818" w:type="dxa"/>
          </w:tcPr>
          <w:p w14:paraId="3DF3F321" w14:textId="77777777" w:rsidR="009722D5" w:rsidRPr="00146683" w:rsidRDefault="009722D5" w:rsidP="005411BB">
            <w:pPr>
              <w:pStyle w:val="TAL"/>
              <w:rPr>
                <w:lang w:eastAsia="en-GB"/>
              </w:rPr>
            </w:pPr>
            <w:r w:rsidRPr="00146683">
              <w:rPr>
                <w:lang w:eastAsia="en-GB"/>
              </w:rPr>
              <w:t>Yes</w:t>
            </w:r>
          </w:p>
        </w:tc>
      </w:tr>
      <w:tr w:rsidR="00146683" w:rsidRPr="00146683" w14:paraId="05D90C4A" w14:textId="77777777" w:rsidTr="005411BB">
        <w:trPr>
          <w:jc w:val="center"/>
        </w:trPr>
        <w:tc>
          <w:tcPr>
            <w:tcW w:w="1021" w:type="dxa"/>
          </w:tcPr>
          <w:p w14:paraId="1D496822"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4</w:t>
            </w:r>
          </w:p>
        </w:tc>
        <w:tc>
          <w:tcPr>
            <w:tcW w:w="3340" w:type="dxa"/>
          </w:tcPr>
          <w:p w14:paraId="242CB0AD" w14:textId="77777777" w:rsidR="009722D5" w:rsidRPr="00146683" w:rsidRDefault="009722D5" w:rsidP="005411BB">
            <w:pPr>
              <w:pStyle w:val="TAL"/>
              <w:rPr>
                <w:lang w:eastAsia="en-GB"/>
              </w:rPr>
            </w:pPr>
            <w:r w:rsidRPr="00146683">
              <w:rPr>
                <w:lang w:eastAsia="en-GB"/>
              </w:rPr>
              <w:t>- PDSCH transmission mode 9 for TDD when 8 CSI reference signal ports are configured</w:t>
            </w:r>
            <w:r w:rsidR="007E25F9" w:rsidRPr="00146683">
              <w:rPr>
                <w:lang w:eastAsia="en-GB"/>
              </w:rPr>
              <w:t xml:space="preserve"> and when not operating in CE mode</w:t>
            </w:r>
          </w:p>
        </w:tc>
        <w:tc>
          <w:tcPr>
            <w:tcW w:w="2551" w:type="dxa"/>
          </w:tcPr>
          <w:p w14:paraId="6182ABE5" w14:textId="77777777" w:rsidR="001A2700" w:rsidRPr="00146683" w:rsidRDefault="009722D5" w:rsidP="001A2700">
            <w:pPr>
              <w:pStyle w:val="TAL"/>
              <w:rPr>
                <w:rFonts w:cs="Arial"/>
                <w:szCs w:val="18"/>
              </w:rPr>
            </w:pPr>
            <w:r w:rsidRPr="00146683">
              <w:t>- if the UE does not support TDD, this bit is irrelevant, and shall be set to 0.</w:t>
            </w:r>
          </w:p>
          <w:p w14:paraId="6D09623B" w14:textId="77777777" w:rsidR="009722D5" w:rsidRPr="00146683" w:rsidRDefault="001A2700" w:rsidP="007E12BA">
            <w:pPr>
              <w:pStyle w:val="TAL"/>
            </w:pPr>
            <w:r w:rsidRPr="00146683">
              <w:rPr>
                <w:rFonts w:cs="Arial"/>
                <w:szCs w:val="18"/>
              </w:rPr>
              <w:t>- this bit is not applicable to FDD (capability signalling exists for FDD for this feature).</w:t>
            </w:r>
          </w:p>
          <w:p w14:paraId="1C0A5CCF" w14:textId="77777777" w:rsidR="001A2700" w:rsidRPr="00146683" w:rsidRDefault="009722D5" w:rsidP="00CF7969">
            <w:pPr>
              <w:pStyle w:val="TAL"/>
              <w:rPr>
                <w:rFonts w:cs="Arial"/>
                <w:szCs w:val="18"/>
              </w:rPr>
            </w:pPr>
            <w:r w:rsidRPr="00146683">
              <w:t>- for Category 8 UEs, this bit shall be set to 1.</w:t>
            </w:r>
          </w:p>
          <w:p w14:paraId="54972FEA" w14:textId="77777777" w:rsidR="001A2700" w:rsidRPr="00146683" w:rsidRDefault="001A2700" w:rsidP="00515322">
            <w:pPr>
              <w:pStyle w:val="TAL"/>
              <w:rPr>
                <w:rFonts w:cs="Arial"/>
                <w:szCs w:val="18"/>
              </w:rPr>
            </w:pPr>
            <w:r w:rsidRPr="00146683">
              <w:rPr>
                <w:rFonts w:cs="Arial"/>
                <w:szCs w:val="18"/>
              </w:rPr>
              <w:t>- for Category 11 and higher UEs, this bit shall be set to 1.</w:t>
            </w:r>
          </w:p>
          <w:p w14:paraId="4715FF1F" w14:textId="77777777" w:rsidR="000B249F" w:rsidRPr="00146683" w:rsidRDefault="001A2700" w:rsidP="007E12BA">
            <w:pPr>
              <w:pStyle w:val="TAL"/>
            </w:pPr>
            <w:r w:rsidRPr="00146683">
              <w:rPr>
                <w:rFonts w:cs="Arial"/>
                <w:szCs w:val="18"/>
              </w:rPr>
              <w:t>- for DL Category 11 and higher UEs (except for DL Category 13), this bit shall be set to 1.</w:t>
            </w:r>
          </w:p>
        </w:tc>
        <w:tc>
          <w:tcPr>
            <w:tcW w:w="2127" w:type="dxa"/>
          </w:tcPr>
          <w:p w14:paraId="31E91D4E" w14:textId="77777777" w:rsidR="009722D5" w:rsidRPr="00146683" w:rsidRDefault="001A2700" w:rsidP="005411BB">
            <w:pPr>
              <w:pStyle w:val="TAL"/>
              <w:rPr>
                <w:lang w:eastAsia="en-GB"/>
              </w:rPr>
            </w:pPr>
            <w:r w:rsidRPr="00146683">
              <w:rPr>
                <w:lang w:eastAsia="en-GB"/>
              </w:rPr>
              <w:t xml:space="preserve">Yes for TDD, for the UE categories listed in the column </w:t>
            </w:r>
            <w:r w:rsidR="00656487" w:rsidRPr="00146683">
              <w:rPr>
                <w:lang w:eastAsia="en-GB"/>
              </w:rPr>
              <w:t>"</w:t>
            </w:r>
            <w:r w:rsidRPr="00146683">
              <w:rPr>
                <w:lang w:eastAsia="en-GB"/>
              </w:rPr>
              <w:t>Notes</w:t>
            </w:r>
            <w:r w:rsidR="00656487" w:rsidRPr="00146683">
              <w:rPr>
                <w:lang w:eastAsia="en-GB"/>
              </w:rPr>
              <w:t>"</w:t>
            </w:r>
          </w:p>
        </w:tc>
        <w:tc>
          <w:tcPr>
            <w:tcW w:w="818" w:type="dxa"/>
          </w:tcPr>
          <w:p w14:paraId="57161965" w14:textId="77777777" w:rsidR="009722D5" w:rsidRPr="00146683" w:rsidRDefault="009722D5" w:rsidP="005411BB">
            <w:pPr>
              <w:pStyle w:val="TAL"/>
              <w:rPr>
                <w:lang w:eastAsia="en-GB"/>
              </w:rPr>
            </w:pPr>
            <w:r w:rsidRPr="00146683">
              <w:rPr>
                <w:lang w:eastAsia="en-GB"/>
              </w:rPr>
              <w:t>No</w:t>
            </w:r>
          </w:p>
        </w:tc>
      </w:tr>
      <w:tr w:rsidR="00146683" w:rsidRPr="00146683" w14:paraId="7839987E" w14:textId="77777777" w:rsidTr="005411BB">
        <w:trPr>
          <w:jc w:val="center"/>
        </w:trPr>
        <w:tc>
          <w:tcPr>
            <w:tcW w:w="1021" w:type="dxa"/>
          </w:tcPr>
          <w:p w14:paraId="72B92921"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5</w:t>
            </w:r>
          </w:p>
        </w:tc>
        <w:tc>
          <w:tcPr>
            <w:tcW w:w="3340" w:type="dxa"/>
          </w:tcPr>
          <w:p w14:paraId="446BC44F" w14:textId="77777777" w:rsidR="009722D5" w:rsidRPr="00146683" w:rsidRDefault="009722D5" w:rsidP="005411BB">
            <w:pPr>
              <w:pStyle w:val="TAL"/>
              <w:rPr>
                <w:lang w:eastAsia="en-GB"/>
              </w:rPr>
            </w:pPr>
            <w:r w:rsidRPr="00146683">
              <w:rPr>
                <w:lang w:eastAsia="en-GB"/>
              </w:rPr>
              <w:t>- Periodic CQI/PMI/RI reporting on PUCCH: Mode 2-0 – UE selected subband CQI without PMI, when PDSCH transmission mode 9 is configured</w:t>
            </w:r>
          </w:p>
          <w:p w14:paraId="7556E522"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146683" w:rsidRDefault="009722D5" w:rsidP="005411BB">
            <w:pPr>
              <w:pStyle w:val="TAL"/>
              <w:rPr>
                <w:lang w:eastAsia="en-GB"/>
              </w:rPr>
            </w:pPr>
            <w:r w:rsidRPr="00146683">
              <w:rPr>
                <w:lang w:eastAsia="en-GB"/>
              </w:rPr>
              <w:t>- this bit can be set to 1 only if indices 2 (Table B.1-1) and 103 are set to 1.</w:t>
            </w:r>
          </w:p>
          <w:p w14:paraId="44F12E80"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index 2 is set to 1 for both FDD and TDD, and index 103 is set to 1 for </w:t>
            </w:r>
            <w:r w:rsidR="0041716E" w:rsidRPr="00146683">
              <w:t xml:space="preserve">at least one of </w:t>
            </w:r>
            <w:r w:rsidRPr="00146683">
              <w:t>FDD and TDD</w:t>
            </w:r>
            <w:r w:rsidR="0041716E" w:rsidRPr="00146683">
              <w:t xml:space="preserve"> duplex modes</w:t>
            </w:r>
            <w:r w:rsidRPr="00146683">
              <w:t>.</w:t>
            </w:r>
          </w:p>
        </w:tc>
        <w:tc>
          <w:tcPr>
            <w:tcW w:w="2127" w:type="dxa"/>
          </w:tcPr>
          <w:p w14:paraId="7391C3A8" w14:textId="77777777" w:rsidR="009722D5" w:rsidRPr="00146683" w:rsidRDefault="009722D5" w:rsidP="005411BB">
            <w:pPr>
              <w:pStyle w:val="TAL"/>
              <w:rPr>
                <w:lang w:eastAsia="en-GB"/>
              </w:rPr>
            </w:pPr>
          </w:p>
        </w:tc>
        <w:tc>
          <w:tcPr>
            <w:tcW w:w="818" w:type="dxa"/>
          </w:tcPr>
          <w:p w14:paraId="3A0BF819" w14:textId="77777777" w:rsidR="009722D5" w:rsidRPr="00146683" w:rsidRDefault="009722D5" w:rsidP="005411BB">
            <w:pPr>
              <w:pStyle w:val="TAL"/>
              <w:rPr>
                <w:lang w:eastAsia="en-GB"/>
              </w:rPr>
            </w:pPr>
            <w:r w:rsidRPr="00146683">
              <w:rPr>
                <w:lang w:eastAsia="en-GB"/>
              </w:rPr>
              <w:t>Yes</w:t>
            </w:r>
          </w:p>
        </w:tc>
      </w:tr>
      <w:tr w:rsidR="00146683" w:rsidRPr="00146683" w14:paraId="74F06CE3" w14:textId="77777777" w:rsidTr="005411BB">
        <w:trPr>
          <w:jc w:val="center"/>
        </w:trPr>
        <w:tc>
          <w:tcPr>
            <w:tcW w:w="1021" w:type="dxa"/>
          </w:tcPr>
          <w:p w14:paraId="549C0991" w14:textId="77777777" w:rsidR="009722D5" w:rsidRPr="00146683" w:rsidRDefault="009722D5" w:rsidP="005411BB">
            <w:pPr>
              <w:pStyle w:val="TAL"/>
              <w:rPr>
                <w:lang w:eastAsia="en-GB"/>
              </w:rPr>
            </w:pPr>
            <w:r w:rsidRPr="00146683">
              <w:rPr>
                <w:lang w:eastAsia="en-GB"/>
              </w:rPr>
              <w:lastRenderedPageBreak/>
              <w:t>106</w:t>
            </w:r>
          </w:p>
        </w:tc>
        <w:tc>
          <w:tcPr>
            <w:tcW w:w="3340" w:type="dxa"/>
          </w:tcPr>
          <w:p w14:paraId="0127D9D2" w14:textId="77777777" w:rsidR="009722D5" w:rsidRPr="00146683" w:rsidRDefault="009722D5" w:rsidP="005411BB">
            <w:pPr>
              <w:pStyle w:val="TAL"/>
              <w:rPr>
                <w:lang w:eastAsia="en-GB"/>
              </w:rPr>
            </w:pPr>
            <w:r w:rsidRPr="00146683">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2 (Table B.1-1) is set to 1.</w:t>
            </w:r>
          </w:p>
          <w:p w14:paraId="404A7114"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 and if index 2 is set to 1 for both FDD and TDD.</w:t>
            </w:r>
          </w:p>
        </w:tc>
        <w:tc>
          <w:tcPr>
            <w:tcW w:w="2127" w:type="dxa"/>
          </w:tcPr>
          <w:p w14:paraId="02E0E79B" w14:textId="77777777" w:rsidR="009722D5" w:rsidRPr="00146683" w:rsidRDefault="009722D5" w:rsidP="005411BB">
            <w:pPr>
              <w:pStyle w:val="TAL"/>
              <w:rPr>
                <w:lang w:eastAsia="en-GB"/>
              </w:rPr>
            </w:pPr>
          </w:p>
        </w:tc>
        <w:tc>
          <w:tcPr>
            <w:tcW w:w="818" w:type="dxa"/>
          </w:tcPr>
          <w:p w14:paraId="0921E8E6" w14:textId="77777777" w:rsidR="009722D5" w:rsidRPr="00146683" w:rsidRDefault="009722D5" w:rsidP="005411BB">
            <w:pPr>
              <w:pStyle w:val="TAL"/>
              <w:rPr>
                <w:lang w:eastAsia="en-GB"/>
              </w:rPr>
            </w:pPr>
            <w:r w:rsidRPr="00146683">
              <w:rPr>
                <w:lang w:eastAsia="en-GB"/>
              </w:rPr>
              <w:t>Yes</w:t>
            </w:r>
          </w:p>
        </w:tc>
      </w:tr>
      <w:tr w:rsidR="00146683" w:rsidRPr="00146683" w14:paraId="19AFA2E9" w14:textId="77777777" w:rsidTr="005411BB">
        <w:trPr>
          <w:jc w:val="center"/>
        </w:trPr>
        <w:tc>
          <w:tcPr>
            <w:tcW w:w="1021" w:type="dxa"/>
          </w:tcPr>
          <w:p w14:paraId="468E2D2D" w14:textId="77777777" w:rsidR="009722D5" w:rsidRPr="00146683" w:rsidRDefault="009722D5" w:rsidP="005411BB">
            <w:pPr>
              <w:pStyle w:val="TAL"/>
              <w:rPr>
                <w:lang w:eastAsia="en-GB"/>
              </w:rPr>
            </w:pPr>
            <w:r w:rsidRPr="00146683">
              <w:rPr>
                <w:lang w:eastAsia="en-GB"/>
              </w:rPr>
              <w:t>107</w:t>
            </w:r>
          </w:p>
        </w:tc>
        <w:tc>
          <w:tcPr>
            <w:tcW w:w="3340" w:type="dxa"/>
          </w:tcPr>
          <w:p w14:paraId="5767F77B" w14:textId="77777777" w:rsidR="009722D5" w:rsidRPr="00146683" w:rsidRDefault="009722D5" w:rsidP="005411BB">
            <w:pPr>
              <w:pStyle w:val="TAL"/>
              <w:rPr>
                <w:lang w:eastAsia="en-GB"/>
              </w:rPr>
            </w:pPr>
            <w:r w:rsidRPr="00146683">
              <w:rPr>
                <w:lang w:eastAsia="en-GB"/>
              </w:rPr>
              <w:t>- Aperiodic CQI/PMI/RI reporting on PUSCH: Mode 2-0 – UE selected subband CQI without PMI, when PDSCH transmission mode 9 is configured</w:t>
            </w:r>
          </w:p>
          <w:p w14:paraId="4A8E053F"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146683" w:rsidRDefault="009722D5" w:rsidP="0041716E">
            <w:pPr>
              <w:pStyle w:val="TAL"/>
              <w:rPr>
                <w:lang w:eastAsia="en-GB"/>
              </w:rPr>
            </w:pPr>
            <w:r w:rsidRPr="00146683">
              <w:rPr>
                <w:lang w:eastAsia="en-GB"/>
              </w:rPr>
              <w:t>- this bit can be set to 1 only if indices 1 (Table B.1-1) and 103 are set to 1.</w:t>
            </w:r>
          </w:p>
          <w:p w14:paraId="5F3CC292" w14:textId="77777777" w:rsidR="009722D5" w:rsidRPr="00146683" w:rsidRDefault="0041716E" w:rsidP="0041716E">
            <w:pPr>
              <w:pStyle w:val="TAL"/>
              <w:rPr>
                <w:lang w:eastAsia="en-GB"/>
              </w:rPr>
            </w:pPr>
            <w:r w:rsidRPr="00146683">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46683" w:rsidRDefault="009722D5" w:rsidP="005411BB">
            <w:pPr>
              <w:pStyle w:val="TAL"/>
              <w:rPr>
                <w:lang w:eastAsia="en-GB"/>
              </w:rPr>
            </w:pPr>
          </w:p>
        </w:tc>
        <w:tc>
          <w:tcPr>
            <w:tcW w:w="818" w:type="dxa"/>
          </w:tcPr>
          <w:p w14:paraId="7DE37294" w14:textId="77777777" w:rsidR="009722D5" w:rsidRPr="00146683" w:rsidRDefault="009722D5" w:rsidP="005411BB">
            <w:pPr>
              <w:pStyle w:val="TAL"/>
              <w:rPr>
                <w:lang w:eastAsia="en-GB"/>
              </w:rPr>
            </w:pPr>
            <w:r w:rsidRPr="00146683">
              <w:rPr>
                <w:lang w:eastAsia="en-GB"/>
              </w:rPr>
              <w:t>Yes</w:t>
            </w:r>
          </w:p>
        </w:tc>
      </w:tr>
      <w:tr w:rsidR="00146683" w:rsidRPr="00146683" w14:paraId="17C6B9EE" w14:textId="77777777" w:rsidTr="005411BB">
        <w:trPr>
          <w:jc w:val="center"/>
        </w:trPr>
        <w:tc>
          <w:tcPr>
            <w:tcW w:w="1021" w:type="dxa"/>
          </w:tcPr>
          <w:p w14:paraId="020983F7" w14:textId="77777777" w:rsidR="009722D5" w:rsidRPr="00146683" w:rsidRDefault="009722D5" w:rsidP="005411BB">
            <w:pPr>
              <w:pStyle w:val="TAL"/>
              <w:rPr>
                <w:lang w:eastAsia="en-GB"/>
              </w:rPr>
            </w:pPr>
            <w:r w:rsidRPr="00146683">
              <w:rPr>
                <w:lang w:eastAsia="en-GB"/>
              </w:rPr>
              <w:t>108</w:t>
            </w:r>
          </w:p>
        </w:tc>
        <w:tc>
          <w:tcPr>
            <w:tcW w:w="3340" w:type="dxa"/>
          </w:tcPr>
          <w:p w14:paraId="42183A80"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146683" w:rsidRDefault="009722D5" w:rsidP="0041716E">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Table B.1-1) is set to 1.</w:t>
            </w:r>
          </w:p>
          <w:p w14:paraId="44DB633F" w14:textId="77777777" w:rsidR="009722D5" w:rsidRPr="00146683" w:rsidRDefault="0041716E" w:rsidP="0041716E">
            <w:pPr>
              <w:pStyle w:val="TAL"/>
              <w:rPr>
                <w:lang w:eastAsia="en-GB"/>
              </w:rPr>
            </w:pPr>
            <w:r w:rsidRPr="00146683">
              <w:rPr>
                <w:lang w:eastAsia="en-GB"/>
              </w:rPr>
              <w:t xml:space="preserve">- For UEs capable of TDD-FDD CA, this bit can be set to 1 for both FDD and TDD if at least one of index 104 and </w:t>
            </w:r>
            <w:r w:rsidRPr="00146683">
              <w:rPr>
                <w:i/>
                <w:lang w:eastAsia="en-GB"/>
              </w:rPr>
              <w:t>tm9-With-8Tx-FDD-r10</w:t>
            </w:r>
            <w:r w:rsidRPr="00146683">
              <w:rPr>
                <w:lang w:eastAsia="en-GB"/>
              </w:rPr>
              <w:t xml:space="preserve"> is set to 1/</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is set to 1 for both FDD and TDD.</w:t>
            </w:r>
          </w:p>
        </w:tc>
        <w:tc>
          <w:tcPr>
            <w:tcW w:w="2127" w:type="dxa"/>
          </w:tcPr>
          <w:p w14:paraId="2F7B3D9B" w14:textId="77777777" w:rsidR="009722D5" w:rsidRPr="00146683" w:rsidRDefault="009722D5" w:rsidP="005411BB">
            <w:pPr>
              <w:pStyle w:val="TAL"/>
              <w:rPr>
                <w:lang w:eastAsia="en-GB"/>
              </w:rPr>
            </w:pPr>
          </w:p>
        </w:tc>
        <w:tc>
          <w:tcPr>
            <w:tcW w:w="818" w:type="dxa"/>
          </w:tcPr>
          <w:p w14:paraId="25F7355B" w14:textId="77777777" w:rsidR="009722D5" w:rsidRPr="00146683" w:rsidRDefault="009722D5" w:rsidP="005411BB">
            <w:pPr>
              <w:pStyle w:val="TAL"/>
              <w:rPr>
                <w:lang w:eastAsia="en-GB"/>
              </w:rPr>
            </w:pPr>
            <w:r w:rsidRPr="00146683">
              <w:rPr>
                <w:lang w:eastAsia="en-GB"/>
              </w:rPr>
              <w:t>Yes</w:t>
            </w:r>
          </w:p>
        </w:tc>
      </w:tr>
      <w:tr w:rsidR="00146683" w:rsidRPr="00146683" w14:paraId="6098EE59" w14:textId="77777777" w:rsidTr="005411BB">
        <w:trPr>
          <w:jc w:val="center"/>
        </w:trPr>
        <w:tc>
          <w:tcPr>
            <w:tcW w:w="1021" w:type="dxa"/>
          </w:tcPr>
          <w:p w14:paraId="3DD79915" w14:textId="77777777" w:rsidR="009722D5" w:rsidRPr="00146683" w:rsidRDefault="009722D5" w:rsidP="005411BB">
            <w:pPr>
              <w:pStyle w:val="TAL"/>
              <w:rPr>
                <w:lang w:eastAsia="en-GB"/>
              </w:rPr>
            </w:pPr>
            <w:r w:rsidRPr="00146683">
              <w:rPr>
                <w:lang w:eastAsia="en-GB"/>
              </w:rPr>
              <w:t>109</w:t>
            </w:r>
          </w:p>
        </w:tc>
        <w:tc>
          <w:tcPr>
            <w:tcW w:w="3340" w:type="dxa"/>
          </w:tcPr>
          <w:p w14:paraId="13188842" w14:textId="77777777" w:rsidR="009722D5" w:rsidRPr="00146683" w:rsidRDefault="009722D5" w:rsidP="005411BB">
            <w:pPr>
              <w:pStyle w:val="TAL"/>
              <w:rPr>
                <w:lang w:eastAsia="en-GB"/>
              </w:rPr>
            </w:pPr>
            <w:r w:rsidRPr="00146683">
              <w:rPr>
                <w:lang w:eastAsia="en-GB"/>
              </w:rPr>
              <w:t>- Periodic CQI/PMI/RI reporting on PUCCH Mode 1-1, submode 1</w:t>
            </w:r>
          </w:p>
        </w:tc>
        <w:tc>
          <w:tcPr>
            <w:tcW w:w="2551" w:type="dxa"/>
          </w:tcPr>
          <w:p w14:paraId="2F300659"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60704AEA"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4EF6D0E4" w14:textId="77777777" w:rsidR="009722D5" w:rsidRPr="00146683" w:rsidRDefault="009722D5" w:rsidP="005411BB">
            <w:pPr>
              <w:pStyle w:val="TAL"/>
              <w:rPr>
                <w:lang w:eastAsia="en-GB"/>
              </w:rPr>
            </w:pPr>
          </w:p>
        </w:tc>
        <w:tc>
          <w:tcPr>
            <w:tcW w:w="818" w:type="dxa"/>
          </w:tcPr>
          <w:p w14:paraId="6DB8AB85" w14:textId="77777777" w:rsidR="009722D5" w:rsidRPr="00146683" w:rsidRDefault="009722D5" w:rsidP="005411BB">
            <w:pPr>
              <w:pStyle w:val="TAL"/>
              <w:rPr>
                <w:lang w:eastAsia="en-GB"/>
              </w:rPr>
            </w:pPr>
            <w:r w:rsidRPr="00146683">
              <w:rPr>
                <w:lang w:eastAsia="en-GB"/>
              </w:rPr>
              <w:t>Yes</w:t>
            </w:r>
          </w:p>
        </w:tc>
      </w:tr>
      <w:tr w:rsidR="00146683" w:rsidRPr="00146683" w14:paraId="12C61476" w14:textId="77777777" w:rsidTr="005411BB">
        <w:trPr>
          <w:jc w:val="center"/>
        </w:trPr>
        <w:tc>
          <w:tcPr>
            <w:tcW w:w="1021" w:type="dxa"/>
          </w:tcPr>
          <w:p w14:paraId="65FCAEDC" w14:textId="77777777" w:rsidR="009722D5" w:rsidRPr="00146683" w:rsidRDefault="009722D5" w:rsidP="005411BB">
            <w:pPr>
              <w:pStyle w:val="TAL"/>
              <w:rPr>
                <w:lang w:eastAsia="en-GB"/>
              </w:rPr>
            </w:pPr>
            <w:r w:rsidRPr="00146683">
              <w:rPr>
                <w:lang w:eastAsia="en-GB"/>
              </w:rPr>
              <w:lastRenderedPageBreak/>
              <w:t>110</w:t>
            </w:r>
          </w:p>
        </w:tc>
        <w:tc>
          <w:tcPr>
            <w:tcW w:w="3340" w:type="dxa"/>
          </w:tcPr>
          <w:p w14:paraId="29CD28A8" w14:textId="77777777" w:rsidR="009722D5" w:rsidRPr="00146683" w:rsidRDefault="009722D5" w:rsidP="005411BB">
            <w:pPr>
              <w:pStyle w:val="TAL"/>
              <w:rPr>
                <w:lang w:eastAsia="en-GB"/>
              </w:rPr>
            </w:pPr>
            <w:r w:rsidRPr="00146683">
              <w:rPr>
                <w:lang w:eastAsia="en-GB"/>
              </w:rPr>
              <w:t>- Periodic CQI/PMI/RI reporting on PUCCH Mode 1-1, submode 2</w:t>
            </w:r>
          </w:p>
        </w:tc>
        <w:tc>
          <w:tcPr>
            <w:tcW w:w="2551" w:type="dxa"/>
          </w:tcPr>
          <w:p w14:paraId="3E9D7CBD"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3AC731FB"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06D5436D" w14:textId="77777777" w:rsidR="009722D5" w:rsidRPr="00146683" w:rsidRDefault="009722D5" w:rsidP="005411BB">
            <w:pPr>
              <w:pStyle w:val="TAL"/>
              <w:rPr>
                <w:lang w:eastAsia="en-GB"/>
              </w:rPr>
            </w:pPr>
          </w:p>
        </w:tc>
        <w:tc>
          <w:tcPr>
            <w:tcW w:w="818" w:type="dxa"/>
          </w:tcPr>
          <w:p w14:paraId="3E886CE3" w14:textId="77777777" w:rsidR="009722D5" w:rsidRPr="00146683" w:rsidRDefault="009722D5" w:rsidP="005411BB">
            <w:pPr>
              <w:pStyle w:val="TAL"/>
              <w:rPr>
                <w:lang w:eastAsia="en-GB"/>
              </w:rPr>
            </w:pPr>
            <w:r w:rsidRPr="00146683">
              <w:rPr>
                <w:lang w:eastAsia="en-GB"/>
              </w:rPr>
              <w:t>Yes</w:t>
            </w:r>
          </w:p>
        </w:tc>
      </w:tr>
      <w:tr w:rsidR="00146683" w:rsidRPr="00146683" w14:paraId="48BE6DD1" w14:textId="77777777" w:rsidTr="005411BB">
        <w:trPr>
          <w:jc w:val="center"/>
        </w:trPr>
        <w:tc>
          <w:tcPr>
            <w:tcW w:w="1021" w:type="dxa"/>
          </w:tcPr>
          <w:p w14:paraId="540BBE18" w14:textId="77777777" w:rsidR="009722D5" w:rsidRPr="00146683" w:rsidRDefault="009722D5" w:rsidP="005411BB">
            <w:pPr>
              <w:pStyle w:val="TAL"/>
              <w:rPr>
                <w:lang w:eastAsia="en-GB"/>
              </w:rPr>
            </w:pPr>
            <w:r w:rsidRPr="00146683">
              <w:rPr>
                <w:lang w:eastAsia="en-GB"/>
              </w:rPr>
              <w:t>111</w:t>
            </w:r>
          </w:p>
        </w:tc>
        <w:tc>
          <w:tcPr>
            <w:tcW w:w="3340" w:type="dxa"/>
          </w:tcPr>
          <w:p w14:paraId="618886A4" w14:textId="77777777" w:rsidR="009722D5" w:rsidRPr="00146683" w:rsidRDefault="009722D5" w:rsidP="005411BB">
            <w:pPr>
              <w:pStyle w:val="TAL"/>
              <w:rPr>
                <w:lang w:eastAsia="en-GB"/>
              </w:rPr>
            </w:pPr>
            <w:r w:rsidRPr="00146683">
              <w:rPr>
                <w:lang w:eastAsia="en-GB"/>
              </w:rPr>
              <w:t>- Measurement reporting trigger Event A6</w:t>
            </w:r>
          </w:p>
        </w:tc>
        <w:tc>
          <w:tcPr>
            <w:tcW w:w="2551" w:type="dxa"/>
          </w:tcPr>
          <w:p w14:paraId="4DA23F4F" w14:textId="77777777" w:rsidR="009722D5" w:rsidRPr="00146683" w:rsidRDefault="009722D5" w:rsidP="005411BB">
            <w:pPr>
              <w:pStyle w:val="TAL"/>
              <w:rPr>
                <w:lang w:eastAsia="en-GB"/>
              </w:rPr>
            </w:pPr>
            <w:r w:rsidRPr="00146683">
              <w:rPr>
                <w:lang w:eastAsia="en-GB"/>
              </w:rPr>
              <w:t>- this bit can be set to 1 only if the UE supports carrier aggregation.</w:t>
            </w:r>
          </w:p>
        </w:tc>
        <w:tc>
          <w:tcPr>
            <w:tcW w:w="2127" w:type="dxa"/>
          </w:tcPr>
          <w:p w14:paraId="64638B98" w14:textId="77777777" w:rsidR="009722D5" w:rsidRPr="00146683" w:rsidRDefault="009722D5" w:rsidP="005411BB">
            <w:pPr>
              <w:pStyle w:val="TAL"/>
              <w:rPr>
                <w:lang w:eastAsia="en-GB"/>
              </w:rPr>
            </w:pPr>
          </w:p>
        </w:tc>
        <w:tc>
          <w:tcPr>
            <w:tcW w:w="818" w:type="dxa"/>
          </w:tcPr>
          <w:p w14:paraId="59EF3483" w14:textId="77777777" w:rsidR="009722D5" w:rsidRPr="00146683" w:rsidRDefault="009722D5" w:rsidP="005411BB">
            <w:pPr>
              <w:pStyle w:val="TAL"/>
              <w:rPr>
                <w:lang w:eastAsia="en-GB"/>
              </w:rPr>
            </w:pPr>
            <w:r w:rsidRPr="00146683">
              <w:rPr>
                <w:lang w:eastAsia="en-GB"/>
              </w:rPr>
              <w:t>Yes</w:t>
            </w:r>
          </w:p>
        </w:tc>
      </w:tr>
      <w:tr w:rsidR="00146683" w:rsidRPr="00146683" w14:paraId="7FA9D7A4" w14:textId="77777777" w:rsidTr="005411BB">
        <w:trPr>
          <w:jc w:val="center"/>
        </w:trPr>
        <w:tc>
          <w:tcPr>
            <w:tcW w:w="1021" w:type="dxa"/>
          </w:tcPr>
          <w:p w14:paraId="4C87B7CD" w14:textId="77777777" w:rsidR="009722D5" w:rsidRPr="00146683" w:rsidRDefault="009722D5" w:rsidP="005411BB">
            <w:pPr>
              <w:pStyle w:val="TAL"/>
              <w:rPr>
                <w:lang w:eastAsia="en-GB"/>
              </w:rPr>
            </w:pPr>
            <w:r w:rsidRPr="00146683">
              <w:rPr>
                <w:lang w:eastAsia="en-GB"/>
              </w:rPr>
              <w:t>112</w:t>
            </w:r>
          </w:p>
        </w:tc>
        <w:tc>
          <w:tcPr>
            <w:tcW w:w="3340" w:type="dxa"/>
          </w:tcPr>
          <w:p w14:paraId="0DA31B40" w14:textId="77777777" w:rsidR="009722D5" w:rsidRPr="00146683" w:rsidRDefault="009722D5" w:rsidP="005411BB">
            <w:pPr>
              <w:pStyle w:val="TAL"/>
              <w:rPr>
                <w:lang w:eastAsia="en-GB"/>
              </w:rPr>
            </w:pPr>
            <w:r w:rsidRPr="00146683">
              <w:rPr>
                <w:lang w:eastAsia="en-GB"/>
              </w:rPr>
              <w:t>- SCell addition within the handover to EUTRA procedure</w:t>
            </w:r>
          </w:p>
        </w:tc>
        <w:tc>
          <w:tcPr>
            <w:tcW w:w="2551" w:type="dxa"/>
          </w:tcPr>
          <w:p w14:paraId="45592FAE" w14:textId="77777777" w:rsidR="009722D5" w:rsidRPr="00146683" w:rsidRDefault="009722D5" w:rsidP="005411BB">
            <w:pPr>
              <w:pStyle w:val="TAL"/>
              <w:rPr>
                <w:lang w:eastAsia="en-GB"/>
              </w:rPr>
            </w:pPr>
            <w:r w:rsidRPr="00146683">
              <w:rPr>
                <w:lang w:eastAsia="en-GB"/>
              </w:rPr>
              <w:t>- this bit can be set to 1 only if the UE supports carrier aggregation and the handover to EUTRA procedure.</w:t>
            </w:r>
          </w:p>
        </w:tc>
        <w:tc>
          <w:tcPr>
            <w:tcW w:w="2127" w:type="dxa"/>
          </w:tcPr>
          <w:p w14:paraId="0987005A" w14:textId="77777777" w:rsidR="009722D5" w:rsidRPr="00146683" w:rsidRDefault="009722D5" w:rsidP="005411BB">
            <w:pPr>
              <w:pStyle w:val="TAL"/>
              <w:rPr>
                <w:lang w:eastAsia="en-GB"/>
              </w:rPr>
            </w:pPr>
          </w:p>
        </w:tc>
        <w:tc>
          <w:tcPr>
            <w:tcW w:w="818" w:type="dxa"/>
          </w:tcPr>
          <w:p w14:paraId="1B2543E1" w14:textId="77777777" w:rsidR="009722D5" w:rsidRPr="00146683" w:rsidRDefault="009722D5" w:rsidP="005411BB">
            <w:pPr>
              <w:pStyle w:val="TAL"/>
              <w:rPr>
                <w:lang w:eastAsia="en-GB"/>
              </w:rPr>
            </w:pPr>
            <w:r w:rsidRPr="00146683">
              <w:rPr>
                <w:lang w:eastAsia="en-GB"/>
              </w:rPr>
              <w:t>Yes</w:t>
            </w:r>
          </w:p>
        </w:tc>
      </w:tr>
      <w:tr w:rsidR="00146683" w:rsidRPr="00146683" w14:paraId="59940B31" w14:textId="77777777" w:rsidTr="005411BB">
        <w:trPr>
          <w:jc w:val="center"/>
        </w:trPr>
        <w:tc>
          <w:tcPr>
            <w:tcW w:w="1021" w:type="dxa"/>
          </w:tcPr>
          <w:p w14:paraId="31C2A4AB" w14:textId="77777777" w:rsidR="009722D5" w:rsidRPr="00146683" w:rsidRDefault="009722D5" w:rsidP="005411BB">
            <w:pPr>
              <w:pStyle w:val="TAL"/>
              <w:rPr>
                <w:lang w:eastAsia="en-GB"/>
              </w:rPr>
            </w:pPr>
            <w:r w:rsidRPr="00146683">
              <w:rPr>
                <w:lang w:eastAsia="en-GB"/>
              </w:rPr>
              <w:t>113</w:t>
            </w:r>
          </w:p>
        </w:tc>
        <w:tc>
          <w:tcPr>
            <w:tcW w:w="3340" w:type="dxa"/>
          </w:tcPr>
          <w:p w14:paraId="1333F1CA" w14:textId="77777777" w:rsidR="009722D5" w:rsidRPr="00146683" w:rsidRDefault="009722D5" w:rsidP="005411BB">
            <w:pPr>
              <w:pStyle w:val="TAL"/>
              <w:rPr>
                <w:lang w:eastAsia="en-GB"/>
              </w:rPr>
            </w:pPr>
            <w:r w:rsidRPr="00146683">
              <w:rPr>
                <w:lang w:eastAsia="en-GB"/>
              </w:rPr>
              <w:t>- Trigger type 0 SRS (periodic SRS) transmission on X Serving Cells</w:t>
            </w:r>
          </w:p>
          <w:p w14:paraId="4ACF98AA" w14:textId="77777777" w:rsidR="009722D5" w:rsidRPr="00146683" w:rsidRDefault="009722D5" w:rsidP="005411BB">
            <w:pPr>
              <w:pStyle w:val="TAL"/>
              <w:rPr>
                <w:lang w:eastAsia="en-GB"/>
              </w:rPr>
            </w:pPr>
          </w:p>
          <w:p w14:paraId="19209A23" w14:textId="77777777" w:rsidR="009722D5" w:rsidRPr="00146683" w:rsidRDefault="009722D5" w:rsidP="005411BB">
            <w:pPr>
              <w:pStyle w:val="TAL"/>
              <w:rPr>
                <w:lang w:eastAsia="en-GB"/>
              </w:rPr>
            </w:pPr>
            <w:r w:rsidRPr="00146683">
              <w:rPr>
                <w:lang w:eastAsia="en-GB"/>
              </w:rPr>
              <w:t>NOTE: X = number of supported component carriers in a given band combination</w:t>
            </w:r>
          </w:p>
        </w:tc>
        <w:tc>
          <w:tcPr>
            <w:tcW w:w="2551" w:type="dxa"/>
          </w:tcPr>
          <w:p w14:paraId="12C5E52B" w14:textId="77777777" w:rsidR="009722D5" w:rsidRPr="00146683" w:rsidRDefault="009722D5" w:rsidP="005411BB">
            <w:pPr>
              <w:pStyle w:val="TAL"/>
              <w:rPr>
                <w:lang w:eastAsia="en-GB"/>
              </w:rPr>
            </w:pPr>
            <w:r w:rsidRPr="00146683">
              <w:rPr>
                <w:lang w:eastAsia="en-GB"/>
              </w:rPr>
              <w:t>- this bit can be set to 1 only if the UE supports carrier aggregation in UL.</w:t>
            </w:r>
          </w:p>
        </w:tc>
        <w:tc>
          <w:tcPr>
            <w:tcW w:w="2127" w:type="dxa"/>
          </w:tcPr>
          <w:p w14:paraId="4CF55BCA" w14:textId="77777777" w:rsidR="009722D5" w:rsidRPr="00146683" w:rsidRDefault="009722D5" w:rsidP="005411BB">
            <w:pPr>
              <w:pStyle w:val="TAL"/>
              <w:rPr>
                <w:lang w:eastAsia="en-GB"/>
              </w:rPr>
            </w:pPr>
          </w:p>
        </w:tc>
        <w:tc>
          <w:tcPr>
            <w:tcW w:w="818" w:type="dxa"/>
          </w:tcPr>
          <w:p w14:paraId="7BCF44EC" w14:textId="77777777" w:rsidR="009722D5" w:rsidRPr="00146683" w:rsidRDefault="009722D5" w:rsidP="005411BB">
            <w:pPr>
              <w:pStyle w:val="TAL"/>
              <w:rPr>
                <w:lang w:eastAsia="en-GB"/>
              </w:rPr>
            </w:pPr>
            <w:r w:rsidRPr="00146683">
              <w:rPr>
                <w:lang w:eastAsia="zh-CN"/>
              </w:rPr>
              <w:t>Yes</w:t>
            </w:r>
          </w:p>
        </w:tc>
      </w:tr>
      <w:tr w:rsidR="00146683" w:rsidRPr="00146683" w14:paraId="4EA67DB0" w14:textId="77777777" w:rsidTr="005411BB">
        <w:trPr>
          <w:jc w:val="center"/>
        </w:trPr>
        <w:tc>
          <w:tcPr>
            <w:tcW w:w="1021" w:type="dxa"/>
          </w:tcPr>
          <w:p w14:paraId="1F7E4193" w14:textId="77777777" w:rsidR="009722D5" w:rsidRPr="00146683" w:rsidRDefault="009722D5" w:rsidP="005411BB">
            <w:pPr>
              <w:pStyle w:val="TAL"/>
              <w:rPr>
                <w:lang w:eastAsia="en-GB"/>
              </w:rPr>
            </w:pPr>
            <w:r w:rsidRPr="00146683">
              <w:rPr>
                <w:lang w:eastAsia="en-GB"/>
              </w:rPr>
              <w:t>114</w:t>
            </w:r>
          </w:p>
        </w:tc>
        <w:tc>
          <w:tcPr>
            <w:tcW w:w="3340" w:type="dxa"/>
          </w:tcPr>
          <w:p w14:paraId="49A67806" w14:textId="77777777" w:rsidR="009722D5" w:rsidRPr="00146683" w:rsidRDefault="009722D5" w:rsidP="005411BB">
            <w:pPr>
              <w:pStyle w:val="TAL"/>
              <w:rPr>
                <w:lang w:eastAsia="en-GB"/>
              </w:rPr>
            </w:pPr>
            <w:r w:rsidRPr="00146683">
              <w:rPr>
                <w:lang w:eastAsia="en-GB"/>
              </w:rPr>
              <w:t>- Reporting of both UTRA CPICH RSCP and Ec/N0 in a Measurement Report</w:t>
            </w:r>
          </w:p>
        </w:tc>
        <w:tc>
          <w:tcPr>
            <w:tcW w:w="2551" w:type="dxa"/>
          </w:tcPr>
          <w:p w14:paraId="12574CEF" w14:textId="77777777" w:rsidR="009722D5" w:rsidRPr="00146683" w:rsidRDefault="009722D5" w:rsidP="005411BB">
            <w:pPr>
              <w:pStyle w:val="TAL"/>
              <w:rPr>
                <w:lang w:eastAsia="en-GB"/>
              </w:rPr>
            </w:pPr>
            <w:r w:rsidRPr="00146683">
              <w:rPr>
                <w:lang w:eastAsia="en-GB"/>
              </w:rPr>
              <w:t>- this bit can be set to 1 only if index 22 (Table B.1-1) is set to 1.</w:t>
            </w:r>
          </w:p>
        </w:tc>
        <w:tc>
          <w:tcPr>
            <w:tcW w:w="2127" w:type="dxa"/>
          </w:tcPr>
          <w:p w14:paraId="3A2F1CA1" w14:textId="77777777" w:rsidR="009722D5" w:rsidRPr="00146683" w:rsidRDefault="009722D5" w:rsidP="005411BB">
            <w:pPr>
              <w:pStyle w:val="TAL"/>
              <w:rPr>
                <w:lang w:eastAsia="en-GB"/>
              </w:rPr>
            </w:pPr>
          </w:p>
        </w:tc>
        <w:tc>
          <w:tcPr>
            <w:tcW w:w="818" w:type="dxa"/>
          </w:tcPr>
          <w:p w14:paraId="3C6A21FB" w14:textId="77777777" w:rsidR="009722D5" w:rsidRPr="00146683" w:rsidRDefault="009722D5" w:rsidP="005411BB">
            <w:pPr>
              <w:pStyle w:val="TAL"/>
              <w:rPr>
                <w:lang w:eastAsia="en-GB"/>
              </w:rPr>
            </w:pPr>
            <w:r w:rsidRPr="00146683">
              <w:rPr>
                <w:lang w:eastAsia="en-GB"/>
              </w:rPr>
              <w:t>No</w:t>
            </w:r>
          </w:p>
        </w:tc>
      </w:tr>
      <w:tr w:rsidR="00146683" w:rsidRPr="00146683" w14:paraId="2D84981E" w14:textId="77777777" w:rsidTr="005411BB">
        <w:trPr>
          <w:jc w:val="center"/>
        </w:trPr>
        <w:tc>
          <w:tcPr>
            <w:tcW w:w="1021" w:type="dxa"/>
          </w:tcPr>
          <w:p w14:paraId="6430AB2B" w14:textId="77777777" w:rsidR="009722D5" w:rsidRPr="00146683" w:rsidRDefault="009722D5" w:rsidP="005411BB">
            <w:pPr>
              <w:pStyle w:val="TAL"/>
              <w:rPr>
                <w:lang w:eastAsia="en-GB"/>
              </w:rPr>
            </w:pPr>
            <w:r w:rsidRPr="00146683">
              <w:rPr>
                <w:lang w:eastAsia="en-GB"/>
              </w:rPr>
              <w:t>115</w:t>
            </w:r>
          </w:p>
        </w:tc>
        <w:tc>
          <w:tcPr>
            <w:tcW w:w="3340" w:type="dxa"/>
          </w:tcPr>
          <w:p w14:paraId="3A236F7B" w14:textId="77777777" w:rsidR="009722D5" w:rsidRPr="00146683" w:rsidRDefault="009722D5" w:rsidP="005411BB">
            <w:pPr>
              <w:pStyle w:val="TAL"/>
              <w:rPr>
                <w:lang w:eastAsia="en-GB"/>
              </w:rPr>
            </w:pPr>
            <w:r w:rsidRPr="00146683">
              <w:rPr>
                <w:lang w:eastAsia="en-GB"/>
              </w:rPr>
              <w:t>- time domain ICIC RLM/RRM measurement subframe restriction for the serving cell</w:t>
            </w:r>
          </w:p>
          <w:p w14:paraId="7C7899DF" w14:textId="77777777" w:rsidR="009722D5" w:rsidRPr="00146683" w:rsidRDefault="009722D5" w:rsidP="005411BB">
            <w:pPr>
              <w:pStyle w:val="TAL"/>
              <w:rPr>
                <w:lang w:eastAsia="en-GB"/>
              </w:rPr>
            </w:pPr>
            <w:r w:rsidRPr="00146683">
              <w:rPr>
                <w:lang w:eastAsia="en-GB"/>
              </w:rPr>
              <w:t>- time domain ICIC RRM measurement subframe restriction for neighbour cells</w:t>
            </w:r>
          </w:p>
          <w:p w14:paraId="39B3F833" w14:textId="77777777" w:rsidR="009722D5" w:rsidRPr="00146683" w:rsidRDefault="009722D5" w:rsidP="005411BB">
            <w:pPr>
              <w:pStyle w:val="TAL"/>
              <w:rPr>
                <w:lang w:eastAsia="en-GB"/>
              </w:rPr>
            </w:pPr>
            <w:r w:rsidRPr="00146683">
              <w:rPr>
                <w:lang w:eastAsia="en-GB"/>
              </w:rPr>
              <w:t>- time domain ICIC CSI measurement subframe restriction</w:t>
            </w:r>
          </w:p>
        </w:tc>
        <w:tc>
          <w:tcPr>
            <w:tcW w:w="2551" w:type="dxa"/>
          </w:tcPr>
          <w:p w14:paraId="48457D7D"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127" w:type="dxa"/>
          </w:tcPr>
          <w:p w14:paraId="2CEC10C2" w14:textId="77777777" w:rsidR="009722D5" w:rsidRPr="00146683" w:rsidRDefault="009722D5" w:rsidP="005411BB">
            <w:pPr>
              <w:pStyle w:val="TAL"/>
              <w:rPr>
                <w:lang w:eastAsia="en-GB"/>
              </w:rPr>
            </w:pPr>
          </w:p>
        </w:tc>
        <w:tc>
          <w:tcPr>
            <w:tcW w:w="818" w:type="dxa"/>
          </w:tcPr>
          <w:p w14:paraId="774BAEFA" w14:textId="77777777" w:rsidR="009722D5" w:rsidRPr="00146683" w:rsidRDefault="009722D5" w:rsidP="005411BB">
            <w:pPr>
              <w:pStyle w:val="TAL"/>
              <w:rPr>
                <w:lang w:eastAsia="en-GB"/>
              </w:rPr>
            </w:pPr>
            <w:r w:rsidRPr="00146683">
              <w:rPr>
                <w:lang w:eastAsia="en-GB"/>
              </w:rPr>
              <w:t>Yes</w:t>
            </w:r>
          </w:p>
        </w:tc>
      </w:tr>
      <w:tr w:rsidR="00146683" w:rsidRPr="00146683" w14:paraId="72DD62BC" w14:textId="77777777" w:rsidTr="005411BB">
        <w:trPr>
          <w:jc w:val="center"/>
        </w:trPr>
        <w:tc>
          <w:tcPr>
            <w:tcW w:w="1021" w:type="dxa"/>
          </w:tcPr>
          <w:p w14:paraId="52CC94EF" w14:textId="77777777" w:rsidR="009722D5" w:rsidRPr="00146683" w:rsidRDefault="009722D5" w:rsidP="005411BB">
            <w:pPr>
              <w:pStyle w:val="TAL"/>
              <w:rPr>
                <w:lang w:eastAsia="en-GB"/>
              </w:rPr>
            </w:pPr>
            <w:r w:rsidRPr="00146683">
              <w:rPr>
                <w:lang w:eastAsia="en-GB"/>
              </w:rPr>
              <w:t>116</w:t>
            </w:r>
          </w:p>
        </w:tc>
        <w:tc>
          <w:tcPr>
            <w:tcW w:w="3340" w:type="dxa"/>
          </w:tcPr>
          <w:p w14:paraId="0D7A6D18" w14:textId="77777777" w:rsidR="009722D5" w:rsidRPr="00146683" w:rsidRDefault="009722D5" w:rsidP="005411BB">
            <w:pPr>
              <w:pStyle w:val="TAL"/>
              <w:rPr>
                <w:lang w:eastAsia="en-GB"/>
              </w:rPr>
            </w:pPr>
            <w:r w:rsidRPr="00146683">
              <w:rPr>
                <w:lang w:eastAsia="en-GB"/>
              </w:rPr>
              <w:t>- Relative transmit phase continuity for spatial multiplexing in UL</w:t>
            </w:r>
          </w:p>
        </w:tc>
        <w:tc>
          <w:tcPr>
            <w:tcW w:w="2551" w:type="dxa"/>
          </w:tcPr>
          <w:p w14:paraId="2CB7E426" w14:textId="77777777" w:rsidR="009722D5" w:rsidRPr="00146683" w:rsidRDefault="009722D5" w:rsidP="005411BB">
            <w:pPr>
              <w:pStyle w:val="TAL"/>
              <w:rPr>
                <w:lang w:eastAsia="en-GB"/>
              </w:rPr>
            </w:pPr>
            <w:r w:rsidRPr="00146683">
              <w:rPr>
                <w:lang w:eastAsia="en-GB"/>
              </w:rPr>
              <w:t>- this bit can be set to 1 only if the UE supports two or more layers for spatial multiplexing in UL.</w:t>
            </w:r>
          </w:p>
        </w:tc>
        <w:tc>
          <w:tcPr>
            <w:tcW w:w="2127" w:type="dxa"/>
          </w:tcPr>
          <w:p w14:paraId="25B842A6" w14:textId="77777777" w:rsidR="009722D5" w:rsidRPr="00146683" w:rsidRDefault="009722D5" w:rsidP="005411BB">
            <w:pPr>
              <w:pStyle w:val="TAL"/>
              <w:rPr>
                <w:lang w:eastAsia="en-GB"/>
              </w:rPr>
            </w:pPr>
          </w:p>
        </w:tc>
        <w:tc>
          <w:tcPr>
            <w:tcW w:w="818" w:type="dxa"/>
          </w:tcPr>
          <w:p w14:paraId="28E1A0AA" w14:textId="77777777" w:rsidR="009722D5" w:rsidRPr="00146683" w:rsidRDefault="009722D5" w:rsidP="005411BB">
            <w:pPr>
              <w:pStyle w:val="TAL"/>
              <w:rPr>
                <w:lang w:eastAsia="en-GB"/>
              </w:rPr>
            </w:pPr>
            <w:r w:rsidRPr="00146683">
              <w:rPr>
                <w:lang w:eastAsia="en-GB"/>
              </w:rPr>
              <w:t>Yes</w:t>
            </w:r>
          </w:p>
        </w:tc>
      </w:tr>
      <w:tr w:rsidR="00146683" w:rsidRPr="00146683" w14:paraId="254096CE" w14:textId="77777777" w:rsidTr="005411BB">
        <w:trPr>
          <w:jc w:val="center"/>
        </w:trPr>
        <w:tc>
          <w:tcPr>
            <w:tcW w:w="1021" w:type="dxa"/>
          </w:tcPr>
          <w:p w14:paraId="3221C35A" w14:textId="77777777" w:rsidR="009722D5" w:rsidRPr="00146683" w:rsidRDefault="009722D5" w:rsidP="005411BB">
            <w:pPr>
              <w:pStyle w:val="TAL"/>
              <w:rPr>
                <w:lang w:eastAsia="en-GB"/>
              </w:rPr>
            </w:pPr>
            <w:r w:rsidRPr="00146683">
              <w:rPr>
                <w:lang w:eastAsia="en-GB"/>
              </w:rPr>
              <w:t>117</w:t>
            </w:r>
          </w:p>
        </w:tc>
        <w:tc>
          <w:tcPr>
            <w:tcW w:w="3340" w:type="dxa"/>
          </w:tcPr>
          <w:p w14:paraId="545033AD" w14:textId="77777777" w:rsidR="009722D5" w:rsidRPr="00146683" w:rsidRDefault="009722D5" w:rsidP="005411BB">
            <w:pPr>
              <w:pStyle w:val="TAL"/>
              <w:rPr>
                <w:lang w:eastAsia="en-GB"/>
              </w:rPr>
            </w:pPr>
            <w:r w:rsidRPr="00146683">
              <w:rPr>
                <w:lang w:eastAsia="en-GB"/>
              </w:rPr>
              <w:t>Undefined</w:t>
            </w:r>
          </w:p>
        </w:tc>
        <w:tc>
          <w:tcPr>
            <w:tcW w:w="2551" w:type="dxa"/>
          </w:tcPr>
          <w:p w14:paraId="23DB67D7" w14:textId="77777777" w:rsidR="009722D5" w:rsidRPr="00146683" w:rsidRDefault="009722D5" w:rsidP="005411BB">
            <w:pPr>
              <w:pStyle w:val="TAL"/>
              <w:rPr>
                <w:lang w:eastAsia="en-GB"/>
              </w:rPr>
            </w:pPr>
          </w:p>
        </w:tc>
        <w:tc>
          <w:tcPr>
            <w:tcW w:w="2127" w:type="dxa"/>
          </w:tcPr>
          <w:p w14:paraId="332B5D7A" w14:textId="77777777" w:rsidR="009722D5" w:rsidRPr="00146683" w:rsidRDefault="009722D5" w:rsidP="005411BB">
            <w:pPr>
              <w:pStyle w:val="TAL"/>
              <w:rPr>
                <w:lang w:eastAsia="en-GB"/>
              </w:rPr>
            </w:pPr>
          </w:p>
        </w:tc>
        <w:tc>
          <w:tcPr>
            <w:tcW w:w="818" w:type="dxa"/>
          </w:tcPr>
          <w:p w14:paraId="21ADD7E8" w14:textId="77777777" w:rsidR="009722D5" w:rsidRPr="00146683" w:rsidRDefault="009722D5" w:rsidP="005411BB">
            <w:pPr>
              <w:pStyle w:val="TAL"/>
              <w:rPr>
                <w:lang w:eastAsia="en-GB"/>
              </w:rPr>
            </w:pPr>
          </w:p>
        </w:tc>
      </w:tr>
      <w:tr w:rsidR="00146683" w:rsidRPr="00146683" w14:paraId="13898589" w14:textId="77777777" w:rsidTr="005411BB">
        <w:trPr>
          <w:jc w:val="center"/>
        </w:trPr>
        <w:tc>
          <w:tcPr>
            <w:tcW w:w="1021" w:type="dxa"/>
          </w:tcPr>
          <w:p w14:paraId="39E6272A" w14:textId="77777777" w:rsidR="009722D5" w:rsidRPr="00146683" w:rsidRDefault="009722D5" w:rsidP="005411BB">
            <w:pPr>
              <w:pStyle w:val="TAL"/>
              <w:rPr>
                <w:lang w:eastAsia="en-GB"/>
              </w:rPr>
            </w:pPr>
            <w:r w:rsidRPr="00146683">
              <w:rPr>
                <w:lang w:eastAsia="en-GB"/>
              </w:rPr>
              <w:t>118</w:t>
            </w:r>
          </w:p>
        </w:tc>
        <w:tc>
          <w:tcPr>
            <w:tcW w:w="3340" w:type="dxa"/>
          </w:tcPr>
          <w:p w14:paraId="4D79574A" w14:textId="77777777" w:rsidR="009722D5" w:rsidRPr="00146683" w:rsidRDefault="009722D5" w:rsidP="005411BB">
            <w:pPr>
              <w:pStyle w:val="TAL"/>
              <w:rPr>
                <w:lang w:eastAsia="en-GB"/>
              </w:rPr>
            </w:pPr>
            <w:r w:rsidRPr="00146683">
              <w:rPr>
                <w:lang w:eastAsia="en-GB"/>
              </w:rPr>
              <w:t>Undefined</w:t>
            </w:r>
          </w:p>
        </w:tc>
        <w:tc>
          <w:tcPr>
            <w:tcW w:w="2551" w:type="dxa"/>
          </w:tcPr>
          <w:p w14:paraId="43169457" w14:textId="77777777" w:rsidR="009722D5" w:rsidRPr="00146683" w:rsidRDefault="009722D5" w:rsidP="005411BB">
            <w:pPr>
              <w:pStyle w:val="TAL"/>
              <w:rPr>
                <w:lang w:eastAsia="en-GB"/>
              </w:rPr>
            </w:pPr>
          </w:p>
        </w:tc>
        <w:tc>
          <w:tcPr>
            <w:tcW w:w="2127" w:type="dxa"/>
          </w:tcPr>
          <w:p w14:paraId="54459B01" w14:textId="77777777" w:rsidR="009722D5" w:rsidRPr="00146683" w:rsidRDefault="009722D5" w:rsidP="005411BB">
            <w:pPr>
              <w:pStyle w:val="TAL"/>
              <w:rPr>
                <w:lang w:eastAsia="en-GB"/>
              </w:rPr>
            </w:pPr>
          </w:p>
        </w:tc>
        <w:tc>
          <w:tcPr>
            <w:tcW w:w="818" w:type="dxa"/>
          </w:tcPr>
          <w:p w14:paraId="0D58678F" w14:textId="77777777" w:rsidR="009722D5" w:rsidRPr="00146683" w:rsidRDefault="009722D5" w:rsidP="005411BB">
            <w:pPr>
              <w:pStyle w:val="TAL"/>
              <w:rPr>
                <w:lang w:eastAsia="en-GB"/>
              </w:rPr>
            </w:pPr>
          </w:p>
        </w:tc>
      </w:tr>
      <w:tr w:rsidR="00146683" w:rsidRPr="00146683" w14:paraId="6B8640AD" w14:textId="77777777" w:rsidTr="005411BB">
        <w:trPr>
          <w:jc w:val="center"/>
        </w:trPr>
        <w:tc>
          <w:tcPr>
            <w:tcW w:w="1021" w:type="dxa"/>
          </w:tcPr>
          <w:p w14:paraId="1DD48F2B" w14:textId="77777777" w:rsidR="009722D5" w:rsidRPr="00146683" w:rsidRDefault="009722D5" w:rsidP="005411BB">
            <w:pPr>
              <w:pStyle w:val="TAL"/>
              <w:rPr>
                <w:lang w:eastAsia="en-GB"/>
              </w:rPr>
            </w:pPr>
            <w:r w:rsidRPr="00146683">
              <w:rPr>
                <w:lang w:eastAsia="en-GB"/>
              </w:rPr>
              <w:t>119</w:t>
            </w:r>
          </w:p>
        </w:tc>
        <w:tc>
          <w:tcPr>
            <w:tcW w:w="3340" w:type="dxa"/>
          </w:tcPr>
          <w:p w14:paraId="7E853983" w14:textId="77777777" w:rsidR="009722D5" w:rsidRPr="00146683" w:rsidRDefault="009722D5" w:rsidP="005411BB">
            <w:pPr>
              <w:pStyle w:val="TAL"/>
              <w:rPr>
                <w:lang w:eastAsia="en-GB"/>
              </w:rPr>
            </w:pPr>
            <w:r w:rsidRPr="00146683">
              <w:rPr>
                <w:lang w:eastAsia="en-GB"/>
              </w:rPr>
              <w:t>Undefined</w:t>
            </w:r>
          </w:p>
        </w:tc>
        <w:tc>
          <w:tcPr>
            <w:tcW w:w="2551" w:type="dxa"/>
          </w:tcPr>
          <w:p w14:paraId="57FC4F13" w14:textId="77777777" w:rsidR="009722D5" w:rsidRPr="00146683" w:rsidRDefault="009722D5" w:rsidP="005411BB">
            <w:pPr>
              <w:pStyle w:val="TAL"/>
              <w:rPr>
                <w:lang w:eastAsia="en-GB"/>
              </w:rPr>
            </w:pPr>
          </w:p>
        </w:tc>
        <w:tc>
          <w:tcPr>
            <w:tcW w:w="2127" w:type="dxa"/>
          </w:tcPr>
          <w:p w14:paraId="057268BE" w14:textId="77777777" w:rsidR="009722D5" w:rsidRPr="00146683" w:rsidRDefault="009722D5" w:rsidP="005411BB">
            <w:pPr>
              <w:pStyle w:val="TAL"/>
              <w:rPr>
                <w:lang w:eastAsia="en-GB"/>
              </w:rPr>
            </w:pPr>
          </w:p>
        </w:tc>
        <w:tc>
          <w:tcPr>
            <w:tcW w:w="818" w:type="dxa"/>
          </w:tcPr>
          <w:p w14:paraId="1128F687" w14:textId="77777777" w:rsidR="009722D5" w:rsidRPr="00146683" w:rsidRDefault="009722D5" w:rsidP="005411BB">
            <w:pPr>
              <w:pStyle w:val="TAL"/>
              <w:rPr>
                <w:lang w:eastAsia="en-GB"/>
              </w:rPr>
            </w:pPr>
          </w:p>
        </w:tc>
      </w:tr>
      <w:tr w:rsidR="00146683" w:rsidRPr="00146683" w14:paraId="1066F8D5" w14:textId="77777777" w:rsidTr="005411BB">
        <w:trPr>
          <w:jc w:val="center"/>
        </w:trPr>
        <w:tc>
          <w:tcPr>
            <w:tcW w:w="1021" w:type="dxa"/>
          </w:tcPr>
          <w:p w14:paraId="186C306D" w14:textId="77777777" w:rsidR="009722D5" w:rsidRPr="00146683" w:rsidRDefault="009722D5" w:rsidP="005411BB">
            <w:pPr>
              <w:pStyle w:val="TAL"/>
              <w:rPr>
                <w:lang w:eastAsia="en-GB"/>
              </w:rPr>
            </w:pPr>
            <w:r w:rsidRPr="00146683">
              <w:rPr>
                <w:lang w:eastAsia="en-GB"/>
              </w:rPr>
              <w:t>120</w:t>
            </w:r>
          </w:p>
        </w:tc>
        <w:tc>
          <w:tcPr>
            <w:tcW w:w="3340" w:type="dxa"/>
          </w:tcPr>
          <w:p w14:paraId="098A7794" w14:textId="77777777" w:rsidR="009722D5" w:rsidRPr="00146683" w:rsidRDefault="009722D5" w:rsidP="005411BB">
            <w:pPr>
              <w:pStyle w:val="TAL"/>
              <w:rPr>
                <w:lang w:eastAsia="en-GB"/>
              </w:rPr>
            </w:pPr>
            <w:r w:rsidRPr="00146683">
              <w:rPr>
                <w:lang w:eastAsia="en-GB"/>
              </w:rPr>
              <w:t>Undefined</w:t>
            </w:r>
          </w:p>
        </w:tc>
        <w:tc>
          <w:tcPr>
            <w:tcW w:w="2551" w:type="dxa"/>
          </w:tcPr>
          <w:p w14:paraId="201A222A" w14:textId="77777777" w:rsidR="009722D5" w:rsidRPr="00146683" w:rsidRDefault="009722D5" w:rsidP="005411BB">
            <w:pPr>
              <w:pStyle w:val="TAL"/>
              <w:rPr>
                <w:lang w:eastAsia="en-GB"/>
              </w:rPr>
            </w:pPr>
          </w:p>
        </w:tc>
        <w:tc>
          <w:tcPr>
            <w:tcW w:w="2127" w:type="dxa"/>
          </w:tcPr>
          <w:p w14:paraId="259D5DFB" w14:textId="77777777" w:rsidR="009722D5" w:rsidRPr="00146683" w:rsidRDefault="009722D5" w:rsidP="005411BB">
            <w:pPr>
              <w:pStyle w:val="TAL"/>
              <w:rPr>
                <w:lang w:eastAsia="en-GB"/>
              </w:rPr>
            </w:pPr>
          </w:p>
        </w:tc>
        <w:tc>
          <w:tcPr>
            <w:tcW w:w="818" w:type="dxa"/>
          </w:tcPr>
          <w:p w14:paraId="212B2CEB" w14:textId="77777777" w:rsidR="009722D5" w:rsidRPr="00146683" w:rsidRDefault="009722D5" w:rsidP="005411BB">
            <w:pPr>
              <w:pStyle w:val="TAL"/>
              <w:rPr>
                <w:lang w:eastAsia="en-GB"/>
              </w:rPr>
            </w:pPr>
          </w:p>
        </w:tc>
      </w:tr>
      <w:tr w:rsidR="00146683" w:rsidRPr="00146683" w14:paraId="1FA10882" w14:textId="77777777" w:rsidTr="005411BB">
        <w:trPr>
          <w:jc w:val="center"/>
        </w:trPr>
        <w:tc>
          <w:tcPr>
            <w:tcW w:w="1021" w:type="dxa"/>
          </w:tcPr>
          <w:p w14:paraId="5964C577" w14:textId="77777777" w:rsidR="009722D5" w:rsidRPr="00146683" w:rsidRDefault="009722D5" w:rsidP="005411BB">
            <w:pPr>
              <w:pStyle w:val="TAL"/>
              <w:rPr>
                <w:lang w:eastAsia="en-GB"/>
              </w:rPr>
            </w:pPr>
            <w:r w:rsidRPr="00146683">
              <w:rPr>
                <w:lang w:eastAsia="en-GB"/>
              </w:rPr>
              <w:t>121</w:t>
            </w:r>
          </w:p>
        </w:tc>
        <w:tc>
          <w:tcPr>
            <w:tcW w:w="3340" w:type="dxa"/>
          </w:tcPr>
          <w:p w14:paraId="09F84804" w14:textId="77777777" w:rsidR="009722D5" w:rsidRPr="00146683" w:rsidRDefault="009722D5" w:rsidP="005411BB">
            <w:pPr>
              <w:pStyle w:val="TAL"/>
              <w:rPr>
                <w:lang w:eastAsia="en-GB"/>
              </w:rPr>
            </w:pPr>
            <w:r w:rsidRPr="00146683">
              <w:rPr>
                <w:lang w:eastAsia="en-GB"/>
              </w:rPr>
              <w:t>Undefined</w:t>
            </w:r>
          </w:p>
        </w:tc>
        <w:tc>
          <w:tcPr>
            <w:tcW w:w="2551" w:type="dxa"/>
          </w:tcPr>
          <w:p w14:paraId="14EF7681" w14:textId="77777777" w:rsidR="009722D5" w:rsidRPr="00146683" w:rsidRDefault="009722D5" w:rsidP="005411BB">
            <w:pPr>
              <w:pStyle w:val="TAL"/>
              <w:rPr>
                <w:lang w:eastAsia="en-GB"/>
              </w:rPr>
            </w:pPr>
          </w:p>
        </w:tc>
        <w:tc>
          <w:tcPr>
            <w:tcW w:w="2127" w:type="dxa"/>
          </w:tcPr>
          <w:p w14:paraId="41A1FD6B" w14:textId="77777777" w:rsidR="009722D5" w:rsidRPr="00146683" w:rsidRDefault="009722D5" w:rsidP="005411BB">
            <w:pPr>
              <w:pStyle w:val="TAL"/>
              <w:rPr>
                <w:lang w:eastAsia="en-GB"/>
              </w:rPr>
            </w:pPr>
          </w:p>
        </w:tc>
        <w:tc>
          <w:tcPr>
            <w:tcW w:w="818" w:type="dxa"/>
          </w:tcPr>
          <w:p w14:paraId="7E83C171" w14:textId="77777777" w:rsidR="009722D5" w:rsidRPr="00146683" w:rsidRDefault="009722D5" w:rsidP="005411BB">
            <w:pPr>
              <w:pStyle w:val="TAL"/>
              <w:rPr>
                <w:lang w:eastAsia="en-GB"/>
              </w:rPr>
            </w:pPr>
          </w:p>
        </w:tc>
      </w:tr>
      <w:tr w:rsidR="00146683" w:rsidRPr="00146683" w14:paraId="72E62FAA" w14:textId="77777777" w:rsidTr="005411BB">
        <w:trPr>
          <w:jc w:val="center"/>
        </w:trPr>
        <w:tc>
          <w:tcPr>
            <w:tcW w:w="1021" w:type="dxa"/>
          </w:tcPr>
          <w:p w14:paraId="7FD031D3" w14:textId="77777777" w:rsidR="009722D5" w:rsidRPr="00146683" w:rsidRDefault="009722D5" w:rsidP="005411BB">
            <w:pPr>
              <w:pStyle w:val="TAL"/>
              <w:rPr>
                <w:lang w:eastAsia="en-GB"/>
              </w:rPr>
            </w:pPr>
            <w:r w:rsidRPr="00146683">
              <w:rPr>
                <w:lang w:eastAsia="en-GB"/>
              </w:rPr>
              <w:t>122</w:t>
            </w:r>
          </w:p>
        </w:tc>
        <w:tc>
          <w:tcPr>
            <w:tcW w:w="3340" w:type="dxa"/>
          </w:tcPr>
          <w:p w14:paraId="71145A3E" w14:textId="77777777" w:rsidR="009722D5" w:rsidRPr="00146683" w:rsidRDefault="009722D5" w:rsidP="005411BB">
            <w:pPr>
              <w:pStyle w:val="TAL"/>
              <w:rPr>
                <w:lang w:eastAsia="en-GB"/>
              </w:rPr>
            </w:pPr>
            <w:r w:rsidRPr="00146683">
              <w:rPr>
                <w:lang w:eastAsia="en-GB"/>
              </w:rPr>
              <w:t>Undefined</w:t>
            </w:r>
          </w:p>
        </w:tc>
        <w:tc>
          <w:tcPr>
            <w:tcW w:w="2551" w:type="dxa"/>
          </w:tcPr>
          <w:p w14:paraId="34D7009F" w14:textId="77777777" w:rsidR="009722D5" w:rsidRPr="00146683" w:rsidRDefault="009722D5" w:rsidP="005411BB">
            <w:pPr>
              <w:pStyle w:val="TAL"/>
              <w:rPr>
                <w:lang w:eastAsia="en-GB"/>
              </w:rPr>
            </w:pPr>
          </w:p>
        </w:tc>
        <w:tc>
          <w:tcPr>
            <w:tcW w:w="2127" w:type="dxa"/>
          </w:tcPr>
          <w:p w14:paraId="373FB698" w14:textId="77777777" w:rsidR="009722D5" w:rsidRPr="00146683" w:rsidRDefault="009722D5" w:rsidP="005411BB">
            <w:pPr>
              <w:pStyle w:val="TAL"/>
              <w:rPr>
                <w:lang w:eastAsia="en-GB"/>
              </w:rPr>
            </w:pPr>
          </w:p>
        </w:tc>
        <w:tc>
          <w:tcPr>
            <w:tcW w:w="818" w:type="dxa"/>
          </w:tcPr>
          <w:p w14:paraId="224CAF1A" w14:textId="77777777" w:rsidR="009722D5" w:rsidRPr="00146683" w:rsidRDefault="009722D5" w:rsidP="005411BB">
            <w:pPr>
              <w:pStyle w:val="TAL"/>
              <w:rPr>
                <w:lang w:eastAsia="en-GB"/>
              </w:rPr>
            </w:pPr>
          </w:p>
        </w:tc>
      </w:tr>
      <w:tr w:rsidR="00146683" w:rsidRPr="00146683" w14:paraId="53A69A04" w14:textId="77777777" w:rsidTr="005411BB">
        <w:trPr>
          <w:jc w:val="center"/>
        </w:trPr>
        <w:tc>
          <w:tcPr>
            <w:tcW w:w="1021" w:type="dxa"/>
          </w:tcPr>
          <w:p w14:paraId="03BF87F2" w14:textId="77777777" w:rsidR="009722D5" w:rsidRPr="00146683" w:rsidRDefault="009722D5" w:rsidP="005411BB">
            <w:pPr>
              <w:pStyle w:val="TAL"/>
              <w:rPr>
                <w:lang w:eastAsia="en-GB"/>
              </w:rPr>
            </w:pPr>
            <w:r w:rsidRPr="00146683">
              <w:rPr>
                <w:lang w:eastAsia="en-GB"/>
              </w:rPr>
              <w:t>123</w:t>
            </w:r>
          </w:p>
        </w:tc>
        <w:tc>
          <w:tcPr>
            <w:tcW w:w="3340" w:type="dxa"/>
          </w:tcPr>
          <w:p w14:paraId="65CEF3B4" w14:textId="77777777" w:rsidR="009722D5" w:rsidRPr="00146683" w:rsidRDefault="009722D5" w:rsidP="005411BB">
            <w:pPr>
              <w:pStyle w:val="TAL"/>
              <w:rPr>
                <w:lang w:eastAsia="en-GB"/>
              </w:rPr>
            </w:pPr>
            <w:r w:rsidRPr="00146683">
              <w:rPr>
                <w:lang w:eastAsia="en-GB"/>
              </w:rPr>
              <w:t>Undefined</w:t>
            </w:r>
          </w:p>
        </w:tc>
        <w:tc>
          <w:tcPr>
            <w:tcW w:w="2551" w:type="dxa"/>
          </w:tcPr>
          <w:p w14:paraId="4F682159" w14:textId="77777777" w:rsidR="009722D5" w:rsidRPr="00146683" w:rsidRDefault="009722D5" w:rsidP="005411BB">
            <w:pPr>
              <w:pStyle w:val="TAL"/>
              <w:rPr>
                <w:lang w:eastAsia="en-GB"/>
              </w:rPr>
            </w:pPr>
          </w:p>
        </w:tc>
        <w:tc>
          <w:tcPr>
            <w:tcW w:w="2127" w:type="dxa"/>
          </w:tcPr>
          <w:p w14:paraId="68D42ED1" w14:textId="77777777" w:rsidR="009722D5" w:rsidRPr="00146683" w:rsidRDefault="009722D5" w:rsidP="005411BB">
            <w:pPr>
              <w:pStyle w:val="TAL"/>
              <w:rPr>
                <w:lang w:eastAsia="en-GB"/>
              </w:rPr>
            </w:pPr>
          </w:p>
        </w:tc>
        <w:tc>
          <w:tcPr>
            <w:tcW w:w="818" w:type="dxa"/>
          </w:tcPr>
          <w:p w14:paraId="2F14FFD0" w14:textId="77777777" w:rsidR="009722D5" w:rsidRPr="00146683" w:rsidRDefault="009722D5" w:rsidP="005411BB">
            <w:pPr>
              <w:pStyle w:val="TAL"/>
              <w:rPr>
                <w:lang w:eastAsia="en-GB"/>
              </w:rPr>
            </w:pPr>
          </w:p>
        </w:tc>
      </w:tr>
      <w:tr w:rsidR="00146683" w:rsidRPr="00146683" w14:paraId="0397D8DE" w14:textId="77777777" w:rsidTr="005411BB">
        <w:trPr>
          <w:jc w:val="center"/>
        </w:trPr>
        <w:tc>
          <w:tcPr>
            <w:tcW w:w="1021" w:type="dxa"/>
          </w:tcPr>
          <w:p w14:paraId="396F61EC" w14:textId="77777777" w:rsidR="009722D5" w:rsidRPr="00146683" w:rsidRDefault="009722D5" w:rsidP="005411BB">
            <w:pPr>
              <w:pStyle w:val="TAL"/>
              <w:rPr>
                <w:lang w:eastAsia="en-GB"/>
              </w:rPr>
            </w:pPr>
            <w:r w:rsidRPr="00146683">
              <w:rPr>
                <w:lang w:eastAsia="en-GB"/>
              </w:rPr>
              <w:t>124</w:t>
            </w:r>
          </w:p>
        </w:tc>
        <w:tc>
          <w:tcPr>
            <w:tcW w:w="3340" w:type="dxa"/>
          </w:tcPr>
          <w:p w14:paraId="010C65BE" w14:textId="77777777" w:rsidR="009722D5" w:rsidRPr="00146683" w:rsidRDefault="009722D5" w:rsidP="005411BB">
            <w:pPr>
              <w:pStyle w:val="TAL"/>
              <w:rPr>
                <w:lang w:eastAsia="en-GB"/>
              </w:rPr>
            </w:pPr>
            <w:r w:rsidRPr="00146683">
              <w:rPr>
                <w:lang w:eastAsia="en-GB"/>
              </w:rPr>
              <w:t>Undefined</w:t>
            </w:r>
          </w:p>
        </w:tc>
        <w:tc>
          <w:tcPr>
            <w:tcW w:w="2551" w:type="dxa"/>
          </w:tcPr>
          <w:p w14:paraId="53A7D6AE" w14:textId="77777777" w:rsidR="009722D5" w:rsidRPr="00146683" w:rsidRDefault="009722D5" w:rsidP="005411BB">
            <w:pPr>
              <w:pStyle w:val="TAL"/>
              <w:rPr>
                <w:lang w:eastAsia="en-GB"/>
              </w:rPr>
            </w:pPr>
          </w:p>
        </w:tc>
        <w:tc>
          <w:tcPr>
            <w:tcW w:w="2127" w:type="dxa"/>
          </w:tcPr>
          <w:p w14:paraId="68E3B4F1" w14:textId="77777777" w:rsidR="009722D5" w:rsidRPr="00146683" w:rsidRDefault="009722D5" w:rsidP="005411BB">
            <w:pPr>
              <w:pStyle w:val="TAL"/>
              <w:rPr>
                <w:lang w:eastAsia="en-GB"/>
              </w:rPr>
            </w:pPr>
          </w:p>
        </w:tc>
        <w:tc>
          <w:tcPr>
            <w:tcW w:w="818" w:type="dxa"/>
          </w:tcPr>
          <w:p w14:paraId="02A15DCB" w14:textId="77777777" w:rsidR="009722D5" w:rsidRPr="00146683" w:rsidRDefault="009722D5" w:rsidP="005411BB">
            <w:pPr>
              <w:pStyle w:val="TAL"/>
              <w:rPr>
                <w:lang w:eastAsia="en-GB"/>
              </w:rPr>
            </w:pPr>
          </w:p>
        </w:tc>
      </w:tr>
      <w:tr w:rsidR="00146683" w:rsidRPr="00146683" w14:paraId="187403A3" w14:textId="77777777" w:rsidTr="005411BB">
        <w:trPr>
          <w:jc w:val="center"/>
        </w:trPr>
        <w:tc>
          <w:tcPr>
            <w:tcW w:w="1021" w:type="dxa"/>
          </w:tcPr>
          <w:p w14:paraId="73675EE4" w14:textId="77777777" w:rsidR="009722D5" w:rsidRPr="00146683" w:rsidRDefault="009722D5" w:rsidP="005411BB">
            <w:pPr>
              <w:pStyle w:val="TAL"/>
              <w:rPr>
                <w:lang w:eastAsia="en-GB"/>
              </w:rPr>
            </w:pPr>
            <w:r w:rsidRPr="00146683">
              <w:rPr>
                <w:lang w:eastAsia="en-GB"/>
              </w:rPr>
              <w:t>125</w:t>
            </w:r>
          </w:p>
        </w:tc>
        <w:tc>
          <w:tcPr>
            <w:tcW w:w="3340" w:type="dxa"/>
          </w:tcPr>
          <w:p w14:paraId="5FB04209" w14:textId="77777777" w:rsidR="009722D5" w:rsidRPr="00146683" w:rsidRDefault="009722D5" w:rsidP="005411BB">
            <w:pPr>
              <w:pStyle w:val="TAL"/>
              <w:rPr>
                <w:lang w:eastAsia="en-GB"/>
              </w:rPr>
            </w:pPr>
            <w:r w:rsidRPr="00146683">
              <w:rPr>
                <w:lang w:eastAsia="en-GB"/>
              </w:rPr>
              <w:t>Undefined</w:t>
            </w:r>
          </w:p>
        </w:tc>
        <w:tc>
          <w:tcPr>
            <w:tcW w:w="2551" w:type="dxa"/>
          </w:tcPr>
          <w:p w14:paraId="07E22F83" w14:textId="77777777" w:rsidR="009722D5" w:rsidRPr="00146683" w:rsidRDefault="009722D5" w:rsidP="005411BB">
            <w:pPr>
              <w:pStyle w:val="TAL"/>
              <w:rPr>
                <w:lang w:eastAsia="en-GB"/>
              </w:rPr>
            </w:pPr>
          </w:p>
        </w:tc>
        <w:tc>
          <w:tcPr>
            <w:tcW w:w="2127" w:type="dxa"/>
          </w:tcPr>
          <w:p w14:paraId="0B4558B5" w14:textId="77777777" w:rsidR="009722D5" w:rsidRPr="00146683" w:rsidRDefault="009722D5" w:rsidP="005411BB">
            <w:pPr>
              <w:pStyle w:val="TAL"/>
              <w:rPr>
                <w:lang w:eastAsia="en-GB"/>
              </w:rPr>
            </w:pPr>
          </w:p>
        </w:tc>
        <w:tc>
          <w:tcPr>
            <w:tcW w:w="818" w:type="dxa"/>
          </w:tcPr>
          <w:p w14:paraId="7E68E05B" w14:textId="77777777" w:rsidR="009722D5" w:rsidRPr="00146683" w:rsidRDefault="009722D5" w:rsidP="005411BB">
            <w:pPr>
              <w:pStyle w:val="TAL"/>
              <w:rPr>
                <w:lang w:eastAsia="en-GB"/>
              </w:rPr>
            </w:pPr>
          </w:p>
        </w:tc>
      </w:tr>
      <w:tr w:rsidR="00146683" w:rsidRPr="00146683" w14:paraId="4F048A8F" w14:textId="77777777" w:rsidTr="005411BB">
        <w:trPr>
          <w:jc w:val="center"/>
        </w:trPr>
        <w:tc>
          <w:tcPr>
            <w:tcW w:w="1021" w:type="dxa"/>
          </w:tcPr>
          <w:p w14:paraId="35BC525E" w14:textId="77777777" w:rsidR="009722D5" w:rsidRPr="00146683" w:rsidRDefault="009722D5" w:rsidP="005411BB">
            <w:pPr>
              <w:pStyle w:val="TAL"/>
              <w:rPr>
                <w:lang w:eastAsia="en-GB"/>
              </w:rPr>
            </w:pPr>
            <w:r w:rsidRPr="00146683">
              <w:rPr>
                <w:lang w:eastAsia="en-GB"/>
              </w:rPr>
              <w:t>126</w:t>
            </w:r>
          </w:p>
        </w:tc>
        <w:tc>
          <w:tcPr>
            <w:tcW w:w="3340" w:type="dxa"/>
          </w:tcPr>
          <w:p w14:paraId="14B0A4F0" w14:textId="77777777" w:rsidR="009722D5" w:rsidRPr="00146683" w:rsidRDefault="009722D5" w:rsidP="005411BB">
            <w:pPr>
              <w:pStyle w:val="TAL"/>
              <w:rPr>
                <w:lang w:eastAsia="en-GB"/>
              </w:rPr>
            </w:pPr>
            <w:r w:rsidRPr="00146683">
              <w:rPr>
                <w:lang w:eastAsia="en-GB"/>
              </w:rPr>
              <w:t>Undefined</w:t>
            </w:r>
          </w:p>
        </w:tc>
        <w:tc>
          <w:tcPr>
            <w:tcW w:w="2551" w:type="dxa"/>
          </w:tcPr>
          <w:p w14:paraId="57B434EC" w14:textId="77777777" w:rsidR="009722D5" w:rsidRPr="00146683" w:rsidRDefault="009722D5" w:rsidP="005411BB">
            <w:pPr>
              <w:pStyle w:val="TAL"/>
              <w:rPr>
                <w:lang w:eastAsia="en-GB"/>
              </w:rPr>
            </w:pPr>
          </w:p>
        </w:tc>
        <w:tc>
          <w:tcPr>
            <w:tcW w:w="2127" w:type="dxa"/>
          </w:tcPr>
          <w:p w14:paraId="375F223E" w14:textId="77777777" w:rsidR="009722D5" w:rsidRPr="00146683" w:rsidRDefault="009722D5" w:rsidP="005411BB">
            <w:pPr>
              <w:pStyle w:val="TAL"/>
              <w:rPr>
                <w:lang w:eastAsia="en-GB"/>
              </w:rPr>
            </w:pPr>
          </w:p>
        </w:tc>
        <w:tc>
          <w:tcPr>
            <w:tcW w:w="818" w:type="dxa"/>
          </w:tcPr>
          <w:p w14:paraId="57B17C90" w14:textId="77777777" w:rsidR="009722D5" w:rsidRPr="00146683" w:rsidRDefault="009722D5" w:rsidP="005411BB">
            <w:pPr>
              <w:pStyle w:val="TAL"/>
              <w:rPr>
                <w:lang w:eastAsia="en-GB"/>
              </w:rPr>
            </w:pPr>
          </w:p>
        </w:tc>
      </w:tr>
      <w:tr w:rsidR="00146683" w:rsidRPr="00146683" w14:paraId="49CC71C5" w14:textId="77777777" w:rsidTr="005411BB">
        <w:trPr>
          <w:jc w:val="center"/>
        </w:trPr>
        <w:tc>
          <w:tcPr>
            <w:tcW w:w="1021" w:type="dxa"/>
          </w:tcPr>
          <w:p w14:paraId="7C447F84" w14:textId="77777777" w:rsidR="009722D5" w:rsidRPr="00146683" w:rsidRDefault="009722D5" w:rsidP="005411BB">
            <w:pPr>
              <w:pStyle w:val="TAL"/>
              <w:rPr>
                <w:lang w:eastAsia="en-GB"/>
              </w:rPr>
            </w:pPr>
            <w:r w:rsidRPr="00146683">
              <w:rPr>
                <w:lang w:eastAsia="en-GB"/>
              </w:rPr>
              <w:t>127</w:t>
            </w:r>
          </w:p>
        </w:tc>
        <w:tc>
          <w:tcPr>
            <w:tcW w:w="3340" w:type="dxa"/>
          </w:tcPr>
          <w:p w14:paraId="6ADCD68C" w14:textId="77777777" w:rsidR="009722D5" w:rsidRPr="00146683" w:rsidRDefault="009722D5" w:rsidP="005411BB">
            <w:pPr>
              <w:pStyle w:val="TAL"/>
              <w:rPr>
                <w:lang w:eastAsia="en-GB"/>
              </w:rPr>
            </w:pPr>
            <w:r w:rsidRPr="00146683">
              <w:rPr>
                <w:lang w:eastAsia="en-GB"/>
              </w:rPr>
              <w:t>Undefined</w:t>
            </w:r>
          </w:p>
        </w:tc>
        <w:tc>
          <w:tcPr>
            <w:tcW w:w="2551" w:type="dxa"/>
          </w:tcPr>
          <w:p w14:paraId="351FB2C5" w14:textId="77777777" w:rsidR="009722D5" w:rsidRPr="00146683" w:rsidRDefault="009722D5" w:rsidP="005411BB">
            <w:pPr>
              <w:pStyle w:val="TAL"/>
              <w:rPr>
                <w:lang w:eastAsia="en-GB"/>
              </w:rPr>
            </w:pPr>
          </w:p>
        </w:tc>
        <w:tc>
          <w:tcPr>
            <w:tcW w:w="2127" w:type="dxa"/>
          </w:tcPr>
          <w:p w14:paraId="1C19F76D" w14:textId="77777777" w:rsidR="009722D5" w:rsidRPr="00146683" w:rsidRDefault="009722D5" w:rsidP="005411BB">
            <w:pPr>
              <w:pStyle w:val="TAL"/>
              <w:rPr>
                <w:lang w:eastAsia="en-GB"/>
              </w:rPr>
            </w:pPr>
          </w:p>
        </w:tc>
        <w:tc>
          <w:tcPr>
            <w:tcW w:w="818" w:type="dxa"/>
          </w:tcPr>
          <w:p w14:paraId="2B35CB7E" w14:textId="77777777" w:rsidR="009722D5" w:rsidRPr="00146683" w:rsidRDefault="009722D5" w:rsidP="005411BB">
            <w:pPr>
              <w:pStyle w:val="TAL"/>
              <w:rPr>
                <w:lang w:eastAsia="en-GB"/>
              </w:rPr>
            </w:pPr>
          </w:p>
        </w:tc>
      </w:tr>
      <w:tr w:rsidR="00146683" w:rsidRPr="00146683" w14:paraId="74FAB313" w14:textId="77777777" w:rsidTr="005411BB">
        <w:trPr>
          <w:jc w:val="center"/>
        </w:trPr>
        <w:tc>
          <w:tcPr>
            <w:tcW w:w="1021" w:type="dxa"/>
          </w:tcPr>
          <w:p w14:paraId="433579F8" w14:textId="77777777" w:rsidR="009722D5" w:rsidRPr="00146683" w:rsidRDefault="009722D5" w:rsidP="005411BB">
            <w:pPr>
              <w:pStyle w:val="TAL"/>
              <w:rPr>
                <w:lang w:eastAsia="en-GB"/>
              </w:rPr>
            </w:pPr>
            <w:r w:rsidRPr="00146683">
              <w:rPr>
                <w:lang w:eastAsia="en-GB"/>
              </w:rPr>
              <w:t>128</w:t>
            </w:r>
          </w:p>
        </w:tc>
        <w:tc>
          <w:tcPr>
            <w:tcW w:w="3340" w:type="dxa"/>
          </w:tcPr>
          <w:p w14:paraId="7594EC0B" w14:textId="77777777" w:rsidR="009722D5" w:rsidRPr="00146683" w:rsidRDefault="009722D5" w:rsidP="005411BB">
            <w:pPr>
              <w:pStyle w:val="TAL"/>
              <w:rPr>
                <w:lang w:eastAsia="en-GB"/>
              </w:rPr>
            </w:pPr>
            <w:r w:rsidRPr="00146683">
              <w:rPr>
                <w:lang w:eastAsia="en-GB"/>
              </w:rPr>
              <w:t>Undefined</w:t>
            </w:r>
          </w:p>
        </w:tc>
        <w:tc>
          <w:tcPr>
            <w:tcW w:w="2551" w:type="dxa"/>
          </w:tcPr>
          <w:p w14:paraId="6D3050BD" w14:textId="77777777" w:rsidR="009722D5" w:rsidRPr="00146683" w:rsidRDefault="009722D5" w:rsidP="005411BB">
            <w:pPr>
              <w:pStyle w:val="TAL"/>
              <w:rPr>
                <w:lang w:eastAsia="en-GB"/>
              </w:rPr>
            </w:pPr>
          </w:p>
        </w:tc>
        <w:tc>
          <w:tcPr>
            <w:tcW w:w="2127" w:type="dxa"/>
          </w:tcPr>
          <w:p w14:paraId="71964E7B" w14:textId="77777777" w:rsidR="009722D5" w:rsidRPr="00146683" w:rsidRDefault="009722D5" w:rsidP="005411BB">
            <w:pPr>
              <w:pStyle w:val="TAL"/>
              <w:rPr>
                <w:lang w:eastAsia="en-GB"/>
              </w:rPr>
            </w:pPr>
          </w:p>
        </w:tc>
        <w:tc>
          <w:tcPr>
            <w:tcW w:w="818" w:type="dxa"/>
          </w:tcPr>
          <w:p w14:paraId="2E4DAD36" w14:textId="77777777" w:rsidR="009722D5" w:rsidRPr="00146683" w:rsidRDefault="009722D5" w:rsidP="005411BB">
            <w:pPr>
              <w:pStyle w:val="TAL"/>
              <w:rPr>
                <w:lang w:eastAsia="en-GB"/>
              </w:rPr>
            </w:pPr>
          </w:p>
        </w:tc>
      </w:tr>
      <w:tr w:rsidR="00146683" w:rsidRPr="00146683" w14:paraId="53905C38" w14:textId="77777777" w:rsidTr="005411BB">
        <w:trPr>
          <w:jc w:val="center"/>
        </w:trPr>
        <w:tc>
          <w:tcPr>
            <w:tcW w:w="1021" w:type="dxa"/>
          </w:tcPr>
          <w:p w14:paraId="50B4E486" w14:textId="77777777" w:rsidR="009722D5" w:rsidRPr="00146683" w:rsidRDefault="009722D5" w:rsidP="005411BB">
            <w:pPr>
              <w:pStyle w:val="TAL"/>
              <w:rPr>
                <w:lang w:eastAsia="en-GB"/>
              </w:rPr>
            </w:pPr>
            <w:r w:rsidRPr="00146683">
              <w:rPr>
                <w:lang w:eastAsia="en-GB"/>
              </w:rPr>
              <w:t>129</w:t>
            </w:r>
          </w:p>
        </w:tc>
        <w:tc>
          <w:tcPr>
            <w:tcW w:w="3340" w:type="dxa"/>
          </w:tcPr>
          <w:p w14:paraId="46AFD600" w14:textId="77777777" w:rsidR="009722D5" w:rsidRPr="00146683" w:rsidRDefault="009722D5" w:rsidP="005411BB">
            <w:pPr>
              <w:pStyle w:val="TAL"/>
              <w:rPr>
                <w:lang w:eastAsia="en-GB"/>
              </w:rPr>
            </w:pPr>
            <w:r w:rsidRPr="00146683">
              <w:rPr>
                <w:lang w:eastAsia="en-GB"/>
              </w:rPr>
              <w:t>Undefined</w:t>
            </w:r>
          </w:p>
        </w:tc>
        <w:tc>
          <w:tcPr>
            <w:tcW w:w="2551" w:type="dxa"/>
          </w:tcPr>
          <w:p w14:paraId="62B1985D" w14:textId="77777777" w:rsidR="009722D5" w:rsidRPr="00146683" w:rsidRDefault="009722D5" w:rsidP="005411BB">
            <w:pPr>
              <w:pStyle w:val="TAL"/>
              <w:rPr>
                <w:lang w:eastAsia="en-GB"/>
              </w:rPr>
            </w:pPr>
          </w:p>
        </w:tc>
        <w:tc>
          <w:tcPr>
            <w:tcW w:w="2127" w:type="dxa"/>
          </w:tcPr>
          <w:p w14:paraId="522F03DF" w14:textId="77777777" w:rsidR="009722D5" w:rsidRPr="00146683" w:rsidRDefault="009722D5" w:rsidP="005411BB">
            <w:pPr>
              <w:pStyle w:val="TAL"/>
              <w:rPr>
                <w:lang w:eastAsia="en-GB"/>
              </w:rPr>
            </w:pPr>
          </w:p>
        </w:tc>
        <w:tc>
          <w:tcPr>
            <w:tcW w:w="818" w:type="dxa"/>
          </w:tcPr>
          <w:p w14:paraId="70B464EA" w14:textId="77777777" w:rsidR="009722D5" w:rsidRPr="00146683" w:rsidRDefault="009722D5" w:rsidP="005411BB">
            <w:pPr>
              <w:pStyle w:val="TAL"/>
              <w:rPr>
                <w:lang w:eastAsia="en-GB"/>
              </w:rPr>
            </w:pPr>
          </w:p>
        </w:tc>
      </w:tr>
      <w:tr w:rsidR="00146683" w:rsidRPr="00146683" w14:paraId="492964C8" w14:textId="77777777" w:rsidTr="005411BB">
        <w:trPr>
          <w:jc w:val="center"/>
        </w:trPr>
        <w:tc>
          <w:tcPr>
            <w:tcW w:w="1021" w:type="dxa"/>
          </w:tcPr>
          <w:p w14:paraId="642EA9E2" w14:textId="77777777" w:rsidR="009722D5" w:rsidRPr="00146683" w:rsidRDefault="009722D5" w:rsidP="005411BB">
            <w:pPr>
              <w:pStyle w:val="TAL"/>
              <w:rPr>
                <w:lang w:eastAsia="en-GB"/>
              </w:rPr>
            </w:pPr>
            <w:r w:rsidRPr="00146683">
              <w:rPr>
                <w:lang w:eastAsia="en-GB"/>
              </w:rPr>
              <w:t>130</w:t>
            </w:r>
          </w:p>
        </w:tc>
        <w:tc>
          <w:tcPr>
            <w:tcW w:w="3340" w:type="dxa"/>
          </w:tcPr>
          <w:p w14:paraId="6D381F43" w14:textId="77777777" w:rsidR="009722D5" w:rsidRPr="00146683" w:rsidRDefault="009722D5" w:rsidP="005411BB">
            <w:pPr>
              <w:pStyle w:val="TAL"/>
              <w:rPr>
                <w:lang w:eastAsia="en-GB"/>
              </w:rPr>
            </w:pPr>
            <w:r w:rsidRPr="00146683">
              <w:rPr>
                <w:lang w:eastAsia="en-GB"/>
              </w:rPr>
              <w:t>Undefined</w:t>
            </w:r>
          </w:p>
        </w:tc>
        <w:tc>
          <w:tcPr>
            <w:tcW w:w="2551" w:type="dxa"/>
          </w:tcPr>
          <w:p w14:paraId="1D143737" w14:textId="77777777" w:rsidR="009722D5" w:rsidRPr="00146683" w:rsidRDefault="009722D5" w:rsidP="005411BB">
            <w:pPr>
              <w:pStyle w:val="TAL"/>
              <w:rPr>
                <w:lang w:eastAsia="en-GB"/>
              </w:rPr>
            </w:pPr>
          </w:p>
        </w:tc>
        <w:tc>
          <w:tcPr>
            <w:tcW w:w="2127" w:type="dxa"/>
          </w:tcPr>
          <w:p w14:paraId="2B9705C9" w14:textId="77777777" w:rsidR="009722D5" w:rsidRPr="00146683" w:rsidRDefault="009722D5" w:rsidP="005411BB">
            <w:pPr>
              <w:pStyle w:val="TAL"/>
              <w:rPr>
                <w:lang w:eastAsia="en-GB"/>
              </w:rPr>
            </w:pPr>
          </w:p>
        </w:tc>
        <w:tc>
          <w:tcPr>
            <w:tcW w:w="818" w:type="dxa"/>
          </w:tcPr>
          <w:p w14:paraId="5BC5AA76" w14:textId="77777777" w:rsidR="009722D5" w:rsidRPr="00146683" w:rsidRDefault="009722D5" w:rsidP="005411BB">
            <w:pPr>
              <w:pStyle w:val="TAL"/>
              <w:rPr>
                <w:lang w:eastAsia="en-GB"/>
              </w:rPr>
            </w:pPr>
          </w:p>
        </w:tc>
      </w:tr>
      <w:tr w:rsidR="00146683" w:rsidRPr="00146683" w14:paraId="39CC99AC" w14:textId="77777777" w:rsidTr="005411BB">
        <w:trPr>
          <w:jc w:val="center"/>
        </w:trPr>
        <w:tc>
          <w:tcPr>
            <w:tcW w:w="1021" w:type="dxa"/>
          </w:tcPr>
          <w:p w14:paraId="540C266B" w14:textId="77777777" w:rsidR="009722D5" w:rsidRPr="00146683" w:rsidRDefault="009722D5" w:rsidP="005411BB">
            <w:pPr>
              <w:pStyle w:val="TAL"/>
              <w:rPr>
                <w:lang w:eastAsia="en-GB"/>
              </w:rPr>
            </w:pPr>
            <w:r w:rsidRPr="00146683">
              <w:rPr>
                <w:lang w:eastAsia="en-GB"/>
              </w:rPr>
              <w:t>131</w:t>
            </w:r>
          </w:p>
        </w:tc>
        <w:tc>
          <w:tcPr>
            <w:tcW w:w="3340" w:type="dxa"/>
          </w:tcPr>
          <w:p w14:paraId="712AC7EF" w14:textId="77777777" w:rsidR="009722D5" w:rsidRPr="00146683" w:rsidRDefault="009722D5" w:rsidP="005411BB">
            <w:pPr>
              <w:pStyle w:val="TAL"/>
              <w:rPr>
                <w:lang w:eastAsia="en-GB"/>
              </w:rPr>
            </w:pPr>
            <w:r w:rsidRPr="00146683">
              <w:rPr>
                <w:lang w:eastAsia="en-GB"/>
              </w:rPr>
              <w:t>Undefined</w:t>
            </w:r>
          </w:p>
        </w:tc>
        <w:tc>
          <w:tcPr>
            <w:tcW w:w="2551" w:type="dxa"/>
          </w:tcPr>
          <w:p w14:paraId="11451FB4" w14:textId="77777777" w:rsidR="009722D5" w:rsidRPr="00146683" w:rsidRDefault="009722D5" w:rsidP="005411BB">
            <w:pPr>
              <w:pStyle w:val="TAL"/>
              <w:rPr>
                <w:lang w:eastAsia="en-GB"/>
              </w:rPr>
            </w:pPr>
          </w:p>
        </w:tc>
        <w:tc>
          <w:tcPr>
            <w:tcW w:w="2127" w:type="dxa"/>
          </w:tcPr>
          <w:p w14:paraId="23DDE3E1" w14:textId="77777777" w:rsidR="009722D5" w:rsidRPr="00146683" w:rsidRDefault="009722D5" w:rsidP="005411BB">
            <w:pPr>
              <w:pStyle w:val="TAL"/>
              <w:rPr>
                <w:lang w:eastAsia="en-GB"/>
              </w:rPr>
            </w:pPr>
          </w:p>
        </w:tc>
        <w:tc>
          <w:tcPr>
            <w:tcW w:w="818" w:type="dxa"/>
          </w:tcPr>
          <w:p w14:paraId="127BFE04" w14:textId="77777777" w:rsidR="009722D5" w:rsidRPr="00146683" w:rsidRDefault="009722D5" w:rsidP="005411BB">
            <w:pPr>
              <w:pStyle w:val="TAL"/>
              <w:rPr>
                <w:lang w:eastAsia="en-GB"/>
              </w:rPr>
            </w:pPr>
          </w:p>
        </w:tc>
      </w:tr>
      <w:tr w:rsidR="009722D5" w:rsidRPr="00146683" w14:paraId="4E6C9F97" w14:textId="77777777" w:rsidTr="005411BB">
        <w:trPr>
          <w:jc w:val="center"/>
        </w:trPr>
        <w:tc>
          <w:tcPr>
            <w:tcW w:w="1021" w:type="dxa"/>
          </w:tcPr>
          <w:p w14:paraId="79303A7E" w14:textId="77777777" w:rsidR="009722D5" w:rsidRPr="00146683" w:rsidRDefault="009722D5" w:rsidP="005411BB">
            <w:pPr>
              <w:pStyle w:val="TAL"/>
              <w:rPr>
                <w:lang w:eastAsia="en-GB"/>
              </w:rPr>
            </w:pPr>
            <w:r w:rsidRPr="00146683">
              <w:rPr>
                <w:lang w:eastAsia="en-GB"/>
              </w:rPr>
              <w:t>132</w:t>
            </w:r>
          </w:p>
        </w:tc>
        <w:tc>
          <w:tcPr>
            <w:tcW w:w="3340" w:type="dxa"/>
          </w:tcPr>
          <w:p w14:paraId="4A40D9E7" w14:textId="77777777" w:rsidR="009722D5" w:rsidRPr="00146683" w:rsidRDefault="009722D5" w:rsidP="005411BB">
            <w:pPr>
              <w:pStyle w:val="TAL"/>
              <w:rPr>
                <w:lang w:eastAsia="en-GB"/>
              </w:rPr>
            </w:pPr>
            <w:r w:rsidRPr="00146683">
              <w:rPr>
                <w:lang w:eastAsia="en-GB"/>
              </w:rPr>
              <w:t>Undefined</w:t>
            </w:r>
          </w:p>
        </w:tc>
        <w:tc>
          <w:tcPr>
            <w:tcW w:w="2551" w:type="dxa"/>
          </w:tcPr>
          <w:p w14:paraId="34F43C93" w14:textId="77777777" w:rsidR="009722D5" w:rsidRPr="00146683" w:rsidRDefault="009722D5" w:rsidP="005411BB">
            <w:pPr>
              <w:pStyle w:val="TAL"/>
              <w:rPr>
                <w:lang w:eastAsia="en-GB"/>
              </w:rPr>
            </w:pPr>
          </w:p>
        </w:tc>
        <w:tc>
          <w:tcPr>
            <w:tcW w:w="2127" w:type="dxa"/>
          </w:tcPr>
          <w:p w14:paraId="18C49C16" w14:textId="77777777" w:rsidR="009722D5" w:rsidRPr="00146683" w:rsidRDefault="009722D5" w:rsidP="005411BB">
            <w:pPr>
              <w:pStyle w:val="TAL"/>
              <w:rPr>
                <w:lang w:eastAsia="en-GB"/>
              </w:rPr>
            </w:pPr>
          </w:p>
        </w:tc>
        <w:tc>
          <w:tcPr>
            <w:tcW w:w="818" w:type="dxa"/>
          </w:tcPr>
          <w:p w14:paraId="49A4B2D0" w14:textId="77777777" w:rsidR="009722D5" w:rsidRPr="00146683" w:rsidRDefault="009722D5" w:rsidP="005411BB">
            <w:pPr>
              <w:pStyle w:val="TAL"/>
              <w:rPr>
                <w:lang w:eastAsia="en-GB"/>
              </w:rPr>
            </w:pPr>
          </w:p>
        </w:tc>
      </w:tr>
    </w:tbl>
    <w:p w14:paraId="38334F61" w14:textId="77777777" w:rsidR="009722D5" w:rsidRPr="00146683" w:rsidRDefault="009722D5" w:rsidP="009722D5"/>
    <w:p w14:paraId="237908D1" w14:textId="77777777" w:rsidR="009722D5" w:rsidRPr="00146683" w:rsidRDefault="009722D5" w:rsidP="00C302FE">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55405D3" w14:textId="77777777" w:rsidR="009722D5" w:rsidRPr="00146683" w:rsidRDefault="009722D5" w:rsidP="009722D5">
      <w:pPr>
        <w:sectPr w:rsidR="009722D5" w:rsidRPr="00146683" w:rsidSect="00F20825">
          <w:headerReference w:type="default" r:id="rId465"/>
          <w:footerReference w:type="default" r:id="rId466"/>
          <w:footnotePr>
            <w:numRestart w:val="eachSect"/>
          </w:footnotePr>
          <w:pgSz w:w="11907" w:h="16840" w:code="9"/>
          <w:pgMar w:top="1416" w:right="1133" w:bottom="1133" w:left="1133" w:header="850" w:footer="340" w:gutter="0"/>
          <w:cols w:space="720"/>
          <w:formProt w:val="0"/>
        </w:sectPr>
      </w:pPr>
    </w:p>
    <w:p w14:paraId="33706FEE" w14:textId="77777777" w:rsidR="009722D5" w:rsidRPr="00146683" w:rsidRDefault="009722D5" w:rsidP="009722D5">
      <w:pPr>
        <w:pStyle w:val="8"/>
      </w:pPr>
      <w:bookmarkStart w:id="14691" w:name="_Toc20487795"/>
      <w:bookmarkStart w:id="14692" w:name="_Toc29343102"/>
      <w:bookmarkStart w:id="14693" w:name="_Toc29344241"/>
      <w:bookmarkStart w:id="14694" w:name="_Toc36567507"/>
      <w:bookmarkStart w:id="14695" w:name="_Toc36810971"/>
      <w:bookmarkStart w:id="14696" w:name="_Toc36847335"/>
      <w:bookmarkStart w:id="14697" w:name="_Toc36939988"/>
      <w:bookmarkStart w:id="14698" w:name="_Toc37082968"/>
      <w:bookmarkStart w:id="14699" w:name="_Toc46481611"/>
      <w:bookmarkStart w:id="14700" w:name="_Toc46482845"/>
      <w:bookmarkStart w:id="14701" w:name="_Toc46484079"/>
      <w:bookmarkStart w:id="14702" w:name="_Toc156168781"/>
      <w:bookmarkStart w:id="14703" w:name="historyclause"/>
      <w:r w:rsidRPr="00146683">
        <w:lastRenderedPageBreak/>
        <w:t>Annex D (informative):</w:t>
      </w:r>
      <w:r w:rsidRPr="00146683">
        <w:tab/>
        <w:t>Descriptive background information</w:t>
      </w:r>
      <w:bookmarkEnd w:id="14691"/>
      <w:bookmarkEnd w:id="14692"/>
      <w:bookmarkEnd w:id="14693"/>
      <w:bookmarkEnd w:id="14694"/>
      <w:bookmarkEnd w:id="14695"/>
      <w:bookmarkEnd w:id="14696"/>
      <w:bookmarkEnd w:id="14697"/>
      <w:bookmarkEnd w:id="14698"/>
      <w:bookmarkEnd w:id="14699"/>
      <w:bookmarkEnd w:id="14700"/>
      <w:bookmarkEnd w:id="14701"/>
      <w:bookmarkEnd w:id="14702"/>
    </w:p>
    <w:p w14:paraId="7B82D619" w14:textId="77777777" w:rsidR="009722D5" w:rsidRPr="00146683" w:rsidRDefault="009722D5" w:rsidP="009722D5">
      <w:pPr>
        <w:pStyle w:val="2"/>
      </w:pPr>
      <w:bookmarkStart w:id="14704" w:name="_Toc20487796"/>
      <w:bookmarkStart w:id="14705" w:name="_Toc29343103"/>
      <w:bookmarkStart w:id="14706" w:name="_Toc29344242"/>
      <w:bookmarkStart w:id="14707" w:name="_Toc36567508"/>
      <w:bookmarkStart w:id="14708" w:name="_Toc36810972"/>
      <w:bookmarkStart w:id="14709" w:name="_Toc36847336"/>
      <w:bookmarkStart w:id="14710" w:name="_Toc36939989"/>
      <w:bookmarkStart w:id="14711" w:name="_Toc37082969"/>
      <w:bookmarkStart w:id="14712" w:name="_Toc46481612"/>
      <w:bookmarkStart w:id="14713" w:name="_Toc46482846"/>
      <w:bookmarkStart w:id="14714" w:name="_Toc46484080"/>
      <w:bookmarkStart w:id="14715" w:name="_Toc156168782"/>
      <w:bookmarkEnd w:id="14703"/>
      <w:r w:rsidRPr="00146683">
        <w:t>D.1</w:t>
      </w:r>
      <w:r w:rsidRPr="00146683">
        <w:tab/>
        <w:t>Signalling of Multiple Frequency Band Indicators (Multiple FBI)</w:t>
      </w:r>
      <w:bookmarkEnd w:id="14704"/>
      <w:bookmarkEnd w:id="14705"/>
      <w:bookmarkEnd w:id="14706"/>
      <w:bookmarkEnd w:id="14707"/>
      <w:bookmarkEnd w:id="14708"/>
      <w:bookmarkEnd w:id="14709"/>
      <w:bookmarkEnd w:id="14710"/>
      <w:bookmarkEnd w:id="14711"/>
      <w:bookmarkEnd w:id="14712"/>
      <w:bookmarkEnd w:id="14713"/>
      <w:bookmarkEnd w:id="14714"/>
      <w:bookmarkEnd w:id="14715"/>
    </w:p>
    <w:p w14:paraId="655C78B6" w14:textId="77777777" w:rsidR="009722D5" w:rsidRPr="00146683" w:rsidRDefault="009722D5" w:rsidP="009722D5">
      <w:pPr>
        <w:pStyle w:val="3"/>
      </w:pPr>
      <w:bookmarkStart w:id="14716" w:name="_Toc20487797"/>
      <w:bookmarkStart w:id="14717" w:name="_Toc29343104"/>
      <w:bookmarkStart w:id="14718" w:name="_Toc29344243"/>
      <w:bookmarkStart w:id="14719" w:name="_Toc36567509"/>
      <w:bookmarkStart w:id="14720" w:name="_Toc36810973"/>
      <w:bookmarkStart w:id="14721" w:name="_Toc36847337"/>
      <w:bookmarkStart w:id="14722" w:name="_Toc36939990"/>
      <w:bookmarkStart w:id="14723" w:name="_Toc37082970"/>
      <w:bookmarkStart w:id="14724" w:name="_Toc46481613"/>
      <w:bookmarkStart w:id="14725" w:name="_Toc46482847"/>
      <w:bookmarkStart w:id="14726" w:name="_Toc46484081"/>
      <w:bookmarkStart w:id="14727" w:name="_Toc156168783"/>
      <w:r w:rsidRPr="00146683">
        <w:t>D.1.1</w:t>
      </w:r>
      <w:r w:rsidRPr="00146683">
        <w:tab/>
        <w:t>Mapping between frequency band indicator and multiple frequency band indicator</w:t>
      </w:r>
      <w:bookmarkEnd w:id="14716"/>
      <w:bookmarkEnd w:id="14717"/>
      <w:bookmarkEnd w:id="14718"/>
      <w:bookmarkEnd w:id="14719"/>
      <w:bookmarkEnd w:id="14720"/>
      <w:bookmarkEnd w:id="14721"/>
      <w:bookmarkEnd w:id="14722"/>
      <w:bookmarkEnd w:id="14723"/>
      <w:bookmarkEnd w:id="14724"/>
      <w:bookmarkEnd w:id="14725"/>
      <w:bookmarkEnd w:id="14726"/>
      <w:bookmarkEnd w:id="14727"/>
    </w:p>
    <w:p w14:paraId="278FD33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y bands in </w:t>
      </w:r>
      <w:r w:rsidRPr="00146683">
        <w:rPr>
          <w:i/>
        </w:rPr>
        <w:t>SystemInformationBlockType1</w:t>
      </w:r>
      <w:r w:rsidRPr="00146683">
        <w:t xml:space="preserve"> by means of an example as shown in Figure D.1.1-1. In this example:</w:t>
      </w:r>
    </w:p>
    <w:p w14:paraId="53A7549A" w14:textId="77777777" w:rsidR="009722D5" w:rsidRPr="00146683" w:rsidRDefault="00743C6B" w:rsidP="00743C6B">
      <w:pPr>
        <w:pStyle w:val="B1"/>
      </w:pPr>
      <w:r w:rsidRPr="00146683">
        <w:t>-</w:t>
      </w:r>
      <w:r w:rsidRPr="00146683">
        <w:tab/>
      </w:r>
      <w:r w:rsidR="009722D5" w:rsidRPr="00146683">
        <w:t>E-UTRAN cell belongs to band B90 and a</w:t>
      </w:r>
      <w:r w:rsidRPr="00146683">
        <w:t>lso bands B6, B7, B91, and B92.</w:t>
      </w:r>
    </w:p>
    <w:p w14:paraId="55656D70" w14:textId="77777777" w:rsidR="009722D5" w:rsidRPr="00146683" w:rsidRDefault="00743C6B" w:rsidP="00743C6B">
      <w:pPr>
        <w:pStyle w:val="B1"/>
      </w:pPr>
      <w:r w:rsidRPr="00146683">
        <w:rPr>
          <w:bCs/>
          <w:noProof/>
        </w:rPr>
        <w:t>-</w:t>
      </w:r>
      <w:r w:rsidRPr="00146683">
        <w:rPr>
          <w:bCs/>
          <w:noProof/>
        </w:rPr>
        <w:tab/>
      </w:r>
      <w:r w:rsidR="009722D5" w:rsidRPr="00146683">
        <w:rPr>
          <w:bCs/>
          <w:noProof/>
        </w:rPr>
        <w:t xml:space="preserve">The </w:t>
      </w:r>
      <w:r w:rsidR="009722D5" w:rsidRPr="00146683">
        <w:rPr>
          <w:bCs/>
          <w:i/>
          <w:noProof/>
        </w:rPr>
        <w:t>freqBandIndicatorPriority</w:t>
      </w:r>
      <w:r w:rsidR="009722D5" w:rsidRPr="00146683">
        <w:rPr>
          <w:bCs/>
          <w:noProof/>
        </w:rPr>
        <w:t xml:space="preserve"> field is not present in </w:t>
      </w:r>
      <w:r w:rsidR="009722D5" w:rsidRPr="00146683">
        <w:rPr>
          <w:i/>
        </w:rPr>
        <w:t>SystemInformationBlockType1</w:t>
      </w:r>
      <w:r w:rsidR="009722D5" w:rsidRPr="00146683">
        <w:rPr>
          <w:bCs/>
          <w:noProof/>
        </w:rPr>
        <w:t>.</w:t>
      </w:r>
    </w:p>
    <w:p w14:paraId="2F244532" w14:textId="77777777" w:rsidR="009722D5" w:rsidRPr="00146683" w:rsidRDefault="00743C6B" w:rsidP="00743C6B">
      <w:pPr>
        <w:pStyle w:val="B1"/>
      </w:pPr>
      <w:r w:rsidRPr="00146683">
        <w:t>-</w:t>
      </w:r>
      <w:r w:rsidRPr="00146683">
        <w:tab/>
      </w:r>
      <w:r w:rsidR="009722D5" w:rsidRPr="00146683">
        <w:t xml:space="preserve">E-UTRAN uses B64 to indicate the presence of B90 in </w:t>
      </w:r>
      <w:r w:rsidR="009722D5" w:rsidRPr="00146683">
        <w:rPr>
          <w:i/>
        </w:rPr>
        <w:t>freqBandIndicator-v9e0</w:t>
      </w:r>
      <w:r w:rsidR="009722D5" w:rsidRPr="00146683">
        <w:t>.</w:t>
      </w:r>
    </w:p>
    <w:p w14:paraId="1D7F4B09" w14:textId="77777777" w:rsidR="009722D5" w:rsidRPr="00146683" w:rsidRDefault="00743C6B" w:rsidP="00743C6B">
      <w:pPr>
        <w:pStyle w:val="B1"/>
      </w:pPr>
      <w:r w:rsidRPr="00146683">
        <w:t>-</w:t>
      </w:r>
      <w:r w:rsidRPr="00146683">
        <w:tab/>
      </w:r>
      <w:r w:rsidR="009722D5" w:rsidRPr="00146683">
        <w:t xml:space="preserve">For the MFBI list of this cell, E-UTRAN uses B64 in </w:t>
      </w:r>
      <w:r w:rsidR="009722D5" w:rsidRPr="00146683">
        <w:rPr>
          <w:i/>
        </w:rPr>
        <w:t>MultiBandInfoList</w:t>
      </w:r>
      <w:r w:rsidR="009722D5" w:rsidRPr="00146683">
        <w:t xml:space="preserve"> to indicate the position and priority of the bands in </w:t>
      </w:r>
      <w:r w:rsidR="009722D5" w:rsidRPr="00146683">
        <w:rPr>
          <w:i/>
        </w:rPr>
        <w:t>MultiBandInfoList-v9e0</w:t>
      </w:r>
      <w:r w:rsidR="009722D5" w:rsidRPr="00146683">
        <w:t>.</w:t>
      </w:r>
    </w:p>
    <w:p w14:paraId="376E50C4" w14:textId="77777777" w:rsidR="009722D5" w:rsidRPr="00146683" w:rsidRDefault="00743C6B" w:rsidP="00743C6B">
      <w:pPr>
        <w:pStyle w:val="B1"/>
      </w:pPr>
      <w:r w:rsidRPr="00146683">
        <w:t>-</w:t>
      </w:r>
      <w:r w:rsidRPr="00146683">
        <w:tab/>
      </w:r>
      <w:r w:rsidR="009722D5" w:rsidRPr="00146683">
        <w:t xml:space="preserve">The UE, after reading </w:t>
      </w:r>
      <w:r w:rsidR="009722D5" w:rsidRPr="00146683">
        <w:rPr>
          <w:i/>
        </w:rPr>
        <w:t>SystemInformationBlockType1</w:t>
      </w:r>
      <w:r w:rsidR="009722D5" w:rsidRPr="00146683">
        <w:t xml:space="preserve">, generates an MFBI list with priority of B91, B6, B92, and B7. </w:t>
      </w:r>
      <w:r w:rsidR="009722D5" w:rsidRPr="00146683">
        <w:rPr>
          <w:iCs/>
        </w:rPr>
        <w:t xml:space="preserve">If the UE supports the frequency band in the </w:t>
      </w:r>
      <w:r w:rsidR="009722D5" w:rsidRPr="00146683">
        <w:rPr>
          <w:i/>
        </w:rPr>
        <w:t>freqBandIndicator-v9e0</w:t>
      </w:r>
      <w:r w:rsidR="009722D5" w:rsidRPr="00146683">
        <w:rPr>
          <w:iCs/>
        </w:rPr>
        <w:t xml:space="preserve"> IE it applies that frequency band.</w:t>
      </w:r>
      <w:r w:rsidR="009722D5" w:rsidRPr="00146683">
        <w:t xml:space="preserve"> Otherwise, the UE applies the first listed band in the MFBI list which it supports</w:t>
      </w:r>
      <w:r w:rsidR="009722D5" w:rsidRPr="00146683">
        <w:rPr>
          <w:iCs/>
          <w:noProof/>
        </w:rPr>
        <w:t>.</w:t>
      </w:r>
    </w:p>
    <w:p w14:paraId="1E1D4765" w14:textId="77777777" w:rsidR="009722D5" w:rsidRPr="00146683" w:rsidRDefault="00840EF2" w:rsidP="009722D5">
      <w:pPr>
        <w:pStyle w:val="TH"/>
      </w:pPr>
      <w:r w:rsidRPr="00146683">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46683" w:rsidRDefault="009722D5" w:rsidP="009722D5">
      <w:pPr>
        <w:pStyle w:val="TF"/>
      </w:pPr>
      <w:r w:rsidRPr="00146683">
        <w:t xml:space="preserve">Figure D.1.1-1: Mapping of frequency bands to </w:t>
      </w:r>
      <w:r w:rsidRPr="00146683">
        <w:rPr>
          <w:i/>
        </w:rPr>
        <w:t>MultiBandInfoList/MultiBandInfoList-v9e0</w:t>
      </w:r>
    </w:p>
    <w:p w14:paraId="55E7EBEA" w14:textId="77777777" w:rsidR="009722D5" w:rsidRPr="00146683" w:rsidRDefault="009722D5" w:rsidP="009722D5">
      <w:pPr>
        <w:pStyle w:val="3"/>
      </w:pPr>
      <w:bookmarkStart w:id="14728" w:name="_Toc20487798"/>
      <w:bookmarkStart w:id="14729" w:name="_Toc29343105"/>
      <w:bookmarkStart w:id="14730" w:name="_Toc29344244"/>
      <w:bookmarkStart w:id="14731" w:name="_Toc36567510"/>
      <w:bookmarkStart w:id="14732" w:name="_Toc36810974"/>
      <w:bookmarkStart w:id="14733" w:name="_Toc36847338"/>
      <w:bookmarkStart w:id="14734" w:name="_Toc36939991"/>
      <w:bookmarkStart w:id="14735" w:name="_Toc37082971"/>
      <w:bookmarkStart w:id="14736" w:name="_Toc46481614"/>
      <w:bookmarkStart w:id="14737" w:name="_Toc46482848"/>
      <w:bookmarkStart w:id="14738" w:name="_Toc46484082"/>
      <w:bookmarkStart w:id="14739" w:name="_Toc156168784"/>
      <w:r w:rsidRPr="00146683">
        <w:t>D.1.2</w:t>
      </w:r>
      <w:r w:rsidRPr="00146683">
        <w:tab/>
        <w:t xml:space="preserve">Mapping between inter-frequency neighbour list and </w:t>
      </w:r>
      <w:r w:rsidRPr="00146683">
        <w:rPr>
          <w:lang w:eastAsia="zh-CN"/>
        </w:rPr>
        <w:t>multiple frequency band indicator</w:t>
      </w:r>
      <w:bookmarkEnd w:id="14728"/>
      <w:bookmarkEnd w:id="14729"/>
      <w:bookmarkEnd w:id="14730"/>
      <w:bookmarkEnd w:id="14731"/>
      <w:bookmarkEnd w:id="14732"/>
      <w:bookmarkEnd w:id="14733"/>
      <w:bookmarkEnd w:id="14734"/>
      <w:bookmarkEnd w:id="14735"/>
      <w:bookmarkEnd w:id="14736"/>
      <w:bookmarkEnd w:id="14737"/>
      <w:bookmarkEnd w:id="14738"/>
      <w:bookmarkEnd w:id="14739"/>
    </w:p>
    <w:p w14:paraId="3D525C5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ies signalled in </w:t>
      </w:r>
      <w:r w:rsidRPr="00146683">
        <w:rPr>
          <w:i/>
        </w:rPr>
        <w:t>SystemInformationBlockType5</w:t>
      </w:r>
      <w:r w:rsidRPr="00146683">
        <w:t xml:space="preserve"> by means of an example as shown in Figure D.1.2-1. In this example:</w:t>
      </w:r>
    </w:p>
    <w:p w14:paraId="1BADDB90" w14:textId="77777777" w:rsidR="009722D5" w:rsidRPr="00146683" w:rsidRDefault="00743C6B" w:rsidP="00743C6B">
      <w:pPr>
        <w:pStyle w:val="B1"/>
      </w:pPr>
      <w:r w:rsidRPr="00146683">
        <w:t>-</w:t>
      </w:r>
      <w:r w:rsidRPr="00146683">
        <w:tab/>
      </w:r>
      <w:r w:rsidR="009722D5" w:rsidRPr="00146683">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46683">
        <w:rPr>
          <w:i/>
        </w:rPr>
        <w:t>ARFCN-ValueEUTRA-v9e0</w:t>
      </w:r>
      <w:r w:rsidR="009722D5" w:rsidRPr="00146683">
        <w:t>.</w:t>
      </w:r>
    </w:p>
    <w:p w14:paraId="77CCE83E" w14:textId="77777777" w:rsidR="009722D5" w:rsidRPr="00146683" w:rsidRDefault="00743C6B" w:rsidP="00743C6B">
      <w:pPr>
        <w:pStyle w:val="B1"/>
      </w:pPr>
      <w:r w:rsidRPr="00146683">
        <w:lastRenderedPageBreak/>
        <w:t>-</w:t>
      </w:r>
      <w:r w:rsidRPr="00146683">
        <w:tab/>
      </w:r>
      <w:r w:rsidR="009722D5" w:rsidRPr="00146683">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46683" w:rsidRDefault="00743C6B" w:rsidP="00743C6B">
      <w:pPr>
        <w:pStyle w:val="B1"/>
      </w:pPr>
      <w:r w:rsidRPr="00146683">
        <w:t>-</w:t>
      </w:r>
      <w:r w:rsidRPr="00146683">
        <w:tab/>
      </w:r>
      <w:r w:rsidR="009722D5" w:rsidRPr="00146683">
        <w:t xml:space="preserve">E-UTRAN includes 4 lists in both </w:t>
      </w:r>
      <w:r w:rsidR="009722D5" w:rsidRPr="00146683">
        <w:rPr>
          <w:i/>
        </w:rPr>
        <w:t>interFreqCarrierFreqList-v8h0</w:t>
      </w:r>
      <w:r w:rsidR="009722D5" w:rsidRPr="00146683">
        <w:t xml:space="preserve"> and </w:t>
      </w:r>
      <w:r w:rsidR="009722D5" w:rsidRPr="00146683">
        <w:rPr>
          <w:i/>
        </w:rPr>
        <w:t>interFreqCarrierFreqList-v9e0</w:t>
      </w:r>
      <w:r w:rsidR="009722D5" w:rsidRPr="00146683">
        <w:t xml:space="preserve"> and ensure the order of the lists is matching. Each list corresponds to one EARFCN and contains up to 8 bands. The first list corresponds to f1, the second list corresponds to f2, and so on. The grey lists mean not including </w:t>
      </w:r>
      <w:r w:rsidR="009722D5" w:rsidRPr="00146683">
        <w:rPr>
          <w:i/>
        </w:rPr>
        <w:t>MultiBandInfoList</w:t>
      </w:r>
      <w:r w:rsidR="009722D5" w:rsidRPr="00146683">
        <w:t xml:space="preserve"> or </w:t>
      </w:r>
      <w:r w:rsidR="009722D5" w:rsidRPr="00146683">
        <w:rPr>
          <w:i/>
        </w:rPr>
        <w:t>MultiBandInfoList-v9e0</w:t>
      </w:r>
      <w:r w:rsidR="009722D5" w:rsidRPr="00146683">
        <w:t xml:space="preserve">, i.e. the corresponding EARFCN does not have any overlapping frequency bands in </w:t>
      </w:r>
      <w:r w:rsidR="009722D5" w:rsidRPr="00146683">
        <w:rPr>
          <w:i/>
        </w:rPr>
        <w:t>MultiBandInfoList</w:t>
      </w:r>
      <w:r w:rsidR="009722D5" w:rsidRPr="00146683">
        <w:t xml:space="preserve"> or </w:t>
      </w:r>
      <w:r w:rsidR="009722D5" w:rsidRPr="00146683">
        <w:rPr>
          <w:i/>
        </w:rPr>
        <w:t>MultiBandInfoList-v9e0</w:t>
      </w:r>
      <w:r w:rsidR="009722D5" w:rsidRPr="00146683">
        <w:t>.</w:t>
      </w:r>
    </w:p>
    <w:p w14:paraId="3108B413" w14:textId="77777777" w:rsidR="009722D5" w:rsidRPr="00146683" w:rsidRDefault="00840EF2" w:rsidP="009722D5">
      <w:pPr>
        <w:pStyle w:val="TH"/>
      </w:pPr>
      <w:r w:rsidRPr="00146683">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46683" w:rsidRDefault="009722D5" w:rsidP="009722D5">
      <w:pPr>
        <w:pStyle w:val="TF"/>
      </w:pPr>
      <w:r w:rsidRPr="00146683">
        <w:t>Figure D.1.2-1: Mapping of EARFCNs to MultiBandInfoList/MultiBandInfoList-v9e0</w:t>
      </w:r>
    </w:p>
    <w:p w14:paraId="7DE55E7A" w14:textId="77777777" w:rsidR="009722D5" w:rsidRPr="00146683" w:rsidRDefault="009722D5" w:rsidP="009722D5">
      <w:pPr>
        <w:pStyle w:val="3"/>
      </w:pPr>
      <w:bookmarkStart w:id="14740" w:name="_Toc20487799"/>
      <w:bookmarkStart w:id="14741" w:name="_Toc29343106"/>
      <w:bookmarkStart w:id="14742" w:name="_Toc29344245"/>
      <w:bookmarkStart w:id="14743" w:name="_Toc36567511"/>
      <w:bookmarkStart w:id="14744" w:name="_Toc36810975"/>
      <w:bookmarkStart w:id="14745" w:name="_Toc36847339"/>
      <w:bookmarkStart w:id="14746" w:name="_Toc36939992"/>
      <w:bookmarkStart w:id="14747" w:name="_Toc37082972"/>
      <w:bookmarkStart w:id="14748" w:name="_Toc46481615"/>
      <w:bookmarkStart w:id="14749" w:name="_Toc46482849"/>
      <w:bookmarkStart w:id="14750" w:name="_Toc46484083"/>
      <w:bookmarkStart w:id="14751" w:name="_Toc156168785"/>
      <w:r w:rsidRPr="00146683">
        <w:t>D.1.3</w:t>
      </w:r>
      <w:r w:rsidRPr="00146683">
        <w:tab/>
        <w:t xml:space="preserve">Mapping between UTRA FDD frequency list and </w:t>
      </w:r>
      <w:r w:rsidRPr="00146683">
        <w:rPr>
          <w:lang w:eastAsia="zh-CN"/>
        </w:rPr>
        <w:t>multiple frequency band indicator</w:t>
      </w:r>
      <w:bookmarkEnd w:id="14740"/>
      <w:bookmarkEnd w:id="14741"/>
      <w:bookmarkEnd w:id="14742"/>
      <w:bookmarkEnd w:id="14743"/>
      <w:bookmarkEnd w:id="14744"/>
      <w:bookmarkEnd w:id="14745"/>
      <w:bookmarkEnd w:id="14746"/>
      <w:bookmarkEnd w:id="14747"/>
      <w:bookmarkEnd w:id="14748"/>
      <w:bookmarkEnd w:id="14749"/>
      <w:bookmarkEnd w:id="14750"/>
      <w:bookmarkEnd w:id="14751"/>
    </w:p>
    <w:p w14:paraId="63665B6A"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UTRA FDD frequencies signalled in </w:t>
      </w:r>
      <w:r w:rsidRPr="00146683">
        <w:rPr>
          <w:i/>
        </w:rPr>
        <w:t>SystemInformationBlockType6</w:t>
      </w:r>
      <w:r w:rsidRPr="00146683">
        <w:t xml:space="preserve"> by means of an example as shown in Figure D.1.3-1. In this example:</w:t>
      </w:r>
    </w:p>
    <w:p w14:paraId="68CDDD54" w14:textId="77777777" w:rsidR="009722D5" w:rsidRPr="00146683" w:rsidRDefault="00A87C56" w:rsidP="00A87C56">
      <w:pPr>
        <w:pStyle w:val="B1"/>
      </w:pPr>
      <w:r w:rsidRPr="00146683">
        <w:t>-</w:t>
      </w:r>
      <w:r w:rsidRPr="00146683">
        <w:tab/>
      </w:r>
      <w:r w:rsidR="009722D5" w:rsidRPr="00146683">
        <w:t>E-UTRAN includes 4 UTRA FDD frequencies (UARFCNs).</w:t>
      </w:r>
    </w:p>
    <w:p w14:paraId="3CB0C7F7" w14:textId="77777777" w:rsidR="009722D5" w:rsidRPr="00146683" w:rsidRDefault="00A87C56" w:rsidP="00A87C56">
      <w:pPr>
        <w:pStyle w:val="B1"/>
      </w:pPr>
      <w:r w:rsidRPr="00146683">
        <w:t>-</w:t>
      </w:r>
      <w:r w:rsidRPr="00146683">
        <w:tab/>
      </w:r>
      <w:r w:rsidR="009722D5" w:rsidRPr="00146683">
        <w:t>The bands associated with f1 and f4 have no overlapping bands. The band associated with f2 has two overlapping bands, B1 and B2. The band associated with f3 has one overlapping band, B3.</w:t>
      </w:r>
    </w:p>
    <w:p w14:paraId="64F43083" w14:textId="77777777" w:rsidR="009722D5" w:rsidRPr="00146683" w:rsidRDefault="00A87C56" w:rsidP="00A87C56">
      <w:pPr>
        <w:pStyle w:val="B1"/>
      </w:pPr>
      <w:r w:rsidRPr="00146683">
        <w:t>-</w:t>
      </w:r>
      <w:r w:rsidRPr="00146683">
        <w:tab/>
      </w:r>
      <w:r w:rsidR="009722D5" w:rsidRPr="00146683">
        <w:t xml:space="preserve">E-UTRAN includes 4 lists in </w:t>
      </w:r>
      <w:r w:rsidR="009722D5" w:rsidRPr="00146683">
        <w:rPr>
          <w:i/>
        </w:rPr>
        <w:t>carrierFreqListUTRA-FDD-v8h0</w:t>
      </w:r>
      <w:r w:rsidR="009722D5" w:rsidRPr="00146683">
        <w:t xml:space="preserve"> with the first and fourth entry not including </w:t>
      </w:r>
      <w:r w:rsidR="009722D5" w:rsidRPr="00146683">
        <w:rPr>
          <w:i/>
        </w:rPr>
        <w:t>MultiBandInfoList</w:t>
      </w:r>
      <w:r w:rsidRPr="00146683">
        <w:t>.</w:t>
      </w:r>
    </w:p>
    <w:p w14:paraId="06F5ED02" w14:textId="77777777" w:rsidR="009722D5" w:rsidRPr="00146683" w:rsidRDefault="00840EF2" w:rsidP="009722D5">
      <w:pPr>
        <w:pStyle w:val="TH"/>
      </w:pPr>
      <w:r w:rsidRPr="00146683">
        <w:rPr>
          <w:noProof/>
          <w:lang w:val="en-US" w:eastAsia="zh-CN"/>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46683" w:rsidRDefault="009722D5" w:rsidP="009722D5">
      <w:pPr>
        <w:pStyle w:val="TF"/>
      </w:pPr>
      <w:r w:rsidRPr="00146683">
        <w:t xml:space="preserve">Figure D.1.3-1: Mapping of UARFCNs to </w:t>
      </w:r>
      <w:r w:rsidRPr="00146683">
        <w:rPr>
          <w:i/>
        </w:rPr>
        <w:t>MultiBandInfoList</w:t>
      </w:r>
    </w:p>
    <w:p w14:paraId="34934BF2" w14:textId="77777777" w:rsidR="009722D5" w:rsidRPr="00146683" w:rsidRDefault="009722D5" w:rsidP="009722D5">
      <w:pPr>
        <w:pStyle w:val="8"/>
      </w:pPr>
      <w:r w:rsidRPr="00146683">
        <w:br w:type="page"/>
      </w:r>
      <w:bookmarkStart w:id="14752" w:name="_Toc20487800"/>
      <w:bookmarkStart w:id="14753" w:name="_Toc29343107"/>
      <w:bookmarkStart w:id="14754" w:name="_Toc29344246"/>
      <w:bookmarkStart w:id="14755" w:name="_Toc36567512"/>
      <w:bookmarkStart w:id="14756" w:name="_Toc36810976"/>
      <w:bookmarkStart w:id="14757" w:name="_Toc36847340"/>
      <w:bookmarkStart w:id="14758" w:name="_Toc36939993"/>
      <w:bookmarkStart w:id="14759" w:name="_Toc37082973"/>
      <w:bookmarkStart w:id="14760" w:name="_Toc46481616"/>
      <w:bookmarkStart w:id="14761" w:name="_Toc46482850"/>
      <w:bookmarkStart w:id="14762" w:name="_Toc46484084"/>
      <w:bookmarkStart w:id="14763" w:name="_Toc156168786"/>
      <w:r w:rsidRPr="00146683">
        <w:lastRenderedPageBreak/>
        <w:t>Annex E (</w:t>
      </w:r>
      <w:r w:rsidRPr="00146683">
        <w:rPr>
          <w:lang w:eastAsia="ko-KR"/>
        </w:rPr>
        <w:t>normative</w:t>
      </w:r>
      <w:r w:rsidRPr="00146683">
        <w:t>):</w:t>
      </w:r>
      <w:r w:rsidR="00094CF8" w:rsidRPr="00146683">
        <w:tab/>
      </w:r>
      <w:r w:rsidRPr="00146683">
        <w:t>TDD/FDD differentiation of FGIs/capabilities in TDD-FDD CA</w:t>
      </w:r>
      <w:bookmarkEnd w:id="14752"/>
      <w:bookmarkEnd w:id="14753"/>
      <w:bookmarkEnd w:id="14754"/>
      <w:bookmarkEnd w:id="14755"/>
      <w:bookmarkEnd w:id="14756"/>
      <w:bookmarkEnd w:id="14757"/>
      <w:bookmarkEnd w:id="14758"/>
      <w:bookmarkEnd w:id="14759"/>
      <w:bookmarkEnd w:id="14760"/>
      <w:bookmarkEnd w:id="14761"/>
      <w:bookmarkEnd w:id="14762"/>
      <w:bookmarkEnd w:id="14763"/>
    </w:p>
    <w:p w14:paraId="11D55903" w14:textId="77777777" w:rsidR="009722D5" w:rsidRPr="00146683" w:rsidRDefault="009722D5" w:rsidP="009722D5">
      <w:pPr>
        <w:rPr>
          <w:lang w:eastAsia="ko-KR"/>
        </w:rPr>
      </w:pPr>
      <w:r w:rsidRPr="00146683">
        <w:t>Annex E specifies for which TDD and FDD serving cells a UE supporting TDD/FDD CA shall support a feature</w:t>
      </w:r>
      <w:r w:rsidRPr="00146683">
        <w:rPr>
          <w:lang w:eastAsia="ko-KR"/>
        </w:rPr>
        <w:t>/capability</w:t>
      </w:r>
      <w:r w:rsidRPr="00146683">
        <w:t xml:space="preserve"> for which it indicates support within the FGI/capability signalling</w:t>
      </w:r>
      <w:r w:rsidRPr="00146683">
        <w:rPr>
          <w:lang w:eastAsia="ko-KR"/>
        </w:rPr>
        <w:t>.</w:t>
      </w:r>
    </w:p>
    <w:p w14:paraId="40C47040" w14:textId="77777777" w:rsidR="009722D5" w:rsidRPr="00146683" w:rsidRDefault="009722D5" w:rsidP="009722D5">
      <w:pPr>
        <w:rPr>
          <w:lang w:eastAsia="ko-KR"/>
        </w:rPr>
      </w:pPr>
      <w:r w:rsidRPr="00146683">
        <w:rPr>
          <w:lang w:eastAsia="ko-KR"/>
        </w:rPr>
        <w:t>A UE that indicates support for TDD/ FDD CA:</w:t>
      </w:r>
    </w:p>
    <w:p w14:paraId="4B132EE0" w14:textId="77777777" w:rsidR="009722D5" w:rsidRPr="00146683" w:rsidRDefault="009722D5" w:rsidP="009722D5">
      <w:pPr>
        <w:pStyle w:val="B1"/>
      </w:pPr>
      <w:r w:rsidRPr="00146683">
        <w:t>-</w:t>
      </w:r>
      <w:r w:rsidRPr="00146683">
        <w:tab/>
        <w:t>For the fields for which the UE is allowed to indicate different</w:t>
      </w:r>
      <w:r w:rsidR="00497FBE" w:rsidRPr="00146683">
        <w:tab/>
      </w:r>
      <w:r w:rsidRPr="00146683">
        <w:t>support for FDD and TDD, the UE shall support the feature on the PCell and/or SCell(s), as specified in tables E-1, E-2 and E-3 in accordance to the following rules:</w:t>
      </w:r>
    </w:p>
    <w:p w14:paraId="39FA293B" w14:textId="77777777" w:rsidR="009722D5" w:rsidRPr="00146683" w:rsidRDefault="009722D5" w:rsidP="009722D5">
      <w:pPr>
        <w:pStyle w:val="B2"/>
      </w:pPr>
      <w:r w:rsidRPr="00146683">
        <w:t>-</w:t>
      </w:r>
      <w:r w:rsidRPr="00146683">
        <w:tab/>
        <w:t>PCell: the UE shall support the feature for the PCell, if the UE indicates support of the feature for the PCell duplex mode;</w:t>
      </w:r>
    </w:p>
    <w:p w14:paraId="4D0C9ED0" w14:textId="77777777" w:rsidR="009722D5" w:rsidRPr="00146683" w:rsidRDefault="009722D5" w:rsidP="009722D5">
      <w:pPr>
        <w:pStyle w:val="B2"/>
      </w:pPr>
      <w:r w:rsidRPr="00146683">
        <w:t>-</w:t>
      </w:r>
      <w:r w:rsidRPr="00146683">
        <w:tab/>
        <w:t>SCell: the UE shall support the feature for SCell(s), if the UE indicates support of the feature for the SCell duplex mode;</w:t>
      </w:r>
    </w:p>
    <w:p w14:paraId="78357E5B" w14:textId="77777777" w:rsidR="009722D5" w:rsidRPr="00146683" w:rsidRDefault="009722D5" w:rsidP="009722D5">
      <w:pPr>
        <w:pStyle w:val="B2"/>
      </w:pPr>
      <w:r w:rsidRPr="00146683">
        <w:t>-</w:t>
      </w:r>
      <w:r w:rsidRPr="00146683">
        <w:tab/>
        <w:t>Per serving cell: the UE shall support the feature for a serving cell if the UE indicates support of the feature for the serving cell</w:t>
      </w:r>
      <w:r w:rsidR="00497FBE" w:rsidRPr="00146683">
        <w:t>'</w:t>
      </w:r>
      <w:r w:rsidRPr="00146683">
        <w:t>s duplex mode;</w:t>
      </w:r>
    </w:p>
    <w:p w14:paraId="373D5F5F" w14:textId="77777777" w:rsidR="009722D5" w:rsidRPr="00146683" w:rsidRDefault="009722D5" w:rsidP="009722D5">
      <w:pPr>
        <w:pStyle w:val="B2"/>
      </w:pPr>
      <w:r w:rsidRPr="00146683">
        <w:t>-</w:t>
      </w:r>
      <w:r w:rsidRPr="00146683">
        <w:tab/>
        <w:t>All serving cells: UE shall support the feature if</w:t>
      </w:r>
      <w:r w:rsidRPr="00146683" w:rsidDel="00346D42">
        <w:t xml:space="preserve"> </w:t>
      </w:r>
      <w:r w:rsidRPr="00146683">
        <w:t>the UE indicates support of the feature for both TDD and FDD duplex modes;</w:t>
      </w:r>
    </w:p>
    <w:p w14:paraId="48809228" w14:textId="77777777" w:rsidR="009722D5" w:rsidRPr="00146683" w:rsidRDefault="009722D5" w:rsidP="009722D5">
      <w:pPr>
        <w:pStyle w:val="B1"/>
      </w:pPr>
      <w:r w:rsidRPr="00146683">
        <w:t>-</w:t>
      </w:r>
      <w:r w:rsidRPr="00146683">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146683" w:rsidRDefault="009722D5" w:rsidP="009722D5">
      <w:pPr>
        <w:pStyle w:val="TH"/>
      </w:pPr>
      <w:r w:rsidRPr="00146683">
        <w:t xml:space="preserve">Table E-1: </w:t>
      </w:r>
      <w:r w:rsidRPr="00146683">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5AF3F3C0" w14:textId="77777777" w:rsidTr="005411BB">
        <w:trPr>
          <w:jc w:val="center"/>
        </w:trPr>
        <w:tc>
          <w:tcPr>
            <w:tcW w:w="1101" w:type="dxa"/>
          </w:tcPr>
          <w:p w14:paraId="05C2B10A"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90E76E5" w14:textId="77777777" w:rsidR="009722D5" w:rsidRPr="00146683" w:rsidRDefault="009722D5" w:rsidP="005411BB">
            <w:pPr>
              <w:keepNext/>
              <w:keepLines/>
              <w:spacing w:after="0"/>
              <w:jc w:val="center"/>
              <w:rPr>
                <w:rFonts w:ascii="Arial" w:hAnsi="Arial"/>
                <w:b/>
                <w:sz w:val="18"/>
              </w:rPr>
            </w:pPr>
            <w:r w:rsidRPr="00146683">
              <w:rPr>
                <w:rFonts w:ascii="Arial" w:hAnsi="Arial"/>
                <w:b/>
                <w:sz w:val="18"/>
                <w:lang w:eastAsia="ko-KR"/>
              </w:rPr>
              <w:t>Classification</w:t>
            </w:r>
          </w:p>
        </w:tc>
      </w:tr>
      <w:tr w:rsidR="00146683" w:rsidRPr="00146683" w14:paraId="6CEEAF2B" w14:textId="77777777" w:rsidTr="005411BB">
        <w:trPr>
          <w:jc w:val="center"/>
        </w:trPr>
        <w:tc>
          <w:tcPr>
            <w:tcW w:w="1101" w:type="dxa"/>
          </w:tcPr>
          <w:p w14:paraId="5BDAEE4E" w14:textId="77777777" w:rsidR="009722D5" w:rsidRPr="00146683" w:rsidRDefault="009722D5" w:rsidP="005411BB">
            <w:pPr>
              <w:keepNext/>
              <w:keepLines/>
              <w:spacing w:after="0"/>
              <w:rPr>
                <w:rFonts w:ascii="Arial" w:hAnsi="Arial"/>
                <w:sz w:val="18"/>
              </w:rPr>
            </w:pPr>
            <w:r w:rsidRPr="00146683">
              <w:rPr>
                <w:rFonts w:ascii="Arial" w:hAnsi="Arial"/>
                <w:sz w:val="18"/>
              </w:rPr>
              <w:t>1</w:t>
            </w:r>
          </w:p>
        </w:tc>
        <w:tc>
          <w:tcPr>
            <w:tcW w:w="1556" w:type="dxa"/>
          </w:tcPr>
          <w:p w14:paraId="78F51334"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5B241E08" w14:textId="77777777" w:rsidTr="005411BB">
        <w:trPr>
          <w:jc w:val="center"/>
        </w:trPr>
        <w:tc>
          <w:tcPr>
            <w:tcW w:w="1101" w:type="dxa"/>
          </w:tcPr>
          <w:p w14:paraId="1BC2F970" w14:textId="77777777" w:rsidR="009722D5" w:rsidRPr="00146683" w:rsidRDefault="009722D5" w:rsidP="005411BB">
            <w:pPr>
              <w:keepNext/>
              <w:keepLines/>
              <w:spacing w:after="0"/>
              <w:rPr>
                <w:rFonts w:ascii="Arial" w:hAnsi="Arial"/>
                <w:sz w:val="18"/>
              </w:rPr>
            </w:pPr>
            <w:r w:rsidRPr="00146683">
              <w:rPr>
                <w:rFonts w:ascii="Arial" w:hAnsi="Arial"/>
                <w:sz w:val="18"/>
              </w:rPr>
              <w:t>2</w:t>
            </w:r>
          </w:p>
        </w:tc>
        <w:tc>
          <w:tcPr>
            <w:tcW w:w="1556" w:type="dxa"/>
          </w:tcPr>
          <w:p w14:paraId="21E7F8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2CC57DF0" w14:textId="77777777" w:rsidTr="005411BB">
        <w:trPr>
          <w:jc w:val="center"/>
        </w:trPr>
        <w:tc>
          <w:tcPr>
            <w:tcW w:w="1101" w:type="dxa"/>
          </w:tcPr>
          <w:p w14:paraId="13A0F6C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4</w:t>
            </w:r>
          </w:p>
        </w:tc>
        <w:tc>
          <w:tcPr>
            <w:tcW w:w="1556" w:type="dxa"/>
          </w:tcPr>
          <w:p w14:paraId="2128941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E0510C6" w14:textId="77777777" w:rsidTr="005411BB">
        <w:trPr>
          <w:jc w:val="center"/>
        </w:trPr>
        <w:tc>
          <w:tcPr>
            <w:tcW w:w="1101" w:type="dxa"/>
          </w:tcPr>
          <w:p w14:paraId="2F7D1C48" w14:textId="77777777" w:rsidR="009722D5" w:rsidRPr="00146683" w:rsidRDefault="009722D5" w:rsidP="005411BB">
            <w:pPr>
              <w:keepNext/>
              <w:keepLines/>
              <w:spacing w:after="0"/>
              <w:rPr>
                <w:rFonts w:ascii="Arial" w:hAnsi="Arial"/>
                <w:sz w:val="18"/>
              </w:rPr>
            </w:pPr>
            <w:r w:rsidRPr="00146683">
              <w:rPr>
                <w:rFonts w:ascii="Arial" w:hAnsi="Arial"/>
                <w:sz w:val="18"/>
              </w:rPr>
              <w:t>8</w:t>
            </w:r>
          </w:p>
        </w:tc>
        <w:tc>
          <w:tcPr>
            <w:tcW w:w="1556" w:type="dxa"/>
          </w:tcPr>
          <w:p w14:paraId="6DB2C38E"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3C16EF80" w14:textId="77777777" w:rsidTr="005411BB">
        <w:trPr>
          <w:jc w:val="center"/>
        </w:trPr>
        <w:tc>
          <w:tcPr>
            <w:tcW w:w="1101" w:type="dxa"/>
          </w:tcPr>
          <w:p w14:paraId="2361753E" w14:textId="77777777" w:rsidR="009722D5" w:rsidRPr="00146683" w:rsidRDefault="009722D5" w:rsidP="005411BB">
            <w:pPr>
              <w:keepNext/>
              <w:keepLines/>
              <w:spacing w:after="0"/>
              <w:rPr>
                <w:rFonts w:ascii="Arial" w:hAnsi="Arial"/>
                <w:sz w:val="18"/>
              </w:rPr>
            </w:pPr>
            <w:r w:rsidRPr="00146683">
              <w:rPr>
                <w:rFonts w:ascii="Arial" w:hAnsi="Arial"/>
                <w:sz w:val="18"/>
              </w:rPr>
              <w:t>9</w:t>
            </w:r>
          </w:p>
        </w:tc>
        <w:tc>
          <w:tcPr>
            <w:tcW w:w="1556" w:type="dxa"/>
          </w:tcPr>
          <w:p w14:paraId="6CDB81F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54E783E" w14:textId="77777777" w:rsidTr="005411BB">
        <w:trPr>
          <w:jc w:val="center"/>
        </w:trPr>
        <w:tc>
          <w:tcPr>
            <w:tcW w:w="1101" w:type="dxa"/>
          </w:tcPr>
          <w:p w14:paraId="56EECFA6" w14:textId="77777777" w:rsidR="009722D5" w:rsidRPr="00146683" w:rsidRDefault="009722D5" w:rsidP="005411BB">
            <w:pPr>
              <w:keepNext/>
              <w:keepLines/>
              <w:spacing w:after="0"/>
              <w:rPr>
                <w:rFonts w:ascii="Arial" w:hAnsi="Arial"/>
                <w:sz w:val="18"/>
              </w:rPr>
            </w:pPr>
            <w:r w:rsidRPr="00146683">
              <w:rPr>
                <w:rFonts w:ascii="Arial" w:hAnsi="Arial"/>
                <w:sz w:val="18"/>
              </w:rPr>
              <w:t>10</w:t>
            </w:r>
          </w:p>
        </w:tc>
        <w:tc>
          <w:tcPr>
            <w:tcW w:w="1556" w:type="dxa"/>
          </w:tcPr>
          <w:p w14:paraId="22A0FE7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F622338" w14:textId="77777777" w:rsidTr="005411BB">
        <w:trPr>
          <w:jc w:val="center"/>
        </w:trPr>
        <w:tc>
          <w:tcPr>
            <w:tcW w:w="1101" w:type="dxa"/>
          </w:tcPr>
          <w:p w14:paraId="7E679CAA" w14:textId="77777777" w:rsidR="009722D5" w:rsidRPr="00146683" w:rsidRDefault="009722D5" w:rsidP="005411BB">
            <w:pPr>
              <w:keepNext/>
              <w:keepLines/>
              <w:spacing w:after="0"/>
              <w:rPr>
                <w:rFonts w:ascii="Arial" w:hAnsi="Arial"/>
                <w:sz w:val="18"/>
              </w:rPr>
            </w:pPr>
            <w:r w:rsidRPr="00146683">
              <w:rPr>
                <w:rFonts w:ascii="Arial" w:hAnsi="Arial"/>
                <w:sz w:val="18"/>
              </w:rPr>
              <w:t>11</w:t>
            </w:r>
          </w:p>
        </w:tc>
        <w:tc>
          <w:tcPr>
            <w:tcW w:w="1556" w:type="dxa"/>
          </w:tcPr>
          <w:p w14:paraId="67F2242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4365E3" w14:textId="77777777" w:rsidTr="005411BB">
        <w:trPr>
          <w:jc w:val="center"/>
        </w:trPr>
        <w:tc>
          <w:tcPr>
            <w:tcW w:w="1101" w:type="dxa"/>
          </w:tcPr>
          <w:p w14:paraId="02EDEB85" w14:textId="77777777" w:rsidR="009722D5" w:rsidRPr="00146683" w:rsidRDefault="009722D5" w:rsidP="005411BB">
            <w:pPr>
              <w:keepNext/>
              <w:keepLines/>
              <w:spacing w:after="0"/>
              <w:rPr>
                <w:rFonts w:ascii="Arial" w:hAnsi="Arial"/>
                <w:sz w:val="18"/>
              </w:rPr>
            </w:pPr>
            <w:r w:rsidRPr="00146683">
              <w:rPr>
                <w:rFonts w:ascii="Arial" w:hAnsi="Arial"/>
                <w:sz w:val="18"/>
              </w:rPr>
              <w:t>12</w:t>
            </w:r>
          </w:p>
        </w:tc>
        <w:tc>
          <w:tcPr>
            <w:tcW w:w="1556" w:type="dxa"/>
          </w:tcPr>
          <w:p w14:paraId="7C710E6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9D82510" w14:textId="77777777" w:rsidTr="005411BB">
        <w:trPr>
          <w:jc w:val="center"/>
        </w:trPr>
        <w:tc>
          <w:tcPr>
            <w:tcW w:w="1101" w:type="dxa"/>
          </w:tcPr>
          <w:p w14:paraId="6CA86A70" w14:textId="77777777" w:rsidR="009722D5" w:rsidRPr="00146683" w:rsidRDefault="009722D5" w:rsidP="005411BB">
            <w:pPr>
              <w:keepNext/>
              <w:keepLines/>
              <w:spacing w:after="0"/>
              <w:rPr>
                <w:rFonts w:ascii="Arial" w:hAnsi="Arial"/>
                <w:sz w:val="18"/>
              </w:rPr>
            </w:pPr>
            <w:r w:rsidRPr="00146683">
              <w:rPr>
                <w:rFonts w:ascii="Arial" w:hAnsi="Arial"/>
                <w:sz w:val="18"/>
              </w:rPr>
              <w:t>15</w:t>
            </w:r>
          </w:p>
        </w:tc>
        <w:tc>
          <w:tcPr>
            <w:tcW w:w="1556" w:type="dxa"/>
          </w:tcPr>
          <w:p w14:paraId="140834A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5B9F2A7" w14:textId="77777777" w:rsidTr="005411BB">
        <w:trPr>
          <w:jc w:val="center"/>
        </w:trPr>
        <w:tc>
          <w:tcPr>
            <w:tcW w:w="1101" w:type="dxa"/>
          </w:tcPr>
          <w:p w14:paraId="1412941B" w14:textId="77777777" w:rsidR="009722D5" w:rsidRPr="00146683" w:rsidRDefault="009722D5" w:rsidP="005411BB">
            <w:pPr>
              <w:keepNext/>
              <w:keepLines/>
              <w:spacing w:after="0"/>
              <w:rPr>
                <w:rFonts w:ascii="Arial" w:hAnsi="Arial"/>
                <w:sz w:val="18"/>
              </w:rPr>
            </w:pPr>
            <w:r w:rsidRPr="00146683">
              <w:rPr>
                <w:rFonts w:ascii="Arial" w:hAnsi="Arial"/>
                <w:sz w:val="18"/>
              </w:rPr>
              <w:t>19</w:t>
            </w:r>
          </w:p>
        </w:tc>
        <w:tc>
          <w:tcPr>
            <w:tcW w:w="1556" w:type="dxa"/>
          </w:tcPr>
          <w:p w14:paraId="27C8999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4B49041" w14:textId="77777777" w:rsidTr="005411BB">
        <w:trPr>
          <w:jc w:val="center"/>
        </w:trPr>
        <w:tc>
          <w:tcPr>
            <w:tcW w:w="1101" w:type="dxa"/>
          </w:tcPr>
          <w:p w14:paraId="599EC99B" w14:textId="77777777" w:rsidR="009722D5" w:rsidRPr="00146683" w:rsidRDefault="009722D5" w:rsidP="005411BB">
            <w:pPr>
              <w:keepNext/>
              <w:keepLines/>
              <w:spacing w:after="0"/>
              <w:rPr>
                <w:rFonts w:ascii="Arial" w:hAnsi="Arial"/>
                <w:sz w:val="18"/>
              </w:rPr>
            </w:pPr>
            <w:r w:rsidRPr="00146683">
              <w:rPr>
                <w:rFonts w:ascii="Arial" w:hAnsi="Arial"/>
                <w:sz w:val="18"/>
              </w:rPr>
              <w:t>22</w:t>
            </w:r>
          </w:p>
        </w:tc>
        <w:tc>
          <w:tcPr>
            <w:tcW w:w="1556" w:type="dxa"/>
          </w:tcPr>
          <w:p w14:paraId="3BA9307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3A5C48E" w14:textId="77777777" w:rsidTr="005411BB">
        <w:trPr>
          <w:jc w:val="center"/>
        </w:trPr>
        <w:tc>
          <w:tcPr>
            <w:tcW w:w="1101" w:type="dxa"/>
          </w:tcPr>
          <w:p w14:paraId="7E0EFDB4" w14:textId="77777777" w:rsidR="009722D5" w:rsidRPr="00146683" w:rsidRDefault="009722D5" w:rsidP="005411BB">
            <w:pPr>
              <w:keepNext/>
              <w:keepLines/>
              <w:spacing w:after="0"/>
              <w:rPr>
                <w:rFonts w:ascii="Arial" w:hAnsi="Arial"/>
                <w:sz w:val="18"/>
              </w:rPr>
            </w:pPr>
            <w:r w:rsidRPr="00146683">
              <w:rPr>
                <w:rFonts w:ascii="Arial" w:hAnsi="Arial"/>
                <w:sz w:val="18"/>
              </w:rPr>
              <w:t>23</w:t>
            </w:r>
          </w:p>
        </w:tc>
        <w:tc>
          <w:tcPr>
            <w:tcW w:w="1556" w:type="dxa"/>
          </w:tcPr>
          <w:p w14:paraId="2027D86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9E95AE3" w14:textId="77777777" w:rsidTr="005411BB">
        <w:trPr>
          <w:jc w:val="center"/>
        </w:trPr>
        <w:tc>
          <w:tcPr>
            <w:tcW w:w="1101" w:type="dxa"/>
          </w:tcPr>
          <w:p w14:paraId="79724CF4" w14:textId="77777777" w:rsidR="009722D5" w:rsidRPr="00146683" w:rsidRDefault="009722D5" w:rsidP="005411BB">
            <w:pPr>
              <w:keepNext/>
              <w:keepLines/>
              <w:spacing w:after="0"/>
              <w:rPr>
                <w:rFonts w:ascii="Arial" w:hAnsi="Arial"/>
                <w:sz w:val="18"/>
              </w:rPr>
            </w:pPr>
            <w:r w:rsidRPr="00146683">
              <w:rPr>
                <w:rFonts w:ascii="Arial" w:hAnsi="Arial"/>
                <w:sz w:val="18"/>
              </w:rPr>
              <w:t>24</w:t>
            </w:r>
          </w:p>
        </w:tc>
        <w:tc>
          <w:tcPr>
            <w:tcW w:w="1556" w:type="dxa"/>
          </w:tcPr>
          <w:p w14:paraId="30FF36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E2FDEB1" w14:textId="77777777" w:rsidTr="005411BB">
        <w:trPr>
          <w:jc w:val="center"/>
        </w:trPr>
        <w:tc>
          <w:tcPr>
            <w:tcW w:w="1101" w:type="dxa"/>
          </w:tcPr>
          <w:p w14:paraId="185087B1" w14:textId="77777777" w:rsidR="009722D5" w:rsidRPr="00146683" w:rsidRDefault="009722D5" w:rsidP="005411BB">
            <w:pPr>
              <w:keepNext/>
              <w:keepLines/>
              <w:spacing w:after="0"/>
              <w:rPr>
                <w:rFonts w:ascii="Arial" w:hAnsi="Arial"/>
                <w:sz w:val="18"/>
              </w:rPr>
            </w:pPr>
            <w:r w:rsidRPr="00146683">
              <w:rPr>
                <w:rFonts w:ascii="Arial" w:hAnsi="Arial"/>
                <w:sz w:val="18"/>
              </w:rPr>
              <w:t>26</w:t>
            </w:r>
          </w:p>
        </w:tc>
        <w:tc>
          <w:tcPr>
            <w:tcW w:w="1556" w:type="dxa"/>
          </w:tcPr>
          <w:p w14:paraId="647240E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6FEC6F9" w14:textId="77777777" w:rsidTr="005411BB">
        <w:trPr>
          <w:jc w:val="center"/>
        </w:trPr>
        <w:tc>
          <w:tcPr>
            <w:tcW w:w="1101" w:type="dxa"/>
          </w:tcPr>
          <w:p w14:paraId="5D7EF5CE" w14:textId="77777777" w:rsidR="009722D5" w:rsidRPr="00146683" w:rsidRDefault="009722D5" w:rsidP="005411BB">
            <w:pPr>
              <w:keepNext/>
              <w:keepLines/>
              <w:spacing w:after="0"/>
              <w:rPr>
                <w:rFonts w:ascii="Arial" w:hAnsi="Arial"/>
                <w:sz w:val="18"/>
              </w:rPr>
            </w:pPr>
            <w:r w:rsidRPr="00146683">
              <w:rPr>
                <w:rFonts w:ascii="Arial" w:hAnsi="Arial"/>
                <w:sz w:val="18"/>
              </w:rPr>
              <w:t>27</w:t>
            </w:r>
          </w:p>
        </w:tc>
        <w:tc>
          <w:tcPr>
            <w:tcW w:w="1556" w:type="dxa"/>
          </w:tcPr>
          <w:p w14:paraId="6AA8C0F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DDA1ABA" w14:textId="77777777" w:rsidTr="005411BB">
        <w:trPr>
          <w:jc w:val="center"/>
        </w:trPr>
        <w:tc>
          <w:tcPr>
            <w:tcW w:w="1101" w:type="dxa"/>
          </w:tcPr>
          <w:p w14:paraId="57242E19" w14:textId="77777777" w:rsidR="009722D5" w:rsidRPr="00146683" w:rsidRDefault="009722D5" w:rsidP="005411BB">
            <w:pPr>
              <w:keepNext/>
              <w:keepLines/>
              <w:spacing w:after="0"/>
              <w:rPr>
                <w:rFonts w:ascii="Arial" w:hAnsi="Arial"/>
                <w:sz w:val="18"/>
              </w:rPr>
            </w:pPr>
            <w:r w:rsidRPr="00146683">
              <w:rPr>
                <w:rFonts w:ascii="Arial" w:hAnsi="Arial"/>
                <w:sz w:val="18"/>
              </w:rPr>
              <w:t>28</w:t>
            </w:r>
          </w:p>
        </w:tc>
        <w:tc>
          <w:tcPr>
            <w:tcW w:w="1556" w:type="dxa"/>
          </w:tcPr>
          <w:p w14:paraId="220967A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7845124" w14:textId="77777777" w:rsidTr="005411BB">
        <w:trPr>
          <w:jc w:val="center"/>
        </w:trPr>
        <w:tc>
          <w:tcPr>
            <w:tcW w:w="1101" w:type="dxa"/>
          </w:tcPr>
          <w:p w14:paraId="13404018" w14:textId="77777777" w:rsidR="009722D5" w:rsidRPr="00146683" w:rsidRDefault="009722D5" w:rsidP="005411BB">
            <w:pPr>
              <w:keepNext/>
              <w:keepLines/>
              <w:spacing w:after="0"/>
              <w:rPr>
                <w:rFonts w:ascii="Arial" w:hAnsi="Arial"/>
                <w:sz w:val="18"/>
              </w:rPr>
            </w:pPr>
            <w:r w:rsidRPr="00146683">
              <w:rPr>
                <w:rFonts w:ascii="Arial" w:hAnsi="Arial"/>
                <w:sz w:val="18"/>
              </w:rPr>
              <w:t>29</w:t>
            </w:r>
          </w:p>
        </w:tc>
        <w:tc>
          <w:tcPr>
            <w:tcW w:w="1556" w:type="dxa"/>
          </w:tcPr>
          <w:p w14:paraId="22E7892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8436365" w14:textId="77777777" w:rsidTr="005411BB">
        <w:trPr>
          <w:jc w:val="center"/>
        </w:trPr>
        <w:tc>
          <w:tcPr>
            <w:tcW w:w="1101" w:type="dxa"/>
          </w:tcPr>
          <w:p w14:paraId="1A29949E"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3</w:t>
            </w:r>
          </w:p>
        </w:tc>
        <w:tc>
          <w:tcPr>
            <w:tcW w:w="1556" w:type="dxa"/>
          </w:tcPr>
          <w:p w14:paraId="4837304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0AF69A9" w14:textId="77777777" w:rsidTr="005411BB">
        <w:trPr>
          <w:jc w:val="center"/>
        </w:trPr>
        <w:tc>
          <w:tcPr>
            <w:tcW w:w="1101" w:type="dxa"/>
          </w:tcPr>
          <w:p w14:paraId="1C48C02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4</w:t>
            </w:r>
          </w:p>
        </w:tc>
        <w:tc>
          <w:tcPr>
            <w:tcW w:w="1556" w:type="dxa"/>
          </w:tcPr>
          <w:p w14:paraId="2DFF92C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C260018" w14:textId="77777777" w:rsidTr="005411BB">
        <w:trPr>
          <w:jc w:val="center"/>
        </w:trPr>
        <w:tc>
          <w:tcPr>
            <w:tcW w:w="1101" w:type="dxa"/>
          </w:tcPr>
          <w:p w14:paraId="24755229"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5</w:t>
            </w:r>
          </w:p>
        </w:tc>
        <w:tc>
          <w:tcPr>
            <w:tcW w:w="1556" w:type="dxa"/>
          </w:tcPr>
          <w:p w14:paraId="43DDB99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EBEE3A6" w14:textId="77777777" w:rsidTr="005411BB">
        <w:trPr>
          <w:jc w:val="center"/>
        </w:trPr>
        <w:tc>
          <w:tcPr>
            <w:tcW w:w="1101" w:type="dxa"/>
          </w:tcPr>
          <w:p w14:paraId="48DE669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6</w:t>
            </w:r>
          </w:p>
        </w:tc>
        <w:tc>
          <w:tcPr>
            <w:tcW w:w="1556" w:type="dxa"/>
          </w:tcPr>
          <w:p w14:paraId="1711BE5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BB5365D" w14:textId="77777777" w:rsidTr="005411BB">
        <w:trPr>
          <w:jc w:val="center"/>
        </w:trPr>
        <w:tc>
          <w:tcPr>
            <w:tcW w:w="1101" w:type="dxa"/>
          </w:tcPr>
          <w:p w14:paraId="1C300FF4"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7</w:t>
            </w:r>
          </w:p>
        </w:tc>
        <w:tc>
          <w:tcPr>
            <w:tcW w:w="1556" w:type="dxa"/>
          </w:tcPr>
          <w:p w14:paraId="7AE0C367"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9CDAC7D" w14:textId="77777777" w:rsidTr="005411BB">
        <w:trPr>
          <w:jc w:val="center"/>
        </w:trPr>
        <w:tc>
          <w:tcPr>
            <w:tcW w:w="1101" w:type="dxa"/>
          </w:tcPr>
          <w:p w14:paraId="11F34FA6"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8</w:t>
            </w:r>
          </w:p>
        </w:tc>
        <w:tc>
          <w:tcPr>
            <w:tcW w:w="1556" w:type="dxa"/>
          </w:tcPr>
          <w:p w14:paraId="3E43602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B8C211" w14:textId="77777777" w:rsidTr="005411BB">
        <w:trPr>
          <w:jc w:val="center"/>
        </w:trPr>
        <w:tc>
          <w:tcPr>
            <w:tcW w:w="1101" w:type="dxa"/>
          </w:tcPr>
          <w:p w14:paraId="225F00D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9</w:t>
            </w:r>
          </w:p>
        </w:tc>
        <w:tc>
          <w:tcPr>
            <w:tcW w:w="1556" w:type="dxa"/>
          </w:tcPr>
          <w:p w14:paraId="31B0123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A0EB0BF" w14:textId="77777777" w:rsidTr="005411BB">
        <w:trPr>
          <w:jc w:val="center"/>
        </w:trPr>
        <w:tc>
          <w:tcPr>
            <w:tcW w:w="1101" w:type="dxa"/>
          </w:tcPr>
          <w:p w14:paraId="2CF9F57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0</w:t>
            </w:r>
          </w:p>
        </w:tc>
        <w:tc>
          <w:tcPr>
            <w:tcW w:w="1556" w:type="dxa"/>
          </w:tcPr>
          <w:p w14:paraId="0C49E62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2A2A0807" w14:textId="77777777" w:rsidTr="005411BB">
        <w:trPr>
          <w:jc w:val="center"/>
        </w:trPr>
        <w:tc>
          <w:tcPr>
            <w:tcW w:w="1101" w:type="dxa"/>
          </w:tcPr>
          <w:p w14:paraId="709F55AB"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1</w:t>
            </w:r>
          </w:p>
        </w:tc>
        <w:tc>
          <w:tcPr>
            <w:tcW w:w="1556" w:type="dxa"/>
          </w:tcPr>
          <w:p w14:paraId="2BA6697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2982B4AF" w14:textId="77777777" w:rsidR="009722D5" w:rsidRPr="00146683" w:rsidRDefault="009722D5" w:rsidP="009722D5">
      <w:pPr>
        <w:rPr>
          <w:noProof/>
          <w:lang w:eastAsia="ko-KR"/>
        </w:rPr>
      </w:pPr>
    </w:p>
    <w:p w14:paraId="165A63A3" w14:textId="77777777" w:rsidR="009722D5" w:rsidRPr="00146683" w:rsidRDefault="009722D5" w:rsidP="009722D5">
      <w:pPr>
        <w:pStyle w:val="TH"/>
      </w:pPr>
      <w:r w:rsidRPr="00146683">
        <w:lastRenderedPageBreak/>
        <w:t xml:space="preserve">Table </w:t>
      </w:r>
      <w:r w:rsidRPr="00146683">
        <w:rPr>
          <w:rFonts w:eastAsia="Malgun Gothic"/>
        </w:rPr>
        <w:t>E</w:t>
      </w:r>
      <w:r w:rsidRPr="00146683">
        <w:t>-</w:t>
      </w:r>
      <w:r w:rsidRPr="00146683">
        <w:rPr>
          <w:rFonts w:eastAsia="Malgun Gothic"/>
        </w:rPr>
        <w:t>2</w:t>
      </w:r>
      <w:r w:rsidRPr="00146683">
        <w:t xml:space="preserve">: </w:t>
      </w:r>
      <w:r w:rsidRPr="00146683">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70E7AB23" w14:textId="77777777" w:rsidTr="005411BB">
        <w:trPr>
          <w:jc w:val="center"/>
        </w:trPr>
        <w:tc>
          <w:tcPr>
            <w:tcW w:w="1101" w:type="dxa"/>
          </w:tcPr>
          <w:p w14:paraId="24AD1153"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E7E5DF8"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705D88B1" w14:textId="77777777" w:rsidTr="005411BB">
        <w:trPr>
          <w:jc w:val="center"/>
        </w:trPr>
        <w:tc>
          <w:tcPr>
            <w:tcW w:w="1101" w:type="dxa"/>
          </w:tcPr>
          <w:p w14:paraId="029D58D3" w14:textId="77777777" w:rsidR="009722D5" w:rsidRPr="00146683" w:rsidRDefault="009722D5" w:rsidP="005411BB">
            <w:pPr>
              <w:keepNext/>
              <w:keepLines/>
              <w:spacing w:after="0"/>
              <w:rPr>
                <w:rFonts w:ascii="Arial" w:hAnsi="Arial"/>
                <w:sz w:val="18"/>
              </w:rPr>
            </w:pPr>
            <w:r w:rsidRPr="00146683">
              <w:rPr>
                <w:rFonts w:ascii="Arial" w:hAnsi="Arial"/>
                <w:sz w:val="18"/>
              </w:rPr>
              <w:t>102</w:t>
            </w:r>
          </w:p>
        </w:tc>
        <w:tc>
          <w:tcPr>
            <w:tcW w:w="1556" w:type="dxa"/>
          </w:tcPr>
          <w:p w14:paraId="69655AE9"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4A689BA" w14:textId="77777777" w:rsidTr="005411BB">
        <w:trPr>
          <w:jc w:val="center"/>
        </w:trPr>
        <w:tc>
          <w:tcPr>
            <w:tcW w:w="1101" w:type="dxa"/>
          </w:tcPr>
          <w:p w14:paraId="4F51DC4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3</w:t>
            </w:r>
          </w:p>
        </w:tc>
        <w:tc>
          <w:tcPr>
            <w:tcW w:w="1556" w:type="dxa"/>
          </w:tcPr>
          <w:p w14:paraId="127D1BF7"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1AF8FC2B" w14:textId="77777777" w:rsidTr="005411BB">
        <w:trPr>
          <w:jc w:val="center"/>
        </w:trPr>
        <w:tc>
          <w:tcPr>
            <w:tcW w:w="1101" w:type="dxa"/>
          </w:tcPr>
          <w:p w14:paraId="63FE8AD8"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5</w:t>
            </w:r>
          </w:p>
        </w:tc>
        <w:tc>
          <w:tcPr>
            <w:tcW w:w="1556" w:type="dxa"/>
          </w:tcPr>
          <w:p w14:paraId="37217E59"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5B797AAE" w14:textId="77777777" w:rsidTr="005411BB">
        <w:trPr>
          <w:jc w:val="center"/>
        </w:trPr>
        <w:tc>
          <w:tcPr>
            <w:tcW w:w="1101" w:type="dxa"/>
          </w:tcPr>
          <w:p w14:paraId="5CEEBD4F" w14:textId="77777777" w:rsidR="009722D5" w:rsidRPr="00146683" w:rsidRDefault="009722D5" w:rsidP="005411BB">
            <w:pPr>
              <w:keepNext/>
              <w:keepLines/>
              <w:spacing w:after="0"/>
              <w:rPr>
                <w:rFonts w:ascii="Arial" w:hAnsi="Arial"/>
                <w:sz w:val="18"/>
              </w:rPr>
            </w:pPr>
            <w:r w:rsidRPr="00146683">
              <w:rPr>
                <w:rFonts w:ascii="Arial" w:hAnsi="Arial"/>
                <w:sz w:val="18"/>
              </w:rPr>
              <w:t>106</w:t>
            </w:r>
          </w:p>
        </w:tc>
        <w:tc>
          <w:tcPr>
            <w:tcW w:w="1556" w:type="dxa"/>
          </w:tcPr>
          <w:p w14:paraId="4DE168A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017EDEE7" w14:textId="77777777" w:rsidTr="005411BB">
        <w:trPr>
          <w:jc w:val="center"/>
        </w:trPr>
        <w:tc>
          <w:tcPr>
            <w:tcW w:w="1101" w:type="dxa"/>
          </w:tcPr>
          <w:p w14:paraId="5E644A23" w14:textId="77777777" w:rsidR="009722D5" w:rsidRPr="00146683" w:rsidRDefault="009722D5" w:rsidP="005411BB">
            <w:pPr>
              <w:keepNext/>
              <w:keepLines/>
              <w:spacing w:after="0"/>
              <w:rPr>
                <w:rFonts w:ascii="Arial" w:hAnsi="Arial"/>
                <w:sz w:val="18"/>
              </w:rPr>
            </w:pPr>
            <w:r w:rsidRPr="00146683">
              <w:rPr>
                <w:rFonts w:ascii="Arial" w:hAnsi="Arial"/>
                <w:sz w:val="18"/>
              </w:rPr>
              <w:t>107</w:t>
            </w:r>
          </w:p>
        </w:tc>
        <w:tc>
          <w:tcPr>
            <w:tcW w:w="1556" w:type="dxa"/>
          </w:tcPr>
          <w:p w14:paraId="487D144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6C99CE" w14:textId="77777777" w:rsidTr="005411BB">
        <w:trPr>
          <w:jc w:val="center"/>
        </w:trPr>
        <w:tc>
          <w:tcPr>
            <w:tcW w:w="1101" w:type="dxa"/>
          </w:tcPr>
          <w:p w14:paraId="7B39FCDC" w14:textId="77777777" w:rsidR="009722D5" w:rsidRPr="00146683" w:rsidRDefault="009722D5" w:rsidP="005411BB">
            <w:pPr>
              <w:keepNext/>
              <w:keepLines/>
              <w:spacing w:after="0"/>
              <w:rPr>
                <w:rFonts w:ascii="Arial" w:hAnsi="Arial"/>
                <w:sz w:val="18"/>
              </w:rPr>
            </w:pPr>
            <w:r w:rsidRPr="00146683">
              <w:rPr>
                <w:rFonts w:ascii="Arial" w:hAnsi="Arial"/>
                <w:sz w:val="18"/>
              </w:rPr>
              <w:t>108</w:t>
            </w:r>
          </w:p>
        </w:tc>
        <w:tc>
          <w:tcPr>
            <w:tcW w:w="1556" w:type="dxa"/>
          </w:tcPr>
          <w:p w14:paraId="7AA685E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FE36FF" w14:textId="77777777" w:rsidTr="005411BB">
        <w:trPr>
          <w:jc w:val="center"/>
        </w:trPr>
        <w:tc>
          <w:tcPr>
            <w:tcW w:w="1101" w:type="dxa"/>
          </w:tcPr>
          <w:p w14:paraId="1E556368" w14:textId="77777777" w:rsidR="009722D5" w:rsidRPr="00146683" w:rsidRDefault="009722D5" w:rsidP="005411BB">
            <w:pPr>
              <w:keepNext/>
              <w:keepLines/>
              <w:spacing w:after="0"/>
              <w:rPr>
                <w:rFonts w:ascii="Arial" w:hAnsi="Arial"/>
                <w:sz w:val="18"/>
              </w:rPr>
            </w:pPr>
            <w:r w:rsidRPr="00146683">
              <w:rPr>
                <w:rFonts w:ascii="Arial" w:hAnsi="Arial"/>
                <w:sz w:val="18"/>
              </w:rPr>
              <w:t>109</w:t>
            </w:r>
          </w:p>
        </w:tc>
        <w:tc>
          <w:tcPr>
            <w:tcW w:w="1556" w:type="dxa"/>
          </w:tcPr>
          <w:p w14:paraId="4CD3520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53CDB51B" w14:textId="77777777" w:rsidTr="005411BB">
        <w:trPr>
          <w:jc w:val="center"/>
        </w:trPr>
        <w:tc>
          <w:tcPr>
            <w:tcW w:w="1101" w:type="dxa"/>
          </w:tcPr>
          <w:p w14:paraId="7090C2C7" w14:textId="77777777" w:rsidR="009722D5" w:rsidRPr="00146683" w:rsidRDefault="009722D5" w:rsidP="005411BB">
            <w:pPr>
              <w:keepNext/>
              <w:keepLines/>
              <w:spacing w:after="0"/>
              <w:rPr>
                <w:rFonts w:ascii="Arial" w:hAnsi="Arial"/>
                <w:sz w:val="18"/>
              </w:rPr>
            </w:pPr>
            <w:r w:rsidRPr="00146683">
              <w:rPr>
                <w:rFonts w:ascii="Arial" w:hAnsi="Arial"/>
                <w:sz w:val="18"/>
              </w:rPr>
              <w:t>110</w:t>
            </w:r>
          </w:p>
        </w:tc>
        <w:tc>
          <w:tcPr>
            <w:tcW w:w="1556" w:type="dxa"/>
          </w:tcPr>
          <w:p w14:paraId="7C8D4CF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A2EA1B0" w14:textId="77777777" w:rsidTr="005411BB">
        <w:trPr>
          <w:jc w:val="center"/>
        </w:trPr>
        <w:tc>
          <w:tcPr>
            <w:tcW w:w="1101" w:type="dxa"/>
          </w:tcPr>
          <w:p w14:paraId="15A9BAE2" w14:textId="77777777" w:rsidR="009722D5" w:rsidRPr="00146683" w:rsidRDefault="009722D5" w:rsidP="005411BB">
            <w:pPr>
              <w:keepNext/>
              <w:keepLines/>
              <w:spacing w:after="0"/>
              <w:rPr>
                <w:rFonts w:ascii="Arial" w:hAnsi="Arial"/>
                <w:sz w:val="18"/>
              </w:rPr>
            </w:pPr>
            <w:r w:rsidRPr="00146683">
              <w:rPr>
                <w:rFonts w:ascii="Arial" w:hAnsi="Arial"/>
                <w:sz w:val="18"/>
              </w:rPr>
              <w:t>111</w:t>
            </w:r>
          </w:p>
        </w:tc>
        <w:tc>
          <w:tcPr>
            <w:tcW w:w="1556" w:type="dxa"/>
          </w:tcPr>
          <w:p w14:paraId="2B731D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SCell</w:t>
            </w:r>
          </w:p>
        </w:tc>
      </w:tr>
      <w:tr w:rsidR="00146683" w:rsidRPr="00146683" w14:paraId="4881752A" w14:textId="77777777" w:rsidTr="005411BB">
        <w:trPr>
          <w:jc w:val="center"/>
        </w:trPr>
        <w:tc>
          <w:tcPr>
            <w:tcW w:w="1101" w:type="dxa"/>
          </w:tcPr>
          <w:p w14:paraId="69FDC396" w14:textId="77777777" w:rsidR="009722D5" w:rsidRPr="00146683" w:rsidRDefault="009722D5" w:rsidP="005411BB">
            <w:pPr>
              <w:keepNext/>
              <w:keepLines/>
              <w:spacing w:after="0"/>
              <w:rPr>
                <w:rFonts w:ascii="Arial" w:hAnsi="Arial"/>
                <w:sz w:val="18"/>
              </w:rPr>
            </w:pPr>
            <w:r w:rsidRPr="00146683">
              <w:rPr>
                <w:rFonts w:ascii="Arial" w:hAnsi="Arial"/>
                <w:sz w:val="18"/>
              </w:rPr>
              <w:t>112</w:t>
            </w:r>
          </w:p>
        </w:tc>
        <w:tc>
          <w:tcPr>
            <w:tcW w:w="1556" w:type="dxa"/>
          </w:tcPr>
          <w:p w14:paraId="47454C00"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7B4AAEF9" w14:textId="77777777" w:rsidTr="005411BB">
        <w:trPr>
          <w:jc w:val="center"/>
        </w:trPr>
        <w:tc>
          <w:tcPr>
            <w:tcW w:w="1101" w:type="dxa"/>
          </w:tcPr>
          <w:p w14:paraId="2978ABF1" w14:textId="77777777" w:rsidR="009722D5" w:rsidRPr="00146683" w:rsidRDefault="009722D5" w:rsidP="005411BB">
            <w:pPr>
              <w:keepNext/>
              <w:keepLines/>
              <w:spacing w:after="0"/>
              <w:rPr>
                <w:rFonts w:ascii="Arial" w:hAnsi="Arial"/>
                <w:sz w:val="18"/>
              </w:rPr>
            </w:pPr>
            <w:r w:rsidRPr="00146683">
              <w:rPr>
                <w:rFonts w:ascii="Arial" w:hAnsi="Arial"/>
                <w:sz w:val="18"/>
              </w:rPr>
              <w:t>113</w:t>
            </w:r>
          </w:p>
        </w:tc>
        <w:tc>
          <w:tcPr>
            <w:tcW w:w="1556" w:type="dxa"/>
          </w:tcPr>
          <w:p w14:paraId="156914AB"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293438AB" w14:textId="77777777" w:rsidTr="005411BB">
        <w:trPr>
          <w:jc w:val="center"/>
        </w:trPr>
        <w:tc>
          <w:tcPr>
            <w:tcW w:w="1101" w:type="dxa"/>
          </w:tcPr>
          <w:p w14:paraId="7B2771E7" w14:textId="77777777" w:rsidR="009722D5" w:rsidRPr="00146683" w:rsidRDefault="009722D5" w:rsidP="005411BB">
            <w:pPr>
              <w:keepNext/>
              <w:keepLines/>
              <w:spacing w:after="0"/>
              <w:rPr>
                <w:rFonts w:ascii="Arial" w:hAnsi="Arial"/>
                <w:sz w:val="18"/>
              </w:rPr>
            </w:pPr>
            <w:r w:rsidRPr="00146683">
              <w:rPr>
                <w:rFonts w:ascii="Arial" w:hAnsi="Arial"/>
                <w:sz w:val="18"/>
              </w:rPr>
              <w:t>115</w:t>
            </w:r>
          </w:p>
        </w:tc>
        <w:tc>
          <w:tcPr>
            <w:tcW w:w="1556" w:type="dxa"/>
          </w:tcPr>
          <w:p w14:paraId="3349970A"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119D5552" w14:textId="77777777" w:rsidTr="005411BB">
        <w:trPr>
          <w:jc w:val="center"/>
        </w:trPr>
        <w:tc>
          <w:tcPr>
            <w:tcW w:w="1101" w:type="dxa"/>
          </w:tcPr>
          <w:p w14:paraId="536ED063" w14:textId="77777777" w:rsidR="009722D5" w:rsidRPr="00146683" w:rsidRDefault="009722D5" w:rsidP="005411BB">
            <w:pPr>
              <w:keepNext/>
              <w:keepLines/>
              <w:spacing w:after="0"/>
              <w:rPr>
                <w:rFonts w:ascii="Arial" w:hAnsi="Arial"/>
                <w:sz w:val="18"/>
              </w:rPr>
            </w:pPr>
            <w:r w:rsidRPr="00146683">
              <w:rPr>
                <w:rFonts w:ascii="Arial" w:hAnsi="Arial"/>
                <w:sz w:val="18"/>
              </w:rPr>
              <w:t>116</w:t>
            </w:r>
          </w:p>
        </w:tc>
        <w:tc>
          <w:tcPr>
            <w:tcW w:w="1556" w:type="dxa"/>
          </w:tcPr>
          <w:p w14:paraId="5D3D3EC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bl>
    <w:p w14:paraId="5BDEF125" w14:textId="77777777" w:rsidR="009722D5" w:rsidRPr="00146683" w:rsidRDefault="009722D5" w:rsidP="009722D5">
      <w:pPr>
        <w:rPr>
          <w:noProof/>
          <w:lang w:eastAsia="ko-KR"/>
        </w:rPr>
      </w:pPr>
    </w:p>
    <w:p w14:paraId="12D607CA" w14:textId="77777777" w:rsidR="009722D5" w:rsidRPr="00146683" w:rsidRDefault="009722D5" w:rsidP="009722D5">
      <w:pPr>
        <w:pStyle w:val="TH"/>
      </w:pPr>
      <w:r w:rsidRPr="00146683">
        <w:t xml:space="preserve">Table </w:t>
      </w:r>
      <w:r w:rsidRPr="00146683">
        <w:rPr>
          <w:rFonts w:eastAsia="Malgun Gothic"/>
        </w:rPr>
        <w:t>E</w:t>
      </w:r>
      <w:r w:rsidRPr="00146683">
        <w:t>-</w:t>
      </w:r>
      <w:r w:rsidRPr="00146683">
        <w:rPr>
          <w:rFonts w:eastAsia="Malgun Gothic"/>
        </w:rPr>
        <w:t>3</w:t>
      </w:r>
      <w:r w:rsidRPr="00146683">
        <w:t xml:space="preserve">: </w:t>
      </w:r>
      <w:r w:rsidRPr="00146683">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146683" w:rsidRPr="00146683" w14:paraId="1D892134" w14:textId="77777777" w:rsidTr="005411BB">
        <w:trPr>
          <w:jc w:val="center"/>
        </w:trPr>
        <w:tc>
          <w:tcPr>
            <w:tcW w:w="3297" w:type="dxa"/>
          </w:tcPr>
          <w:p w14:paraId="37F580B6" w14:textId="77777777" w:rsidR="009722D5" w:rsidRPr="00146683" w:rsidRDefault="009722D5" w:rsidP="005411BB">
            <w:pPr>
              <w:keepNext/>
              <w:keepLines/>
              <w:spacing w:after="0"/>
              <w:jc w:val="center"/>
              <w:rPr>
                <w:rFonts w:ascii="Arial" w:hAnsi="Arial"/>
                <w:sz w:val="18"/>
              </w:rPr>
            </w:pPr>
            <w:r w:rsidRPr="00146683">
              <w:rPr>
                <w:rFonts w:ascii="Arial" w:hAnsi="Arial"/>
                <w:b/>
                <w:sz w:val="18"/>
              </w:rPr>
              <w:t>UE-EUTRA-Capability</w:t>
            </w:r>
          </w:p>
        </w:tc>
        <w:tc>
          <w:tcPr>
            <w:tcW w:w="1752" w:type="dxa"/>
          </w:tcPr>
          <w:p w14:paraId="6057A606"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133D9D9C" w14:textId="77777777" w:rsidTr="005411BB">
        <w:trPr>
          <w:jc w:val="center"/>
        </w:trPr>
        <w:tc>
          <w:tcPr>
            <w:tcW w:w="3297" w:type="dxa"/>
            <w:vAlign w:val="bottom"/>
          </w:tcPr>
          <w:p w14:paraId="30CB8662" w14:textId="77777777" w:rsidR="009722D5" w:rsidRPr="00146683" w:rsidRDefault="009722D5" w:rsidP="005411BB">
            <w:pPr>
              <w:keepNext/>
              <w:keepLines/>
              <w:spacing w:after="0"/>
              <w:rPr>
                <w:rFonts w:ascii="Arial" w:hAnsi="Arial"/>
                <w:sz w:val="18"/>
              </w:rPr>
            </w:pPr>
            <w:r w:rsidRPr="00146683">
              <w:rPr>
                <w:rFonts w:ascii="Arial" w:hAnsi="Arial"/>
                <w:sz w:val="18"/>
              </w:rPr>
              <w:t>crossCarrierScheduling</w:t>
            </w:r>
          </w:p>
        </w:tc>
        <w:tc>
          <w:tcPr>
            <w:tcW w:w="1752" w:type="dxa"/>
          </w:tcPr>
          <w:p w14:paraId="0AEF23D0"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2F29E46" w14:textId="77777777" w:rsidTr="005411BB">
        <w:trPr>
          <w:jc w:val="center"/>
        </w:trPr>
        <w:tc>
          <w:tcPr>
            <w:tcW w:w="3297" w:type="dxa"/>
            <w:vAlign w:val="bottom"/>
          </w:tcPr>
          <w:p w14:paraId="3DD4223E" w14:textId="77777777" w:rsidR="009722D5" w:rsidRPr="00146683" w:rsidRDefault="009722D5" w:rsidP="005411BB">
            <w:pPr>
              <w:keepNext/>
              <w:keepLines/>
              <w:spacing w:after="0"/>
              <w:rPr>
                <w:rFonts w:ascii="Arial" w:hAnsi="Arial"/>
                <w:sz w:val="18"/>
              </w:rPr>
            </w:pPr>
            <w:r w:rsidRPr="00146683">
              <w:rPr>
                <w:rFonts w:ascii="Arial" w:hAnsi="Arial"/>
                <w:sz w:val="18"/>
              </w:rPr>
              <w:t>e-CSFB-1XRTT</w:t>
            </w:r>
          </w:p>
        </w:tc>
        <w:tc>
          <w:tcPr>
            <w:tcW w:w="1752" w:type="dxa"/>
          </w:tcPr>
          <w:p w14:paraId="0E3283B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1209EE7" w14:textId="77777777" w:rsidTr="005411BB">
        <w:trPr>
          <w:jc w:val="center"/>
        </w:trPr>
        <w:tc>
          <w:tcPr>
            <w:tcW w:w="3297" w:type="dxa"/>
            <w:vAlign w:val="bottom"/>
          </w:tcPr>
          <w:p w14:paraId="70AECB21" w14:textId="77777777" w:rsidR="009722D5" w:rsidRPr="00146683" w:rsidRDefault="009722D5" w:rsidP="005411BB">
            <w:pPr>
              <w:keepNext/>
              <w:keepLines/>
              <w:spacing w:after="0"/>
              <w:rPr>
                <w:rFonts w:ascii="Arial" w:hAnsi="Arial"/>
                <w:sz w:val="18"/>
              </w:rPr>
            </w:pPr>
            <w:r w:rsidRPr="00146683">
              <w:rPr>
                <w:rFonts w:ascii="Arial" w:hAnsi="Arial"/>
                <w:sz w:val="18"/>
              </w:rPr>
              <w:t>e-CSFB-ConcPS-Mob1XRTT</w:t>
            </w:r>
          </w:p>
        </w:tc>
        <w:tc>
          <w:tcPr>
            <w:tcW w:w="1752" w:type="dxa"/>
          </w:tcPr>
          <w:p w14:paraId="7CB399C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F7EEDAA" w14:textId="77777777" w:rsidTr="005411BB">
        <w:trPr>
          <w:jc w:val="center"/>
        </w:trPr>
        <w:tc>
          <w:tcPr>
            <w:tcW w:w="3297" w:type="dxa"/>
            <w:vAlign w:val="bottom"/>
          </w:tcPr>
          <w:p w14:paraId="2B7CAB68" w14:textId="77777777" w:rsidR="009722D5" w:rsidRPr="00146683" w:rsidRDefault="009722D5" w:rsidP="005411BB">
            <w:pPr>
              <w:keepNext/>
              <w:keepLines/>
              <w:spacing w:after="0"/>
              <w:rPr>
                <w:rFonts w:ascii="Arial" w:hAnsi="Arial"/>
                <w:sz w:val="18"/>
              </w:rPr>
            </w:pPr>
            <w:r w:rsidRPr="00146683">
              <w:rPr>
                <w:rFonts w:ascii="Arial" w:hAnsi="Arial"/>
                <w:sz w:val="18"/>
              </w:rPr>
              <w:t>e-CSFB-dual-1XRTT</w:t>
            </w:r>
          </w:p>
        </w:tc>
        <w:tc>
          <w:tcPr>
            <w:tcW w:w="1752" w:type="dxa"/>
          </w:tcPr>
          <w:p w14:paraId="68C8840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23C188E" w14:textId="77777777" w:rsidTr="005411BB">
        <w:trPr>
          <w:jc w:val="center"/>
        </w:trPr>
        <w:tc>
          <w:tcPr>
            <w:tcW w:w="3297" w:type="dxa"/>
            <w:vAlign w:val="bottom"/>
          </w:tcPr>
          <w:p w14:paraId="73709821" w14:textId="77777777" w:rsidR="009722D5" w:rsidRPr="00146683" w:rsidRDefault="009722D5" w:rsidP="005411BB">
            <w:pPr>
              <w:keepNext/>
              <w:keepLines/>
              <w:spacing w:after="0"/>
              <w:rPr>
                <w:rFonts w:ascii="Arial" w:hAnsi="Arial"/>
                <w:sz w:val="18"/>
              </w:rPr>
            </w:pPr>
            <w:r w:rsidRPr="00146683">
              <w:rPr>
                <w:rFonts w:ascii="Arial" w:hAnsi="Arial"/>
                <w:sz w:val="18"/>
              </w:rPr>
              <w:t>ePDCCH</w:t>
            </w:r>
          </w:p>
        </w:tc>
        <w:tc>
          <w:tcPr>
            <w:tcW w:w="1752" w:type="dxa"/>
          </w:tcPr>
          <w:p w14:paraId="4189101E"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4891037E" w14:textId="77777777" w:rsidTr="005411BB">
        <w:trPr>
          <w:jc w:val="center"/>
        </w:trPr>
        <w:tc>
          <w:tcPr>
            <w:tcW w:w="3297" w:type="dxa"/>
            <w:vAlign w:val="bottom"/>
          </w:tcPr>
          <w:p w14:paraId="1686C845"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w:t>
            </w:r>
          </w:p>
        </w:tc>
        <w:tc>
          <w:tcPr>
            <w:tcW w:w="1752" w:type="dxa"/>
          </w:tcPr>
          <w:p w14:paraId="4BBDB9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717B717D" w14:textId="77777777" w:rsidTr="005411BB">
        <w:trPr>
          <w:jc w:val="center"/>
        </w:trPr>
        <w:tc>
          <w:tcPr>
            <w:tcW w:w="3297" w:type="dxa"/>
            <w:vAlign w:val="bottom"/>
          </w:tcPr>
          <w:p w14:paraId="7E3FE44B"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TDD</w:t>
            </w:r>
          </w:p>
        </w:tc>
        <w:tc>
          <w:tcPr>
            <w:tcW w:w="1752" w:type="dxa"/>
          </w:tcPr>
          <w:p w14:paraId="7426042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3FAD470" w14:textId="77777777" w:rsidTr="005411BB">
        <w:trPr>
          <w:jc w:val="center"/>
        </w:trPr>
        <w:tc>
          <w:tcPr>
            <w:tcW w:w="3297" w:type="dxa"/>
            <w:vAlign w:val="bottom"/>
          </w:tcPr>
          <w:p w14:paraId="27BDB056" w14:textId="77777777" w:rsidR="009722D5" w:rsidRPr="00146683" w:rsidRDefault="009722D5" w:rsidP="005411BB">
            <w:pPr>
              <w:keepNext/>
              <w:keepLines/>
              <w:spacing w:after="0"/>
              <w:rPr>
                <w:rFonts w:ascii="Arial" w:hAnsi="Arial"/>
                <w:sz w:val="18"/>
              </w:rPr>
            </w:pPr>
            <w:r w:rsidRPr="00146683">
              <w:rPr>
                <w:rFonts w:ascii="Arial" w:hAnsi="Arial"/>
                <w:sz w:val="18"/>
              </w:rPr>
              <w:t>inDeviceCoexInd</w:t>
            </w:r>
          </w:p>
        </w:tc>
        <w:tc>
          <w:tcPr>
            <w:tcW w:w="1752" w:type="dxa"/>
          </w:tcPr>
          <w:p w14:paraId="3322AAAF"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244C2409" w14:textId="77777777" w:rsidTr="005411BB">
        <w:trPr>
          <w:jc w:val="center"/>
        </w:trPr>
        <w:tc>
          <w:tcPr>
            <w:tcW w:w="3297" w:type="dxa"/>
            <w:vAlign w:val="bottom"/>
          </w:tcPr>
          <w:p w14:paraId="58B4B6DC" w14:textId="77777777" w:rsidR="009722D5" w:rsidRPr="00146683" w:rsidRDefault="009722D5" w:rsidP="005411BB">
            <w:pPr>
              <w:keepNext/>
              <w:keepLines/>
              <w:spacing w:after="0"/>
              <w:rPr>
                <w:rFonts w:ascii="Arial" w:hAnsi="Arial"/>
                <w:sz w:val="18"/>
              </w:rPr>
            </w:pPr>
            <w:r w:rsidRPr="00146683">
              <w:rPr>
                <w:rFonts w:ascii="Arial" w:hAnsi="Arial"/>
                <w:sz w:val="18"/>
              </w:rPr>
              <w:t>interFreqRSTD-Measurement</w:t>
            </w:r>
          </w:p>
        </w:tc>
        <w:tc>
          <w:tcPr>
            <w:tcW w:w="1752" w:type="dxa"/>
          </w:tcPr>
          <w:p w14:paraId="27D7FE8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4BC3D97" w14:textId="77777777" w:rsidTr="005411BB">
        <w:trPr>
          <w:jc w:val="center"/>
        </w:trPr>
        <w:tc>
          <w:tcPr>
            <w:tcW w:w="3297" w:type="dxa"/>
            <w:vAlign w:val="bottom"/>
          </w:tcPr>
          <w:p w14:paraId="180F4071" w14:textId="77777777" w:rsidR="009722D5" w:rsidRPr="00146683" w:rsidRDefault="009722D5" w:rsidP="005411BB">
            <w:pPr>
              <w:keepNext/>
              <w:keepLines/>
              <w:spacing w:after="0"/>
              <w:rPr>
                <w:rFonts w:ascii="Arial" w:hAnsi="Arial"/>
                <w:sz w:val="18"/>
              </w:rPr>
            </w:pPr>
            <w:r w:rsidRPr="00146683">
              <w:rPr>
                <w:rFonts w:ascii="Arial" w:hAnsi="Arial"/>
                <w:sz w:val="18"/>
              </w:rPr>
              <w:t>interFreqSI-AcquisitionForHO</w:t>
            </w:r>
          </w:p>
        </w:tc>
        <w:tc>
          <w:tcPr>
            <w:tcW w:w="1752" w:type="dxa"/>
          </w:tcPr>
          <w:p w14:paraId="1C27FA5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1341741" w14:textId="77777777" w:rsidTr="005411BB">
        <w:trPr>
          <w:jc w:val="center"/>
        </w:trPr>
        <w:tc>
          <w:tcPr>
            <w:tcW w:w="3297" w:type="dxa"/>
            <w:vAlign w:val="bottom"/>
          </w:tcPr>
          <w:p w14:paraId="04939D1B" w14:textId="77777777" w:rsidR="009722D5" w:rsidRPr="00146683" w:rsidRDefault="009722D5" w:rsidP="005411BB">
            <w:pPr>
              <w:keepNext/>
              <w:keepLines/>
              <w:spacing w:after="0"/>
              <w:rPr>
                <w:rFonts w:ascii="Arial" w:hAnsi="Arial"/>
                <w:sz w:val="18"/>
              </w:rPr>
            </w:pPr>
            <w:r w:rsidRPr="00146683">
              <w:rPr>
                <w:rFonts w:ascii="Arial" w:hAnsi="Arial"/>
                <w:sz w:val="18"/>
              </w:rPr>
              <w:t>interRAT-PS-HO-ToGERAN</w:t>
            </w:r>
          </w:p>
        </w:tc>
        <w:tc>
          <w:tcPr>
            <w:tcW w:w="1752" w:type="dxa"/>
          </w:tcPr>
          <w:p w14:paraId="2DFEC0B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163908" w14:textId="77777777" w:rsidTr="005411BB">
        <w:trPr>
          <w:jc w:val="center"/>
        </w:trPr>
        <w:tc>
          <w:tcPr>
            <w:tcW w:w="3297" w:type="dxa"/>
            <w:vAlign w:val="bottom"/>
          </w:tcPr>
          <w:p w14:paraId="666CEC3B" w14:textId="77777777" w:rsidR="009722D5" w:rsidRPr="00146683" w:rsidRDefault="009722D5" w:rsidP="005411BB">
            <w:pPr>
              <w:keepNext/>
              <w:keepLines/>
              <w:spacing w:after="0"/>
              <w:rPr>
                <w:rFonts w:ascii="Arial" w:hAnsi="Arial"/>
                <w:sz w:val="18"/>
              </w:rPr>
            </w:pPr>
            <w:r w:rsidRPr="00146683">
              <w:rPr>
                <w:rFonts w:ascii="Arial" w:hAnsi="Arial"/>
                <w:sz w:val="18"/>
              </w:rPr>
              <w:t>intraFreqSI-AcquisitionForHO</w:t>
            </w:r>
          </w:p>
        </w:tc>
        <w:tc>
          <w:tcPr>
            <w:tcW w:w="1752" w:type="dxa"/>
          </w:tcPr>
          <w:p w14:paraId="7BAF888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482BCF1" w14:textId="77777777" w:rsidTr="005411BB">
        <w:trPr>
          <w:jc w:val="center"/>
        </w:trPr>
        <w:tc>
          <w:tcPr>
            <w:tcW w:w="3297" w:type="dxa"/>
            <w:vAlign w:val="bottom"/>
          </w:tcPr>
          <w:p w14:paraId="27969730" w14:textId="77777777" w:rsidR="009722D5" w:rsidRPr="00146683" w:rsidRDefault="009722D5" w:rsidP="005411BB">
            <w:pPr>
              <w:keepNext/>
              <w:keepLines/>
              <w:spacing w:after="0"/>
              <w:rPr>
                <w:rFonts w:ascii="Arial" w:hAnsi="Arial"/>
                <w:sz w:val="18"/>
              </w:rPr>
            </w:pPr>
            <w:r w:rsidRPr="00146683">
              <w:rPr>
                <w:rFonts w:ascii="Arial" w:hAnsi="Arial"/>
                <w:sz w:val="18"/>
              </w:rPr>
              <w:t>mbms-Scell</w:t>
            </w:r>
          </w:p>
        </w:tc>
        <w:tc>
          <w:tcPr>
            <w:tcW w:w="1752" w:type="dxa"/>
          </w:tcPr>
          <w:p w14:paraId="5732D784"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462323F8" w14:textId="77777777" w:rsidTr="005411BB">
        <w:trPr>
          <w:jc w:val="center"/>
        </w:trPr>
        <w:tc>
          <w:tcPr>
            <w:tcW w:w="3297" w:type="dxa"/>
            <w:vAlign w:val="bottom"/>
          </w:tcPr>
          <w:p w14:paraId="36974929" w14:textId="77777777" w:rsidR="009722D5" w:rsidRPr="00146683" w:rsidRDefault="009722D5" w:rsidP="005411BB">
            <w:pPr>
              <w:keepNext/>
              <w:keepLines/>
              <w:spacing w:after="0"/>
              <w:rPr>
                <w:rFonts w:ascii="Arial" w:hAnsi="Arial"/>
                <w:sz w:val="18"/>
              </w:rPr>
            </w:pPr>
            <w:r w:rsidRPr="00146683">
              <w:rPr>
                <w:rFonts w:ascii="Arial" w:hAnsi="Arial"/>
                <w:sz w:val="18"/>
              </w:rPr>
              <w:t>mbms-NonServingCell</w:t>
            </w:r>
          </w:p>
        </w:tc>
        <w:tc>
          <w:tcPr>
            <w:tcW w:w="1752" w:type="dxa"/>
          </w:tcPr>
          <w:p w14:paraId="64DE7B0A"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759CE860" w14:textId="77777777" w:rsidTr="005411BB">
        <w:trPr>
          <w:jc w:val="center"/>
        </w:trPr>
        <w:tc>
          <w:tcPr>
            <w:tcW w:w="3297" w:type="dxa"/>
            <w:vAlign w:val="bottom"/>
          </w:tcPr>
          <w:p w14:paraId="4D27CC2A" w14:textId="77777777" w:rsidR="009722D5" w:rsidRPr="00146683" w:rsidRDefault="009722D5" w:rsidP="005411BB">
            <w:pPr>
              <w:keepNext/>
              <w:keepLines/>
              <w:spacing w:after="0"/>
              <w:rPr>
                <w:rFonts w:ascii="Arial" w:hAnsi="Arial"/>
                <w:sz w:val="18"/>
              </w:rPr>
            </w:pPr>
            <w:r w:rsidRPr="00146683">
              <w:rPr>
                <w:rFonts w:ascii="Arial" w:hAnsi="Arial"/>
                <w:sz w:val="18"/>
              </w:rPr>
              <w:t>multiACK-CSIreporting</w:t>
            </w:r>
          </w:p>
        </w:tc>
        <w:tc>
          <w:tcPr>
            <w:tcW w:w="1752" w:type="dxa"/>
          </w:tcPr>
          <w:p w14:paraId="0AD056C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1C3647D" w14:textId="77777777" w:rsidTr="005411BB">
        <w:trPr>
          <w:jc w:val="center"/>
        </w:trPr>
        <w:tc>
          <w:tcPr>
            <w:tcW w:w="3297" w:type="dxa"/>
            <w:vAlign w:val="bottom"/>
          </w:tcPr>
          <w:p w14:paraId="1F8BA8E8" w14:textId="77777777" w:rsidR="009722D5" w:rsidRPr="00146683" w:rsidRDefault="009722D5" w:rsidP="005411BB">
            <w:pPr>
              <w:keepNext/>
              <w:keepLines/>
              <w:spacing w:after="0"/>
              <w:rPr>
                <w:rFonts w:ascii="Arial" w:hAnsi="Arial"/>
                <w:sz w:val="18"/>
              </w:rPr>
            </w:pPr>
            <w:r w:rsidRPr="00146683">
              <w:rPr>
                <w:rFonts w:ascii="Arial" w:hAnsi="Arial"/>
                <w:sz w:val="18"/>
              </w:rPr>
              <w:t>multiClusterPUSCH-WithinCC</w:t>
            </w:r>
          </w:p>
        </w:tc>
        <w:tc>
          <w:tcPr>
            <w:tcW w:w="1752" w:type="dxa"/>
          </w:tcPr>
          <w:p w14:paraId="4BDB93D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589020F8" w14:textId="77777777" w:rsidTr="005411BB">
        <w:trPr>
          <w:jc w:val="center"/>
        </w:trPr>
        <w:tc>
          <w:tcPr>
            <w:tcW w:w="3297" w:type="dxa"/>
            <w:vAlign w:val="bottom"/>
          </w:tcPr>
          <w:p w14:paraId="7FF2F0E3" w14:textId="77777777" w:rsidR="009722D5" w:rsidRPr="00146683" w:rsidRDefault="009722D5" w:rsidP="005411BB">
            <w:pPr>
              <w:keepNext/>
              <w:keepLines/>
              <w:spacing w:after="0"/>
              <w:rPr>
                <w:rFonts w:ascii="Arial" w:hAnsi="Arial"/>
                <w:sz w:val="18"/>
              </w:rPr>
            </w:pPr>
            <w:r w:rsidRPr="00146683">
              <w:rPr>
                <w:rFonts w:ascii="Arial" w:hAnsi="Arial"/>
                <w:sz w:val="18"/>
              </w:rPr>
              <w:t>otdoa-UE-Assisted</w:t>
            </w:r>
          </w:p>
        </w:tc>
        <w:tc>
          <w:tcPr>
            <w:tcW w:w="1752" w:type="dxa"/>
          </w:tcPr>
          <w:p w14:paraId="261040B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6C78DB6" w14:textId="77777777" w:rsidTr="005411BB">
        <w:trPr>
          <w:jc w:val="center"/>
        </w:trPr>
        <w:tc>
          <w:tcPr>
            <w:tcW w:w="3297" w:type="dxa"/>
            <w:vAlign w:val="bottom"/>
          </w:tcPr>
          <w:p w14:paraId="2C4DBE89" w14:textId="77777777" w:rsidR="009722D5" w:rsidRPr="00146683" w:rsidRDefault="009722D5" w:rsidP="005411BB">
            <w:pPr>
              <w:keepNext/>
              <w:keepLines/>
              <w:spacing w:after="0"/>
              <w:rPr>
                <w:rFonts w:ascii="Arial" w:hAnsi="Arial"/>
                <w:sz w:val="18"/>
              </w:rPr>
            </w:pPr>
            <w:r w:rsidRPr="00146683">
              <w:rPr>
                <w:rFonts w:ascii="Arial" w:hAnsi="Arial"/>
                <w:sz w:val="18"/>
              </w:rPr>
              <w:t>pmi-Disabling</w:t>
            </w:r>
          </w:p>
        </w:tc>
        <w:tc>
          <w:tcPr>
            <w:tcW w:w="1752" w:type="dxa"/>
          </w:tcPr>
          <w:p w14:paraId="3D934B9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6E1050D" w14:textId="77777777" w:rsidTr="005411BB">
        <w:trPr>
          <w:jc w:val="center"/>
        </w:trPr>
        <w:tc>
          <w:tcPr>
            <w:tcW w:w="3297" w:type="dxa"/>
            <w:vAlign w:val="bottom"/>
          </w:tcPr>
          <w:p w14:paraId="40945F40" w14:textId="77777777" w:rsidR="009722D5" w:rsidRPr="00146683" w:rsidRDefault="009722D5" w:rsidP="005411BB">
            <w:pPr>
              <w:keepNext/>
              <w:keepLines/>
              <w:spacing w:after="0"/>
              <w:rPr>
                <w:rFonts w:ascii="Arial" w:hAnsi="Arial"/>
                <w:sz w:val="18"/>
              </w:rPr>
            </w:pPr>
            <w:r w:rsidRPr="00146683">
              <w:rPr>
                <w:rFonts w:ascii="Arial" w:hAnsi="Arial"/>
                <w:sz w:val="18"/>
              </w:rPr>
              <w:t>rsrqMeasWideband</w:t>
            </w:r>
          </w:p>
        </w:tc>
        <w:tc>
          <w:tcPr>
            <w:tcW w:w="1752" w:type="dxa"/>
          </w:tcPr>
          <w:p w14:paraId="1716F5D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051A2FF7" w14:textId="77777777" w:rsidTr="005411BB">
        <w:trPr>
          <w:jc w:val="center"/>
        </w:trPr>
        <w:tc>
          <w:tcPr>
            <w:tcW w:w="3297" w:type="dxa"/>
            <w:vAlign w:val="bottom"/>
          </w:tcPr>
          <w:p w14:paraId="618BB16A" w14:textId="77777777" w:rsidR="009722D5" w:rsidRPr="00146683" w:rsidRDefault="009722D5" w:rsidP="005411BB">
            <w:pPr>
              <w:keepNext/>
              <w:keepLines/>
              <w:spacing w:after="0"/>
              <w:rPr>
                <w:rFonts w:ascii="Arial" w:hAnsi="Arial"/>
                <w:sz w:val="18"/>
              </w:rPr>
            </w:pPr>
            <w:r w:rsidRPr="00146683">
              <w:rPr>
                <w:rFonts w:ascii="Arial" w:hAnsi="Arial"/>
                <w:sz w:val="18"/>
              </w:rPr>
              <w:t>simultaneousPUCCH-PUSCH</w:t>
            </w:r>
          </w:p>
        </w:tc>
        <w:tc>
          <w:tcPr>
            <w:tcW w:w="1752" w:type="dxa"/>
          </w:tcPr>
          <w:p w14:paraId="47222CB6"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D0DD586" w14:textId="77777777" w:rsidTr="005411BB">
        <w:trPr>
          <w:jc w:val="center"/>
        </w:trPr>
        <w:tc>
          <w:tcPr>
            <w:tcW w:w="3297" w:type="dxa"/>
            <w:vAlign w:val="bottom"/>
          </w:tcPr>
          <w:p w14:paraId="58AED525" w14:textId="77777777" w:rsidR="009722D5" w:rsidRPr="00146683" w:rsidRDefault="009722D5" w:rsidP="005411BB">
            <w:pPr>
              <w:keepNext/>
              <w:keepLines/>
              <w:spacing w:after="0"/>
              <w:rPr>
                <w:rFonts w:ascii="Arial" w:hAnsi="Arial"/>
                <w:sz w:val="18"/>
              </w:rPr>
            </w:pPr>
            <w:r w:rsidRPr="00146683">
              <w:rPr>
                <w:rFonts w:ascii="Arial" w:hAnsi="Arial"/>
                <w:sz w:val="18"/>
              </w:rPr>
              <w:t>ss-CCH-InterfHandl</w:t>
            </w:r>
          </w:p>
        </w:tc>
        <w:tc>
          <w:tcPr>
            <w:tcW w:w="1752" w:type="dxa"/>
          </w:tcPr>
          <w:p w14:paraId="4633D20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3043C6A" w14:textId="77777777" w:rsidTr="005411BB">
        <w:trPr>
          <w:jc w:val="center"/>
        </w:trPr>
        <w:tc>
          <w:tcPr>
            <w:tcW w:w="3297" w:type="dxa"/>
            <w:vAlign w:val="bottom"/>
          </w:tcPr>
          <w:p w14:paraId="26C5543E" w14:textId="77777777" w:rsidR="009722D5" w:rsidRPr="00146683" w:rsidRDefault="009722D5" w:rsidP="005411BB">
            <w:pPr>
              <w:keepNext/>
              <w:keepLines/>
              <w:spacing w:after="0"/>
              <w:rPr>
                <w:rFonts w:ascii="Arial" w:hAnsi="Arial"/>
                <w:sz w:val="18"/>
              </w:rPr>
            </w:pPr>
            <w:r w:rsidRPr="00146683">
              <w:rPr>
                <w:rFonts w:ascii="Arial" w:hAnsi="Arial"/>
                <w:sz w:val="18"/>
              </w:rPr>
              <w:t>txDiv-PUCCH1b-ChSelect</w:t>
            </w:r>
          </w:p>
        </w:tc>
        <w:tc>
          <w:tcPr>
            <w:tcW w:w="1752" w:type="dxa"/>
          </w:tcPr>
          <w:p w14:paraId="7B3D8AD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FCCD3E" w14:textId="77777777" w:rsidTr="005411BB">
        <w:trPr>
          <w:jc w:val="center"/>
        </w:trPr>
        <w:tc>
          <w:tcPr>
            <w:tcW w:w="3297" w:type="dxa"/>
            <w:vAlign w:val="bottom"/>
          </w:tcPr>
          <w:p w14:paraId="548E6DF9" w14:textId="77777777" w:rsidR="009722D5" w:rsidRPr="00146683" w:rsidRDefault="009722D5" w:rsidP="005411BB">
            <w:pPr>
              <w:keepNext/>
              <w:keepLines/>
              <w:spacing w:after="0"/>
              <w:rPr>
                <w:rFonts w:ascii="Arial" w:hAnsi="Arial"/>
                <w:sz w:val="18"/>
              </w:rPr>
            </w:pPr>
            <w:r w:rsidRPr="00146683">
              <w:rPr>
                <w:rFonts w:ascii="Arial" w:hAnsi="Arial"/>
                <w:sz w:val="18"/>
              </w:rPr>
              <w:t>ue-TxAntennaSelectionSupported</w:t>
            </w:r>
          </w:p>
        </w:tc>
        <w:tc>
          <w:tcPr>
            <w:tcW w:w="1752" w:type="dxa"/>
          </w:tcPr>
          <w:p w14:paraId="771DBD87" w14:textId="77777777" w:rsidR="009722D5" w:rsidRPr="00146683" w:rsidRDefault="002E59F3" w:rsidP="005411BB">
            <w:pPr>
              <w:keepNext/>
              <w:keepLines/>
              <w:spacing w:after="0"/>
              <w:rPr>
                <w:rFonts w:ascii="Arial" w:hAnsi="Arial"/>
                <w:sz w:val="18"/>
              </w:rPr>
            </w:pPr>
            <w:r w:rsidRPr="00146683">
              <w:rPr>
                <w:rFonts w:ascii="Arial" w:hAnsi="Arial"/>
                <w:sz w:val="18"/>
              </w:rPr>
              <w:t xml:space="preserve">All </w:t>
            </w:r>
            <w:r w:rsidR="009722D5" w:rsidRPr="00146683">
              <w:rPr>
                <w:rFonts w:ascii="Arial" w:hAnsi="Arial"/>
                <w:sz w:val="18"/>
              </w:rPr>
              <w:t>serving cell</w:t>
            </w:r>
            <w:r w:rsidRPr="00146683">
              <w:rPr>
                <w:rFonts w:ascii="Arial" w:hAnsi="Arial"/>
                <w:sz w:val="18"/>
              </w:rPr>
              <w:t>s</w:t>
            </w:r>
          </w:p>
        </w:tc>
      </w:tr>
      <w:tr w:rsidR="009722D5" w:rsidRPr="00146683" w14:paraId="7ED7BA94" w14:textId="77777777" w:rsidTr="005411BB">
        <w:trPr>
          <w:jc w:val="center"/>
        </w:trPr>
        <w:tc>
          <w:tcPr>
            <w:tcW w:w="3297" w:type="dxa"/>
            <w:vAlign w:val="bottom"/>
          </w:tcPr>
          <w:p w14:paraId="5F5A9E43" w14:textId="77777777" w:rsidR="009722D5" w:rsidRPr="00146683" w:rsidRDefault="009722D5" w:rsidP="005411BB">
            <w:pPr>
              <w:keepNext/>
              <w:keepLines/>
              <w:spacing w:after="0"/>
              <w:rPr>
                <w:rFonts w:ascii="Arial" w:hAnsi="Arial"/>
                <w:sz w:val="18"/>
              </w:rPr>
            </w:pPr>
            <w:r w:rsidRPr="00146683">
              <w:rPr>
                <w:rFonts w:ascii="Arial" w:hAnsi="Arial"/>
                <w:sz w:val="18"/>
              </w:rPr>
              <w:t>utran-SI-AcquisitionForHO</w:t>
            </w:r>
          </w:p>
        </w:tc>
        <w:tc>
          <w:tcPr>
            <w:tcW w:w="1752" w:type="dxa"/>
          </w:tcPr>
          <w:p w14:paraId="327648E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351DB8DA" w14:textId="77777777" w:rsidR="009722D5" w:rsidRPr="00146683" w:rsidRDefault="009722D5" w:rsidP="009722D5">
      <w:pPr>
        <w:rPr>
          <w:lang w:eastAsia="ko-KR"/>
        </w:rPr>
      </w:pPr>
    </w:p>
    <w:p w14:paraId="50494B0D" w14:textId="77777777" w:rsidR="005175D9" w:rsidRPr="00146683" w:rsidRDefault="005175D9" w:rsidP="005175D9">
      <w:pPr>
        <w:pStyle w:val="8"/>
      </w:pPr>
      <w:bookmarkStart w:id="14764" w:name="_Toc20487801"/>
      <w:bookmarkStart w:id="14765" w:name="_Toc29343108"/>
      <w:bookmarkStart w:id="14766" w:name="_Toc29344247"/>
      <w:bookmarkStart w:id="14767" w:name="_Toc36567513"/>
      <w:bookmarkStart w:id="14768" w:name="_Toc36810977"/>
      <w:bookmarkStart w:id="14769" w:name="_Toc36847341"/>
      <w:bookmarkStart w:id="14770" w:name="_Toc36939994"/>
      <w:bookmarkStart w:id="14771" w:name="_Toc37082974"/>
      <w:bookmarkStart w:id="14772" w:name="_Toc46481617"/>
      <w:bookmarkStart w:id="14773" w:name="_Toc46482851"/>
      <w:bookmarkStart w:id="14774" w:name="_Toc46484085"/>
      <w:bookmarkStart w:id="14775" w:name="_Toc156168787"/>
      <w:r w:rsidRPr="00146683">
        <w:t>Annex F (normative):</w:t>
      </w:r>
      <w:r w:rsidR="00497FBE" w:rsidRPr="00146683">
        <w:tab/>
      </w:r>
      <w:r w:rsidRPr="00146683">
        <w:t>UE requirements on ASN.1 comprehension</w:t>
      </w:r>
      <w:bookmarkEnd w:id="14764"/>
      <w:bookmarkEnd w:id="14765"/>
      <w:bookmarkEnd w:id="14766"/>
      <w:bookmarkEnd w:id="14767"/>
      <w:bookmarkEnd w:id="14768"/>
      <w:bookmarkEnd w:id="14769"/>
      <w:bookmarkEnd w:id="14770"/>
      <w:bookmarkEnd w:id="14771"/>
      <w:bookmarkEnd w:id="14772"/>
      <w:bookmarkEnd w:id="14773"/>
      <w:bookmarkEnd w:id="14774"/>
      <w:bookmarkEnd w:id="14775"/>
    </w:p>
    <w:p w14:paraId="26D112FB" w14:textId="77777777" w:rsidR="005175D9" w:rsidRPr="00146683" w:rsidRDefault="005175D9" w:rsidP="005175D9">
      <w:r w:rsidRPr="00146683">
        <w:t xml:space="preserve">This </w:t>
      </w:r>
      <w:r w:rsidR="00CD768D" w:rsidRPr="00146683">
        <w:t>clause</w:t>
      </w:r>
      <w:r w:rsidRPr="00146683">
        <w:t xml:space="preserve"> specifies UE requirements regarding the ASN.1 transfer syntax support i.e. the ASN.1 definitions to be comprehended by the UE.</w:t>
      </w:r>
    </w:p>
    <w:p w14:paraId="3DD1F82E" w14:textId="77777777" w:rsidR="005175D9" w:rsidRPr="00146683" w:rsidRDefault="005175D9" w:rsidP="005175D9">
      <w:r w:rsidRPr="00146683">
        <w:t xml:space="preserve">A UE that indicates release X in field </w:t>
      </w:r>
      <w:r w:rsidRPr="00146683">
        <w:rPr>
          <w:i/>
        </w:rPr>
        <w:t>accessStratumRelease</w:t>
      </w:r>
      <w:r w:rsidRPr="0014668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46683" w:rsidRDefault="005175D9" w:rsidP="005175D9">
      <w:r w:rsidRPr="00146683">
        <w:t xml:space="preserve">In case a UE that indicates release X in field </w:t>
      </w:r>
      <w:r w:rsidRPr="00146683">
        <w:rPr>
          <w:i/>
        </w:rPr>
        <w:t>accessStratumRelease</w:t>
      </w:r>
      <w:r w:rsidRPr="00146683">
        <w:t xml:space="preserve"> supports a feature specified in release X+ N (i.e. early UE implementation) additional requirements apply.</w:t>
      </w:r>
    </w:p>
    <w:p w14:paraId="777DF97C" w14:textId="77777777" w:rsidR="005175D9" w:rsidRPr="00146683" w:rsidRDefault="005175D9" w:rsidP="005175D9">
      <w:pPr>
        <w:rPr>
          <w:b/>
        </w:rPr>
      </w:pPr>
      <w:r w:rsidRPr="00146683">
        <w:rPr>
          <w:b/>
        </w:rPr>
        <w:t>Cricitical extensions (dedicated signaling)</w:t>
      </w:r>
    </w:p>
    <w:p w14:paraId="36D8F8CB" w14:textId="77777777" w:rsidR="005175D9" w:rsidRPr="00146683" w:rsidRDefault="005175D9" w:rsidP="005175D9">
      <w:r w:rsidRPr="00146683">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46683" w:rsidRDefault="005175D9" w:rsidP="005175D9">
      <w:r w:rsidRPr="00146683">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46683" w:rsidRDefault="005175D9" w:rsidP="005175D9">
      <w:r w:rsidRPr="00146683">
        <w:t>Let</w:t>
      </w:r>
      <w:r w:rsidR="00497FBE" w:rsidRPr="00146683">
        <w:t>'</w:t>
      </w:r>
      <w:r w:rsidRPr="00146683">
        <w:t xml:space="preserve">s consider the example of a UE indicating value X in field </w:t>
      </w:r>
      <w:r w:rsidRPr="00146683">
        <w:rPr>
          <w:i/>
        </w:rPr>
        <w:t>accessStratumRelease</w:t>
      </w:r>
      <w:r w:rsidRPr="00146683">
        <w:t xml:space="preserve"> that supports the features associated with fields A1, A3 and A5 of </w:t>
      </w:r>
      <w:r w:rsidRPr="00146683">
        <w:rPr>
          <w:i/>
        </w:rPr>
        <w:t>InformationElementA</w:t>
      </w:r>
      <w:r w:rsidRPr="00146683">
        <w:t xml:space="preserve"> (see ASN.1 below). The feature implemented early is associated with field A5, and can only be configured by the –rX+N version of </w:t>
      </w:r>
      <w:r w:rsidRPr="00146683">
        <w:rPr>
          <w:i/>
        </w:rPr>
        <w:t>InformationElementA</w:t>
      </w:r>
      <w:r w:rsidRPr="00146683">
        <w:t>.</w:t>
      </w:r>
      <w:r w:rsidR="0071602F" w:rsidRPr="00146683">
        <w:t xml:space="preserve"> </w:t>
      </w:r>
      <w:r w:rsidRPr="00146683">
        <w:t xml:space="preserve">In such case, the UE should support configuration of the features associated with fields A1, A3 and A5 by the –rX+N version of </w:t>
      </w:r>
      <w:r w:rsidRPr="00146683">
        <w:rPr>
          <w:i/>
        </w:rPr>
        <w:t>InformationElementA</w:t>
      </w:r>
      <w:r w:rsidRPr="00146683">
        <w:t xml:space="preserve">. If however one of the features was modified, e.g. the feature associated with </w:t>
      </w:r>
      <w:r w:rsidRPr="00146683">
        <w:rPr>
          <w:i/>
        </w:rPr>
        <w:t>fieldA3</w:t>
      </w:r>
      <w:r w:rsidRPr="00146683">
        <w:t xml:space="preserve">, E-UTRAN should assume the UE only supports the feature according to the release it indicated in field </w:t>
      </w:r>
      <w:r w:rsidRPr="00146683">
        <w:rPr>
          <w:i/>
        </w:rPr>
        <w:t>accessStratumRelease</w:t>
      </w:r>
      <w:r w:rsidRPr="00146683">
        <w:t xml:space="preserve"> (X). I.e. UE is neither required to support the additional code-point (</w:t>
      </w:r>
      <w:r w:rsidRPr="00146683">
        <w:rPr>
          <w:i/>
        </w:rPr>
        <w:t>n80-vX+N0</w:t>
      </w:r>
      <w:r w:rsidRPr="00146683">
        <w:t>) nor the additional sub-field (</w:t>
      </w:r>
      <w:r w:rsidRPr="00146683">
        <w:rPr>
          <w:i/>
        </w:rPr>
        <w:t>fieldA3a</w:t>
      </w:r>
      <w:r w:rsidRPr="00146683">
        <w:t>).</w:t>
      </w:r>
    </w:p>
    <w:p w14:paraId="47444363" w14:textId="77777777" w:rsidR="005175D9" w:rsidRPr="00146683" w:rsidRDefault="005175D9" w:rsidP="005175D9">
      <w:pPr>
        <w:pStyle w:val="PL"/>
        <w:shd w:val="clear" w:color="auto" w:fill="E6E6E6"/>
      </w:pPr>
      <w:r w:rsidRPr="00146683">
        <w:t>InformationElementA-rX ::=</w:t>
      </w:r>
      <w:r w:rsidRPr="00146683">
        <w:tab/>
      </w:r>
      <w:r w:rsidRPr="00146683">
        <w:tab/>
        <w:t>SEQUENCE {</w:t>
      </w:r>
    </w:p>
    <w:p w14:paraId="20DA0861" w14:textId="77777777" w:rsidR="005175D9" w:rsidRPr="00146683" w:rsidRDefault="005175D9" w:rsidP="005175D9">
      <w:pPr>
        <w:pStyle w:val="PL"/>
        <w:shd w:val="clear" w:color="auto" w:fill="E6E6E6"/>
      </w:pPr>
      <w:r w:rsidRPr="00146683">
        <w:tab/>
        <w:t>fieldA1-rX</w:t>
      </w:r>
      <w:r w:rsidRPr="00146683">
        <w:tab/>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7803BCA" w14:textId="77777777" w:rsidR="005175D9" w:rsidRPr="00146683" w:rsidRDefault="005175D9" w:rsidP="005175D9">
      <w:pPr>
        <w:pStyle w:val="PL"/>
        <w:shd w:val="clear" w:color="auto" w:fill="E6E6E6"/>
      </w:pPr>
      <w:r w:rsidRPr="00146683">
        <w:tab/>
        <w:t>fieldA2-rX</w:t>
      </w:r>
      <w:r w:rsidRPr="00146683">
        <w:tab/>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3D82AA52" w14:textId="77777777" w:rsidR="005175D9" w:rsidRPr="00146683" w:rsidRDefault="005175D9" w:rsidP="005175D9">
      <w:pPr>
        <w:pStyle w:val="PL"/>
        <w:shd w:val="clear" w:color="auto" w:fill="E6E6E6"/>
      </w:pPr>
      <w:r w:rsidRPr="00146683">
        <w:tab/>
        <w:t>fieldA3-rX</w:t>
      </w:r>
      <w:r w:rsidRPr="00146683">
        <w:tab/>
      </w:r>
      <w:r w:rsidRPr="00146683">
        <w:tab/>
      </w:r>
      <w:r w:rsidRPr="00146683">
        <w:tab/>
      </w:r>
      <w:r w:rsidRPr="00146683">
        <w:tab/>
      </w:r>
      <w:r w:rsidRPr="00146683">
        <w:tab/>
      </w:r>
      <w:r w:rsidRPr="00146683">
        <w:tab/>
        <w:t>InformationElementA3-rX</w:t>
      </w:r>
      <w:r w:rsidRPr="00146683">
        <w:tab/>
      </w:r>
      <w:r w:rsidRPr="00146683">
        <w:tab/>
      </w:r>
      <w:r w:rsidRPr="00146683">
        <w:tab/>
      </w:r>
      <w:r w:rsidRPr="00146683">
        <w:tab/>
        <w:t>OPTIONAL</w:t>
      </w:r>
      <w:r w:rsidRPr="00146683">
        <w:tab/>
        <w:t>-- Need OR</w:t>
      </w:r>
    </w:p>
    <w:p w14:paraId="58CCE1E1" w14:textId="77777777" w:rsidR="005175D9" w:rsidRPr="00146683" w:rsidRDefault="005175D9" w:rsidP="005175D9">
      <w:pPr>
        <w:pStyle w:val="PL"/>
        <w:shd w:val="clear" w:color="auto" w:fill="E6E6E6"/>
      </w:pPr>
      <w:r w:rsidRPr="00146683">
        <w:t>}</w:t>
      </w:r>
    </w:p>
    <w:p w14:paraId="470269A0" w14:textId="77777777" w:rsidR="005175D9" w:rsidRPr="00146683" w:rsidRDefault="005175D9" w:rsidP="005175D9">
      <w:pPr>
        <w:pStyle w:val="PL"/>
        <w:shd w:val="clear" w:color="auto" w:fill="E6E6E6"/>
      </w:pPr>
    </w:p>
    <w:p w14:paraId="429B06C0" w14:textId="77777777" w:rsidR="005175D9" w:rsidRPr="00146683" w:rsidRDefault="005175D9" w:rsidP="005175D9">
      <w:pPr>
        <w:pStyle w:val="PL"/>
        <w:shd w:val="clear" w:color="auto" w:fill="E6E6E6"/>
      </w:pPr>
      <w:r w:rsidRPr="00146683">
        <w:t>InformationElementA-rX+N ::=</w:t>
      </w:r>
      <w:r w:rsidRPr="00146683">
        <w:tab/>
        <w:t>SEQUENCE {</w:t>
      </w:r>
    </w:p>
    <w:p w14:paraId="505ED59B" w14:textId="77777777" w:rsidR="005175D9" w:rsidRPr="00146683" w:rsidRDefault="005175D9" w:rsidP="005175D9">
      <w:pPr>
        <w:pStyle w:val="PL"/>
        <w:shd w:val="clear" w:color="auto" w:fill="E6E6E6"/>
      </w:pPr>
      <w:r w:rsidRPr="00146683">
        <w:tab/>
        <w:t>fieldA1-rX+N</w:t>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1357DB0" w14:textId="77777777" w:rsidR="005175D9" w:rsidRPr="00146683" w:rsidRDefault="005175D9" w:rsidP="005175D9">
      <w:pPr>
        <w:pStyle w:val="PL"/>
        <w:shd w:val="clear" w:color="auto" w:fill="E6E6E6"/>
      </w:pPr>
      <w:r w:rsidRPr="00146683">
        <w:tab/>
        <w:t>fieldA2-rX+N</w:t>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5C23B5BB" w14:textId="77777777" w:rsidR="005175D9" w:rsidRPr="00146683" w:rsidRDefault="005175D9" w:rsidP="005175D9">
      <w:pPr>
        <w:pStyle w:val="PL"/>
        <w:shd w:val="clear" w:color="auto" w:fill="E6E6E6"/>
      </w:pPr>
      <w:r w:rsidRPr="00146683">
        <w:tab/>
        <w:t>fieldA3-rX+N</w:t>
      </w:r>
      <w:r w:rsidRPr="00146683">
        <w:tab/>
      </w:r>
      <w:r w:rsidRPr="00146683">
        <w:tab/>
      </w:r>
      <w:r w:rsidRPr="00146683">
        <w:tab/>
      </w:r>
      <w:r w:rsidRPr="00146683">
        <w:tab/>
      </w:r>
      <w:r w:rsidRPr="00146683">
        <w:tab/>
        <w:t>InformationElementA3-rX+N</w:t>
      </w:r>
      <w:r w:rsidRPr="00146683">
        <w:tab/>
      </w:r>
      <w:r w:rsidRPr="00146683">
        <w:tab/>
      </w:r>
      <w:r w:rsidRPr="00146683">
        <w:tab/>
        <w:t>OPTIONAL,</w:t>
      </w:r>
      <w:r w:rsidRPr="00146683">
        <w:tab/>
        <w:t>-- Need OR</w:t>
      </w:r>
    </w:p>
    <w:p w14:paraId="60FFBD3E" w14:textId="77777777" w:rsidR="005175D9" w:rsidRPr="00146683" w:rsidRDefault="005175D9" w:rsidP="005175D9">
      <w:pPr>
        <w:pStyle w:val="PL"/>
        <w:shd w:val="clear" w:color="auto" w:fill="E6E6E6"/>
      </w:pPr>
      <w:r w:rsidRPr="00146683">
        <w:tab/>
        <w:t>fieldA4-rX+N</w:t>
      </w:r>
      <w:r w:rsidRPr="00146683">
        <w:tab/>
      </w:r>
      <w:r w:rsidRPr="00146683">
        <w:tab/>
      </w:r>
      <w:r w:rsidRPr="00146683">
        <w:tab/>
      </w:r>
      <w:r w:rsidRPr="00146683">
        <w:tab/>
      </w:r>
      <w:r w:rsidRPr="00146683">
        <w:tab/>
        <w:t>InformationElementA4-rX+N</w:t>
      </w:r>
      <w:r w:rsidRPr="00146683">
        <w:tab/>
      </w:r>
      <w:r w:rsidRPr="00146683">
        <w:tab/>
      </w:r>
      <w:r w:rsidRPr="00146683">
        <w:tab/>
        <w:t>OPTIONAL,</w:t>
      </w:r>
      <w:r w:rsidRPr="00146683">
        <w:tab/>
        <w:t>-- Need OR</w:t>
      </w:r>
    </w:p>
    <w:p w14:paraId="4E0BEC75" w14:textId="77777777" w:rsidR="005175D9" w:rsidRPr="00146683" w:rsidRDefault="005175D9" w:rsidP="005175D9">
      <w:pPr>
        <w:pStyle w:val="PL"/>
        <w:shd w:val="clear" w:color="auto" w:fill="E6E6E6"/>
      </w:pPr>
      <w:r w:rsidRPr="00146683">
        <w:tab/>
        <w:t>fieldA5-rX+N</w:t>
      </w:r>
      <w:r w:rsidRPr="00146683">
        <w:tab/>
      </w:r>
      <w:r w:rsidRPr="00146683">
        <w:tab/>
      </w:r>
      <w:r w:rsidRPr="00146683">
        <w:tab/>
      </w:r>
      <w:r w:rsidRPr="00146683">
        <w:tab/>
      </w:r>
      <w:r w:rsidRPr="00146683">
        <w:tab/>
        <w:t>InformationElementA5-rX+N</w:t>
      </w:r>
      <w:r w:rsidRPr="00146683">
        <w:tab/>
      </w:r>
      <w:r w:rsidRPr="00146683">
        <w:tab/>
      </w:r>
      <w:r w:rsidRPr="00146683">
        <w:tab/>
        <w:t>OPTIONAL</w:t>
      </w:r>
      <w:r w:rsidRPr="00146683">
        <w:tab/>
        <w:t>-- Need OR</w:t>
      </w:r>
    </w:p>
    <w:p w14:paraId="3A7B24CA" w14:textId="77777777" w:rsidR="005175D9" w:rsidRPr="00146683" w:rsidRDefault="005175D9" w:rsidP="005175D9">
      <w:pPr>
        <w:pStyle w:val="PL"/>
        <w:shd w:val="clear" w:color="auto" w:fill="E6E6E6"/>
      </w:pPr>
      <w:r w:rsidRPr="00146683">
        <w:t>}</w:t>
      </w:r>
    </w:p>
    <w:p w14:paraId="213F1C85" w14:textId="77777777" w:rsidR="005175D9" w:rsidRPr="00146683" w:rsidRDefault="005175D9" w:rsidP="005175D9">
      <w:pPr>
        <w:pStyle w:val="PL"/>
        <w:shd w:val="clear" w:color="auto" w:fill="E6E6E6"/>
      </w:pPr>
    </w:p>
    <w:p w14:paraId="0D35EA91" w14:textId="77777777" w:rsidR="005175D9" w:rsidRPr="00146683" w:rsidRDefault="005175D9" w:rsidP="005175D9">
      <w:pPr>
        <w:pStyle w:val="PL"/>
        <w:shd w:val="clear" w:color="auto" w:fill="E6E6E6"/>
      </w:pPr>
      <w:r w:rsidRPr="00146683">
        <w:t>InformationElementA3-rX+N ::=</w:t>
      </w:r>
      <w:r w:rsidRPr="00146683">
        <w:tab/>
        <w:t>SEQUENCE {</w:t>
      </w:r>
    </w:p>
    <w:p w14:paraId="687484C1" w14:textId="77777777" w:rsidR="005175D9" w:rsidRPr="00146683" w:rsidRDefault="005175D9" w:rsidP="005175D9">
      <w:pPr>
        <w:pStyle w:val="PL"/>
        <w:shd w:val="clear" w:color="auto" w:fill="E6E6E6"/>
      </w:pPr>
      <w:r w:rsidRPr="00146683">
        <w:tab/>
        <w:t>fieldA1a-rX+N</w:t>
      </w:r>
      <w:r w:rsidRPr="00146683">
        <w:tab/>
      </w:r>
      <w:r w:rsidRPr="00146683">
        <w:tab/>
      </w:r>
      <w:r w:rsidRPr="00146683">
        <w:tab/>
      </w:r>
      <w:r w:rsidRPr="00146683">
        <w:tab/>
      </w:r>
      <w:r w:rsidRPr="00146683">
        <w:tab/>
        <w:t>InformationElementA1a-rX</w:t>
      </w:r>
      <w:r w:rsidRPr="00146683">
        <w:tab/>
      </w:r>
      <w:r w:rsidRPr="00146683">
        <w:tab/>
      </w:r>
      <w:r w:rsidRPr="00146683">
        <w:tab/>
        <w:t>OPTIONAL,</w:t>
      </w:r>
      <w:r w:rsidRPr="00146683">
        <w:tab/>
        <w:t>-- Need ON</w:t>
      </w:r>
    </w:p>
    <w:p w14:paraId="5915D646" w14:textId="77777777" w:rsidR="005175D9" w:rsidRPr="00146683" w:rsidRDefault="005175D9" w:rsidP="005175D9">
      <w:pPr>
        <w:pStyle w:val="PL"/>
        <w:shd w:val="clear" w:color="auto" w:fill="E6E6E6"/>
      </w:pPr>
      <w:r w:rsidRPr="00146683">
        <w:tab/>
        <w:t>fieldA2a-rX+N</w:t>
      </w:r>
      <w:r w:rsidRPr="00146683">
        <w:tab/>
      </w:r>
      <w:r w:rsidRPr="00146683">
        <w:tab/>
      </w:r>
      <w:r w:rsidRPr="00146683">
        <w:tab/>
      </w:r>
      <w:r w:rsidRPr="00146683">
        <w:tab/>
      </w:r>
      <w:r w:rsidRPr="00146683">
        <w:tab/>
        <w:t>ENUMERATED {n10, n20, n40,</w:t>
      </w:r>
    </w:p>
    <w:p w14:paraId="35CA266E" w14:textId="667CC814" w:rsidR="005175D9" w:rsidRPr="00146683" w:rsidRDefault="005175D9" w:rsidP="005175D9">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n80-vX+N0}</w:t>
      </w:r>
      <w:r w:rsidRPr="00146683">
        <w:tab/>
      </w:r>
      <w:r w:rsidRPr="00146683">
        <w:tab/>
      </w:r>
      <w:r w:rsidRPr="00146683">
        <w:tab/>
      </w:r>
      <w:r w:rsidRPr="00146683">
        <w:tab/>
      </w:r>
      <w:r w:rsidRPr="00146683">
        <w:tab/>
      </w:r>
      <w:r w:rsidRPr="00146683">
        <w:tab/>
        <w:t>OPTIONAL,</w:t>
      </w:r>
      <w:r w:rsidRPr="00146683">
        <w:tab/>
        <w:t>-- Need OR</w:t>
      </w:r>
    </w:p>
    <w:p w14:paraId="27310C20" w14:textId="77777777" w:rsidR="005175D9" w:rsidRPr="00146683" w:rsidRDefault="005175D9" w:rsidP="005175D9">
      <w:pPr>
        <w:pStyle w:val="PL"/>
        <w:shd w:val="clear" w:color="auto" w:fill="E6E6E6"/>
      </w:pPr>
      <w:r w:rsidRPr="00146683">
        <w:tab/>
        <w:t>fieldA3a-rX+N</w:t>
      </w:r>
      <w:r w:rsidRPr="00146683">
        <w:tab/>
      </w:r>
      <w:r w:rsidRPr="00146683">
        <w:tab/>
      </w:r>
      <w:r w:rsidRPr="00146683">
        <w:tab/>
      </w:r>
      <w:r w:rsidRPr="00146683">
        <w:tab/>
      </w:r>
      <w:r w:rsidRPr="00146683">
        <w:tab/>
        <w:t>InformationElementA3a-rX+N</w:t>
      </w:r>
      <w:r w:rsidRPr="00146683">
        <w:tab/>
      </w:r>
      <w:r w:rsidRPr="00146683">
        <w:tab/>
      </w:r>
      <w:r w:rsidRPr="00146683">
        <w:tab/>
        <w:t>OPTIONAL</w:t>
      </w:r>
      <w:r w:rsidRPr="00146683">
        <w:tab/>
        <w:t>-- Need OR</w:t>
      </w:r>
    </w:p>
    <w:p w14:paraId="1FAAEA04" w14:textId="77777777" w:rsidR="005175D9" w:rsidRPr="00146683" w:rsidRDefault="005175D9" w:rsidP="005175D9">
      <w:pPr>
        <w:pStyle w:val="PL"/>
        <w:shd w:val="clear" w:color="auto" w:fill="E6E6E6"/>
      </w:pPr>
      <w:r w:rsidRPr="00146683">
        <w:t>}</w:t>
      </w:r>
    </w:p>
    <w:p w14:paraId="7AE04C61" w14:textId="77777777" w:rsidR="005175D9" w:rsidRPr="00146683" w:rsidRDefault="005175D9" w:rsidP="005175D9">
      <w:pPr>
        <w:rPr>
          <w:noProof/>
        </w:rPr>
      </w:pPr>
    </w:p>
    <w:p w14:paraId="09DF1689" w14:textId="77777777" w:rsidR="005175D9" w:rsidRPr="00146683" w:rsidRDefault="005175D9" w:rsidP="005175D9">
      <w:pPr>
        <w:rPr>
          <w:b/>
        </w:rPr>
      </w:pPr>
      <w:r w:rsidRPr="00146683">
        <w:rPr>
          <w:b/>
        </w:rPr>
        <w:t>Non-cricitical extensions (broadcast signaling)</w:t>
      </w:r>
    </w:p>
    <w:p w14:paraId="4E702B75" w14:textId="77777777" w:rsidR="005175D9" w:rsidRPr="00146683" w:rsidRDefault="005175D9" w:rsidP="009722D5">
      <w:r w:rsidRPr="00146683">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46683" w:rsidRDefault="00B5106F" w:rsidP="00B5106F">
      <w:pPr>
        <w:pStyle w:val="8"/>
      </w:pPr>
      <w:bookmarkStart w:id="14776" w:name="_Toc20487802"/>
      <w:bookmarkStart w:id="14777" w:name="_Toc29343109"/>
      <w:bookmarkStart w:id="14778" w:name="_Toc29344248"/>
      <w:bookmarkStart w:id="14779" w:name="_Toc36567514"/>
      <w:bookmarkStart w:id="14780" w:name="_Toc36810978"/>
      <w:bookmarkStart w:id="14781" w:name="_Toc36847342"/>
      <w:bookmarkStart w:id="14782" w:name="_Toc36939995"/>
      <w:bookmarkStart w:id="14783" w:name="_Toc37082975"/>
      <w:bookmarkStart w:id="14784" w:name="_Toc46481618"/>
      <w:bookmarkStart w:id="14785" w:name="_Toc46482852"/>
      <w:bookmarkStart w:id="14786" w:name="_Toc46484086"/>
      <w:bookmarkStart w:id="14787" w:name="_Toc156168788"/>
      <w:r w:rsidRPr="00146683">
        <w:t>Annex G (normative):</w:t>
      </w:r>
      <w:r w:rsidR="00F152FA" w:rsidRPr="00146683">
        <w:tab/>
      </w:r>
      <w:r w:rsidRPr="00146683">
        <w:t>List of CRs Containing Early Implementable Features and Corrections</w:t>
      </w:r>
      <w:bookmarkEnd w:id="14776"/>
      <w:bookmarkEnd w:id="14777"/>
      <w:bookmarkEnd w:id="14778"/>
      <w:bookmarkEnd w:id="14779"/>
      <w:bookmarkEnd w:id="14780"/>
      <w:bookmarkEnd w:id="14781"/>
      <w:bookmarkEnd w:id="14782"/>
      <w:bookmarkEnd w:id="14783"/>
      <w:bookmarkEnd w:id="14784"/>
      <w:bookmarkEnd w:id="14785"/>
      <w:bookmarkEnd w:id="14786"/>
      <w:bookmarkEnd w:id="14787"/>
    </w:p>
    <w:p w14:paraId="7499E674" w14:textId="77777777" w:rsidR="00B5106F" w:rsidRPr="00146683" w:rsidRDefault="00B5106F" w:rsidP="00B5106F">
      <w:r w:rsidRPr="00146683">
        <w:t xml:space="preserve">This annex lists the Change Requests (CRs) whose changes may be implemented by a UE of an earlier release than which the CR was approved in (i.e. CRs that contain on their coversheets the sentence </w:t>
      </w:r>
      <w:r w:rsidR="00E126F6" w:rsidRPr="00146683">
        <w:t>"</w:t>
      </w:r>
      <w:r w:rsidRPr="00146683">
        <w:t>Implementation of this CR from Rel-N will not cause interoperability issues</w:t>
      </w:r>
      <w:r w:rsidR="00E126F6" w:rsidRPr="00146683">
        <w:t>"</w:t>
      </w:r>
      <w:r w:rsidRPr="00146683">
        <w:t>).</w:t>
      </w:r>
    </w:p>
    <w:p w14:paraId="4F2AEC85" w14:textId="77777777" w:rsidR="00B5106F" w:rsidRPr="00146683" w:rsidRDefault="00B5106F" w:rsidP="00CE6B8B">
      <w:pPr>
        <w:pStyle w:val="TH"/>
      </w:pPr>
      <w:r w:rsidRPr="00146683">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46683" w:rsidRPr="00146683" w14:paraId="42E1B8F6" w14:textId="77777777" w:rsidTr="00095132">
        <w:tc>
          <w:tcPr>
            <w:tcW w:w="2689" w:type="dxa"/>
            <w:shd w:val="clear" w:color="auto" w:fill="E7E6E6"/>
          </w:tcPr>
          <w:p w14:paraId="3CC0983D" w14:textId="77777777" w:rsidR="00B5106F" w:rsidRPr="00146683" w:rsidRDefault="00B5106F" w:rsidP="00CE6B8B">
            <w:pPr>
              <w:pStyle w:val="TAH"/>
              <w:rPr>
                <w:kern w:val="2"/>
              </w:rPr>
            </w:pPr>
            <w:r w:rsidRPr="00146683">
              <w:rPr>
                <w:kern w:val="2"/>
              </w:rPr>
              <w:lastRenderedPageBreak/>
              <w:t>TDoc Number (RP-xxxxxx): CR Title</w:t>
            </w:r>
          </w:p>
        </w:tc>
        <w:tc>
          <w:tcPr>
            <w:tcW w:w="1275" w:type="dxa"/>
            <w:shd w:val="clear" w:color="auto" w:fill="E7E6E6"/>
          </w:tcPr>
          <w:p w14:paraId="439D218B" w14:textId="77777777" w:rsidR="00B5106F" w:rsidRPr="00146683" w:rsidRDefault="00B5106F" w:rsidP="00CE6B8B">
            <w:pPr>
              <w:pStyle w:val="TAH"/>
              <w:rPr>
                <w:kern w:val="2"/>
              </w:rPr>
            </w:pPr>
            <w:r w:rsidRPr="00146683">
              <w:rPr>
                <w:kern w:val="2"/>
              </w:rPr>
              <w:t>CR Number(s)</w:t>
            </w:r>
          </w:p>
        </w:tc>
        <w:tc>
          <w:tcPr>
            <w:tcW w:w="1560" w:type="dxa"/>
            <w:shd w:val="clear" w:color="auto" w:fill="E7E6E6"/>
          </w:tcPr>
          <w:p w14:paraId="7E1CB2F9" w14:textId="77777777" w:rsidR="00B5106F" w:rsidRPr="00146683" w:rsidRDefault="00B5106F" w:rsidP="00CE6B8B">
            <w:pPr>
              <w:pStyle w:val="TAH"/>
              <w:rPr>
                <w:kern w:val="2"/>
              </w:rPr>
            </w:pPr>
            <w:r w:rsidRPr="00146683">
              <w:rPr>
                <w:kern w:val="2"/>
              </w:rPr>
              <w:t>CR Revision Number(s)</w:t>
            </w:r>
          </w:p>
        </w:tc>
        <w:tc>
          <w:tcPr>
            <w:tcW w:w="1560" w:type="dxa"/>
            <w:shd w:val="clear" w:color="auto" w:fill="E7E6E6"/>
          </w:tcPr>
          <w:p w14:paraId="2E0B06B9" w14:textId="77777777" w:rsidR="00B5106F" w:rsidRPr="00146683" w:rsidRDefault="00B5106F" w:rsidP="00CE6B8B">
            <w:pPr>
              <w:pStyle w:val="TAH"/>
              <w:rPr>
                <w:kern w:val="2"/>
              </w:rPr>
            </w:pPr>
            <w:r w:rsidRPr="00146683">
              <w:rPr>
                <w:kern w:val="2"/>
              </w:rPr>
              <w:t>Earliest Implementable Release</w:t>
            </w:r>
          </w:p>
        </w:tc>
        <w:tc>
          <w:tcPr>
            <w:tcW w:w="2550" w:type="dxa"/>
            <w:shd w:val="clear" w:color="auto" w:fill="E7E6E6"/>
          </w:tcPr>
          <w:p w14:paraId="780DC23E" w14:textId="77777777" w:rsidR="00B5106F" w:rsidRPr="00146683" w:rsidRDefault="00B5106F" w:rsidP="00CE6B8B">
            <w:pPr>
              <w:pStyle w:val="TAH"/>
              <w:rPr>
                <w:kern w:val="2"/>
              </w:rPr>
            </w:pPr>
            <w:r w:rsidRPr="00146683">
              <w:rPr>
                <w:kern w:val="2"/>
              </w:rPr>
              <w:t>Additional Information</w:t>
            </w:r>
          </w:p>
        </w:tc>
      </w:tr>
      <w:tr w:rsidR="00146683" w:rsidRPr="00146683" w14:paraId="256B0C0D" w14:textId="77777777" w:rsidTr="00095132">
        <w:tc>
          <w:tcPr>
            <w:tcW w:w="2689" w:type="dxa"/>
            <w:shd w:val="clear" w:color="auto" w:fill="auto"/>
          </w:tcPr>
          <w:p w14:paraId="688199B2" w14:textId="77777777" w:rsidR="00B5106F" w:rsidRPr="00146683" w:rsidRDefault="00B5106F" w:rsidP="00C302FE">
            <w:pPr>
              <w:pStyle w:val="TAL"/>
              <w:rPr>
                <w:kern w:val="2"/>
                <w:szCs w:val="18"/>
              </w:rPr>
            </w:pPr>
            <w:r w:rsidRPr="00146683">
              <w:rPr>
                <w:kern w:val="2"/>
                <w:szCs w:val="18"/>
              </w:rPr>
              <w:t xml:space="preserve">RP-181233: </w:t>
            </w:r>
            <w:r w:rsidRPr="00146683">
              <w:rPr>
                <w:bCs/>
                <w:kern w:val="2"/>
                <w:szCs w:val="18"/>
              </w:rPr>
              <w:t>Successful acknowledgement of RRCConnectionRelease for BL and CE UE</w:t>
            </w:r>
          </w:p>
        </w:tc>
        <w:tc>
          <w:tcPr>
            <w:tcW w:w="1275" w:type="dxa"/>
            <w:shd w:val="clear" w:color="auto" w:fill="auto"/>
          </w:tcPr>
          <w:p w14:paraId="4EF223D2" w14:textId="77777777" w:rsidR="00B5106F" w:rsidRPr="00146683" w:rsidRDefault="00B5106F" w:rsidP="00C302FE">
            <w:pPr>
              <w:pStyle w:val="TAL"/>
              <w:rPr>
                <w:kern w:val="2"/>
                <w:szCs w:val="21"/>
              </w:rPr>
            </w:pPr>
            <w:r w:rsidRPr="00146683">
              <w:rPr>
                <w:kern w:val="2"/>
                <w:szCs w:val="21"/>
              </w:rPr>
              <w:t>3324</w:t>
            </w:r>
          </w:p>
        </w:tc>
        <w:tc>
          <w:tcPr>
            <w:tcW w:w="1560" w:type="dxa"/>
            <w:shd w:val="clear" w:color="auto" w:fill="auto"/>
          </w:tcPr>
          <w:p w14:paraId="3A55072E" w14:textId="77777777" w:rsidR="00B5106F" w:rsidRPr="00146683" w:rsidRDefault="00B5106F" w:rsidP="00C302FE">
            <w:pPr>
              <w:pStyle w:val="TAL"/>
              <w:rPr>
                <w:kern w:val="2"/>
                <w:szCs w:val="21"/>
              </w:rPr>
            </w:pPr>
            <w:r w:rsidRPr="00146683">
              <w:rPr>
                <w:kern w:val="2"/>
                <w:szCs w:val="21"/>
              </w:rPr>
              <w:t>1</w:t>
            </w:r>
          </w:p>
        </w:tc>
        <w:tc>
          <w:tcPr>
            <w:tcW w:w="1560" w:type="dxa"/>
            <w:shd w:val="clear" w:color="auto" w:fill="auto"/>
          </w:tcPr>
          <w:p w14:paraId="6B014C05" w14:textId="77777777" w:rsidR="00B5106F" w:rsidRPr="00146683" w:rsidRDefault="00B5106F" w:rsidP="00C302FE">
            <w:pPr>
              <w:pStyle w:val="TAL"/>
              <w:rPr>
                <w:kern w:val="2"/>
                <w:szCs w:val="21"/>
              </w:rPr>
            </w:pPr>
            <w:r w:rsidRPr="00146683">
              <w:rPr>
                <w:kern w:val="2"/>
                <w:szCs w:val="21"/>
              </w:rPr>
              <w:t>Release 13</w:t>
            </w:r>
          </w:p>
        </w:tc>
        <w:tc>
          <w:tcPr>
            <w:tcW w:w="2550" w:type="dxa"/>
            <w:shd w:val="clear" w:color="auto" w:fill="auto"/>
          </w:tcPr>
          <w:p w14:paraId="2BCE53A1" w14:textId="77777777" w:rsidR="00B5106F" w:rsidRPr="00146683" w:rsidRDefault="00B5106F" w:rsidP="00C302FE">
            <w:pPr>
              <w:pStyle w:val="TAL"/>
              <w:rPr>
                <w:kern w:val="2"/>
                <w:szCs w:val="21"/>
              </w:rPr>
            </w:pPr>
            <w:r w:rsidRPr="00146683">
              <w:rPr>
                <w:i/>
                <w:noProof/>
                <w:kern w:val="2"/>
                <w:szCs w:val="21"/>
              </w:rPr>
              <w:t>RRCConnectionRelease</w:t>
            </w:r>
            <w:r w:rsidRPr="00146683">
              <w:rPr>
                <w:kern w:val="2"/>
                <w:szCs w:val="21"/>
              </w:rPr>
              <w:t xml:space="preserve"> message, for which the poll bit is not set, can be considered </w:t>
            </w:r>
            <w:r w:rsidRPr="00146683">
              <w:rPr>
                <w:noProof/>
                <w:kern w:val="2"/>
                <w:szCs w:val="21"/>
              </w:rPr>
              <w:t xml:space="preserve">succesfully </w:t>
            </w:r>
            <w:r w:rsidRPr="00146683">
              <w:rPr>
                <w:kern w:val="2"/>
                <w:szCs w:val="21"/>
              </w:rPr>
              <w:t>acknowledged when UE has sent HARQ ACK feedback.</w:t>
            </w:r>
          </w:p>
        </w:tc>
      </w:tr>
      <w:tr w:rsidR="00146683" w:rsidRPr="00146683" w14:paraId="13FC7497" w14:textId="77777777" w:rsidTr="00095132">
        <w:tc>
          <w:tcPr>
            <w:tcW w:w="2689" w:type="dxa"/>
            <w:shd w:val="clear" w:color="auto" w:fill="auto"/>
          </w:tcPr>
          <w:p w14:paraId="16BA09EB" w14:textId="77777777" w:rsidR="00B5106F" w:rsidRPr="00146683" w:rsidRDefault="00B5106F" w:rsidP="00C302FE">
            <w:pPr>
              <w:pStyle w:val="TAL"/>
              <w:rPr>
                <w:kern w:val="2"/>
                <w:szCs w:val="22"/>
              </w:rPr>
            </w:pPr>
            <w:r w:rsidRPr="00146683">
              <w:rPr>
                <w:rFonts w:eastAsia="Batang"/>
                <w:kern w:val="2"/>
                <w:szCs w:val="22"/>
              </w:rPr>
              <w:t>RP-18</w:t>
            </w:r>
            <w:r w:rsidR="00C979F1" w:rsidRPr="00146683">
              <w:rPr>
                <w:rFonts w:eastAsia="Batang"/>
                <w:kern w:val="2"/>
                <w:szCs w:val="22"/>
              </w:rPr>
              <w:t>2674</w:t>
            </w:r>
            <w:r w:rsidRPr="00146683">
              <w:rPr>
                <w:rFonts w:eastAsia="Batang"/>
                <w:kern w:val="2"/>
                <w:szCs w:val="22"/>
              </w:rPr>
              <w:t>:</w:t>
            </w:r>
            <w:r w:rsidRPr="00146683">
              <w:t xml:space="preserve"> </w:t>
            </w:r>
            <w:r w:rsidRPr="00146683">
              <w:rPr>
                <w:rFonts w:eastAsia="Batang"/>
                <w:kern w:val="2"/>
                <w:szCs w:val="22"/>
              </w:rPr>
              <w:t>CR for T312 on LTE HetNet mobility</w:t>
            </w:r>
          </w:p>
        </w:tc>
        <w:tc>
          <w:tcPr>
            <w:tcW w:w="1275" w:type="dxa"/>
            <w:shd w:val="clear" w:color="auto" w:fill="auto"/>
          </w:tcPr>
          <w:p w14:paraId="7A1B42E0" w14:textId="77777777" w:rsidR="00B5106F" w:rsidRPr="00146683" w:rsidRDefault="00B5106F" w:rsidP="00C302FE">
            <w:pPr>
              <w:pStyle w:val="TAL"/>
              <w:rPr>
                <w:kern w:val="2"/>
                <w:szCs w:val="22"/>
              </w:rPr>
            </w:pPr>
            <w:r w:rsidRPr="00146683">
              <w:rPr>
                <w:rFonts w:eastAsia="Batang"/>
                <w:kern w:val="2"/>
                <w:szCs w:val="22"/>
              </w:rPr>
              <w:t>3506</w:t>
            </w:r>
          </w:p>
        </w:tc>
        <w:tc>
          <w:tcPr>
            <w:tcW w:w="1560" w:type="dxa"/>
            <w:shd w:val="clear" w:color="auto" w:fill="auto"/>
          </w:tcPr>
          <w:p w14:paraId="02E188A9" w14:textId="77777777" w:rsidR="00B5106F" w:rsidRPr="00146683" w:rsidRDefault="00B5106F" w:rsidP="00C302FE">
            <w:pPr>
              <w:pStyle w:val="TAL"/>
              <w:rPr>
                <w:kern w:val="2"/>
                <w:szCs w:val="22"/>
              </w:rPr>
            </w:pPr>
            <w:r w:rsidRPr="00146683">
              <w:rPr>
                <w:rFonts w:eastAsia="Batang"/>
                <w:kern w:val="2"/>
                <w:szCs w:val="22"/>
              </w:rPr>
              <w:t>5</w:t>
            </w:r>
          </w:p>
        </w:tc>
        <w:tc>
          <w:tcPr>
            <w:tcW w:w="1560" w:type="dxa"/>
            <w:shd w:val="clear" w:color="auto" w:fill="auto"/>
          </w:tcPr>
          <w:p w14:paraId="2144637C" w14:textId="77777777" w:rsidR="00B5106F" w:rsidRPr="00146683" w:rsidRDefault="00B5106F" w:rsidP="00C302FE">
            <w:pPr>
              <w:pStyle w:val="TAL"/>
              <w:rPr>
                <w:kern w:val="2"/>
                <w:szCs w:val="22"/>
              </w:rPr>
            </w:pPr>
            <w:r w:rsidRPr="00146683">
              <w:rPr>
                <w:rFonts w:eastAsia="Batang"/>
                <w:kern w:val="2"/>
                <w:szCs w:val="22"/>
              </w:rPr>
              <w:t>Release 12</w:t>
            </w:r>
          </w:p>
        </w:tc>
        <w:tc>
          <w:tcPr>
            <w:tcW w:w="2550" w:type="dxa"/>
            <w:shd w:val="clear" w:color="auto" w:fill="auto"/>
          </w:tcPr>
          <w:p w14:paraId="57A94658" w14:textId="77777777" w:rsidR="00B5106F" w:rsidRPr="00146683" w:rsidRDefault="00B5106F" w:rsidP="00C302FE">
            <w:pPr>
              <w:pStyle w:val="TAL"/>
              <w:rPr>
                <w:kern w:val="2"/>
                <w:szCs w:val="22"/>
              </w:rPr>
            </w:pPr>
            <w:r w:rsidRPr="00146683">
              <w:rPr>
                <w:rFonts w:eastAsia="Batang"/>
                <w:kern w:val="2"/>
                <w:szCs w:val="22"/>
              </w:rPr>
              <w:t>Remove T312 in leaving condition for event trigger.</w:t>
            </w:r>
          </w:p>
        </w:tc>
      </w:tr>
      <w:tr w:rsidR="00146683" w:rsidRPr="00146683" w14:paraId="46E1A4D2" w14:textId="77777777" w:rsidTr="00095132">
        <w:tc>
          <w:tcPr>
            <w:tcW w:w="2689" w:type="dxa"/>
            <w:shd w:val="clear" w:color="auto" w:fill="auto"/>
          </w:tcPr>
          <w:p w14:paraId="5711776E" w14:textId="77777777" w:rsidR="00B5106F" w:rsidRPr="00146683" w:rsidRDefault="00B5106F" w:rsidP="00C302FE">
            <w:pPr>
              <w:pStyle w:val="TAL"/>
              <w:rPr>
                <w:kern w:val="2"/>
                <w:szCs w:val="22"/>
              </w:rPr>
            </w:pPr>
            <w:r w:rsidRPr="00146683">
              <w:rPr>
                <w:kern w:val="2"/>
                <w:szCs w:val="21"/>
              </w:rPr>
              <w:t>RP-18</w:t>
            </w:r>
            <w:r w:rsidR="00C979F1" w:rsidRPr="00146683">
              <w:rPr>
                <w:kern w:val="2"/>
                <w:szCs w:val="21"/>
              </w:rPr>
              <w:t>2671</w:t>
            </w:r>
            <w:r w:rsidRPr="00146683">
              <w:rPr>
                <w:kern w:val="2"/>
                <w:szCs w:val="21"/>
              </w:rPr>
              <w:t xml:space="preserve">: </w:t>
            </w:r>
            <w:r w:rsidRPr="00146683">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46683" w:rsidRDefault="00B5106F" w:rsidP="00C302FE">
            <w:pPr>
              <w:pStyle w:val="TAL"/>
              <w:rPr>
                <w:kern w:val="2"/>
                <w:szCs w:val="22"/>
              </w:rPr>
            </w:pPr>
            <w:r w:rsidRPr="00146683">
              <w:rPr>
                <w:kern w:val="2"/>
                <w:szCs w:val="21"/>
              </w:rPr>
              <w:t>3647</w:t>
            </w:r>
          </w:p>
        </w:tc>
        <w:tc>
          <w:tcPr>
            <w:tcW w:w="1560" w:type="dxa"/>
            <w:shd w:val="clear" w:color="auto" w:fill="auto"/>
          </w:tcPr>
          <w:p w14:paraId="5D80D1EC" w14:textId="77777777" w:rsidR="00B5106F" w:rsidRPr="00146683" w:rsidRDefault="00B5106F" w:rsidP="00C302FE">
            <w:pPr>
              <w:pStyle w:val="TAL"/>
              <w:rPr>
                <w:kern w:val="2"/>
                <w:szCs w:val="22"/>
              </w:rPr>
            </w:pPr>
            <w:r w:rsidRPr="00146683">
              <w:rPr>
                <w:kern w:val="2"/>
                <w:szCs w:val="21"/>
              </w:rPr>
              <w:t>2</w:t>
            </w:r>
          </w:p>
        </w:tc>
        <w:tc>
          <w:tcPr>
            <w:tcW w:w="1560" w:type="dxa"/>
            <w:shd w:val="clear" w:color="auto" w:fill="auto"/>
          </w:tcPr>
          <w:p w14:paraId="32023AD4" w14:textId="77777777" w:rsidR="00B5106F" w:rsidRPr="00146683" w:rsidRDefault="00B5106F" w:rsidP="00C302FE">
            <w:pPr>
              <w:pStyle w:val="TAL"/>
              <w:rPr>
                <w:kern w:val="2"/>
                <w:szCs w:val="22"/>
              </w:rPr>
            </w:pPr>
            <w:r w:rsidRPr="00146683">
              <w:rPr>
                <w:kern w:val="2"/>
                <w:szCs w:val="21"/>
              </w:rPr>
              <w:t>Release 13</w:t>
            </w:r>
          </w:p>
        </w:tc>
        <w:tc>
          <w:tcPr>
            <w:tcW w:w="2550" w:type="dxa"/>
            <w:shd w:val="clear" w:color="auto" w:fill="auto"/>
          </w:tcPr>
          <w:p w14:paraId="1A97A6AB" w14:textId="77777777" w:rsidR="00B5106F" w:rsidRPr="00146683" w:rsidRDefault="00B5106F" w:rsidP="00C302FE">
            <w:pPr>
              <w:pStyle w:val="TAL"/>
              <w:rPr>
                <w:kern w:val="2"/>
                <w:szCs w:val="22"/>
              </w:rPr>
            </w:pPr>
          </w:p>
        </w:tc>
      </w:tr>
      <w:tr w:rsidR="00146683" w:rsidRPr="00146683" w14:paraId="782166D3" w14:textId="77777777" w:rsidTr="00095132">
        <w:tc>
          <w:tcPr>
            <w:tcW w:w="2689" w:type="dxa"/>
            <w:shd w:val="clear" w:color="auto" w:fill="auto"/>
          </w:tcPr>
          <w:p w14:paraId="597CD6B1" w14:textId="77777777" w:rsidR="00E0786B" w:rsidRPr="00146683" w:rsidRDefault="00E0786B" w:rsidP="00045885">
            <w:pPr>
              <w:pStyle w:val="TAL"/>
              <w:rPr>
                <w:kern w:val="2"/>
                <w:szCs w:val="21"/>
              </w:rPr>
            </w:pPr>
            <w:r w:rsidRPr="00146683">
              <w:rPr>
                <w:kern w:val="2"/>
                <w:szCs w:val="21"/>
              </w:rPr>
              <w:t>RP-190548: Update description of ack-NACK-NumRepetitions</w:t>
            </w:r>
          </w:p>
        </w:tc>
        <w:tc>
          <w:tcPr>
            <w:tcW w:w="1275" w:type="dxa"/>
            <w:shd w:val="clear" w:color="auto" w:fill="auto"/>
          </w:tcPr>
          <w:p w14:paraId="25452C4E" w14:textId="77777777" w:rsidR="00E0786B" w:rsidRPr="00146683" w:rsidRDefault="00E0786B" w:rsidP="00045885">
            <w:pPr>
              <w:pStyle w:val="TAL"/>
              <w:rPr>
                <w:kern w:val="2"/>
                <w:szCs w:val="21"/>
              </w:rPr>
            </w:pPr>
            <w:r w:rsidRPr="00146683">
              <w:rPr>
                <w:kern w:val="2"/>
                <w:szCs w:val="21"/>
              </w:rPr>
              <w:t>3899</w:t>
            </w:r>
          </w:p>
        </w:tc>
        <w:tc>
          <w:tcPr>
            <w:tcW w:w="1560" w:type="dxa"/>
            <w:shd w:val="clear" w:color="auto" w:fill="auto"/>
          </w:tcPr>
          <w:p w14:paraId="69C1644E" w14:textId="77777777" w:rsidR="00E0786B" w:rsidRPr="00146683" w:rsidRDefault="00E0786B" w:rsidP="00045885">
            <w:pPr>
              <w:pStyle w:val="TAL"/>
              <w:rPr>
                <w:kern w:val="2"/>
                <w:szCs w:val="21"/>
              </w:rPr>
            </w:pPr>
            <w:r w:rsidRPr="00146683">
              <w:rPr>
                <w:kern w:val="2"/>
                <w:szCs w:val="21"/>
              </w:rPr>
              <w:t>2</w:t>
            </w:r>
          </w:p>
        </w:tc>
        <w:tc>
          <w:tcPr>
            <w:tcW w:w="1560" w:type="dxa"/>
            <w:shd w:val="clear" w:color="auto" w:fill="auto"/>
          </w:tcPr>
          <w:p w14:paraId="3B31F87A" w14:textId="77777777" w:rsidR="00E0786B" w:rsidRPr="00146683" w:rsidRDefault="00E0786B" w:rsidP="00045885">
            <w:pPr>
              <w:pStyle w:val="TAL"/>
              <w:rPr>
                <w:kern w:val="2"/>
                <w:szCs w:val="21"/>
              </w:rPr>
            </w:pPr>
            <w:r w:rsidRPr="00146683">
              <w:rPr>
                <w:kern w:val="2"/>
                <w:szCs w:val="21"/>
              </w:rPr>
              <w:t>Release 13</w:t>
            </w:r>
          </w:p>
        </w:tc>
        <w:tc>
          <w:tcPr>
            <w:tcW w:w="2550" w:type="dxa"/>
            <w:shd w:val="clear" w:color="auto" w:fill="auto"/>
          </w:tcPr>
          <w:p w14:paraId="071628A1" w14:textId="77777777" w:rsidR="00E0786B" w:rsidRPr="00146683" w:rsidRDefault="00E0786B" w:rsidP="00045885">
            <w:pPr>
              <w:pStyle w:val="TAL"/>
              <w:rPr>
                <w:kern w:val="2"/>
                <w:szCs w:val="22"/>
              </w:rPr>
            </w:pPr>
          </w:p>
        </w:tc>
      </w:tr>
      <w:tr w:rsidR="00146683" w:rsidRPr="00146683" w14:paraId="5A854114" w14:textId="77777777" w:rsidTr="00095132">
        <w:tc>
          <w:tcPr>
            <w:tcW w:w="2689" w:type="dxa"/>
            <w:shd w:val="clear" w:color="auto" w:fill="auto"/>
          </w:tcPr>
          <w:p w14:paraId="3472B1A7" w14:textId="77777777" w:rsidR="00E0786B" w:rsidRPr="00146683" w:rsidRDefault="00E0786B" w:rsidP="00515322">
            <w:pPr>
              <w:pStyle w:val="TAL"/>
              <w:rPr>
                <w:rFonts w:eastAsia="MS Mincho"/>
              </w:rPr>
            </w:pPr>
            <w:r w:rsidRPr="00146683">
              <w:rPr>
                <w:rFonts w:eastAsia="MS Mincho"/>
              </w:rPr>
              <w:t>RP-190548: Corrections of NB-IoT Access Barring</w:t>
            </w:r>
          </w:p>
        </w:tc>
        <w:tc>
          <w:tcPr>
            <w:tcW w:w="1275" w:type="dxa"/>
            <w:shd w:val="clear" w:color="auto" w:fill="auto"/>
          </w:tcPr>
          <w:p w14:paraId="2F161708" w14:textId="77777777" w:rsidR="00E0786B" w:rsidRPr="00146683" w:rsidRDefault="00E0786B" w:rsidP="00515322">
            <w:pPr>
              <w:pStyle w:val="TAL"/>
              <w:rPr>
                <w:rFonts w:eastAsia="MS Mincho"/>
              </w:rPr>
            </w:pPr>
            <w:r w:rsidRPr="00146683">
              <w:rPr>
                <w:rFonts w:eastAsia="MS Mincho"/>
              </w:rPr>
              <w:t>3900</w:t>
            </w:r>
          </w:p>
        </w:tc>
        <w:tc>
          <w:tcPr>
            <w:tcW w:w="1560" w:type="dxa"/>
            <w:shd w:val="clear" w:color="auto" w:fill="auto"/>
          </w:tcPr>
          <w:p w14:paraId="7D7E4CB1" w14:textId="77777777" w:rsidR="00E0786B" w:rsidRPr="00146683" w:rsidRDefault="00E0786B" w:rsidP="00515322">
            <w:pPr>
              <w:pStyle w:val="TAL"/>
              <w:rPr>
                <w:rFonts w:eastAsia="MS Mincho"/>
              </w:rPr>
            </w:pPr>
            <w:r w:rsidRPr="00146683">
              <w:rPr>
                <w:rFonts w:eastAsia="MS Mincho"/>
              </w:rPr>
              <w:t>2</w:t>
            </w:r>
          </w:p>
        </w:tc>
        <w:tc>
          <w:tcPr>
            <w:tcW w:w="1560" w:type="dxa"/>
            <w:shd w:val="clear" w:color="auto" w:fill="auto"/>
          </w:tcPr>
          <w:p w14:paraId="71512ABE" w14:textId="77777777" w:rsidR="00E0786B" w:rsidRPr="00146683" w:rsidRDefault="00E0786B" w:rsidP="00515322">
            <w:pPr>
              <w:pStyle w:val="TAL"/>
              <w:rPr>
                <w:rFonts w:eastAsia="MS Mincho"/>
              </w:rPr>
            </w:pPr>
            <w:r w:rsidRPr="00146683">
              <w:rPr>
                <w:rFonts w:eastAsia="MS Mincho"/>
              </w:rPr>
              <w:t>Release 13</w:t>
            </w:r>
          </w:p>
        </w:tc>
        <w:tc>
          <w:tcPr>
            <w:tcW w:w="2550" w:type="dxa"/>
            <w:shd w:val="clear" w:color="auto" w:fill="auto"/>
          </w:tcPr>
          <w:p w14:paraId="51E1B262" w14:textId="77777777" w:rsidR="00E0786B" w:rsidRPr="00146683" w:rsidRDefault="00E0786B" w:rsidP="00515322">
            <w:pPr>
              <w:pStyle w:val="TAL"/>
              <w:rPr>
                <w:szCs w:val="22"/>
              </w:rPr>
            </w:pPr>
          </w:p>
        </w:tc>
      </w:tr>
      <w:tr w:rsidR="00146683" w:rsidRPr="00146683" w14:paraId="03167A65" w14:textId="77777777" w:rsidTr="00095132">
        <w:tc>
          <w:tcPr>
            <w:tcW w:w="2689" w:type="dxa"/>
            <w:shd w:val="clear" w:color="auto" w:fill="auto"/>
          </w:tcPr>
          <w:p w14:paraId="451E702F" w14:textId="77777777" w:rsidR="000D56DE" w:rsidRPr="00146683" w:rsidRDefault="000D56DE" w:rsidP="00515322">
            <w:pPr>
              <w:pStyle w:val="TAL"/>
              <w:rPr>
                <w:rFonts w:eastAsia="MS Mincho"/>
              </w:rPr>
            </w:pPr>
            <w:r w:rsidRPr="00146683">
              <w:rPr>
                <w:rFonts w:eastAsia="MS Mincho"/>
              </w:rPr>
              <w:t>RP-191382: SI update notification and access barring in NB-IoT</w:t>
            </w:r>
          </w:p>
        </w:tc>
        <w:tc>
          <w:tcPr>
            <w:tcW w:w="1275" w:type="dxa"/>
            <w:shd w:val="clear" w:color="auto" w:fill="auto"/>
          </w:tcPr>
          <w:p w14:paraId="3BC2A5B3" w14:textId="77777777" w:rsidR="000D56DE" w:rsidRPr="00146683" w:rsidRDefault="000D56DE" w:rsidP="00515322">
            <w:pPr>
              <w:pStyle w:val="TAL"/>
              <w:rPr>
                <w:rFonts w:eastAsia="MS Mincho"/>
              </w:rPr>
            </w:pPr>
            <w:r w:rsidRPr="00146683">
              <w:rPr>
                <w:rFonts w:eastAsia="MS Mincho"/>
              </w:rPr>
              <w:t>4020</w:t>
            </w:r>
          </w:p>
        </w:tc>
        <w:tc>
          <w:tcPr>
            <w:tcW w:w="1560" w:type="dxa"/>
            <w:shd w:val="clear" w:color="auto" w:fill="auto"/>
          </w:tcPr>
          <w:p w14:paraId="355B89B6" w14:textId="77777777" w:rsidR="000D56DE" w:rsidRPr="00146683" w:rsidRDefault="000D56DE" w:rsidP="00515322">
            <w:pPr>
              <w:pStyle w:val="TAL"/>
              <w:rPr>
                <w:rFonts w:eastAsia="MS Mincho"/>
              </w:rPr>
            </w:pPr>
            <w:r w:rsidRPr="00146683">
              <w:rPr>
                <w:rFonts w:eastAsia="MS Mincho"/>
              </w:rPr>
              <w:t>2</w:t>
            </w:r>
          </w:p>
        </w:tc>
        <w:tc>
          <w:tcPr>
            <w:tcW w:w="1560" w:type="dxa"/>
            <w:shd w:val="clear" w:color="auto" w:fill="auto"/>
          </w:tcPr>
          <w:p w14:paraId="13BEE21D" w14:textId="77777777" w:rsidR="000D56DE" w:rsidRPr="00146683" w:rsidRDefault="000D56DE" w:rsidP="00515322">
            <w:pPr>
              <w:pStyle w:val="TAL"/>
              <w:rPr>
                <w:rFonts w:eastAsia="MS Mincho"/>
              </w:rPr>
            </w:pPr>
            <w:r w:rsidRPr="00146683">
              <w:rPr>
                <w:rFonts w:eastAsia="MS Mincho"/>
              </w:rPr>
              <w:t>Release 13</w:t>
            </w:r>
          </w:p>
        </w:tc>
        <w:tc>
          <w:tcPr>
            <w:tcW w:w="2550" w:type="dxa"/>
            <w:shd w:val="clear" w:color="auto" w:fill="auto"/>
          </w:tcPr>
          <w:p w14:paraId="1CF52198" w14:textId="77777777" w:rsidR="000D56DE" w:rsidRPr="00146683" w:rsidRDefault="000D56DE" w:rsidP="00515322">
            <w:pPr>
              <w:pStyle w:val="TAL"/>
              <w:rPr>
                <w:szCs w:val="22"/>
              </w:rPr>
            </w:pPr>
          </w:p>
        </w:tc>
      </w:tr>
      <w:tr w:rsidR="00146683" w:rsidRPr="00146683"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46683" w:rsidRDefault="00095132" w:rsidP="00095132">
            <w:pPr>
              <w:pStyle w:val="TAL"/>
              <w:rPr>
                <w:rFonts w:eastAsia="MS Mincho"/>
              </w:rPr>
            </w:pPr>
            <w:r w:rsidRPr="00146683">
              <w:rPr>
                <w:rFonts w:eastAsia="MS Mincho"/>
              </w:rPr>
              <w:t xml:space="preserve">RP-192195 : </w:t>
            </w:r>
            <w:r w:rsidRPr="00146683">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46683" w:rsidRDefault="00095132" w:rsidP="00095132">
            <w:pPr>
              <w:pStyle w:val="TAL"/>
              <w:rPr>
                <w:rFonts w:eastAsia="MS Mincho"/>
              </w:rPr>
            </w:pPr>
            <w:r w:rsidRPr="00146683">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46683" w:rsidRDefault="00095132" w:rsidP="00095132">
            <w:pPr>
              <w:pStyle w:val="TAL"/>
              <w:rPr>
                <w:rFonts w:eastAsia="MS Mincho"/>
              </w:rPr>
            </w:pPr>
            <w:r w:rsidRPr="00146683">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46683" w:rsidRDefault="00095132" w:rsidP="00095132">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46683" w:rsidRDefault="00095132" w:rsidP="00095132">
            <w:pPr>
              <w:pStyle w:val="TAL"/>
              <w:rPr>
                <w:szCs w:val="22"/>
              </w:rPr>
            </w:pPr>
          </w:p>
        </w:tc>
      </w:tr>
      <w:tr w:rsidR="00146683" w:rsidRPr="00146683"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46683" w:rsidRDefault="00D410AE">
            <w:pPr>
              <w:pStyle w:val="TAL"/>
              <w:rPr>
                <w:rFonts w:eastAsia="MS Mincho"/>
              </w:rPr>
            </w:pPr>
            <w:r w:rsidRPr="00146683">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46683" w:rsidRDefault="00D410AE">
            <w:pPr>
              <w:pStyle w:val="TAL"/>
              <w:rPr>
                <w:rFonts w:eastAsia="MS Mincho"/>
              </w:rPr>
            </w:pPr>
            <w:r w:rsidRPr="00146683">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46683" w:rsidRDefault="0030217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46683" w:rsidRDefault="00D410AE">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46683" w:rsidRDefault="00D410AE">
            <w:pPr>
              <w:pStyle w:val="TAL"/>
              <w:rPr>
                <w:szCs w:val="22"/>
              </w:rPr>
            </w:pPr>
          </w:p>
        </w:tc>
      </w:tr>
      <w:tr w:rsidR="00146683" w:rsidRPr="00146683"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46683" w:rsidRDefault="00F5778E">
            <w:pPr>
              <w:pStyle w:val="TAL"/>
              <w:rPr>
                <w:rFonts w:eastAsia="MS Mincho"/>
              </w:rPr>
            </w:pPr>
            <w:r w:rsidRPr="00146683">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46683" w:rsidRDefault="00F5778E">
            <w:pPr>
              <w:pStyle w:val="TAL"/>
              <w:rPr>
                <w:rFonts w:eastAsia="MS Mincho"/>
              </w:rPr>
            </w:pPr>
            <w:r w:rsidRPr="00146683">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46683" w:rsidRDefault="00F5778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46683" w:rsidRDefault="00F5778E">
            <w:pPr>
              <w:pStyle w:val="TAL"/>
              <w:rPr>
                <w:rFonts w:eastAsia="MS Mincho"/>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46683" w:rsidRDefault="00F5778E">
            <w:pPr>
              <w:pStyle w:val="TAL"/>
              <w:rPr>
                <w:szCs w:val="22"/>
              </w:rPr>
            </w:pPr>
          </w:p>
        </w:tc>
      </w:tr>
      <w:tr w:rsidR="00146683" w:rsidRPr="00146683"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46683" w:rsidRDefault="000C5A49" w:rsidP="001628A2">
            <w:pPr>
              <w:pStyle w:val="TAL"/>
              <w:rPr>
                <w:rFonts w:eastAsia="MS Mincho"/>
                <w:lang w:eastAsia="x-none"/>
              </w:rPr>
            </w:pPr>
            <w:r w:rsidRPr="00146683">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46683" w:rsidRDefault="000C5A49" w:rsidP="001628A2">
            <w:pPr>
              <w:pStyle w:val="TAL"/>
              <w:rPr>
                <w:lang w:eastAsia="x-none"/>
              </w:rPr>
            </w:pPr>
            <w:r w:rsidRPr="00146683">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46683" w:rsidRDefault="000C5A49"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46683" w:rsidRDefault="000C5A49" w:rsidP="001628A2">
            <w:pPr>
              <w:pStyle w:val="TAL"/>
              <w:rPr>
                <w:rFonts w:eastAsia="MS Mincho"/>
                <w:lang w:eastAsia="x-none"/>
              </w:rPr>
            </w:pPr>
            <w:r w:rsidRPr="00146683">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46683" w:rsidRDefault="000C5A49" w:rsidP="001628A2">
            <w:pPr>
              <w:pStyle w:val="TAL"/>
              <w:rPr>
                <w:lang w:eastAsia="x-none"/>
              </w:rPr>
            </w:pPr>
          </w:p>
        </w:tc>
      </w:tr>
      <w:tr w:rsidR="00146683" w:rsidRPr="00146683"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46683" w:rsidRDefault="00F227C4" w:rsidP="001628A2">
            <w:pPr>
              <w:pStyle w:val="TAL"/>
              <w:rPr>
                <w:rFonts w:eastAsia="Malgun Gothic"/>
                <w:lang w:eastAsia="x-none"/>
              </w:rPr>
            </w:pPr>
            <w:r w:rsidRPr="00146683">
              <w:rPr>
                <w:rFonts w:eastAsia="Malgun Gothic"/>
              </w:rPr>
              <w:t xml:space="preserve">RP-201166: </w:t>
            </w:r>
            <w:r w:rsidRPr="00146683">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46683" w:rsidRDefault="00F227C4" w:rsidP="001628A2">
            <w:pPr>
              <w:pStyle w:val="TAL"/>
              <w:rPr>
                <w:lang w:eastAsia="x-none"/>
              </w:rPr>
            </w:pPr>
            <w:r w:rsidRPr="00146683">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46683" w:rsidRDefault="00F227C4"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46683" w:rsidRDefault="00F227C4" w:rsidP="001628A2">
            <w:pPr>
              <w:pStyle w:val="TAL"/>
              <w:rPr>
                <w:rFonts w:eastAsia="Malgun Gothic"/>
                <w:lang w:eastAsia="x-none"/>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46683" w:rsidRDefault="00F227C4" w:rsidP="001628A2">
            <w:pPr>
              <w:pStyle w:val="TAL"/>
              <w:rPr>
                <w:lang w:eastAsia="x-none"/>
              </w:rPr>
            </w:pPr>
          </w:p>
        </w:tc>
      </w:tr>
      <w:tr w:rsidR="00146683" w:rsidRPr="00146683"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46683" w:rsidRDefault="00220393" w:rsidP="001628A2">
            <w:pPr>
              <w:pStyle w:val="TAL"/>
              <w:rPr>
                <w:rFonts w:eastAsia="Malgun Gothic"/>
              </w:rPr>
            </w:pPr>
            <w:r w:rsidRPr="00146683">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46683" w:rsidRDefault="00220393" w:rsidP="001628A2">
            <w:pPr>
              <w:pStyle w:val="TAL"/>
              <w:rPr>
                <w:lang w:eastAsia="x-none"/>
              </w:rPr>
            </w:pPr>
            <w:r w:rsidRPr="00146683">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46683" w:rsidRDefault="00220393" w:rsidP="001628A2">
            <w:pPr>
              <w:pStyle w:val="TAL"/>
              <w:rPr>
                <w:lang w:eastAsia="x-none"/>
              </w:rPr>
            </w:pPr>
            <w:r w:rsidRPr="00146683">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46683" w:rsidRDefault="00220393"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46683" w:rsidRDefault="00220393" w:rsidP="001628A2">
            <w:pPr>
              <w:pStyle w:val="TAL"/>
              <w:rPr>
                <w:lang w:eastAsia="x-none"/>
              </w:rPr>
            </w:pPr>
          </w:p>
        </w:tc>
      </w:tr>
      <w:tr w:rsidR="00146683" w:rsidRPr="00146683"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46683" w:rsidRDefault="00387C9D" w:rsidP="001628A2">
            <w:pPr>
              <w:pStyle w:val="TAL"/>
              <w:rPr>
                <w:rFonts w:eastAsia="Malgun Gothic"/>
              </w:rPr>
            </w:pPr>
            <w:r w:rsidRPr="00146683">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46683" w:rsidRDefault="00387C9D" w:rsidP="001628A2">
            <w:pPr>
              <w:pStyle w:val="TAL"/>
              <w:rPr>
                <w:lang w:eastAsia="x-none"/>
              </w:rPr>
            </w:pPr>
            <w:r w:rsidRPr="00146683">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46683" w:rsidRDefault="00387C9D" w:rsidP="001628A2">
            <w:pPr>
              <w:pStyle w:val="TAL"/>
              <w:rPr>
                <w:lang w:eastAsia="x-none"/>
              </w:rPr>
            </w:pPr>
            <w:r w:rsidRPr="00146683">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46683" w:rsidRDefault="00387C9D"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46683" w:rsidRDefault="00387C9D" w:rsidP="001628A2">
            <w:pPr>
              <w:pStyle w:val="TAL"/>
              <w:rPr>
                <w:lang w:eastAsia="x-none"/>
              </w:rPr>
            </w:pPr>
          </w:p>
        </w:tc>
      </w:tr>
      <w:tr w:rsidR="00146683" w:rsidRPr="00146683"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46683" w:rsidRDefault="00650BBE" w:rsidP="00650BBE">
            <w:pPr>
              <w:pStyle w:val="TAL"/>
              <w:rPr>
                <w:rFonts w:eastAsia="Malgun Gothic"/>
                <w:lang w:eastAsia="x-none"/>
              </w:rPr>
            </w:pPr>
            <w:r w:rsidRPr="00146683">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46683" w:rsidRDefault="00650BBE" w:rsidP="00650BBE">
            <w:pPr>
              <w:pStyle w:val="TAL"/>
              <w:rPr>
                <w:lang w:eastAsia="x-none"/>
              </w:rPr>
            </w:pPr>
            <w:r w:rsidRPr="00146683">
              <w:rPr>
                <w:rFonts w:eastAsia="MS Mincho"/>
              </w:rPr>
              <w:t>43</w:t>
            </w:r>
            <w:r w:rsidR="00813E47" w:rsidRPr="00146683">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46683" w:rsidRDefault="00650BBE" w:rsidP="00650BBE">
            <w:pPr>
              <w:pStyle w:val="TAL"/>
              <w:rPr>
                <w:lang w:eastAsia="x-none"/>
              </w:rPr>
            </w:pPr>
            <w:r w:rsidRPr="00146683">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46683" w:rsidRDefault="00650BBE" w:rsidP="00650BBE">
            <w:pPr>
              <w:pStyle w:val="TAL"/>
              <w:rPr>
                <w:rFonts w:eastAsia="Malgun Gothic"/>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46683" w:rsidRDefault="00650BBE" w:rsidP="00650BBE">
            <w:pPr>
              <w:pStyle w:val="TAL"/>
              <w:rPr>
                <w:lang w:eastAsia="x-none"/>
              </w:rPr>
            </w:pPr>
            <w:r w:rsidRPr="00146683">
              <w:rPr>
                <w:szCs w:val="22"/>
              </w:rPr>
              <w:t>The CR corrects multiple UE capability field descriptions introduced in various releases, the changes are early implementable back to the release in which the corresponding capability was introduced.</w:t>
            </w:r>
          </w:p>
        </w:tc>
      </w:tr>
      <w:tr w:rsidR="00146683" w:rsidRPr="00146683"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46683" w:rsidRDefault="00714B76" w:rsidP="00714B76">
            <w:pPr>
              <w:pStyle w:val="TAL"/>
              <w:rPr>
                <w:rFonts w:eastAsia="MS Mincho"/>
              </w:rPr>
            </w:pPr>
            <w:r w:rsidRPr="00146683">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46683" w:rsidRDefault="00714B76" w:rsidP="00714B76">
            <w:pPr>
              <w:pStyle w:val="TAL"/>
              <w:rPr>
                <w:rFonts w:eastAsia="MS Mincho"/>
              </w:rPr>
            </w:pPr>
            <w:r w:rsidRPr="00146683">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46683" w:rsidRDefault="00714B76" w:rsidP="00714B76">
            <w:pPr>
              <w:pStyle w:val="TAL"/>
              <w:rPr>
                <w:rFonts w:eastAsia="MS Mincho"/>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46683" w:rsidRDefault="00714B76" w:rsidP="00714B76">
            <w:pPr>
              <w:pStyle w:val="TAL"/>
              <w:rPr>
                <w:rFonts w:eastAsia="MS Mincho"/>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46683" w:rsidRDefault="00714B76" w:rsidP="00714B76">
            <w:pPr>
              <w:pStyle w:val="TAL"/>
              <w:rPr>
                <w:szCs w:val="22"/>
              </w:rPr>
            </w:pPr>
          </w:p>
        </w:tc>
      </w:tr>
      <w:tr w:rsidR="00146683" w:rsidRPr="00146683"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46683" w:rsidRDefault="00BD7C29" w:rsidP="00BD7C29">
            <w:pPr>
              <w:pStyle w:val="TAL"/>
              <w:rPr>
                <w:rFonts w:eastAsia="Malgun Gothic"/>
                <w:lang w:eastAsia="zh-CN"/>
              </w:rPr>
            </w:pPr>
            <w:r w:rsidRPr="00146683">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46683" w:rsidRDefault="00BD7C29" w:rsidP="00BD7C29">
            <w:pPr>
              <w:pStyle w:val="TAL"/>
              <w:rPr>
                <w:lang w:eastAsia="zh-CN"/>
              </w:rPr>
            </w:pPr>
            <w:r w:rsidRPr="00146683">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46683" w:rsidRDefault="00BD7C29" w:rsidP="00BD7C29">
            <w:pPr>
              <w:pStyle w:val="TAL"/>
              <w:rPr>
                <w:lang w:eastAsia="zh-CN"/>
              </w:rPr>
            </w:pPr>
            <w:r w:rsidRPr="00146683">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46683" w:rsidRDefault="00BD7C29" w:rsidP="00BD7C29">
            <w:pPr>
              <w:pStyle w:val="TAL"/>
              <w:rPr>
                <w:rFonts w:eastAsia="Malgun Gothic"/>
              </w:rPr>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46683" w:rsidRDefault="00BD7C29" w:rsidP="00BD7C29">
            <w:pPr>
              <w:pStyle w:val="TAL"/>
              <w:rPr>
                <w:szCs w:val="22"/>
              </w:rPr>
            </w:pPr>
          </w:p>
        </w:tc>
      </w:tr>
      <w:tr w:rsidR="00146683" w:rsidRPr="00146683"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146683" w:rsidRDefault="006C3C8A" w:rsidP="006C3C8A">
            <w:pPr>
              <w:pStyle w:val="TAL"/>
            </w:pPr>
            <w:r w:rsidRPr="00146683">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146683" w:rsidRDefault="006C3C8A" w:rsidP="006C3C8A">
            <w:pPr>
              <w:pStyle w:val="TAL"/>
            </w:pPr>
            <w:r w:rsidRPr="00146683">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146683" w:rsidRDefault="006C3C8A" w:rsidP="006C3C8A">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146683" w:rsidRDefault="006C3C8A" w:rsidP="006C3C8A">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146683" w:rsidRDefault="006C3C8A" w:rsidP="006C3C8A">
            <w:pPr>
              <w:pStyle w:val="TAL"/>
              <w:rPr>
                <w:szCs w:val="22"/>
              </w:rPr>
            </w:pPr>
          </w:p>
        </w:tc>
      </w:tr>
      <w:tr w:rsidR="00146683" w:rsidRPr="00146683" w14:paraId="5321192C" w14:textId="77777777" w:rsidTr="00575E15">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146683" w:rsidRDefault="00A8732F" w:rsidP="00B805DF">
            <w:pPr>
              <w:pStyle w:val="TAL"/>
              <w:rPr>
                <w:lang w:eastAsia="zh-CN"/>
              </w:rPr>
            </w:pPr>
            <w:r w:rsidRPr="00146683">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146683" w:rsidRDefault="00A8732F" w:rsidP="00B805DF">
            <w:pPr>
              <w:pStyle w:val="TAL"/>
              <w:rPr>
                <w:lang w:eastAsia="zh-CN"/>
              </w:rPr>
            </w:pPr>
            <w:r w:rsidRPr="00146683">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146683" w:rsidRDefault="00A8732F" w:rsidP="00B805DF">
            <w:pPr>
              <w:pStyle w:val="TAL"/>
              <w:rPr>
                <w:lang w:eastAsia="zh-CN"/>
              </w:rPr>
            </w:pPr>
            <w:r w:rsidRPr="00146683">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146683" w:rsidRDefault="00A8732F" w:rsidP="00B805DF">
            <w:pPr>
              <w:pStyle w:val="TAL"/>
            </w:pPr>
            <w:r w:rsidRPr="00146683">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146683" w:rsidRDefault="00A8732F" w:rsidP="00B805DF">
            <w:pPr>
              <w:pStyle w:val="TAL"/>
              <w:rPr>
                <w:szCs w:val="22"/>
              </w:rPr>
            </w:pPr>
          </w:p>
        </w:tc>
      </w:tr>
      <w:tr w:rsidR="00146683" w:rsidRPr="00146683" w14:paraId="1D52AA51" w14:textId="77777777" w:rsidTr="00575E15">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146683" w:rsidRDefault="002E6A59" w:rsidP="00B805DF">
            <w:pPr>
              <w:pStyle w:val="TAL"/>
              <w:rPr>
                <w:lang w:eastAsia="zh-CN"/>
              </w:rPr>
            </w:pPr>
            <w:r w:rsidRPr="00146683">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146683" w:rsidRDefault="002E6A59" w:rsidP="00B805DF">
            <w:pPr>
              <w:pStyle w:val="TAL"/>
              <w:rPr>
                <w:lang w:eastAsia="zh-CN"/>
              </w:rPr>
            </w:pPr>
            <w:r w:rsidRPr="00146683">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146683" w:rsidRDefault="002E6A59" w:rsidP="00B805DF">
            <w:pPr>
              <w:pStyle w:val="TAL"/>
              <w:rPr>
                <w:lang w:eastAsia="zh-CN"/>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146683" w:rsidRDefault="002E6A59" w:rsidP="00B805DF">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146683" w:rsidRDefault="002E6A59" w:rsidP="00B805DF">
            <w:pPr>
              <w:pStyle w:val="TAL"/>
              <w:rPr>
                <w:szCs w:val="22"/>
              </w:rPr>
            </w:pPr>
          </w:p>
        </w:tc>
      </w:tr>
      <w:tr w:rsidR="00146683" w:rsidRPr="00146683" w14:paraId="163A3664" w14:textId="77777777" w:rsidTr="00575E15">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146683" w:rsidRDefault="00126E70" w:rsidP="00575E15">
            <w:pPr>
              <w:pStyle w:val="TAL"/>
              <w:rPr>
                <w:lang w:eastAsia="zh-CN"/>
              </w:rPr>
            </w:pPr>
            <w:r w:rsidRPr="00146683">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146683" w:rsidRDefault="00126E70" w:rsidP="00575E15">
            <w:pPr>
              <w:pStyle w:val="TAL"/>
              <w:rPr>
                <w:lang w:eastAsia="zh-CN"/>
              </w:rPr>
            </w:pPr>
            <w:r w:rsidRPr="00146683">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146683" w:rsidRDefault="00126E70" w:rsidP="00575E15">
            <w:pPr>
              <w:pStyle w:val="TAL"/>
              <w:rPr>
                <w:lang w:eastAsia="zh-CN"/>
              </w:rPr>
            </w:pPr>
            <w:r w:rsidRPr="00146683">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146683" w:rsidRDefault="00126E70" w:rsidP="00575E15">
            <w:pPr>
              <w:pStyle w:val="TAL"/>
            </w:pPr>
            <w:r w:rsidRPr="00146683">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146683" w:rsidRDefault="00126E70" w:rsidP="00575E15">
            <w:pPr>
              <w:pStyle w:val="TAL"/>
              <w:rPr>
                <w:szCs w:val="22"/>
              </w:rPr>
            </w:pPr>
          </w:p>
        </w:tc>
      </w:tr>
      <w:tr w:rsidR="00146683" w:rsidRPr="00146683" w14:paraId="55F473C8" w14:textId="77777777" w:rsidTr="00575E15">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146683" w:rsidRDefault="00DC0507" w:rsidP="00DC0507">
            <w:pPr>
              <w:pStyle w:val="TAL"/>
            </w:pPr>
            <w:r w:rsidRPr="00146683">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146683" w:rsidRDefault="00DC0507" w:rsidP="00DC0507">
            <w:pPr>
              <w:pStyle w:val="TAL"/>
            </w:pPr>
            <w:r w:rsidRPr="00146683">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146683" w:rsidRDefault="00DC0507" w:rsidP="00DC0507">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146683" w:rsidRDefault="00DC0507" w:rsidP="00DC0507">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146683" w:rsidRDefault="00DC0507" w:rsidP="00DC0507">
            <w:pPr>
              <w:pStyle w:val="TAL"/>
              <w:rPr>
                <w:szCs w:val="22"/>
              </w:rPr>
            </w:pPr>
          </w:p>
        </w:tc>
      </w:tr>
      <w:tr w:rsidR="00146683" w:rsidRPr="00146683" w14:paraId="5474A163" w14:textId="77777777" w:rsidTr="00575E15">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146683" w:rsidRDefault="00BB1083" w:rsidP="00BB1083">
            <w:pPr>
              <w:pStyle w:val="TAL"/>
            </w:pPr>
            <w:r w:rsidRPr="00146683">
              <w:t xml:space="preserve">RP-233883: </w:t>
            </w:r>
            <w:r w:rsidR="00B75C39" w:rsidRPr="00146683">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146683" w:rsidRDefault="00BB1083" w:rsidP="00BB1083">
            <w:pPr>
              <w:pStyle w:val="TAL"/>
            </w:pPr>
            <w:r w:rsidRPr="00146683">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146683" w:rsidRDefault="00BB1083" w:rsidP="00BB1083">
            <w:pPr>
              <w:pStyle w:val="TAL"/>
            </w:pPr>
            <w:r w:rsidRPr="00146683">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146683" w:rsidRDefault="00BB1083" w:rsidP="00BB1083">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146683" w:rsidRDefault="00BB1083" w:rsidP="00BB1083">
            <w:pPr>
              <w:pStyle w:val="TAL"/>
              <w:rPr>
                <w:szCs w:val="22"/>
              </w:rPr>
            </w:pPr>
          </w:p>
        </w:tc>
      </w:tr>
      <w:tr w:rsidR="00B5106F" w:rsidRPr="00146683" w14:paraId="5311E0B5" w14:textId="77777777" w:rsidTr="00095132">
        <w:tc>
          <w:tcPr>
            <w:tcW w:w="9634" w:type="dxa"/>
            <w:gridSpan w:val="5"/>
            <w:shd w:val="clear" w:color="auto" w:fill="auto"/>
          </w:tcPr>
          <w:p w14:paraId="21F4E640" w14:textId="77777777" w:rsidR="00B5106F" w:rsidRPr="00146683" w:rsidRDefault="00B5106F" w:rsidP="00CE6B8B">
            <w:pPr>
              <w:pStyle w:val="TAN"/>
              <w:rPr>
                <w:kern w:val="2"/>
              </w:rPr>
            </w:pPr>
            <w:r w:rsidRPr="00146683">
              <w:rPr>
                <w:kern w:val="2"/>
              </w:rPr>
              <w:t>NOTE 1:</w:t>
            </w:r>
            <w:r w:rsidR="008E3BAD" w:rsidRPr="00146683">
              <w:tab/>
            </w:r>
            <w:r w:rsidRPr="00146683">
              <w:rPr>
                <w:kern w:val="2"/>
              </w:rPr>
              <w:t>In case a CR has mirror CR(s), the mirror CR(s) are not listed.</w:t>
            </w:r>
          </w:p>
          <w:p w14:paraId="4B31DDAC" w14:textId="77777777" w:rsidR="00B5106F" w:rsidRPr="00146683" w:rsidRDefault="00B5106F" w:rsidP="00CE6B8B">
            <w:pPr>
              <w:pStyle w:val="TAN"/>
              <w:rPr>
                <w:kern w:val="2"/>
              </w:rPr>
            </w:pPr>
            <w:r w:rsidRPr="00146683">
              <w:rPr>
                <w:kern w:val="2"/>
              </w:rPr>
              <w:t>NOTE 2:</w:t>
            </w:r>
            <w:r w:rsidR="008E3BAD" w:rsidRPr="00146683">
              <w:tab/>
            </w:r>
            <w:r w:rsidRPr="00146683">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46683" w:rsidRDefault="00B5106F" w:rsidP="00CE6B8B"/>
    <w:p w14:paraId="7272749D" w14:textId="77777777" w:rsidR="009722D5" w:rsidRPr="00146683" w:rsidRDefault="009722D5" w:rsidP="009722D5">
      <w:pPr>
        <w:pStyle w:val="8"/>
      </w:pPr>
      <w:bookmarkStart w:id="14788" w:name="_Toc20487803"/>
      <w:bookmarkStart w:id="14789" w:name="_Toc29343110"/>
      <w:bookmarkStart w:id="14790" w:name="_Toc29344249"/>
      <w:bookmarkStart w:id="14791" w:name="_Toc36567515"/>
      <w:bookmarkStart w:id="14792" w:name="_Toc36810979"/>
      <w:bookmarkStart w:id="14793" w:name="_Toc36847343"/>
      <w:bookmarkStart w:id="14794" w:name="_Toc36939996"/>
      <w:bookmarkStart w:id="14795" w:name="_Toc37082976"/>
      <w:bookmarkStart w:id="14796" w:name="_Toc46481619"/>
      <w:bookmarkStart w:id="14797" w:name="_Toc46482853"/>
      <w:bookmarkStart w:id="14798" w:name="_Toc46484087"/>
      <w:bookmarkStart w:id="14799" w:name="_Toc156168789"/>
      <w:r w:rsidRPr="00146683">
        <w:t xml:space="preserve">Annex </w:t>
      </w:r>
      <w:r w:rsidR="00B5106F" w:rsidRPr="00146683">
        <w:t>H</w:t>
      </w:r>
      <w:r w:rsidRPr="00146683">
        <w:t xml:space="preserve"> (informative):</w:t>
      </w:r>
      <w:r w:rsidR="003863F4" w:rsidRPr="00146683">
        <w:tab/>
      </w:r>
      <w:r w:rsidRPr="00146683">
        <w:t>Change history</w:t>
      </w:r>
      <w:bookmarkEnd w:id="14788"/>
      <w:bookmarkEnd w:id="14789"/>
      <w:bookmarkEnd w:id="14790"/>
      <w:bookmarkEnd w:id="14791"/>
      <w:bookmarkEnd w:id="14792"/>
      <w:bookmarkEnd w:id="14793"/>
      <w:bookmarkEnd w:id="14794"/>
      <w:bookmarkEnd w:id="14795"/>
      <w:bookmarkEnd w:id="14796"/>
      <w:bookmarkEnd w:id="14797"/>
      <w:bookmarkEnd w:id="14798"/>
      <w:bookmarkEnd w:id="14799"/>
    </w:p>
    <w:p w14:paraId="2BF09B0E" w14:textId="77777777" w:rsidR="009722D5" w:rsidRPr="00146683"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146683" w:rsidRPr="00146683" w14:paraId="6C539041" w14:textId="77777777" w:rsidTr="005411BB">
        <w:trPr>
          <w:cantSplit/>
        </w:trPr>
        <w:tc>
          <w:tcPr>
            <w:tcW w:w="9781" w:type="dxa"/>
            <w:gridSpan w:val="8"/>
            <w:shd w:val="solid" w:color="FFFFFF" w:fill="auto"/>
          </w:tcPr>
          <w:p w14:paraId="487930D7" w14:textId="77777777" w:rsidR="009722D5" w:rsidRPr="00146683" w:rsidRDefault="009722D5" w:rsidP="005411BB">
            <w:pPr>
              <w:pStyle w:val="TAL"/>
              <w:jc w:val="center"/>
              <w:rPr>
                <w:b/>
                <w:sz w:val="16"/>
                <w:lang w:eastAsia="en-GB"/>
              </w:rPr>
            </w:pPr>
            <w:r w:rsidRPr="00146683">
              <w:rPr>
                <w:b/>
                <w:lang w:eastAsia="en-GB"/>
              </w:rPr>
              <w:lastRenderedPageBreak/>
              <w:t>Change history</w:t>
            </w:r>
          </w:p>
        </w:tc>
      </w:tr>
      <w:tr w:rsidR="00146683" w:rsidRPr="00146683" w14:paraId="279853F9" w14:textId="77777777" w:rsidTr="00804C9B">
        <w:tc>
          <w:tcPr>
            <w:tcW w:w="709" w:type="dxa"/>
            <w:shd w:val="pct10" w:color="auto" w:fill="FFFFFF"/>
          </w:tcPr>
          <w:p w14:paraId="5CD1F9E2" w14:textId="77777777" w:rsidR="009722D5" w:rsidRPr="00146683" w:rsidRDefault="009722D5" w:rsidP="005411BB">
            <w:pPr>
              <w:pStyle w:val="TAL"/>
              <w:rPr>
                <w:b/>
                <w:sz w:val="16"/>
                <w:lang w:eastAsia="en-GB"/>
              </w:rPr>
            </w:pPr>
            <w:r w:rsidRPr="00146683">
              <w:rPr>
                <w:b/>
                <w:sz w:val="16"/>
                <w:lang w:eastAsia="en-GB"/>
              </w:rPr>
              <w:t>Date</w:t>
            </w:r>
          </w:p>
        </w:tc>
        <w:tc>
          <w:tcPr>
            <w:tcW w:w="664" w:type="dxa"/>
            <w:shd w:val="pct10" w:color="auto" w:fill="FFFFFF"/>
          </w:tcPr>
          <w:p w14:paraId="7E6C3F12" w14:textId="77777777" w:rsidR="009722D5" w:rsidRPr="00146683" w:rsidRDefault="009722D5" w:rsidP="005411BB">
            <w:pPr>
              <w:pStyle w:val="TAL"/>
              <w:rPr>
                <w:b/>
                <w:sz w:val="16"/>
                <w:lang w:eastAsia="en-GB"/>
              </w:rPr>
            </w:pPr>
            <w:r w:rsidRPr="00146683">
              <w:rPr>
                <w:b/>
                <w:sz w:val="16"/>
                <w:lang w:eastAsia="en-GB"/>
              </w:rPr>
              <w:t>TSG #</w:t>
            </w:r>
          </w:p>
        </w:tc>
        <w:tc>
          <w:tcPr>
            <w:tcW w:w="992" w:type="dxa"/>
            <w:shd w:val="pct10" w:color="auto" w:fill="FFFFFF"/>
          </w:tcPr>
          <w:p w14:paraId="19BC8BEE" w14:textId="77777777" w:rsidR="009722D5" w:rsidRPr="00146683" w:rsidRDefault="009722D5" w:rsidP="005411BB">
            <w:pPr>
              <w:pStyle w:val="TAL"/>
              <w:rPr>
                <w:b/>
                <w:sz w:val="16"/>
                <w:lang w:eastAsia="en-GB"/>
              </w:rPr>
            </w:pPr>
            <w:r w:rsidRPr="00146683">
              <w:rPr>
                <w:b/>
                <w:sz w:val="16"/>
                <w:lang w:eastAsia="en-GB"/>
              </w:rPr>
              <w:t>TSG Doc.</w:t>
            </w:r>
          </w:p>
        </w:tc>
        <w:tc>
          <w:tcPr>
            <w:tcW w:w="567" w:type="dxa"/>
            <w:shd w:val="pct10" w:color="auto" w:fill="FFFFFF"/>
          </w:tcPr>
          <w:p w14:paraId="7150DCA2" w14:textId="77777777" w:rsidR="009722D5" w:rsidRPr="00146683" w:rsidRDefault="009722D5" w:rsidP="005411BB">
            <w:pPr>
              <w:pStyle w:val="TAL"/>
              <w:rPr>
                <w:b/>
                <w:sz w:val="16"/>
                <w:lang w:eastAsia="en-GB"/>
              </w:rPr>
            </w:pPr>
            <w:r w:rsidRPr="00146683">
              <w:rPr>
                <w:b/>
                <w:sz w:val="16"/>
                <w:lang w:eastAsia="en-GB"/>
              </w:rPr>
              <w:t>CR</w:t>
            </w:r>
          </w:p>
        </w:tc>
        <w:tc>
          <w:tcPr>
            <w:tcW w:w="284" w:type="dxa"/>
            <w:shd w:val="pct10" w:color="auto" w:fill="FFFFFF"/>
          </w:tcPr>
          <w:p w14:paraId="462D3560" w14:textId="77777777" w:rsidR="009722D5" w:rsidRPr="00146683" w:rsidRDefault="009722D5" w:rsidP="005411BB">
            <w:pPr>
              <w:pStyle w:val="TAL"/>
              <w:rPr>
                <w:b/>
                <w:sz w:val="16"/>
                <w:lang w:eastAsia="en-GB"/>
              </w:rPr>
            </w:pPr>
            <w:r w:rsidRPr="00146683">
              <w:rPr>
                <w:b/>
                <w:sz w:val="16"/>
                <w:lang w:eastAsia="en-GB"/>
              </w:rPr>
              <w:t>Rev</w:t>
            </w:r>
          </w:p>
        </w:tc>
        <w:tc>
          <w:tcPr>
            <w:tcW w:w="425" w:type="dxa"/>
            <w:shd w:val="pct10" w:color="auto" w:fill="FFFFFF"/>
          </w:tcPr>
          <w:p w14:paraId="4F658DE6" w14:textId="77777777" w:rsidR="009722D5" w:rsidRPr="00146683" w:rsidRDefault="009722D5" w:rsidP="005411BB">
            <w:pPr>
              <w:pStyle w:val="TAL"/>
              <w:rPr>
                <w:b/>
                <w:sz w:val="16"/>
                <w:lang w:eastAsia="en-GB"/>
              </w:rPr>
            </w:pPr>
            <w:r w:rsidRPr="00146683">
              <w:rPr>
                <w:b/>
                <w:sz w:val="16"/>
                <w:lang w:eastAsia="en-GB"/>
              </w:rPr>
              <w:t>Cat</w:t>
            </w:r>
          </w:p>
        </w:tc>
        <w:tc>
          <w:tcPr>
            <w:tcW w:w="5528" w:type="dxa"/>
            <w:shd w:val="pct10" w:color="auto" w:fill="FFFFFF"/>
          </w:tcPr>
          <w:p w14:paraId="06018B39" w14:textId="77777777" w:rsidR="009722D5" w:rsidRPr="00146683" w:rsidRDefault="009722D5" w:rsidP="005411BB">
            <w:pPr>
              <w:pStyle w:val="TAL"/>
              <w:rPr>
                <w:b/>
                <w:sz w:val="16"/>
                <w:lang w:eastAsia="en-GB"/>
              </w:rPr>
            </w:pPr>
            <w:r w:rsidRPr="00146683">
              <w:rPr>
                <w:b/>
                <w:sz w:val="16"/>
                <w:lang w:eastAsia="en-GB"/>
              </w:rPr>
              <w:t>Subject/Comment</w:t>
            </w:r>
          </w:p>
        </w:tc>
        <w:tc>
          <w:tcPr>
            <w:tcW w:w="612" w:type="dxa"/>
            <w:shd w:val="pct10" w:color="auto" w:fill="FFFFFF"/>
          </w:tcPr>
          <w:p w14:paraId="0446B4F2" w14:textId="77777777" w:rsidR="009722D5" w:rsidRPr="00146683" w:rsidRDefault="009722D5" w:rsidP="005411BB">
            <w:pPr>
              <w:pStyle w:val="TAL"/>
              <w:rPr>
                <w:b/>
                <w:sz w:val="16"/>
                <w:lang w:eastAsia="en-GB"/>
              </w:rPr>
            </w:pPr>
            <w:r w:rsidRPr="00146683">
              <w:rPr>
                <w:b/>
                <w:sz w:val="16"/>
                <w:lang w:eastAsia="en-GB"/>
              </w:rPr>
              <w:t>New version</w:t>
            </w:r>
          </w:p>
        </w:tc>
      </w:tr>
      <w:tr w:rsidR="00146683" w:rsidRPr="00146683" w14:paraId="349F1538" w14:textId="77777777" w:rsidTr="00804C9B">
        <w:tc>
          <w:tcPr>
            <w:tcW w:w="709" w:type="dxa"/>
            <w:shd w:val="solid" w:color="FFFFFF" w:fill="auto"/>
          </w:tcPr>
          <w:p w14:paraId="19DA49CE" w14:textId="77777777" w:rsidR="009722D5" w:rsidRPr="00146683" w:rsidRDefault="009722D5" w:rsidP="005411BB">
            <w:pPr>
              <w:pStyle w:val="TAL"/>
              <w:rPr>
                <w:sz w:val="16"/>
                <w:lang w:eastAsia="en-GB"/>
              </w:rPr>
            </w:pPr>
            <w:r w:rsidRPr="00146683">
              <w:rPr>
                <w:sz w:val="16"/>
                <w:lang w:eastAsia="en-GB"/>
              </w:rPr>
              <w:t>12/2007</w:t>
            </w:r>
          </w:p>
        </w:tc>
        <w:tc>
          <w:tcPr>
            <w:tcW w:w="664" w:type="dxa"/>
            <w:shd w:val="solid" w:color="FFFFFF" w:fill="auto"/>
          </w:tcPr>
          <w:p w14:paraId="664E2F36" w14:textId="77777777" w:rsidR="009722D5" w:rsidRPr="00146683" w:rsidRDefault="009722D5" w:rsidP="005411BB">
            <w:pPr>
              <w:pStyle w:val="TAL"/>
              <w:rPr>
                <w:sz w:val="16"/>
                <w:lang w:eastAsia="en-GB"/>
              </w:rPr>
            </w:pPr>
            <w:r w:rsidRPr="00146683">
              <w:rPr>
                <w:sz w:val="16"/>
                <w:lang w:eastAsia="en-GB"/>
              </w:rPr>
              <w:t>RP-38</w:t>
            </w:r>
          </w:p>
        </w:tc>
        <w:tc>
          <w:tcPr>
            <w:tcW w:w="992" w:type="dxa"/>
            <w:shd w:val="solid" w:color="FFFFFF" w:fill="auto"/>
          </w:tcPr>
          <w:p w14:paraId="6076207A" w14:textId="77777777" w:rsidR="009722D5" w:rsidRPr="00146683" w:rsidRDefault="009722D5" w:rsidP="005411BB">
            <w:pPr>
              <w:pStyle w:val="TAL"/>
              <w:rPr>
                <w:snapToGrid w:val="0"/>
                <w:sz w:val="16"/>
                <w:lang w:eastAsia="en-GB"/>
              </w:rPr>
            </w:pPr>
            <w:r w:rsidRPr="00146683">
              <w:rPr>
                <w:snapToGrid w:val="0"/>
                <w:sz w:val="16"/>
                <w:lang w:eastAsia="en-GB"/>
              </w:rPr>
              <w:t>RP-070920</w:t>
            </w:r>
          </w:p>
        </w:tc>
        <w:tc>
          <w:tcPr>
            <w:tcW w:w="567" w:type="dxa"/>
            <w:shd w:val="solid" w:color="FFFFFF" w:fill="auto"/>
          </w:tcPr>
          <w:p w14:paraId="2EC8DDCF" w14:textId="77777777" w:rsidR="009722D5" w:rsidRPr="00146683" w:rsidRDefault="009722D5" w:rsidP="005411BB">
            <w:pPr>
              <w:pStyle w:val="TAL"/>
              <w:rPr>
                <w:sz w:val="16"/>
                <w:lang w:eastAsia="en-GB"/>
              </w:rPr>
            </w:pPr>
            <w:r w:rsidRPr="00146683">
              <w:rPr>
                <w:sz w:val="16"/>
                <w:lang w:eastAsia="en-GB"/>
              </w:rPr>
              <w:t>-</w:t>
            </w:r>
          </w:p>
        </w:tc>
        <w:tc>
          <w:tcPr>
            <w:tcW w:w="284" w:type="dxa"/>
            <w:shd w:val="solid" w:color="FFFFFF" w:fill="auto"/>
          </w:tcPr>
          <w:p w14:paraId="6AF220D8" w14:textId="77777777" w:rsidR="009722D5" w:rsidRPr="00146683" w:rsidRDefault="009722D5" w:rsidP="005411BB">
            <w:pPr>
              <w:pStyle w:val="TAL"/>
              <w:jc w:val="both"/>
              <w:rPr>
                <w:sz w:val="16"/>
                <w:lang w:eastAsia="en-GB"/>
              </w:rPr>
            </w:pPr>
          </w:p>
        </w:tc>
        <w:tc>
          <w:tcPr>
            <w:tcW w:w="425" w:type="dxa"/>
            <w:shd w:val="solid" w:color="FFFFFF" w:fill="auto"/>
          </w:tcPr>
          <w:p w14:paraId="65E2E5B8" w14:textId="77777777" w:rsidR="009722D5" w:rsidRPr="00146683" w:rsidRDefault="009722D5" w:rsidP="005411BB">
            <w:pPr>
              <w:pStyle w:val="TAL"/>
              <w:rPr>
                <w:snapToGrid w:val="0"/>
                <w:sz w:val="16"/>
                <w:lang w:eastAsia="en-GB"/>
              </w:rPr>
            </w:pPr>
          </w:p>
        </w:tc>
        <w:tc>
          <w:tcPr>
            <w:tcW w:w="5528" w:type="dxa"/>
            <w:shd w:val="solid" w:color="FFFFFF" w:fill="auto"/>
          </w:tcPr>
          <w:p w14:paraId="4C93A95F" w14:textId="77777777" w:rsidR="009722D5" w:rsidRPr="00146683" w:rsidRDefault="009722D5" w:rsidP="005411BB">
            <w:pPr>
              <w:pStyle w:val="TAL"/>
              <w:rPr>
                <w:sz w:val="16"/>
                <w:lang w:eastAsia="en-GB"/>
              </w:rPr>
            </w:pPr>
            <w:r w:rsidRPr="00146683">
              <w:rPr>
                <w:snapToGrid w:val="0"/>
                <w:sz w:val="16"/>
                <w:lang w:eastAsia="en-GB"/>
              </w:rPr>
              <w:t>Approved at TSG-RAN #38 and placed under Change Control</w:t>
            </w:r>
          </w:p>
        </w:tc>
        <w:tc>
          <w:tcPr>
            <w:tcW w:w="612" w:type="dxa"/>
            <w:shd w:val="solid" w:color="FFFFFF" w:fill="auto"/>
          </w:tcPr>
          <w:p w14:paraId="57D58012" w14:textId="77777777" w:rsidR="009722D5" w:rsidRPr="00146683" w:rsidRDefault="009722D5" w:rsidP="005411BB">
            <w:pPr>
              <w:pStyle w:val="TAL"/>
              <w:rPr>
                <w:sz w:val="16"/>
                <w:lang w:eastAsia="en-GB"/>
              </w:rPr>
            </w:pPr>
            <w:r w:rsidRPr="00146683">
              <w:rPr>
                <w:sz w:val="16"/>
                <w:lang w:eastAsia="en-GB"/>
              </w:rPr>
              <w:t>8.0.0</w:t>
            </w:r>
          </w:p>
        </w:tc>
      </w:tr>
      <w:tr w:rsidR="00146683" w:rsidRPr="00146683" w14:paraId="4061F7E1" w14:textId="77777777" w:rsidTr="00804C9B">
        <w:tc>
          <w:tcPr>
            <w:tcW w:w="709" w:type="dxa"/>
            <w:shd w:val="solid" w:color="FFFFFF" w:fill="auto"/>
          </w:tcPr>
          <w:p w14:paraId="55FDE7A6"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8ACB123"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6414396B" w14:textId="77777777" w:rsidR="009722D5" w:rsidRPr="00146683" w:rsidRDefault="009722D5" w:rsidP="005411BB">
            <w:pPr>
              <w:pStyle w:val="TAL"/>
              <w:rPr>
                <w:snapToGrid w:val="0"/>
                <w:sz w:val="16"/>
                <w:lang w:eastAsia="en-GB"/>
              </w:rPr>
            </w:pPr>
            <w:r w:rsidRPr="00146683">
              <w:rPr>
                <w:snapToGrid w:val="0"/>
                <w:sz w:val="16"/>
                <w:lang w:eastAsia="en-GB"/>
              </w:rPr>
              <w:t>RP-080163</w:t>
            </w:r>
          </w:p>
        </w:tc>
        <w:tc>
          <w:tcPr>
            <w:tcW w:w="567" w:type="dxa"/>
            <w:shd w:val="solid" w:color="FFFFFF" w:fill="auto"/>
          </w:tcPr>
          <w:p w14:paraId="76EBB66D" w14:textId="77777777" w:rsidR="009722D5" w:rsidRPr="00146683" w:rsidRDefault="009722D5" w:rsidP="005411BB">
            <w:pPr>
              <w:pStyle w:val="TAL"/>
              <w:rPr>
                <w:sz w:val="16"/>
                <w:lang w:eastAsia="en-GB"/>
              </w:rPr>
            </w:pPr>
            <w:r w:rsidRPr="00146683">
              <w:rPr>
                <w:sz w:val="16"/>
                <w:lang w:eastAsia="en-GB"/>
              </w:rPr>
              <w:t>0001</w:t>
            </w:r>
          </w:p>
        </w:tc>
        <w:tc>
          <w:tcPr>
            <w:tcW w:w="284" w:type="dxa"/>
            <w:shd w:val="solid" w:color="FFFFFF" w:fill="auto"/>
          </w:tcPr>
          <w:p w14:paraId="4BC27DC4" w14:textId="77777777" w:rsidR="009722D5" w:rsidRPr="00146683" w:rsidRDefault="009722D5" w:rsidP="005411BB">
            <w:pPr>
              <w:pStyle w:val="TAL"/>
              <w:jc w:val="both"/>
              <w:rPr>
                <w:sz w:val="16"/>
                <w:lang w:eastAsia="en-GB"/>
              </w:rPr>
            </w:pPr>
            <w:r w:rsidRPr="00146683">
              <w:rPr>
                <w:sz w:val="16"/>
                <w:lang w:eastAsia="en-GB"/>
              </w:rPr>
              <w:t>4</w:t>
            </w:r>
          </w:p>
        </w:tc>
        <w:tc>
          <w:tcPr>
            <w:tcW w:w="425" w:type="dxa"/>
            <w:shd w:val="solid" w:color="FFFFFF" w:fill="auto"/>
          </w:tcPr>
          <w:p w14:paraId="7F5F9FF1" w14:textId="77777777" w:rsidR="009722D5" w:rsidRPr="00146683" w:rsidRDefault="009722D5" w:rsidP="005411BB">
            <w:pPr>
              <w:pStyle w:val="TAL"/>
              <w:rPr>
                <w:snapToGrid w:val="0"/>
                <w:sz w:val="16"/>
                <w:lang w:eastAsia="en-GB"/>
              </w:rPr>
            </w:pPr>
          </w:p>
        </w:tc>
        <w:tc>
          <w:tcPr>
            <w:tcW w:w="5528" w:type="dxa"/>
            <w:shd w:val="solid" w:color="FFFFFF" w:fill="auto"/>
          </w:tcPr>
          <w:p w14:paraId="1287D54B" w14:textId="77777777" w:rsidR="009722D5" w:rsidRPr="00146683" w:rsidRDefault="009722D5" w:rsidP="005411BB">
            <w:pPr>
              <w:pStyle w:val="TAL"/>
              <w:rPr>
                <w:snapToGrid w:val="0"/>
                <w:sz w:val="16"/>
                <w:lang w:eastAsia="en-GB"/>
              </w:rPr>
            </w:pPr>
            <w:r w:rsidRPr="00146683">
              <w:rPr>
                <w:snapToGrid w:val="0"/>
                <w:sz w:val="16"/>
                <w:lang w:eastAsia="en-GB"/>
              </w:rPr>
              <w:t>CR to 36.331 with Miscellaneous corrections</w:t>
            </w:r>
          </w:p>
        </w:tc>
        <w:tc>
          <w:tcPr>
            <w:tcW w:w="612" w:type="dxa"/>
            <w:shd w:val="solid" w:color="FFFFFF" w:fill="auto"/>
          </w:tcPr>
          <w:p w14:paraId="000E51BA"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1C153A98" w14:textId="77777777" w:rsidTr="00804C9B">
        <w:tc>
          <w:tcPr>
            <w:tcW w:w="709" w:type="dxa"/>
            <w:shd w:val="solid" w:color="FFFFFF" w:fill="auto"/>
          </w:tcPr>
          <w:p w14:paraId="096F4C22"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DC869DB"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5C919E32" w14:textId="77777777" w:rsidR="009722D5" w:rsidRPr="00146683" w:rsidRDefault="009722D5" w:rsidP="005411BB">
            <w:pPr>
              <w:pStyle w:val="TAL"/>
              <w:rPr>
                <w:snapToGrid w:val="0"/>
                <w:sz w:val="16"/>
                <w:lang w:eastAsia="en-GB"/>
              </w:rPr>
            </w:pPr>
            <w:r w:rsidRPr="00146683">
              <w:rPr>
                <w:snapToGrid w:val="0"/>
                <w:sz w:val="16"/>
                <w:lang w:eastAsia="en-GB"/>
              </w:rPr>
              <w:t>RP-080164</w:t>
            </w:r>
          </w:p>
        </w:tc>
        <w:tc>
          <w:tcPr>
            <w:tcW w:w="567" w:type="dxa"/>
            <w:shd w:val="solid" w:color="FFFFFF" w:fill="auto"/>
          </w:tcPr>
          <w:p w14:paraId="596EC160" w14:textId="77777777" w:rsidR="009722D5" w:rsidRPr="00146683" w:rsidRDefault="009722D5" w:rsidP="005411BB">
            <w:pPr>
              <w:pStyle w:val="TAL"/>
              <w:rPr>
                <w:sz w:val="16"/>
                <w:lang w:eastAsia="en-GB"/>
              </w:rPr>
            </w:pPr>
            <w:r w:rsidRPr="00146683">
              <w:rPr>
                <w:sz w:val="16"/>
                <w:lang w:eastAsia="en-GB"/>
              </w:rPr>
              <w:t>0002</w:t>
            </w:r>
          </w:p>
        </w:tc>
        <w:tc>
          <w:tcPr>
            <w:tcW w:w="284" w:type="dxa"/>
            <w:shd w:val="solid" w:color="FFFFFF" w:fill="auto"/>
          </w:tcPr>
          <w:p w14:paraId="08FD5838" w14:textId="77777777" w:rsidR="009722D5" w:rsidRPr="00146683" w:rsidRDefault="009722D5" w:rsidP="005411BB">
            <w:pPr>
              <w:pStyle w:val="TAL"/>
              <w:jc w:val="both"/>
              <w:rPr>
                <w:sz w:val="16"/>
                <w:lang w:eastAsia="en-GB"/>
              </w:rPr>
            </w:pPr>
            <w:r w:rsidRPr="00146683">
              <w:rPr>
                <w:sz w:val="16"/>
                <w:lang w:eastAsia="en-GB"/>
              </w:rPr>
              <w:t>2</w:t>
            </w:r>
          </w:p>
        </w:tc>
        <w:tc>
          <w:tcPr>
            <w:tcW w:w="425" w:type="dxa"/>
            <w:shd w:val="solid" w:color="FFFFFF" w:fill="auto"/>
          </w:tcPr>
          <w:p w14:paraId="7A2E15BC" w14:textId="77777777" w:rsidR="009722D5" w:rsidRPr="00146683" w:rsidRDefault="009722D5" w:rsidP="005411BB">
            <w:pPr>
              <w:pStyle w:val="TAL"/>
              <w:rPr>
                <w:snapToGrid w:val="0"/>
                <w:sz w:val="16"/>
                <w:lang w:eastAsia="en-GB"/>
              </w:rPr>
            </w:pPr>
          </w:p>
        </w:tc>
        <w:tc>
          <w:tcPr>
            <w:tcW w:w="5528" w:type="dxa"/>
            <w:shd w:val="solid" w:color="FFFFFF" w:fill="auto"/>
          </w:tcPr>
          <w:p w14:paraId="5504D2BE" w14:textId="77777777" w:rsidR="009722D5" w:rsidRPr="00146683" w:rsidRDefault="009722D5" w:rsidP="005411BB">
            <w:pPr>
              <w:pStyle w:val="TAL"/>
              <w:rPr>
                <w:snapToGrid w:val="0"/>
                <w:sz w:val="16"/>
                <w:lang w:eastAsia="en-GB"/>
              </w:rPr>
            </w:pPr>
            <w:r w:rsidRPr="00146683">
              <w:rPr>
                <w:snapToGrid w:val="0"/>
                <w:sz w:val="16"/>
                <w:lang w:eastAsia="en-GB"/>
              </w:rPr>
              <w:t>CR to 36.331 to convert RRC to agreed ASN.1 format</w:t>
            </w:r>
          </w:p>
        </w:tc>
        <w:tc>
          <w:tcPr>
            <w:tcW w:w="612" w:type="dxa"/>
            <w:shd w:val="solid" w:color="FFFFFF" w:fill="auto"/>
          </w:tcPr>
          <w:p w14:paraId="3515B032"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3C879C86" w14:textId="77777777" w:rsidTr="00804C9B">
        <w:tc>
          <w:tcPr>
            <w:tcW w:w="709" w:type="dxa"/>
            <w:shd w:val="solid" w:color="FFFFFF" w:fill="auto"/>
          </w:tcPr>
          <w:p w14:paraId="7575972E" w14:textId="77777777" w:rsidR="009722D5" w:rsidRPr="00146683" w:rsidRDefault="009722D5" w:rsidP="005411BB">
            <w:pPr>
              <w:pStyle w:val="TAL"/>
              <w:rPr>
                <w:sz w:val="16"/>
                <w:lang w:eastAsia="en-GB"/>
              </w:rPr>
            </w:pPr>
            <w:r w:rsidRPr="00146683">
              <w:rPr>
                <w:sz w:val="16"/>
                <w:lang w:eastAsia="en-GB"/>
              </w:rPr>
              <w:t>05/2008</w:t>
            </w:r>
          </w:p>
        </w:tc>
        <w:tc>
          <w:tcPr>
            <w:tcW w:w="664" w:type="dxa"/>
            <w:shd w:val="solid" w:color="FFFFFF" w:fill="auto"/>
          </w:tcPr>
          <w:p w14:paraId="3B35C83B" w14:textId="77777777" w:rsidR="009722D5" w:rsidRPr="00146683" w:rsidRDefault="009722D5" w:rsidP="005411BB">
            <w:pPr>
              <w:pStyle w:val="TAL"/>
              <w:rPr>
                <w:sz w:val="16"/>
                <w:lang w:eastAsia="en-GB"/>
              </w:rPr>
            </w:pPr>
            <w:r w:rsidRPr="00146683">
              <w:rPr>
                <w:sz w:val="16"/>
                <w:lang w:eastAsia="en-GB"/>
              </w:rPr>
              <w:t>RP-40</w:t>
            </w:r>
          </w:p>
        </w:tc>
        <w:tc>
          <w:tcPr>
            <w:tcW w:w="992" w:type="dxa"/>
            <w:shd w:val="solid" w:color="FFFFFF" w:fill="auto"/>
          </w:tcPr>
          <w:p w14:paraId="194F577A" w14:textId="77777777" w:rsidR="009722D5" w:rsidRPr="00146683" w:rsidRDefault="009722D5" w:rsidP="005411BB">
            <w:pPr>
              <w:pStyle w:val="TAL"/>
              <w:rPr>
                <w:snapToGrid w:val="0"/>
                <w:sz w:val="16"/>
                <w:lang w:eastAsia="en-GB"/>
              </w:rPr>
            </w:pPr>
            <w:r w:rsidRPr="00146683">
              <w:rPr>
                <w:snapToGrid w:val="0"/>
                <w:sz w:val="16"/>
                <w:lang w:eastAsia="en-GB"/>
              </w:rPr>
              <w:t>RP-080361</w:t>
            </w:r>
          </w:p>
        </w:tc>
        <w:tc>
          <w:tcPr>
            <w:tcW w:w="567" w:type="dxa"/>
            <w:shd w:val="solid" w:color="FFFFFF" w:fill="auto"/>
          </w:tcPr>
          <w:p w14:paraId="13DBA735" w14:textId="77777777" w:rsidR="009722D5" w:rsidRPr="00146683" w:rsidRDefault="009722D5" w:rsidP="005411BB">
            <w:pPr>
              <w:pStyle w:val="TAL"/>
              <w:rPr>
                <w:sz w:val="16"/>
                <w:lang w:eastAsia="en-GB"/>
              </w:rPr>
            </w:pPr>
            <w:r w:rsidRPr="00146683">
              <w:rPr>
                <w:sz w:val="16"/>
                <w:lang w:eastAsia="en-GB"/>
              </w:rPr>
              <w:t>0003</w:t>
            </w:r>
          </w:p>
        </w:tc>
        <w:tc>
          <w:tcPr>
            <w:tcW w:w="284" w:type="dxa"/>
            <w:shd w:val="solid" w:color="FFFFFF" w:fill="auto"/>
          </w:tcPr>
          <w:p w14:paraId="6CAA6575" w14:textId="77777777" w:rsidR="009722D5" w:rsidRPr="00146683" w:rsidRDefault="009722D5" w:rsidP="005411BB">
            <w:pPr>
              <w:pStyle w:val="TAL"/>
              <w:jc w:val="both"/>
              <w:rPr>
                <w:sz w:val="16"/>
                <w:lang w:eastAsia="en-GB"/>
              </w:rPr>
            </w:pPr>
            <w:r w:rsidRPr="00146683">
              <w:rPr>
                <w:sz w:val="16"/>
                <w:lang w:eastAsia="en-GB"/>
              </w:rPr>
              <w:t>1</w:t>
            </w:r>
          </w:p>
        </w:tc>
        <w:tc>
          <w:tcPr>
            <w:tcW w:w="425" w:type="dxa"/>
            <w:shd w:val="solid" w:color="FFFFFF" w:fill="auto"/>
          </w:tcPr>
          <w:p w14:paraId="60032519" w14:textId="77777777" w:rsidR="009722D5" w:rsidRPr="00146683" w:rsidRDefault="009722D5" w:rsidP="005411BB">
            <w:pPr>
              <w:pStyle w:val="TAL"/>
              <w:rPr>
                <w:snapToGrid w:val="0"/>
                <w:sz w:val="16"/>
                <w:lang w:eastAsia="en-GB"/>
              </w:rPr>
            </w:pPr>
          </w:p>
        </w:tc>
        <w:tc>
          <w:tcPr>
            <w:tcW w:w="5528" w:type="dxa"/>
            <w:shd w:val="solid" w:color="FFFFFF" w:fill="auto"/>
          </w:tcPr>
          <w:p w14:paraId="73B329FD" w14:textId="77777777" w:rsidR="009722D5" w:rsidRPr="00146683" w:rsidRDefault="009722D5" w:rsidP="005411BB">
            <w:pPr>
              <w:pStyle w:val="TAL"/>
              <w:rPr>
                <w:snapToGrid w:val="0"/>
                <w:sz w:val="16"/>
                <w:lang w:eastAsia="en-GB"/>
              </w:rPr>
            </w:pPr>
            <w:r w:rsidRPr="00146683">
              <w:rPr>
                <w:snapToGrid w:val="0"/>
                <w:sz w:val="16"/>
                <w:lang w:eastAsia="en-GB"/>
              </w:rPr>
              <w:t>CR to 36.331 on Miscellaneous clarifications/ corrections</w:t>
            </w:r>
          </w:p>
        </w:tc>
        <w:tc>
          <w:tcPr>
            <w:tcW w:w="612" w:type="dxa"/>
            <w:shd w:val="solid" w:color="FFFFFF" w:fill="auto"/>
          </w:tcPr>
          <w:p w14:paraId="3B5EBD0E" w14:textId="77777777" w:rsidR="009722D5" w:rsidRPr="00146683" w:rsidRDefault="009722D5" w:rsidP="005411BB">
            <w:pPr>
              <w:pStyle w:val="TAL"/>
              <w:rPr>
                <w:sz w:val="16"/>
                <w:lang w:eastAsia="en-GB"/>
              </w:rPr>
            </w:pPr>
            <w:r w:rsidRPr="00146683">
              <w:rPr>
                <w:sz w:val="16"/>
                <w:lang w:eastAsia="en-GB"/>
              </w:rPr>
              <w:t>8.2.0</w:t>
            </w:r>
          </w:p>
        </w:tc>
      </w:tr>
      <w:tr w:rsidR="00146683" w:rsidRPr="00146683" w14:paraId="5055F36C" w14:textId="77777777" w:rsidTr="00804C9B">
        <w:tc>
          <w:tcPr>
            <w:tcW w:w="709" w:type="dxa"/>
            <w:shd w:val="solid" w:color="FFFFFF" w:fill="auto"/>
          </w:tcPr>
          <w:p w14:paraId="398CA3BC" w14:textId="77777777" w:rsidR="009722D5" w:rsidRPr="00146683" w:rsidRDefault="009722D5" w:rsidP="005411BB">
            <w:pPr>
              <w:pStyle w:val="TAL"/>
              <w:rPr>
                <w:sz w:val="16"/>
                <w:lang w:eastAsia="en-GB"/>
              </w:rPr>
            </w:pPr>
            <w:r w:rsidRPr="00146683">
              <w:rPr>
                <w:sz w:val="16"/>
                <w:lang w:eastAsia="en-GB"/>
              </w:rPr>
              <w:t>09/2008</w:t>
            </w:r>
          </w:p>
        </w:tc>
        <w:tc>
          <w:tcPr>
            <w:tcW w:w="664" w:type="dxa"/>
            <w:shd w:val="solid" w:color="FFFFFF" w:fill="auto"/>
          </w:tcPr>
          <w:p w14:paraId="63724214" w14:textId="77777777" w:rsidR="009722D5" w:rsidRPr="00146683" w:rsidRDefault="009722D5" w:rsidP="005411BB">
            <w:pPr>
              <w:pStyle w:val="TAL"/>
              <w:rPr>
                <w:sz w:val="16"/>
                <w:lang w:eastAsia="en-GB"/>
              </w:rPr>
            </w:pPr>
            <w:r w:rsidRPr="00146683">
              <w:rPr>
                <w:sz w:val="16"/>
                <w:lang w:eastAsia="en-GB"/>
              </w:rPr>
              <w:t>RP-41</w:t>
            </w:r>
          </w:p>
        </w:tc>
        <w:tc>
          <w:tcPr>
            <w:tcW w:w="992" w:type="dxa"/>
            <w:shd w:val="solid" w:color="FFFFFF" w:fill="auto"/>
          </w:tcPr>
          <w:p w14:paraId="315DF0DA" w14:textId="77777777" w:rsidR="009722D5" w:rsidRPr="00146683" w:rsidRDefault="009722D5" w:rsidP="005411BB">
            <w:pPr>
              <w:pStyle w:val="TAL"/>
              <w:rPr>
                <w:snapToGrid w:val="0"/>
                <w:sz w:val="16"/>
                <w:lang w:eastAsia="en-GB"/>
              </w:rPr>
            </w:pPr>
            <w:r w:rsidRPr="00146683">
              <w:rPr>
                <w:snapToGrid w:val="0"/>
                <w:sz w:val="16"/>
                <w:lang w:eastAsia="en-GB"/>
              </w:rPr>
              <w:t>RP-080693</w:t>
            </w:r>
          </w:p>
        </w:tc>
        <w:tc>
          <w:tcPr>
            <w:tcW w:w="567" w:type="dxa"/>
            <w:shd w:val="solid" w:color="FFFFFF" w:fill="auto"/>
          </w:tcPr>
          <w:p w14:paraId="7BEDB122" w14:textId="77777777" w:rsidR="009722D5" w:rsidRPr="00146683" w:rsidRDefault="009722D5" w:rsidP="005411BB">
            <w:pPr>
              <w:pStyle w:val="TAL"/>
              <w:rPr>
                <w:sz w:val="16"/>
                <w:lang w:eastAsia="en-GB"/>
              </w:rPr>
            </w:pPr>
            <w:r w:rsidRPr="00146683">
              <w:rPr>
                <w:sz w:val="16"/>
                <w:lang w:eastAsia="en-GB"/>
              </w:rPr>
              <w:t>0005</w:t>
            </w:r>
          </w:p>
        </w:tc>
        <w:tc>
          <w:tcPr>
            <w:tcW w:w="284" w:type="dxa"/>
            <w:shd w:val="solid" w:color="FFFFFF" w:fill="auto"/>
          </w:tcPr>
          <w:p w14:paraId="68B172AA"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7A88D3C6" w14:textId="77777777" w:rsidR="009722D5" w:rsidRPr="00146683" w:rsidRDefault="009722D5" w:rsidP="005411BB">
            <w:pPr>
              <w:pStyle w:val="TAL"/>
              <w:rPr>
                <w:snapToGrid w:val="0"/>
                <w:sz w:val="16"/>
                <w:lang w:eastAsia="en-GB"/>
              </w:rPr>
            </w:pPr>
          </w:p>
        </w:tc>
        <w:tc>
          <w:tcPr>
            <w:tcW w:w="5528" w:type="dxa"/>
            <w:shd w:val="solid" w:color="FFFFFF" w:fill="auto"/>
          </w:tcPr>
          <w:p w14:paraId="6E3141F9" w14:textId="77777777" w:rsidR="009722D5" w:rsidRPr="00146683" w:rsidRDefault="009722D5" w:rsidP="005411BB">
            <w:pPr>
              <w:pStyle w:val="TAL"/>
              <w:rPr>
                <w:snapToGrid w:val="0"/>
                <w:sz w:val="16"/>
                <w:lang w:eastAsia="en-GB"/>
              </w:rPr>
            </w:pPr>
            <w:r w:rsidRPr="00146683">
              <w:rPr>
                <w:snapToGrid w:val="0"/>
                <w:sz w:val="16"/>
                <w:lang w:eastAsia="en-GB"/>
              </w:rPr>
              <w:t>CR on Miscellaneous corrections and clarifications</w:t>
            </w:r>
          </w:p>
        </w:tc>
        <w:tc>
          <w:tcPr>
            <w:tcW w:w="612" w:type="dxa"/>
            <w:shd w:val="solid" w:color="FFFFFF" w:fill="auto"/>
          </w:tcPr>
          <w:p w14:paraId="72BCCEC9" w14:textId="77777777" w:rsidR="009722D5" w:rsidRPr="00146683" w:rsidRDefault="009722D5" w:rsidP="005411BB">
            <w:pPr>
              <w:pStyle w:val="TAL"/>
              <w:rPr>
                <w:sz w:val="16"/>
                <w:lang w:eastAsia="en-GB"/>
              </w:rPr>
            </w:pPr>
            <w:r w:rsidRPr="00146683">
              <w:rPr>
                <w:sz w:val="16"/>
                <w:lang w:eastAsia="en-GB"/>
              </w:rPr>
              <w:t>8.3.0</w:t>
            </w:r>
          </w:p>
        </w:tc>
      </w:tr>
      <w:tr w:rsidR="00146683" w:rsidRPr="00146683" w14:paraId="52A883C4" w14:textId="77777777" w:rsidTr="00804C9B">
        <w:tc>
          <w:tcPr>
            <w:tcW w:w="709" w:type="dxa"/>
            <w:shd w:val="solid" w:color="FFFFFF" w:fill="auto"/>
          </w:tcPr>
          <w:p w14:paraId="0C686090" w14:textId="77777777" w:rsidR="009722D5" w:rsidRPr="00146683" w:rsidRDefault="009722D5" w:rsidP="005411BB">
            <w:pPr>
              <w:pStyle w:val="TAL"/>
              <w:rPr>
                <w:sz w:val="16"/>
                <w:lang w:eastAsia="en-GB"/>
              </w:rPr>
            </w:pPr>
            <w:r w:rsidRPr="00146683">
              <w:rPr>
                <w:sz w:val="16"/>
                <w:lang w:eastAsia="en-GB"/>
              </w:rPr>
              <w:t>12/2008</w:t>
            </w:r>
          </w:p>
        </w:tc>
        <w:tc>
          <w:tcPr>
            <w:tcW w:w="664" w:type="dxa"/>
            <w:shd w:val="solid" w:color="FFFFFF" w:fill="auto"/>
          </w:tcPr>
          <w:p w14:paraId="1B4D1E20" w14:textId="77777777" w:rsidR="009722D5" w:rsidRPr="00146683" w:rsidRDefault="009722D5" w:rsidP="005411BB">
            <w:pPr>
              <w:pStyle w:val="TAL"/>
              <w:rPr>
                <w:sz w:val="16"/>
                <w:lang w:eastAsia="en-GB"/>
              </w:rPr>
            </w:pPr>
            <w:r w:rsidRPr="00146683">
              <w:rPr>
                <w:sz w:val="16"/>
                <w:lang w:eastAsia="en-GB"/>
              </w:rPr>
              <w:t>RP-42</w:t>
            </w:r>
          </w:p>
        </w:tc>
        <w:tc>
          <w:tcPr>
            <w:tcW w:w="992" w:type="dxa"/>
            <w:shd w:val="solid" w:color="FFFFFF" w:fill="auto"/>
          </w:tcPr>
          <w:p w14:paraId="788972BC" w14:textId="77777777" w:rsidR="009722D5" w:rsidRPr="00146683" w:rsidRDefault="009722D5" w:rsidP="005411BB">
            <w:pPr>
              <w:pStyle w:val="TAL"/>
              <w:rPr>
                <w:snapToGrid w:val="0"/>
                <w:sz w:val="16"/>
                <w:lang w:eastAsia="en-GB"/>
              </w:rPr>
            </w:pPr>
            <w:r w:rsidRPr="00146683">
              <w:rPr>
                <w:snapToGrid w:val="0"/>
                <w:sz w:val="16"/>
                <w:lang w:eastAsia="en-GB"/>
              </w:rPr>
              <w:t>RP-081021</w:t>
            </w:r>
          </w:p>
        </w:tc>
        <w:tc>
          <w:tcPr>
            <w:tcW w:w="567" w:type="dxa"/>
            <w:shd w:val="solid" w:color="FFFFFF" w:fill="auto"/>
          </w:tcPr>
          <w:p w14:paraId="4C039094" w14:textId="77777777" w:rsidR="009722D5" w:rsidRPr="00146683" w:rsidRDefault="009722D5" w:rsidP="005411BB">
            <w:pPr>
              <w:pStyle w:val="TAL"/>
              <w:rPr>
                <w:sz w:val="16"/>
                <w:lang w:eastAsia="en-GB"/>
              </w:rPr>
            </w:pPr>
            <w:r w:rsidRPr="00146683">
              <w:rPr>
                <w:sz w:val="16"/>
                <w:lang w:eastAsia="en-GB"/>
              </w:rPr>
              <w:t>0006</w:t>
            </w:r>
          </w:p>
        </w:tc>
        <w:tc>
          <w:tcPr>
            <w:tcW w:w="284" w:type="dxa"/>
            <w:shd w:val="solid" w:color="FFFFFF" w:fill="auto"/>
          </w:tcPr>
          <w:p w14:paraId="3FCE6864"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6C878A02" w14:textId="77777777" w:rsidR="009722D5" w:rsidRPr="00146683" w:rsidRDefault="009722D5" w:rsidP="005411BB">
            <w:pPr>
              <w:pStyle w:val="TAL"/>
              <w:rPr>
                <w:snapToGrid w:val="0"/>
                <w:sz w:val="16"/>
                <w:lang w:eastAsia="en-GB"/>
              </w:rPr>
            </w:pPr>
          </w:p>
        </w:tc>
        <w:tc>
          <w:tcPr>
            <w:tcW w:w="5528" w:type="dxa"/>
            <w:shd w:val="solid" w:color="FFFFFF" w:fill="auto"/>
          </w:tcPr>
          <w:p w14:paraId="26C66C15" w14:textId="77777777" w:rsidR="009722D5" w:rsidRPr="00146683" w:rsidRDefault="009722D5" w:rsidP="005411BB">
            <w:pPr>
              <w:pStyle w:val="TAL"/>
              <w:rPr>
                <w:snapToGrid w:val="0"/>
                <w:sz w:val="16"/>
                <w:lang w:eastAsia="en-GB"/>
              </w:rPr>
            </w:pPr>
            <w:r w:rsidRPr="00146683">
              <w:rPr>
                <w:snapToGrid w:val="0"/>
                <w:sz w:val="16"/>
                <w:lang w:eastAsia="en-GB"/>
              </w:rPr>
              <w:t>Miscellaneous corrections and clarifications</w:t>
            </w:r>
          </w:p>
        </w:tc>
        <w:tc>
          <w:tcPr>
            <w:tcW w:w="612" w:type="dxa"/>
            <w:shd w:val="solid" w:color="FFFFFF" w:fill="auto"/>
          </w:tcPr>
          <w:p w14:paraId="252D3720" w14:textId="77777777" w:rsidR="009722D5" w:rsidRPr="00146683" w:rsidRDefault="009722D5" w:rsidP="005411BB">
            <w:pPr>
              <w:pStyle w:val="TAL"/>
              <w:rPr>
                <w:sz w:val="16"/>
                <w:lang w:eastAsia="en-GB"/>
              </w:rPr>
            </w:pPr>
            <w:r w:rsidRPr="00146683">
              <w:rPr>
                <w:sz w:val="16"/>
                <w:lang w:eastAsia="en-GB"/>
              </w:rPr>
              <w:t>8.4.0</w:t>
            </w:r>
          </w:p>
        </w:tc>
      </w:tr>
      <w:tr w:rsidR="00146683" w:rsidRPr="00146683" w14:paraId="448DBCE7" w14:textId="77777777" w:rsidTr="00804C9B">
        <w:tc>
          <w:tcPr>
            <w:tcW w:w="709" w:type="dxa"/>
            <w:shd w:val="solid" w:color="FFFFFF" w:fill="auto"/>
          </w:tcPr>
          <w:p w14:paraId="25D3D870" w14:textId="77777777" w:rsidR="009722D5" w:rsidRPr="00146683" w:rsidRDefault="009722D5" w:rsidP="005411BB">
            <w:pPr>
              <w:pStyle w:val="TAL"/>
              <w:rPr>
                <w:sz w:val="16"/>
                <w:lang w:eastAsia="en-GB"/>
              </w:rPr>
            </w:pPr>
            <w:r w:rsidRPr="00146683">
              <w:rPr>
                <w:sz w:val="16"/>
                <w:lang w:eastAsia="en-GB"/>
              </w:rPr>
              <w:t>03/2009</w:t>
            </w:r>
          </w:p>
        </w:tc>
        <w:tc>
          <w:tcPr>
            <w:tcW w:w="664" w:type="dxa"/>
            <w:shd w:val="solid" w:color="FFFFFF" w:fill="auto"/>
            <w:vAlign w:val="bottom"/>
          </w:tcPr>
          <w:p w14:paraId="4B22F9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7BE5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7</w:t>
            </w:r>
          </w:p>
        </w:tc>
        <w:tc>
          <w:tcPr>
            <w:tcW w:w="284" w:type="dxa"/>
            <w:shd w:val="solid" w:color="FFFFFF" w:fill="auto"/>
          </w:tcPr>
          <w:p w14:paraId="3033C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72E8C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Counter Check procedure</w:t>
            </w:r>
          </w:p>
        </w:tc>
        <w:tc>
          <w:tcPr>
            <w:tcW w:w="612" w:type="dxa"/>
            <w:shd w:val="solid" w:color="FFFFFF" w:fill="auto"/>
          </w:tcPr>
          <w:p w14:paraId="5F25B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08A872D" w14:textId="77777777" w:rsidTr="00804C9B">
        <w:tc>
          <w:tcPr>
            <w:tcW w:w="709" w:type="dxa"/>
            <w:shd w:val="solid" w:color="FFFFFF" w:fill="auto"/>
          </w:tcPr>
          <w:p w14:paraId="0C94BEAA" w14:textId="77777777" w:rsidR="009722D5" w:rsidRPr="00146683" w:rsidRDefault="009722D5" w:rsidP="005411BB">
            <w:pPr>
              <w:pStyle w:val="TAL"/>
              <w:rPr>
                <w:sz w:val="16"/>
                <w:lang w:eastAsia="en-GB"/>
              </w:rPr>
            </w:pPr>
          </w:p>
        </w:tc>
        <w:tc>
          <w:tcPr>
            <w:tcW w:w="664" w:type="dxa"/>
            <w:shd w:val="solid" w:color="FFFFFF" w:fill="auto"/>
            <w:vAlign w:val="bottom"/>
          </w:tcPr>
          <w:p w14:paraId="416343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3259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EA55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8</w:t>
            </w:r>
          </w:p>
        </w:tc>
        <w:tc>
          <w:tcPr>
            <w:tcW w:w="284" w:type="dxa"/>
            <w:shd w:val="solid" w:color="FFFFFF" w:fill="auto"/>
          </w:tcPr>
          <w:p w14:paraId="0711F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UE Actions on Receiving SIB11</w:t>
            </w:r>
          </w:p>
        </w:tc>
        <w:tc>
          <w:tcPr>
            <w:tcW w:w="612" w:type="dxa"/>
            <w:shd w:val="solid" w:color="FFFFFF" w:fill="auto"/>
          </w:tcPr>
          <w:p w14:paraId="4D632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CE045" w14:textId="77777777" w:rsidTr="00804C9B">
        <w:tc>
          <w:tcPr>
            <w:tcW w:w="709" w:type="dxa"/>
            <w:shd w:val="solid" w:color="FFFFFF" w:fill="auto"/>
          </w:tcPr>
          <w:p w14:paraId="0D70CA14" w14:textId="77777777" w:rsidR="009722D5" w:rsidRPr="00146683" w:rsidRDefault="009722D5" w:rsidP="005411BB">
            <w:pPr>
              <w:pStyle w:val="TAL"/>
              <w:rPr>
                <w:sz w:val="16"/>
                <w:lang w:eastAsia="en-GB"/>
              </w:rPr>
            </w:pPr>
          </w:p>
        </w:tc>
        <w:tc>
          <w:tcPr>
            <w:tcW w:w="664" w:type="dxa"/>
            <w:shd w:val="solid" w:color="FFFFFF" w:fill="auto"/>
            <w:vAlign w:val="bottom"/>
          </w:tcPr>
          <w:p w14:paraId="3B051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558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5B15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9</w:t>
            </w:r>
          </w:p>
        </w:tc>
        <w:tc>
          <w:tcPr>
            <w:tcW w:w="284" w:type="dxa"/>
            <w:shd w:val="solid" w:color="FFFFFF" w:fill="auto"/>
          </w:tcPr>
          <w:p w14:paraId="5F9F1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AD9B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usage on BCCH</w:t>
            </w:r>
          </w:p>
        </w:tc>
        <w:tc>
          <w:tcPr>
            <w:tcW w:w="612" w:type="dxa"/>
            <w:shd w:val="solid" w:color="FFFFFF" w:fill="auto"/>
          </w:tcPr>
          <w:p w14:paraId="217A73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1579FE" w14:textId="77777777" w:rsidTr="00804C9B">
        <w:tc>
          <w:tcPr>
            <w:tcW w:w="709" w:type="dxa"/>
            <w:shd w:val="solid" w:color="FFFFFF" w:fill="auto"/>
          </w:tcPr>
          <w:p w14:paraId="75F4AD3A" w14:textId="77777777" w:rsidR="009722D5" w:rsidRPr="00146683" w:rsidRDefault="009722D5" w:rsidP="005411BB">
            <w:pPr>
              <w:pStyle w:val="TAL"/>
              <w:rPr>
                <w:sz w:val="16"/>
                <w:lang w:eastAsia="en-GB"/>
              </w:rPr>
            </w:pPr>
          </w:p>
        </w:tc>
        <w:tc>
          <w:tcPr>
            <w:tcW w:w="664" w:type="dxa"/>
            <w:shd w:val="solid" w:color="FFFFFF" w:fill="auto"/>
            <w:vAlign w:val="bottom"/>
          </w:tcPr>
          <w:p w14:paraId="46A67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E8D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1590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0</w:t>
            </w:r>
          </w:p>
        </w:tc>
        <w:tc>
          <w:tcPr>
            <w:tcW w:w="284" w:type="dxa"/>
            <w:shd w:val="solid" w:color="FFFFFF" w:fill="auto"/>
          </w:tcPr>
          <w:p w14:paraId="5F5CA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CC6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D4ABA57" w14:textId="77777777" w:rsidTr="00804C9B">
        <w:tc>
          <w:tcPr>
            <w:tcW w:w="709" w:type="dxa"/>
            <w:shd w:val="solid" w:color="FFFFFF" w:fill="auto"/>
          </w:tcPr>
          <w:p w14:paraId="65F5CCAE" w14:textId="77777777" w:rsidR="009722D5" w:rsidRPr="00146683" w:rsidRDefault="009722D5" w:rsidP="005411BB">
            <w:pPr>
              <w:pStyle w:val="TAL"/>
              <w:rPr>
                <w:sz w:val="16"/>
                <w:lang w:eastAsia="en-GB"/>
              </w:rPr>
            </w:pPr>
          </w:p>
        </w:tc>
        <w:tc>
          <w:tcPr>
            <w:tcW w:w="664" w:type="dxa"/>
            <w:shd w:val="solid" w:color="FFFFFF" w:fill="auto"/>
          </w:tcPr>
          <w:p w14:paraId="21BA0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926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DB2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1</w:t>
            </w:r>
          </w:p>
        </w:tc>
        <w:tc>
          <w:tcPr>
            <w:tcW w:w="284" w:type="dxa"/>
            <w:shd w:val="solid" w:color="FFFFFF" w:fill="auto"/>
          </w:tcPr>
          <w:p w14:paraId="16652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4C43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D10F427" w14:textId="77777777" w:rsidTr="00804C9B">
        <w:tc>
          <w:tcPr>
            <w:tcW w:w="709" w:type="dxa"/>
            <w:shd w:val="solid" w:color="FFFFFF" w:fill="auto"/>
          </w:tcPr>
          <w:p w14:paraId="76DB7511" w14:textId="77777777" w:rsidR="009722D5" w:rsidRPr="00146683" w:rsidRDefault="009722D5" w:rsidP="005411BB">
            <w:pPr>
              <w:pStyle w:val="TAL"/>
              <w:rPr>
                <w:sz w:val="16"/>
                <w:lang w:eastAsia="en-GB"/>
              </w:rPr>
            </w:pPr>
          </w:p>
        </w:tc>
        <w:tc>
          <w:tcPr>
            <w:tcW w:w="664" w:type="dxa"/>
            <w:shd w:val="solid" w:color="FFFFFF" w:fill="auto"/>
          </w:tcPr>
          <w:p w14:paraId="5C270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086DC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B2E5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2</w:t>
            </w:r>
          </w:p>
        </w:tc>
        <w:tc>
          <w:tcPr>
            <w:tcW w:w="284" w:type="dxa"/>
            <w:shd w:val="solid" w:color="FFFFFF" w:fill="auto"/>
          </w:tcPr>
          <w:p w14:paraId="5A224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F90693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9058B3" w14:textId="77777777" w:rsidTr="00804C9B">
        <w:tc>
          <w:tcPr>
            <w:tcW w:w="709" w:type="dxa"/>
            <w:shd w:val="solid" w:color="FFFFFF" w:fill="auto"/>
          </w:tcPr>
          <w:p w14:paraId="0E7375C8" w14:textId="77777777" w:rsidR="009722D5" w:rsidRPr="00146683" w:rsidRDefault="009722D5" w:rsidP="005411BB">
            <w:pPr>
              <w:pStyle w:val="TAL"/>
              <w:rPr>
                <w:sz w:val="16"/>
                <w:lang w:eastAsia="en-GB"/>
              </w:rPr>
            </w:pPr>
          </w:p>
        </w:tc>
        <w:tc>
          <w:tcPr>
            <w:tcW w:w="664" w:type="dxa"/>
            <w:shd w:val="solid" w:color="FFFFFF" w:fill="auto"/>
          </w:tcPr>
          <w:p w14:paraId="7E7A25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F02C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9F0B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3</w:t>
            </w:r>
          </w:p>
        </w:tc>
        <w:tc>
          <w:tcPr>
            <w:tcW w:w="284" w:type="dxa"/>
            <w:shd w:val="solid" w:color="FFFFFF" w:fill="auto"/>
          </w:tcPr>
          <w:p w14:paraId="430F1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3488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Inter-RAT message</w:t>
            </w:r>
          </w:p>
        </w:tc>
        <w:tc>
          <w:tcPr>
            <w:tcW w:w="612" w:type="dxa"/>
            <w:shd w:val="solid" w:color="FFFFFF" w:fill="auto"/>
          </w:tcPr>
          <w:p w14:paraId="4E3DAF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3EFA42" w14:textId="77777777" w:rsidTr="00804C9B">
        <w:tc>
          <w:tcPr>
            <w:tcW w:w="709" w:type="dxa"/>
            <w:shd w:val="solid" w:color="FFFFFF" w:fill="auto"/>
          </w:tcPr>
          <w:p w14:paraId="4FA79355" w14:textId="77777777" w:rsidR="009722D5" w:rsidRPr="00146683" w:rsidRDefault="009722D5" w:rsidP="005411BB">
            <w:pPr>
              <w:pStyle w:val="TAL"/>
              <w:rPr>
                <w:sz w:val="16"/>
                <w:lang w:eastAsia="en-GB"/>
              </w:rPr>
            </w:pPr>
          </w:p>
        </w:tc>
        <w:tc>
          <w:tcPr>
            <w:tcW w:w="664" w:type="dxa"/>
            <w:shd w:val="solid" w:color="FFFFFF" w:fill="auto"/>
          </w:tcPr>
          <w:p w14:paraId="6ACC0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721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799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4</w:t>
            </w:r>
          </w:p>
        </w:tc>
        <w:tc>
          <w:tcPr>
            <w:tcW w:w="284" w:type="dxa"/>
            <w:shd w:val="solid" w:color="FFFFFF" w:fill="auto"/>
          </w:tcPr>
          <w:p w14:paraId="67453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3E0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dding of the SRB-ID for security input</w:t>
            </w:r>
          </w:p>
        </w:tc>
        <w:tc>
          <w:tcPr>
            <w:tcW w:w="612" w:type="dxa"/>
            <w:shd w:val="solid" w:color="FFFFFF" w:fill="auto"/>
          </w:tcPr>
          <w:p w14:paraId="05DDFC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FBEB21" w14:textId="77777777" w:rsidTr="00804C9B">
        <w:tc>
          <w:tcPr>
            <w:tcW w:w="709" w:type="dxa"/>
            <w:shd w:val="solid" w:color="FFFFFF" w:fill="auto"/>
          </w:tcPr>
          <w:p w14:paraId="7B137DFB" w14:textId="77777777" w:rsidR="009722D5" w:rsidRPr="00146683" w:rsidRDefault="009722D5" w:rsidP="005411BB">
            <w:pPr>
              <w:pStyle w:val="TAL"/>
              <w:rPr>
                <w:sz w:val="16"/>
                <w:lang w:eastAsia="en-GB"/>
              </w:rPr>
            </w:pPr>
          </w:p>
        </w:tc>
        <w:tc>
          <w:tcPr>
            <w:tcW w:w="664" w:type="dxa"/>
            <w:shd w:val="solid" w:color="FFFFFF" w:fill="auto"/>
          </w:tcPr>
          <w:p w14:paraId="35D4F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5D65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3AC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5</w:t>
            </w:r>
          </w:p>
        </w:tc>
        <w:tc>
          <w:tcPr>
            <w:tcW w:w="284" w:type="dxa"/>
            <w:shd w:val="solid" w:color="FFFFFF" w:fill="auto"/>
          </w:tcPr>
          <w:p w14:paraId="4B4195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1161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of ETWS SIB</w:t>
            </w:r>
          </w:p>
        </w:tc>
        <w:tc>
          <w:tcPr>
            <w:tcW w:w="612" w:type="dxa"/>
            <w:shd w:val="solid" w:color="FFFFFF" w:fill="auto"/>
          </w:tcPr>
          <w:p w14:paraId="14D9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6A101A" w14:textId="77777777" w:rsidTr="00804C9B">
        <w:tc>
          <w:tcPr>
            <w:tcW w:w="709" w:type="dxa"/>
            <w:shd w:val="solid" w:color="FFFFFF" w:fill="auto"/>
          </w:tcPr>
          <w:p w14:paraId="21784C53" w14:textId="77777777" w:rsidR="009722D5" w:rsidRPr="00146683" w:rsidRDefault="009722D5" w:rsidP="005411BB">
            <w:pPr>
              <w:pStyle w:val="TAL"/>
              <w:rPr>
                <w:sz w:val="16"/>
                <w:lang w:eastAsia="en-GB"/>
              </w:rPr>
            </w:pPr>
          </w:p>
        </w:tc>
        <w:tc>
          <w:tcPr>
            <w:tcW w:w="664" w:type="dxa"/>
            <w:shd w:val="solid" w:color="FFFFFF" w:fill="auto"/>
          </w:tcPr>
          <w:p w14:paraId="1F14BF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F15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84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6</w:t>
            </w:r>
          </w:p>
        </w:tc>
        <w:tc>
          <w:tcPr>
            <w:tcW w:w="284" w:type="dxa"/>
            <w:shd w:val="solid" w:color="FFFFFF" w:fill="auto"/>
          </w:tcPr>
          <w:p w14:paraId="0A9B4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FAA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the Two-Intervals-SPS</w:t>
            </w:r>
          </w:p>
        </w:tc>
        <w:tc>
          <w:tcPr>
            <w:tcW w:w="612" w:type="dxa"/>
            <w:shd w:val="solid" w:color="FFFFFF" w:fill="auto"/>
          </w:tcPr>
          <w:p w14:paraId="15D7D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7ED5ED" w14:textId="77777777" w:rsidTr="00804C9B">
        <w:tc>
          <w:tcPr>
            <w:tcW w:w="709" w:type="dxa"/>
            <w:shd w:val="solid" w:color="FFFFFF" w:fill="auto"/>
          </w:tcPr>
          <w:p w14:paraId="20F8715A" w14:textId="77777777" w:rsidR="009722D5" w:rsidRPr="00146683" w:rsidRDefault="009722D5" w:rsidP="005411BB">
            <w:pPr>
              <w:pStyle w:val="TAL"/>
              <w:rPr>
                <w:sz w:val="16"/>
                <w:lang w:eastAsia="en-GB"/>
              </w:rPr>
            </w:pPr>
          </w:p>
        </w:tc>
        <w:tc>
          <w:tcPr>
            <w:tcW w:w="664" w:type="dxa"/>
            <w:shd w:val="solid" w:color="FFFFFF" w:fill="auto"/>
          </w:tcPr>
          <w:p w14:paraId="76215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85AB2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8CE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7</w:t>
            </w:r>
          </w:p>
        </w:tc>
        <w:tc>
          <w:tcPr>
            <w:tcW w:w="284" w:type="dxa"/>
            <w:shd w:val="solid" w:color="FFFFFF" w:fill="auto"/>
          </w:tcPr>
          <w:p w14:paraId="1A890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E0E3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caling Factor Values of Qhyst</w:t>
            </w:r>
          </w:p>
        </w:tc>
        <w:tc>
          <w:tcPr>
            <w:tcW w:w="612" w:type="dxa"/>
            <w:shd w:val="solid" w:color="FFFFFF" w:fill="auto"/>
          </w:tcPr>
          <w:p w14:paraId="3BB1D6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A5BF80A" w14:textId="77777777" w:rsidTr="00804C9B">
        <w:tc>
          <w:tcPr>
            <w:tcW w:w="709" w:type="dxa"/>
            <w:shd w:val="solid" w:color="FFFFFF" w:fill="auto"/>
          </w:tcPr>
          <w:p w14:paraId="0CE1AE62" w14:textId="77777777" w:rsidR="009722D5" w:rsidRPr="00146683" w:rsidRDefault="009722D5" w:rsidP="005411BB">
            <w:pPr>
              <w:pStyle w:val="TAL"/>
              <w:rPr>
                <w:sz w:val="16"/>
                <w:lang w:eastAsia="en-GB"/>
              </w:rPr>
            </w:pPr>
          </w:p>
        </w:tc>
        <w:tc>
          <w:tcPr>
            <w:tcW w:w="664" w:type="dxa"/>
            <w:shd w:val="solid" w:color="FFFFFF" w:fill="auto"/>
          </w:tcPr>
          <w:p w14:paraId="48EB8B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51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B039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8</w:t>
            </w:r>
          </w:p>
        </w:tc>
        <w:tc>
          <w:tcPr>
            <w:tcW w:w="284" w:type="dxa"/>
            <w:shd w:val="solid" w:color="FFFFFF" w:fill="auto"/>
          </w:tcPr>
          <w:p w14:paraId="1599D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96A36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of srsMaxUppts</w:t>
            </w:r>
          </w:p>
        </w:tc>
        <w:tc>
          <w:tcPr>
            <w:tcW w:w="612" w:type="dxa"/>
            <w:shd w:val="solid" w:color="FFFFFF" w:fill="auto"/>
          </w:tcPr>
          <w:p w14:paraId="2DD89F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6FA157" w14:textId="77777777" w:rsidTr="00804C9B">
        <w:tc>
          <w:tcPr>
            <w:tcW w:w="709" w:type="dxa"/>
            <w:shd w:val="solid" w:color="FFFFFF" w:fill="auto"/>
          </w:tcPr>
          <w:p w14:paraId="65478ACC" w14:textId="77777777" w:rsidR="009722D5" w:rsidRPr="00146683" w:rsidRDefault="009722D5" w:rsidP="005411BB">
            <w:pPr>
              <w:pStyle w:val="TAL"/>
              <w:rPr>
                <w:sz w:val="16"/>
                <w:lang w:eastAsia="en-GB"/>
              </w:rPr>
            </w:pPr>
          </w:p>
        </w:tc>
        <w:tc>
          <w:tcPr>
            <w:tcW w:w="664" w:type="dxa"/>
            <w:shd w:val="solid" w:color="FFFFFF" w:fill="auto"/>
          </w:tcPr>
          <w:p w14:paraId="04A494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F1C8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EB5DF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9</w:t>
            </w:r>
          </w:p>
        </w:tc>
        <w:tc>
          <w:tcPr>
            <w:tcW w:w="284" w:type="dxa"/>
            <w:shd w:val="solid" w:color="FFFFFF" w:fill="auto"/>
          </w:tcPr>
          <w:p w14:paraId="124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1734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A389F7" w14:textId="77777777" w:rsidTr="00804C9B">
        <w:tc>
          <w:tcPr>
            <w:tcW w:w="709" w:type="dxa"/>
            <w:shd w:val="solid" w:color="FFFFFF" w:fill="auto"/>
          </w:tcPr>
          <w:p w14:paraId="518D4D43" w14:textId="77777777" w:rsidR="009722D5" w:rsidRPr="00146683" w:rsidRDefault="009722D5" w:rsidP="005411BB">
            <w:pPr>
              <w:pStyle w:val="TAL"/>
              <w:rPr>
                <w:sz w:val="16"/>
                <w:lang w:eastAsia="en-GB"/>
              </w:rPr>
            </w:pPr>
          </w:p>
        </w:tc>
        <w:tc>
          <w:tcPr>
            <w:tcW w:w="664" w:type="dxa"/>
            <w:shd w:val="solid" w:color="FFFFFF" w:fill="auto"/>
          </w:tcPr>
          <w:p w14:paraId="34D9E8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6AD8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AEEF9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0</w:t>
            </w:r>
          </w:p>
        </w:tc>
        <w:tc>
          <w:tcPr>
            <w:tcW w:w="284" w:type="dxa"/>
            <w:shd w:val="solid" w:color="FFFFFF" w:fill="auto"/>
          </w:tcPr>
          <w:p w14:paraId="6CF6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4B0E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nnected mode mobility</w:t>
            </w:r>
          </w:p>
        </w:tc>
        <w:tc>
          <w:tcPr>
            <w:tcW w:w="612" w:type="dxa"/>
            <w:shd w:val="solid" w:color="FFFFFF" w:fill="auto"/>
          </w:tcPr>
          <w:p w14:paraId="04E8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F59E487" w14:textId="77777777" w:rsidTr="00804C9B">
        <w:tc>
          <w:tcPr>
            <w:tcW w:w="709" w:type="dxa"/>
            <w:shd w:val="solid" w:color="FFFFFF" w:fill="auto"/>
          </w:tcPr>
          <w:p w14:paraId="7BF0CA34" w14:textId="77777777" w:rsidR="009722D5" w:rsidRPr="00146683" w:rsidRDefault="009722D5" w:rsidP="005411BB">
            <w:pPr>
              <w:pStyle w:val="TAL"/>
              <w:rPr>
                <w:sz w:val="16"/>
                <w:lang w:eastAsia="en-GB"/>
              </w:rPr>
            </w:pPr>
          </w:p>
        </w:tc>
        <w:tc>
          <w:tcPr>
            <w:tcW w:w="664" w:type="dxa"/>
            <w:shd w:val="solid" w:color="FFFFFF" w:fill="auto"/>
          </w:tcPr>
          <w:p w14:paraId="5F8A2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238CB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7ED1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1</w:t>
            </w:r>
          </w:p>
        </w:tc>
        <w:tc>
          <w:tcPr>
            <w:tcW w:w="284" w:type="dxa"/>
            <w:shd w:val="solid" w:color="FFFFFF" w:fill="auto"/>
          </w:tcPr>
          <w:p w14:paraId="0D1539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E3F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FBE8DFF" w14:textId="77777777" w:rsidTr="00804C9B">
        <w:tc>
          <w:tcPr>
            <w:tcW w:w="709" w:type="dxa"/>
            <w:shd w:val="solid" w:color="FFFFFF" w:fill="auto"/>
          </w:tcPr>
          <w:p w14:paraId="66A0F28C" w14:textId="77777777" w:rsidR="009722D5" w:rsidRPr="00146683" w:rsidRDefault="009722D5" w:rsidP="005411BB">
            <w:pPr>
              <w:pStyle w:val="TAL"/>
              <w:rPr>
                <w:sz w:val="16"/>
                <w:lang w:eastAsia="en-GB"/>
              </w:rPr>
            </w:pPr>
          </w:p>
        </w:tc>
        <w:tc>
          <w:tcPr>
            <w:tcW w:w="664" w:type="dxa"/>
            <w:shd w:val="solid" w:color="FFFFFF" w:fill="auto"/>
          </w:tcPr>
          <w:p w14:paraId="4785C7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2339C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FCC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2</w:t>
            </w:r>
          </w:p>
        </w:tc>
        <w:tc>
          <w:tcPr>
            <w:tcW w:w="284" w:type="dxa"/>
            <w:shd w:val="solid" w:color="FFFFFF" w:fill="auto"/>
          </w:tcPr>
          <w:p w14:paraId="3BB1E3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801D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Measure</w:t>
            </w:r>
          </w:p>
        </w:tc>
        <w:tc>
          <w:tcPr>
            <w:tcW w:w="612" w:type="dxa"/>
            <w:shd w:val="solid" w:color="FFFFFF" w:fill="auto"/>
          </w:tcPr>
          <w:p w14:paraId="663379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E424AD3" w14:textId="77777777" w:rsidTr="00804C9B">
        <w:tc>
          <w:tcPr>
            <w:tcW w:w="709" w:type="dxa"/>
            <w:shd w:val="solid" w:color="FFFFFF" w:fill="auto"/>
          </w:tcPr>
          <w:p w14:paraId="2C5A4701" w14:textId="77777777" w:rsidR="009722D5" w:rsidRPr="00146683" w:rsidRDefault="009722D5" w:rsidP="005411BB">
            <w:pPr>
              <w:pStyle w:val="TAL"/>
              <w:rPr>
                <w:sz w:val="16"/>
                <w:lang w:eastAsia="en-GB"/>
              </w:rPr>
            </w:pPr>
          </w:p>
        </w:tc>
        <w:tc>
          <w:tcPr>
            <w:tcW w:w="664" w:type="dxa"/>
            <w:shd w:val="solid" w:color="FFFFFF" w:fill="auto"/>
          </w:tcPr>
          <w:p w14:paraId="1E62C3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E9A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0FA4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3</w:t>
            </w:r>
          </w:p>
        </w:tc>
        <w:tc>
          <w:tcPr>
            <w:tcW w:w="284" w:type="dxa"/>
            <w:shd w:val="solid" w:color="FFFFFF" w:fill="auto"/>
          </w:tcPr>
          <w:p w14:paraId="2B1E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A4F3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7FEAF3" w14:textId="77777777" w:rsidTr="00804C9B">
        <w:tc>
          <w:tcPr>
            <w:tcW w:w="709" w:type="dxa"/>
            <w:shd w:val="solid" w:color="FFFFFF" w:fill="auto"/>
          </w:tcPr>
          <w:p w14:paraId="403D49B5" w14:textId="77777777" w:rsidR="009722D5" w:rsidRPr="00146683" w:rsidRDefault="009722D5" w:rsidP="005411BB">
            <w:pPr>
              <w:pStyle w:val="TAL"/>
              <w:rPr>
                <w:sz w:val="16"/>
                <w:lang w:eastAsia="en-GB"/>
              </w:rPr>
            </w:pPr>
          </w:p>
        </w:tc>
        <w:tc>
          <w:tcPr>
            <w:tcW w:w="664" w:type="dxa"/>
            <w:shd w:val="solid" w:color="FFFFFF" w:fill="auto"/>
          </w:tcPr>
          <w:p w14:paraId="0A418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E34F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2642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4</w:t>
            </w:r>
          </w:p>
        </w:tc>
        <w:tc>
          <w:tcPr>
            <w:tcW w:w="284" w:type="dxa"/>
            <w:shd w:val="solid" w:color="FFFFFF" w:fill="auto"/>
          </w:tcPr>
          <w:p w14:paraId="53D7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C6B8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3 filtering for path loss measurements</w:t>
            </w:r>
          </w:p>
        </w:tc>
        <w:tc>
          <w:tcPr>
            <w:tcW w:w="612" w:type="dxa"/>
            <w:shd w:val="solid" w:color="FFFFFF" w:fill="auto"/>
          </w:tcPr>
          <w:p w14:paraId="4D2E2C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79D6EEC" w14:textId="77777777" w:rsidTr="00804C9B">
        <w:tc>
          <w:tcPr>
            <w:tcW w:w="709" w:type="dxa"/>
            <w:shd w:val="solid" w:color="FFFFFF" w:fill="auto"/>
          </w:tcPr>
          <w:p w14:paraId="696569B5" w14:textId="77777777" w:rsidR="009722D5" w:rsidRPr="00146683" w:rsidRDefault="009722D5" w:rsidP="005411BB">
            <w:pPr>
              <w:pStyle w:val="TAL"/>
              <w:rPr>
                <w:sz w:val="16"/>
                <w:lang w:eastAsia="en-GB"/>
              </w:rPr>
            </w:pPr>
          </w:p>
        </w:tc>
        <w:tc>
          <w:tcPr>
            <w:tcW w:w="664" w:type="dxa"/>
            <w:shd w:val="solid" w:color="FFFFFF" w:fill="auto"/>
          </w:tcPr>
          <w:p w14:paraId="72952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2AF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CEA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5</w:t>
            </w:r>
          </w:p>
        </w:tc>
        <w:tc>
          <w:tcPr>
            <w:tcW w:w="284" w:type="dxa"/>
            <w:shd w:val="solid" w:color="FFFFFF" w:fill="auto"/>
          </w:tcPr>
          <w:p w14:paraId="61069B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C8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easure handling for reportCGI</w:t>
            </w:r>
          </w:p>
        </w:tc>
        <w:tc>
          <w:tcPr>
            <w:tcW w:w="612" w:type="dxa"/>
            <w:shd w:val="solid" w:color="FFFFFF" w:fill="auto"/>
          </w:tcPr>
          <w:p w14:paraId="666339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2AED8D9" w14:textId="77777777" w:rsidTr="00804C9B">
        <w:tc>
          <w:tcPr>
            <w:tcW w:w="709" w:type="dxa"/>
            <w:shd w:val="solid" w:color="FFFFFF" w:fill="auto"/>
          </w:tcPr>
          <w:p w14:paraId="3DB5130D" w14:textId="77777777" w:rsidR="009722D5" w:rsidRPr="00146683" w:rsidRDefault="009722D5" w:rsidP="005411BB">
            <w:pPr>
              <w:pStyle w:val="TAL"/>
              <w:rPr>
                <w:sz w:val="16"/>
                <w:lang w:eastAsia="en-GB"/>
              </w:rPr>
            </w:pPr>
          </w:p>
        </w:tc>
        <w:tc>
          <w:tcPr>
            <w:tcW w:w="664" w:type="dxa"/>
            <w:shd w:val="solid" w:color="FFFFFF" w:fill="auto"/>
          </w:tcPr>
          <w:p w14:paraId="66A89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E096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AF4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6</w:t>
            </w:r>
          </w:p>
        </w:tc>
        <w:tc>
          <w:tcPr>
            <w:tcW w:w="284" w:type="dxa"/>
            <w:shd w:val="solid" w:color="FFFFFF" w:fill="auto"/>
          </w:tcPr>
          <w:p w14:paraId="000A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1655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configuration clean up</w:t>
            </w:r>
          </w:p>
        </w:tc>
        <w:tc>
          <w:tcPr>
            <w:tcW w:w="612" w:type="dxa"/>
            <w:shd w:val="solid" w:color="FFFFFF" w:fill="auto"/>
          </w:tcPr>
          <w:p w14:paraId="508F4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E58955" w14:textId="77777777" w:rsidTr="00804C9B">
        <w:tc>
          <w:tcPr>
            <w:tcW w:w="709" w:type="dxa"/>
            <w:shd w:val="solid" w:color="FFFFFF" w:fill="auto"/>
          </w:tcPr>
          <w:p w14:paraId="28C1C271" w14:textId="77777777" w:rsidR="009722D5" w:rsidRPr="00146683" w:rsidRDefault="009722D5" w:rsidP="005411BB">
            <w:pPr>
              <w:pStyle w:val="TAL"/>
              <w:rPr>
                <w:sz w:val="16"/>
                <w:lang w:eastAsia="en-GB"/>
              </w:rPr>
            </w:pPr>
          </w:p>
        </w:tc>
        <w:tc>
          <w:tcPr>
            <w:tcW w:w="664" w:type="dxa"/>
            <w:shd w:val="solid" w:color="FFFFFF" w:fill="auto"/>
          </w:tcPr>
          <w:p w14:paraId="2C4D39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9936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F43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7</w:t>
            </w:r>
          </w:p>
        </w:tc>
        <w:tc>
          <w:tcPr>
            <w:tcW w:w="284" w:type="dxa"/>
            <w:shd w:val="solid" w:color="FFFFFF" w:fill="auto"/>
          </w:tcPr>
          <w:p w14:paraId="31D09F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83718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measurement quantities for UTRA</w:t>
            </w:r>
          </w:p>
        </w:tc>
        <w:tc>
          <w:tcPr>
            <w:tcW w:w="612" w:type="dxa"/>
            <w:shd w:val="solid" w:color="FFFFFF" w:fill="auto"/>
          </w:tcPr>
          <w:p w14:paraId="3A8D7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7613A14" w14:textId="77777777" w:rsidTr="00804C9B">
        <w:tc>
          <w:tcPr>
            <w:tcW w:w="709" w:type="dxa"/>
            <w:shd w:val="solid" w:color="FFFFFF" w:fill="auto"/>
          </w:tcPr>
          <w:p w14:paraId="60D25E0A" w14:textId="77777777" w:rsidR="009722D5" w:rsidRPr="00146683" w:rsidRDefault="009722D5" w:rsidP="005411BB">
            <w:pPr>
              <w:pStyle w:val="TAL"/>
              <w:rPr>
                <w:sz w:val="16"/>
                <w:lang w:eastAsia="en-GB"/>
              </w:rPr>
            </w:pPr>
          </w:p>
        </w:tc>
        <w:tc>
          <w:tcPr>
            <w:tcW w:w="664" w:type="dxa"/>
            <w:shd w:val="solid" w:color="FFFFFF" w:fill="auto"/>
          </w:tcPr>
          <w:p w14:paraId="016E8F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9843A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D67C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8</w:t>
            </w:r>
          </w:p>
        </w:tc>
        <w:tc>
          <w:tcPr>
            <w:tcW w:w="284" w:type="dxa"/>
            <w:shd w:val="solid" w:color="FFFFFF" w:fill="auto"/>
          </w:tcPr>
          <w:p w14:paraId="2F7257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0A15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L1 parameters ranges alignment</w:t>
            </w:r>
          </w:p>
        </w:tc>
        <w:tc>
          <w:tcPr>
            <w:tcW w:w="612" w:type="dxa"/>
            <w:shd w:val="solid" w:color="FFFFFF" w:fill="auto"/>
          </w:tcPr>
          <w:p w14:paraId="5AA7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74F486" w14:textId="77777777" w:rsidTr="00804C9B">
        <w:tc>
          <w:tcPr>
            <w:tcW w:w="709" w:type="dxa"/>
            <w:shd w:val="solid" w:color="FFFFFF" w:fill="auto"/>
          </w:tcPr>
          <w:p w14:paraId="17FE0974" w14:textId="77777777" w:rsidR="009722D5" w:rsidRPr="00146683" w:rsidRDefault="009722D5" w:rsidP="005411BB">
            <w:pPr>
              <w:pStyle w:val="TAL"/>
              <w:rPr>
                <w:sz w:val="16"/>
                <w:lang w:eastAsia="en-GB"/>
              </w:rPr>
            </w:pPr>
          </w:p>
        </w:tc>
        <w:tc>
          <w:tcPr>
            <w:tcW w:w="664" w:type="dxa"/>
            <w:shd w:val="solid" w:color="FFFFFF" w:fill="auto"/>
          </w:tcPr>
          <w:p w14:paraId="07BD6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84F9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CBCD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9</w:t>
            </w:r>
          </w:p>
        </w:tc>
        <w:tc>
          <w:tcPr>
            <w:tcW w:w="284" w:type="dxa"/>
            <w:shd w:val="solid" w:color="FFFFFF" w:fill="auto"/>
          </w:tcPr>
          <w:p w14:paraId="558DD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84A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configuration for transmissionMode</w:t>
            </w:r>
          </w:p>
        </w:tc>
        <w:tc>
          <w:tcPr>
            <w:tcW w:w="612" w:type="dxa"/>
            <w:shd w:val="solid" w:color="FFFFFF" w:fill="auto"/>
          </w:tcPr>
          <w:p w14:paraId="4D9E5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AB5720" w14:textId="77777777" w:rsidTr="00804C9B">
        <w:tc>
          <w:tcPr>
            <w:tcW w:w="709" w:type="dxa"/>
            <w:shd w:val="solid" w:color="FFFFFF" w:fill="auto"/>
          </w:tcPr>
          <w:p w14:paraId="54D5A566" w14:textId="77777777" w:rsidR="009722D5" w:rsidRPr="00146683" w:rsidRDefault="009722D5" w:rsidP="005411BB">
            <w:pPr>
              <w:pStyle w:val="TAL"/>
              <w:rPr>
                <w:sz w:val="16"/>
                <w:lang w:eastAsia="en-GB"/>
              </w:rPr>
            </w:pPr>
          </w:p>
        </w:tc>
        <w:tc>
          <w:tcPr>
            <w:tcW w:w="664" w:type="dxa"/>
            <w:shd w:val="solid" w:color="FFFFFF" w:fill="auto"/>
          </w:tcPr>
          <w:p w14:paraId="233729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3C0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78EF3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0</w:t>
            </w:r>
          </w:p>
        </w:tc>
        <w:tc>
          <w:tcPr>
            <w:tcW w:w="284" w:type="dxa"/>
            <w:shd w:val="solid" w:color="FFFFFF" w:fill="auto"/>
          </w:tcPr>
          <w:p w14:paraId="62187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E22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RC Parameters for MAC, RLC and PDCP</w:t>
            </w:r>
          </w:p>
        </w:tc>
        <w:tc>
          <w:tcPr>
            <w:tcW w:w="612" w:type="dxa"/>
            <w:shd w:val="solid" w:color="FFFFFF" w:fill="auto"/>
          </w:tcPr>
          <w:p w14:paraId="2A9A75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999E29" w14:textId="77777777" w:rsidTr="00804C9B">
        <w:tc>
          <w:tcPr>
            <w:tcW w:w="709" w:type="dxa"/>
            <w:shd w:val="solid" w:color="FFFFFF" w:fill="auto"/>
          </w:tcPr>
          <w:p w14:paraId="023A1F6D" w14:textId="77777777" w:rsidR="009722D5" w:rsidRPr="00146683" w:rsidRDefault="009722D5" w:rsidP="005411BB">
            <w:pPr>
              <w:pStyle w:val="TAL"/>
              <w:rPr>
                <w:sz w:val="16"/>
                <w:lang w:eastAsia="en-GB"/>
              </w:rPr>
            </w:pPr>
          </w:p>
        </w:tc>
        <w:tc>
          <w:tcPr>
            <w:tcW w:w="664" w:type="dxa"/>
            <w:shd w:val="solid" w:color="FFFFFF" w:fill="auto"/>
          </w:tcPr>
          <w:p w14:paraId="0AD43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BA5B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BE96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1</w:t>
            </w:r>
          </w:p>
        </w:tc>
        <w:tc>
          <w:tcPr>
            <w:tcW w:w="284" w:type="dxa"/>
            <w:shd w:val="solid" w:color="FFFFFF" w:fill="auto"/>
          </w:tcPr>
          <w:p w14:paraId="20AC92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8D95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115846" w14:textId="77777777" w:rsidTr="00804C9B">
        <w:tc>
          <w:tcPr>
            <w:tcW w:w="709" w:type="dxa"/>
            <w:shd w:val="solid" w:color="FFFFFF" w:fill="auto"/>
          </w:tcPr>
          <w:p w14:paraId="66558B3F" w14:textId="77777777" w:rsidR="009722D5" w:rsidRPr="00146683" w:rsidRDefault="009722D5" w:rsidP="005411BB">
            <w:pPr>
              <w:pStyle w:val="TAL"/>
              <w:rPr>
                <w:sz w:val="16"/>
                <w:lang w:eastAsia="en-GB"/>
              </w:rPr>
            </w:pPr>
          </w:p>
        </w:tc>
        <w:tc>
          <w:tcPr>
            <w:tcW w:w="664" w:type="dxa"/>
            <w:shd w:val="solid" w:color="FFFFFF" w:fill="auto"/>
          </w:tcPr>
          <w:p w14:paraId="7ACBD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0ED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5CDF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2</w:t>
            </w:r>
          </w:p>
        </w:tc>
        <w:tc>
          <w:tcPr>
            <w:tcW w:w="284" w:type="dxa"/>
            <w:shd w:val="solid" w:color="FFFFFF" w:fill="auto"/>
          </w:tcPr>
          <w:p w14:paraId="688C13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C3DB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TI bundling configuration</w:t>
            </w:r>
          </w:p>
        </w:tc>
        <w:tc>
          <w:tcPr>
            <w:tcW w:w="612" w:type="dxa"/>
            <w:shd w:val="solid" w:color="FFFFFF" w:fill="auto"/>
          </w:tcPr>
          <w:p w14:paraId="1671D5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143FBD" w14:textId="77777777" w:rsidTr="00804C9B">
        <w:tc>
          <w:tcPr>
            <w:tcW w:w="709" w:type="dxa"/>
            <w:shd w:val="solid" w:color="FFFFFF" w:fill="auto"/>
          </w:tcPr>
          <w:p w14:paraId="3C7432B9" w14:textId="77777777" w:rsidR="009722D5" w:rsidRPr="00146683" w:rsidRDefault="009722D5" w:rsidP="005411BB">
            <w:pPr>
              <w:pStyle w:val="TAL"/>
              <w:rPr>
                <w:sz w:val="16"/>
                <w:lang w:eastAsia="en-GB"/>
              </w:rPr>
            </w:pPr>
          </w:p>
        </w:tc>
        <w:tc>
          <w:tcPr>
            <w:tcW w:w="664" w:type="dxa"/>
            <w:shd w:val="solid" w:color="FFFFFF" w:fill="auto"/>
          </w:tcPr>
          <w:p w14:paraId="50CAAD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A5C2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AC52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3</w:t>
            </w:r>
          </w:p>
        </w:tc>
        <w:tc>
          <w:tcPr>
            <w:tcW w:w="284" w:type="dxa"/>
            <w:shd w:val="solid" w:color="FFFFFF" w:fill="auto"/>
          </w:tcPr>
          <w:p w14:paraId="6CED4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F47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091039 on Inter-RAT UE Capability</w:t>
            </w:r>
          </w:p>
        </w:tc>
        <w:tc>
          <w:tcPr>
            <w:tcW w:w="612" w:type="dxa"/>
            <w:shd w:val="solid" w:color="FFFFFF" w:fill="auto"/>
          </w:tcPr>
          <w:p w14:paraId="2D1F7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9C8075" w14:textId="77777777" w:rsidTr="00804C9B">
        <w:tc>
          <w:tcPr>
            <w:tcW w:w="709" w:type="dxa"/>
            <w:shd w:val="solid" w:color="FFFFFF" w:fill="auto"/>
          </w:tcPr>
          <w:p w14:paraId="1FDE0071" w14:textId="77777777" w:rsidR="009722D5" w:rsidRPr="00146683" w:rsidRDefault="009722D5" w:rsidP="005411BB">
            <w:pPr>
              <w:pStyle w:val="TAL"/>
              <w:rPr>
                <w:sz w:val="16"/>
                <w:lang w:eastAsia="en-GB"/>
              </w:rPr>
            </w:pPr>
          </w:p>
        </w:tc>
        <w:tc>
          <w:tcPr>
            <w:tcW w:w="664" w:type="dxa"/>
            <w:shd w:val="solid" w:color="FFFFFF" w:fill="auto"/>
          </w:tcPr>
          <w:p w14:paraId="22C3AD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7D714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3</w:t>
            </w:r>
          </w:p>
        </w:tc>
        <w:tc>
          <w:tcPr>
            <w:tcW w:w="567" w:type="dxa"/>
            <w:shd w:val="solid" w:color="FFFFFF" w:fill="auto"/>
          </w:tcPr>
          <w:p w14:paraId="213490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4</w:t>
            </w:r>
          </w:p>
        </w:tc>
        <w:tc>
          <w:tcPr>
            <w:tcW w:w="284" w:type="dxa"/>
            <w:shd w:val="solid" w:color="FFFFFF" w:fill="auto"/>
          </w:tcPr>
          <w:p w14:paraId="78925D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07C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 Support Indicators</w:t>
            </w:r>
          </w:p>
        </w:tc>
        <w:tc>
          <w:tcPr>
            <w:tcW w:w="612" w:type="dxa"/>
            <w:shd w:val="solid" w:color="FFFFFF" w:fill="auto"/>
          </w:tcPr>
          <w:p w14:paraId="4EA40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3E3594" w14:textId="77777777" w:rsidTr="00804C9B">
        <w:tc>
          <w:tcPr>
            <w:tcW w:w="709" w:type="dxa"/>
            <w:shd w:val="solid" w:color="FFFFFF" w:fill="auto"/>
          </w:tcPr>
          <w:p w14:paraId="3CF8AAD2" w14:textId="77777777" w:rsidR="009722D5" w:rsidRPr="00146683" w:rsidRDefault="009722D5" w:rsidP="005411BB">
            <w:pPr>
              <w:pStyle w:val="TAL"/>
              <w:rPr>
                <w:sz w:val="16"/>
                <w:lang w:eastAsia="en-GB"/>
              </w:rPr>
            </w:pPr>
          </w:p>
        </w:tc>
        <w:tc>
          <w:tcPr>
            <w:tcW w:w="664" w:type="dxa"/>
            <w:shd w:val="solid" w:color="FFFFFF" w:fill="auto"/>
          </w:tcPr>
          <w:p w14:paraId="2ABE1B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A30B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824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6</w:t>
            </w:r>
          </w:p>
        </w:tc>
        <w:tc>
          <w:tcPr>
            <w:tcW w:w="284" w:type="dxa"/>
            <w:shd w:val="solid" w:color="FFFFFF" w:fill="auto"/>
          </w:tcPr>
          <w:p w14:paraId="12071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CE76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detection</w:t>
            </w:r>
          </w:p>
        </w:tc>
        <w:tc>
          <w:tcPr>
            <w:tcW w:w="612" w:type="dxa"/>
            <w:shd w:val="solid" w:color="FFFFFF" w:fill="auto"/>
          </w:tcPr>
          <w:p w14:paraId="27D45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6BCC82" w14:textId="77777777" w:rsidTr="00804C9B">
        <w:tc>
          <w:tcPr>
            <w:tcW w:w="709" w:type="dxa"/>
            <w:shd w:val="solid" w:color="FFFFFF" w:fill="auto"/>
          </w:tcPr>
          <w:p w14:paraId="029A3D5F" w14:textId="77777777" w:rsidR="009722D5" w:rsidRPr="00146683" w:rsidRDefault="009722D5" w:rsidP="005411BB">
            <w:pPr>
              <w:pStyle w:val="TAL"/>
              <w:rPr>
                <w:sz w:val="16"/>
                <w:lang w:eastAsia="en-GB"/>
              </w:rPr>
            </w:pPr>
          </w:p>
        </w:tc>
        <w:tc>
          <w:tcPr>
            <w:tcW w:w="664" w:type="dxa"/>
            <w:shd w:val="solid" w:color="FFFFFF" w:fill="auto"/>
          </w:tcPr>
          <w:p w14:paraId="72310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DF4F1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F3D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7</w:t>
            </w:r>
          </w:p>
        </w:tc>
        <w:tc>
          <w:tcPr>
            <w:tcW w:w="284" w:type="dxa"/>
            <w:shd w:val="solid" w:color="FFFFFF" w:fill="auto"/>
          </w:tcPr>
          <w:p w14:paraId="5D943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62C8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edicated Priority</w:t>
            </w:r>
          </w:p>
        </w:tc>
        <w:tc>
          <w:tcPr>
            <w:tcW w:w="612" w:type="dxa"/>
            <w:shd w:val="solid" w:color="FFFFFF" w:fill="auto"/>
          </w:tcPr>
          <w:p w14:paraId="4532E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5C062A" w14:textId="77777777" w:rsidTr="00804C9B">
        <w:tc>
          <w:tcPr>
            <w:tcW w:w="709" w:type="dxa"/>
            <w:shd w:val="solid" w:color="FFFFFF" w:fill="auto"/>
          </w:tcPr>
          <w:p w14:paraId="3B917077" w14:textId="77777777" w:rsidR="009722D5" w:rsidRPr="00146683" w:rsidRDefault="009722D5" w:rsidP="005411BB">
            <w:pPr>
              <w:pStyle w:val="TAL"/>
              <w:rPr>
                <w:sz w:val="16"/>
                <w:lang w:eastAsia="en-GB"/>
              </w:rPr>
            </w:pPr>
          </w:p>
        </w:tc>
        <w:tc>
          <w:tcPr>
            <w:tcW w:w="664" w:type="dxa"/>
            <w:shd w:val="solid" w:color="FFFFFF" w:fill="auto"/>
          </w:tcPr>
          <w:p w14:paraId="55946B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B9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FA37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8</w:t>
            </w:r>
          </w:p>
        </w:tc>
        <w:tc>
          <w:tcPr>
            <w:tcW w:w="284" w:type="dxa"/>
            <w:shd w:val="solid" w:color="FFFFFF" w:fill="auto"/>
          </w:tcPr>
          <w:p w14:paraId="5428B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96606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ean up</w:t>
            </w:r>
          </w:p>
        </w:tc>
        <w:tc>
          <w:tcPr>
            <w:tcW w:w="612" w:type="dxa"/>
            <w:shd w:val="solid" w:color="FFFFFF" w:fill="auto"/>
          </w:tcPr>
          <w:p w14:paraId="0B37C3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8E1D424" w14:textId="77777777" w:rsidTr="00804C9B">
        <w:tc>
          <w:tcPr>
            <w:tcW w:w="709" w:type="dxa"/>
            <w:shd w:val="solid" w:color="FFFFFF" w:fill="auto"/>
          </w:tcPr>
          <w:p w14:paraId="66656C6C" w14:textId="77777777" w:rsidR="009722D5" w:rsidRPr="00146683" w:rsidRDefault="009722D5" w:rsidP="005411BB">
            <w:pPr>
              <w:pStyle w:val="TAL"/>
              <w:rPr>
                <w:sz w:val="16"/>
                <w:lang w:eastAsia="en-GB"/>
              </w:rPr>
            </w:pPr>
          </w:p>
        </w:tc>
        <w:tc>
          <w:tcPr>
            <w:tcW w:w="664" w:type="dxa"/>
            <w:shd w:val="solid" w:color="FFFFFF" w:fill="auto"/>
          </w:tcPr>
          <w:p w14:paraId="5BF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5DEF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B6B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9</w:t>
            </w:r>
          </w:p>
        </w:tc>
        <w:tc>
          <w:tcPr>
            <w:tcW w:w="284" w:type="dxa"/>
            <w:shd w:val="solid" w:color="FFFFFF" w:fill="auto"/>
          </w:tcPr>
          <w:p w14:paraId="08C4E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6D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TTT value range</w:t>
            </w:r>
          </w:p>
        </w:tc>
        <w:tc>
          <w:tcPr>
            <w:tcW w:w="612" w:type="dxa"/>
            <w:shd w:val="solid" w:color="FFFFFF" w:fill="auto"/>
          </w:tcPr>
          <w:p w14:paraId="04B89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7CC36BA" w14:textId="77777777" w:rsidTr="00804C9B">
        <w:tc>
          <w:tcPr>
            <w:tcW w:w="709" w:type="dxa"/>
            <w:shd w:val="solid" w:color="FFFFFF" w:fill="auto"/>
          </w:tcPr>
          <w:p w14:paraId="4A944D1B" w14:textId="77777777" w:rsidR="009722D5" w:rsidRPr="00146683" w:rsidRDefault="009722D5" w:rsidP="005411BB">
            <w:pPr>
              <w:pStyle w:val="TAL"/>
              <w:rPr>
                <w:sz w:val="16"/>
                <w:lang w:eastAsia="en-GB"/>
              </w:rPr>
            </w:pPr>
          </w:p>
        </w:tc>
        <w:tc>
          <w:tcPr>
            <w:tcW w:w="664" w:type="dxa"/>
            <w:shd w:val="solid" w:color="FFFFFF" w:fill="auto"/>
          </w:tcPr>
          <w:p w14:paraId="365EF1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361D7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95BD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0</w:t>
            </w:r>
          </w:p>
        </w:tc>
        <w:tc>
          <w:tcPr>
            <w:tcW w:w="284" w:type="dxa"/>
            <w:shd w:val="solid" w:color="FFFFFF" w:fill="auto"/>
          </w:tcPr>
          <w:p w14:paraId="0A9DE7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D007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DMA measurement result IE</w:t>
            </w:r>
          </w:p>
        </w:tc>
        <w:tc>
          <w:tcPr>
            <w:tcW w:w="612" w:type="dxa"/>
            <w:shd w:val="solid" w:color="FFFFFF" w:fill="auto"/>
          </w:tcPr>
          <w:p w14:paraId="31940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EEB2A1F" w14:textId="77777777" w:rsidTr="00804C9B">
        <w:tc>
          <w:tcPr>
            <w:tcW w:w="709" w:type="dxa"/>
            <w:shd w:val="solid" w:color="FFFFFF" w:fill="auto"/>
          </w:tcPr>
          <w:p w14:paraId="105C2A15" w14:textId="77777777" w:rsidR="009722D5" w:rsidRPr="00146683" w:rsidRDefault="009722D5" w:rsidP="005411BB">
            <w:pPr>
              <w:pStyle w:val="TAL"/>
              <w:rPr>
                <w:sz w:val="16"/>
                <w:lang w:eastAsia="en-GB"/>
              </w:rPr>
            </w:pPr>
          </w:p>
        </w:tc>
        <w:tc>
          <w:tcPr>
            <w:tcW w:w="664" w:type="dxa"/>
            <w:shd w:val="solid" w:color="FFFFFF" w:fill="auto"/>
          </w:tcPr>
          <w:p w14:paraId="3AC71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2CC7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8766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1</w:t>
            </w:r>
          </w:p>
        </w:tc>
        <w:tc>
          <w:tcPr>
            <w:tcW w:w="284" w:type="dxa"/>
            <w:shd w:val="solid" w:color="FFFFFF" w:fill="auto"/>
          </w:tcPr>
          <w:p w14:paraId="7265F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BBF5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easurement Reporting</w:t>
            </w:r>
          </w:p>
        </w:tc>
        <w:tc>
          <w:tcPr>
            <w:tcW w:w="612" w:type="dxa"/>
            <w:shd w:val="solid" w:color="FFFFFF" w:fill="auto"/>
          </w:tcPr>
          <w:p w14:paraId="7EAB5B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2659EE" w14:textId="77777777" w:rsidTr="00804C9B">
        <w:tc>
          <w:tcPr>
            <w:tcW w:w="709" w:type="dxa"/>
            <w:shd w:val="solid" w:color="FFFFFF" w:fill="auto"/>
          </w:tcPr>
          <w:p w14:paraId="6EBB8D3F" w14:textId="77777777" w:rsidR="009722D5" w:rsidRPr="00146683" w:rsidRDefault="009722D5" w:rsidP="005411BB">
            <w:pPr>
              <w:pStyle w:val="TAL"/>
              <w:rPr>
                <w:sz w:val="16"/>
                <w:lang w:eastAsia="en-GB"/>
              </w:rPr>
            </w:pPr>
          </w:p>
        </w:tc>
        <w:tc>
          <w:tcPr>
            <w:tcW w:w="664" w:type="dxa"/>
            <w:shd w:val="solid" w:color="FFFFFF" w:fill="auto"/>
          </w:tcPr>
          <w:p w14:paraId="2C26AD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DF20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DF4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2</w:t>
            </w:r>
          </w:p>
        </w:tc>
        <w:tc>
          <w:tcPr>
            <w:tcW w:w="284" w:type="dxa"/>
            <w:shd w:val="solid" w:color="FFFFFF" w:fill="auto"/>
          </w:tcPr>
          <w:p w14:paraId="245513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D497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B9DBAD0" w14:textId="77777777" w:rsidTr="00804C9B">
        <w:tc>
          <w:tcPr>
            <w:tcW w:w="709" w:type="dxa"/>
            <w:shd w:val="solid" w:color="FFFFFF" w:fill="auto"/>
          </w:tcPr>
          <w:p w14:paraId="3A54F8FF" w14:textId="77777777" w:rsidR="009722D5" w:rsidRPr="00146683" w:rsidRDefault="009722D5" w:rsidP="005411BB">
            <w:pPr>
              <w:pStyle w:val="TAL"/>
              <w:rPr>
                <w:sz w:val="16"/>
                <w:lang w:eastAsia="en-GB"/>
              </w:rPr>
            </w:pPr>
          </w:p>
        </w:tc>
        <w:tc>
          <w:tcPr>
            <w:tcW w:w="664" w:type="dxa"/>
            <w:shd w:val="solid" w:color="FFFFFF" w:fill="auto"/>
          </w:tcPr>
          <w:p w14:paraId="68E119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EACFB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D292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4</w:t>
            </w:r>
          </w:p>
        </w:tc>
        <w:tc>
          <w:tcPr>
            <w:tcW w:w="284" w:type="dxa"/>
            <w:shd w:val="solid" w:color="FFFFFF" w:fill="auto"/>
          </w:tcPr>
          <w:p w14:paraId="5EEB8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DCC3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System Information Block Type 8</w:t>
            </w:r>
          </w:p>
        </w:tc>
        <w:tc>
          <w:tcPr>
            <w:tcW w:w="612" w:type="dxa"/>
            <w:shd w:val="solid" w:color="FFFFFF" w:fill="auto"/>
          </w:tcPr>
          <w:p w14:paraId="30E85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2EE21" w14:textId="77777777" w:rsidTr="00804C9B">
        <w:tc>
          <w:tcPr>
            <w:tcW w:w="709" w:type="dxa"/>
            <w:shd w:val="solid" w:color="FFFFFF" w:fill="auto"/>
          </w:tcPr>
          <w:p w14:paraId="4D1492FB" w14:textId="77777777" w:rsidR="009722D5" w:rsidRPr="00146683" w:rsidRDefault="009722D5" w:rsidP="005411BB">
            <w:pPr>
              <w:pStyle w:val="TAL"/>
              <w:rPr>
                <w:sz w:val="16"/>
                <w:lang w:eastAsia="en-GB"/>
              </w:rPr>
            </w:pPr>
          </w:p>
        </w:tc>
        <w:tc>
          <w:tcPr>
            <w:tcW w:w="664" w:type="dxa"/>
            <w:shd w:val="solid" w:color="FFFFFF" w:fill="auto"/>
          </w:tcPr>
          <w:p w14:paraId="29578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D65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92B2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5</w:t>
            </w:r>
          </w:p>
        </w:tc>
        <w:tc>
          <w:tcPr>
            <w:tcW w:w="284" w:type="dxa"/>
            <w:shd w:val="solid" w:color="FFFFFF" w:fill="auto"/>
          </w:tcPr>
          <w:p w14:paraId="185CB8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C5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eption of ETWS secondary notification</w:t>
            </w:r>
          </w:p>
        </w:tc>
        <w:tc>
          <w:tcPr>
            <w:tcW w:w="612" w:type="dxa"/>
            <w:shd w:val="solid" w:color="FFFFFF" w:fill="auto"/>
          </w:tcPr>
          <w:p w14:paraId="6D3C8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5C4332" w14:textId="77777777" w:rsidTr="00804C9B">
        <w:tc>
          <w:tcPr>
            <w:tcW w:w="709" w:type="dxa"/>
            <w:shd w:val="solid" w:color="FFFFFF" w:fill="auto"/>
          </w:tcPr>
          <w:p w14:paraId="451649EB" w14:textId="77777777" w:rsidR="009722D5" w:rsidRPr="00146683" w:rsidRDefault="009722D5" w:rsidP="005411BB">
            <w:pPr>
              <w:pStyle w:val="TAL"/>
              <w:rPr>
                <w:sz w:val="16"/>
                <w:lang w:eastAsia="en-GB"/>
              </w:rPr>
            </w:pPr>
          </w:p>
        </w:tc>
        <w:tc>
          <w:tcPr>
            <w:tcW w:w="664" w:type="dxa"/>
            <w:shd w:val="solid" w:color="FFFFFF" w:fill="auto"/>
          </w:tcPr>
          <w:p w14:paraId="031E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9C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8F7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6</w:t>
            </w:r>
          </w:p>
        </w:tc>
        <w:tc>
          <w:tcPr>
            <w:tcW w:w="284" w:type="dxa"/>
            <w:shd w:val="solid" w:color="FFFFFF" w:fill="auto"/>
          </w:tcPr>
          <w:p w14:paraId="4C574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FD48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ETWS message Id and Sequence No</w:t>
            </w:r>
          </w:p>
        </w:tc>
        <w:tc>
          <w:tcPr>
            <w:tcW w:w="612" w:type="dxa"/>
            <w:shd w:val="solid" w:color="FFFFFF" w:fill="auto"/>
          </w:tcPr>
          <w:p w14:paraId="60352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1E7A80" w14:textId="77777777" w:rsidTr="00804C9B">
        <w:tc>
          <w:tcPr>
            <w:tcW w:w="709" w:type="dxa"/>
            <w:shd w:val="solid" w:color="FFFFFF" w:fill="auto"/>
          </w:tcPr>
          <w:p w14:paraId="7B8AD8CF" w14:textId="77777777" w:rsidR="009722D5" w:rsidRPr="00146683" w:rsidRDefault="009722D5" w:rsidP="005411BB">
            <w:pPr>
              <w:pStyle w:val="TAL"/>
              <w:rPr>
                <w:sz w:val="16"/>
                <w:lang w:eastAsia="en-GB"/>
              </w:rPr>
            </w:pPr>
          </w:p>
        </w:tc>
        <w:tc>
          <w:tcPr>
            <w:tcW w:w="664" w:type="dxa"/>
            <w:shd w:val="solid" w:color="FFFFFF" w:fill="auto"/>
          </w:tcPr>
          <w:p w14:paraId="18AC8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D286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10E8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7</w:t>
            </w:r>
          </w:p>
        </w:tc>
        <w:tc>
          <w:tcPr>
            <w:tcW w:w="284" w:type="dxa"/>
            <w:shd w:val="solid" w:color="FFFFFF" w:fill="auto"/>
          </w:tcPr>
          <w:p w14:paraId="25BEB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C5B2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367594" w14:textId="77777777" w:rsidTr="00804C9B">
        <w:tc>
          <w:tcPr>
            <w:tcW w:w="709" w:type="dxa"/>
            <w:shd w:val="solid" w:color="FFFFFF" w:fill="auto"/>
          </w:tcPr>
          <w:p w14:paraId="1E4E4B5B" w14:textId="77777777" w:rsidR="009722D5" w:rsidRPr="00146683" w:rsidRDefault="009722D5" w:rsidP="005411BB">
            <w:pPr>
              <w:pStyle w:val="TAL"/>
              <w:rPr>
                <w:sz w:val="16"/>
                <w:lang w:eastAsia="en-GB"/>
              </w:rPr>
            </w:pPr>
          </w:p>
        </w:tc>
        <w:tc>
          <w:tcPr>
            <w:tcW w:w="664" w:type="dxa"/>
            <w:shd w:val="solid" w:color="FFFFFF" w:fill="auto"/>
          </w:tcPr>
          <w:p w14:paraId="3CADA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CF1FC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5F4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8</w:t>
            </w:r>
          </w:p>
        </w:tc>
        <w:tc>
          <w:tcPr>
            <w:tcW w:w="284" w:type="dxa"/>
            <w:shd w:val="solid" w:color="FFFFFF" w:fill="auto"/>
          </w:tcPr>
          <w:p w14:paraId="555CCE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7B36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Security Clarification</w:t>
            </w:r>
          </w:p>
        </w:tc>
        <w:tc>
          <w:tcPr>
            <w:tcW w:w="612" w:type="dxa"/>
            <w:shd w:val="solid" w:color="FFFFFF" w:fill="auto"/>
          </w:tcPr>
          <w:p w14:paraId="7A7F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C6A1AD3" w14:textId="77777777" w:rsidTr="00804C9B">
        <w:tc>
          <w:tcPr>
            <w:tcW w:w="709" w:type="dxa"/>
            <w:shd w:val="solid" w:color="FFFFFF" w:fill="auto"/>
          </w:tcPr>
          <w:p w14:paraId="7E495A25" w14:textId="77777777" w:rsidR="009722D5" w:rsidRPr="00146683" w:rsidRDefault="009722D5" w:rsidP="005411BB">
            <w:pPr>
              <w:pStyle w:val="TAL"/>
              <w:rPr>
                <w:sz w:val="16"/>
                <w:lang w:eastAsia="en-GB"/>
              </w:rPr>
            </w:pPr>
          </w:p>
        </w:tc>
        <w:tc>
          <w:tcPr>
            <w:tcW w:w="664" w:type="dxa"/>
            <w:shd w:val="solid" w:color="FFFFFF" w:fill="auto"/>
          </w:tcPr>
          <w:p w14:paraId="5F1444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87E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2BA19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9</w:t>
            </w:r>
          </w:p>
        </w:tc>
        <w:tc>
          <w:tcPr>
            <w:tcW w:w="284" w:type="dxa"/>
            <w:shd w:val="solid" w:color="FFFFFF" w:fill="auto"/>
          </w:tcPr>
          <w:p w14:paraId="5860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1B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96CBFF" w14:textId="77777777" w:rsidTr="00804C9B">
        <w:tc>
          <w:tcPr>
            <w:tcW w:w="709" w:type="dxa"/>
            <w:shd w:val="solid" w:color="FFFFFF" w:fill="auto"/>
          </w:tcPr>
          <w:p w14:paraId="4D93E5EC" w14:textId="77777777" w:rsidR="009722D5" w:rsidRPr="00146683" w:rsidRDefault="009722D5" w:rsidP="005411BB">
            <w:pPr>
              <w:pStyle w:val="TAL"/>
              <w:rPr>
                <w:sz w:val="16"/>
                <w:lang w:eastAsia="en-GB"/>
              </w:rPr>
            </w:pPr>
          </w:p>
        </w:tc>
        <w:tc>
          <w:tcPr>
            <w:tcW w:w="664" w:type="dxa"/>
            <w:shd w:val="solid" w:color="FFFFFF" w:fill="auto"/>
          </w:tcPr>
          <w:p w14:paraId="3DE85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5174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DEE23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0</w:t>
            </w:r>
          </w:p>
        </w:tc>
        <w:tc>
          <w:tcPr>
            <w:tcW w:w="284" w:type="dxa"/>
            <w:shd w:val="solid" w:color="FFFFFF" w:fill="auto"/>
          </w:tcPr>
          <w:p w14:paraId="43DC2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C6A2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RRC behavior regarding NAS local release</w:t>
            </w:r>
          </w:p>
        </w:tc>
        <w:tc>
          <w:tcPr>
            <w:tcW w:w="612" w:type="dxa"/>
            <w:shd w:val="solid" w:color="FFFFFF" w:fill="auto"/>
          </w:tcPr>
          <w:p w14:paraId="66B317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8E9EAC" w14:textId="77777777" w:rsidTr="00804C9B">
        <w:tc>
          <w:tcPr>
            <w:tcW w:w="709" w:type="dxa"/>
            <w:shd w:val="solid" w:color="FFFFFF" w:fill="auto"/>
          </w:tcPr>
          <w:p w14:paraId="571CEB33" w14:textId="77777777" w:rsidR="009722D5" w:rsidRPr="00146683" w:rsidRDefault="009722D5" w:rsidP="005411BB">
            <w:pPr>
              <w:pStyle w:val="TAL"/>
              <w:rPr>
                <w:sz w:val="16"/>
                <w:lang w:eastAsia="en-GB"/>
              </w:rPr>
            </w:pPr>
          </w:p>
        </w:tc>
        <w:tc>
          <w:tcPr>
            <w:tcW w:w="664" w:type="dxa"/>
            <w:shd w:val="solid" w:color="FFFFFF" w:fill="auto"/>
          </w:tcPr>
          <w:p w14:paraId="0B77D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6E71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7F4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1</w:t>
            </w:r>
          </w:p>
        </w:tc>
        <w:tc>
          <w:tcPr>
            <w:tcW w:w="284" w:type="dxa"/>
            <w:shd w:val="solid" w:color="FFFFFF" w:fill="auto"/>
          </w:tcPr>
          <w:p w14:paraId="0A575E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BF2B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2CFF2EF" w14:textId="77777777" w:rsidTr="00804C9B">
        <w:tc>
          <w:tcPr>
            <w:tcW w:w="709" w:type="dxa"/>
            <w:shd w:val="solid" w:color="FFFFFF" w:fill="auto"/>
          </w:tcPr>
          <w:p w14:paraId="7B6A2FAE" w14:textId="77777777" w:rsidR="009722D5" w:rsidRPr="00146683" w:rsidRDefault="009722D5" w:rsidP="005411BB">
            <w:pPr>
              <w:pStyle w:val="TAL"/>
              <w:rPr>
                <w:sz w:val="16"/>
                <w:lang w:eastAsia="en-GB"/>
              </w:rPr>
            </w:pPr>
          </w:p>
        </w:tc>
        <w:tc>
          <w:tcPr>
            <w:tcW w:w="664" w:type="dxa"/>
            <w:shd w:val="solid" w:color="FFFFFF" w:fill="auto"/>
          </w:tcPr>
          <w:p w14:paraId="33B428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182F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6F6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2</w:t>
            </w:r>
          </w:p>
        </w:tc>
        <w:tc>
          <w:tcPr>
            <w:tcW w:w="284" w:type="dxa"/>
            <w:shd w:val="solid" w:color="FFFFFF" w:fill="auto"/>
          </w:tcPr>
          <w:p w14:paraId="02B1F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002F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3 hour validity</w:t>
            </w:r>
          </w:p>
        </w:tc>
        <w:tc>
          <w:tcPr>
            <w:tcW w:w="612" w:type="dxa"/>
            <w:shd w:val="solid" w:color="FFFFFF" w:fill="auto"/>
          </w:tcPr>
          <w:p w14:paraId="435E46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ED471E" w14:textId="77777777" w:rsidTr="00804C9B">
        <w:tc>
          <w:tcPr>
            <w:tcW w:w="709" w:type="dxa"/>
            <w:shd w:val="solid" w:color="FFFFFF" w:fill="auto"/>
          </w:tcPr>
          <w:p w14:paraId="4EA76BFA" w14:textId="77777777" w:rsidR="009722D5" w:rsidRPr="00146683" w:rsidRDefault="009722D5" w:rsidP="005411BB">
            <w:pPr>
              <w:pStyle w:val="TAL"/>
              <w:rPr>
                <w:sz w:val="16"/>
                <w:lang w:eastAsia="en-GB"/>
              </w:rPr>
            </w:pPr>
          </w:p>
        </w:tc>
        <w:tc>
          <w:tcPr>
            <w:tcW w:w="664" w:type="dxa"/>
            <w:shd w:val="solid" w:color="FFFFFF" w:fill="auto"/>
          </w:tcPr>
          <w:p w14:paraId="07E63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A52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D7D4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3</w:t>
            </w:r>
          </w:p>
        </w:tc>
        <w:tc>
          <w:tcPr>
            <w:tcW w:w="284" w:type="dxa"/>
            <w:shd w:val="solid" w:color="FFFFFF" w:fill="auto"/>
          </w:tcPr>
          <w:p w14:paraId="0F0C4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518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Node AS Signalling</w:t>
            </w:r>
          </w:p>
        </w:tc>
        <w:tc>
          <w:tcPr>
            <w:tcW w:w="612" w:type="dxa"/>
            <w:shd w:val="solid" w:color="FFFFFF" w:fill="auto"/>
          </w:tcPr>
          <w:p w14:paraId="5D500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414170" w14:textId="77777777" w:rsidTr="00804C9B">
        <w:tc>
          <w:tcPr>
            <w:tcW w:w="709" w:type="dxa"/>
            <w:shd w:val="solid" w:color="FFFFFF" w:fill="auto"/>
          </w:tcPr>
          <w:p w14:paraId="43CE2589" w14:textId="77777777" w:rsidR="009722D5" w:rsidRPr="00146683" w:rsidRDefault="009722D5" w:rsidP="005411BB">
            <w:pPr>
              <w:pStyle w:val="TAL"/>
              <w:rPr>
                <w:sz w:val="16"/>
                <w:lang w:eastAsia="en-GB"/>
              </w:rPr>
            </w:pPr>
          </w:p>
        </w:tc>
        <w:tc>
          <w:tcPr>
            <w:tcW w:w="664" w:type="dxa"/>
            <w:shd w:val="solid" w:color="FFFFFF" w:fill="auto"/>
          </w:tcPr>
          <w:p w14:paraId="5682D8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4AE12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50E1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4</w:t>
            </w:r>
          </w:p>
        </w:tc>
        <w:tc>
          <w:tcPr>
            <w:tcW w:w="284" w:type="dxa"/>
            <w:shd w:val="solid" w:color="FFFFFF" w:fill="auto"/>
          </w:tcPr>
          <w:p w14:paraId="1934B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7E1C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AAE8DD" w14:textId="77777777" w:rsidTr="00804C9B">
        <w:tc>
          <w:tcPr>
            <w:tcW w:w="709" w:type="dxa"/>
            <w:shd w:val="solid" w:color="FFFFFF" w:fill="auto"/>
          </w:tcPr>
          <w:p w14:paraId="77782B5E" w14:textId="77777777" w:rsidR="009722D5" w:rsidRPr="00146683" w:rsidRDefault="009722D5" w:rsidP="005411BB">
            <w:pPr>
              <w:pStyle w:val="TAL"/>
              <w:rPr>
                <w:sz w:val="16"/>
                <w:lang w:eastAsia="en-GB"/>
              </w:rPr>
            </w:pPr>
          </w:p>
        </w:tc>
        <w:tc>
          <w:tcPr>
            <w:tcW w:w="664" w:type="dxa"/>
            <w:shd w:val="solid" w:color="FFFFFF" w:fill="auto"/>
          </w:tcPr>
          <w:p w14:paraId="5824B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2E0D4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63F8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5</w:t>
            </w:r>
          </w:p>
        </w:tc>
        <w:tc>
          <w:tcPr>
            <w:tcW w:w="284" w:type="dxa"/>
            <w:shd w:val="solid" w:color="FFFFFF" w:fill="auto"/>
          </w:tcPr>
          <w:p w14:paraId="5EB398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EFEB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5A4E0F9" w14:textId="77777777" w:rsidTr="00804C9B">
        <w:tc>
          <w:tcPr>
            <w:tcW w:w="709" w:type="dxa"/>
            <w:shd w:val="solid" w:color="FFFFFF" w:fill="auto"/>
          </w:tcPr>
          <w:p w14:paraId="75B452A1" w14:textId="77777777" w:rsidR="009722D5" w:rsidRPr="00146683" w:rsidRDefault="009722D5" w:rsidP="005411BB">
            <w:pPr>
              <w:pStyle w:val="TAL"/>
              <w:rPr>
                <w:sz w:val="16"/>
                <w:lang w:eastAsia="en-GB"/>
              </w:rPr>
            </w:pPr>
          </w:p>
        </w:tc>
        <w:tc>
          <w:tcPr>
            <w:tcW w:w="664" w:type="dxa"/>
            <w:shd w:val="solid" w:color="FFFFFF" w:fill="auto"/>
          </w:tcPr>
          <w:p w14:paraId="21D2DD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182B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CFBE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6</w:t>
            </w:r>
          </w:p>
        </w:tc>
        <w:tc>
          <w:tcPr>
            <w:tcW w:w="284" w:type="dxa"/>
            <w:shd w:val="solid" w:color="FFFFFF" w:fill="auto"/>
          </w:tcPr>
          <w:p w14:paraId="25BFB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09B0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CSG related items in 36.331</w:t>
            </w:r>
          </w:p>
        </w:tc>
        <w:tc>
          <w:tcPr>
            <w:tcW w:w="612" w:type="dxa"/>
            <w:shd w:val="solid" w:color="FFFFFF" w:fill="auto"/>
          </w:tcPr>
          <w:p w14:paraId="744FD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EE57EE" w14:textId="77777777" w:rsidTr="00804C9B">
        <w:tc>
          <w:tcPr>
            <w:tcW w:w="709" w:type="dxa"/>
            <w:shd w:val="solid" w:color="FFFFFF" w:fill="auto"/>
          </w:tcPr>
          <w:p w14:paraId="11577206" w14:textId="77777777" w:rsidR="009722D5" w:rsidRPr="00146683" w:rsidRDefault="009722D5" w:rsidP="005411BB">
            <w:pPr>
              <w:pStyle w:val="TAL"/>
              <w:rPr>
                <w:sz w:val="16"/>
                <w:lang w:eastAsia="en-GB"/>
              </w:rPr>
            </w:pPr>
          </w:p>
        </w:tc>
        <w:tc>
          <w:tcPr>
            <w:tcW w:w="664" w:type="dxa"/>
            <w:shd w:val="solid" w:color="FFFFFF" w:fill="auto"/>
          </w:tcPr>
          <w:p w14:paraId="62BE0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E4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FCC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7</w:t>
            </w:r>
          </w:p>
        </w:tc>
        <w:tc>
          <w:tcPr>
            <w:tcW w:w="284" w:type="dxa"/>
            <w:shd w:val="solid" w:color="FFFFFF" w:fill="auto"/>
          </w:tcPr>
          <w:p w14:paraId="2D603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321F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S common configuration</w:t>
            </w:r>
          </w:p>
        </w:tc>
        <w:tc>
          <w:tcPr>
            <w:tcW w:w="612" w:type="dxa"/>
            <w:shd w:val="solid" w:color="FFFFFF" w:fill="auto"/>
          </w:tcPr>
          <w:p w14:paraId="0A3B8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92B7B2" w14:textId="77777777" w:rsidTr="00804C9B">
        <w:tc>
          <w:tcPr>
            <w:tcW w:w="709" w:type="dxa"/>
            <w:shd w:val="solid" w:color="FFFFFF" w:fill="auto"/>
          </w:tcPr>
          <w:p w14:paraId="5AB0091F" w14:textId="77777777" w:rsidR="009722D5" w:rsidRPr="00146683" w:rsidRDefault="009722D5" w:rsidP="005411BB">
            <w:pPr>
              <w:pStyle w:val="TAL"/>
              <w:rPr>
                <w:sz w:val="16"/>
                <w:lang w:eastAsia="en-GB"/>
              </w:rPr>
            </w:pPr>
          </w:p>
        </w:tc>
        <w:tc>
          <w:tcPr>
            <w:tcW w:w="664" w:type="dxa"/>
            <w:shd w:val="solid" w:color="FFFFFF" w:fill="auto"/>
          </w:tcPr>
          <w:p w14:paraId="2E5AC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B4189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4C44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8</w:t>
            </w:r>
          </w:p>
        </w:tc>
        <w:tc>
          <w:tcPr>
            <w:tcW w:w="284" w:type="dxa"/>
            <w:shd w:val="solid" w:color="FFFFFF" w:fill="auto"/>
          </w:tcPr>
          <w:p w14:paraId="24DCD2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E1E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rocessing delay</w:t>
            </w:r>
          </w:p>
        </w:tc>
        <w:tc>
          <w:tcPr>
            <w:tcW w:w="612" w:type="dxa"/>
            <w:shd w:val="solid" w:color="FFFFFF" w:fill="auto"/>
          </w:tcPr>
          <w:p w14:paraId="556B9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48FAE53" w14:textId="77777777" w:rsidTr="00804C9B">
        <w:tc>
          <w:tcPr>
            <w:tcW w:w="709" w:type="dxa"/>
            <w:shd w:val="solid" w:color="FFFFFF" w:fill="auto"/>
          </w:tcPr>
          <w:p w14:paraId="099DE88E" w14:textId="77777777" w:rsidR="009722D5" w:rsidRPr="00146683" w:rsidRDefault="009722D5" w:rsidP="005411BB">
            <w:pPr>
              <w:pStyle w:val="TAL"/>
              <w:rPr>
                <w:sz w:val="16"/>
                <w:lang w:eastAsia="en-GB"/>
              </w:rPr>
            </w:pPr>
          </w:p>
        </w:tc>
        <w:tc>
          <w:tcPr>
            <w:tcW w:w="664" w:type="dxa"/>
            <w:shd w:val="solid" w:color="FFFFFF" w:fill="auto"/>
          </w:tcPr>
          <w:p w14:paraId="09EF4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CA73A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67EB7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9</w:t>
            </w:r>
          </w:p>
        </w:tc>
        <w:tc>
          <w:tcPr>
            <w:tcW w:w="284" w:type="dxa"/>
            <w:shd w:val="solid" w:color="FFFFFF" w:fill="auto"/>
          </w:tcPr>
          <w:p w14:paraId="76564A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70D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HNB Name</w:t>
            </w:r>
          </w:p>
        </w:tc>
        <w:tc>
          <w:tcPr>
            <w:tcW w:w="612" w:type="dxa"/>
            <w:shd w:val="solid" w:color="FFFFFF" w:fill="auto"/>
          </w:tcPr>
          <w:p w14:paraId="0908E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577851" w14:textId="77777777" w:rsidTr="00804C9B">
        <w:tc>
          <w:tcPr>
            <w:tcW w:w="709" w:type="dxa"/>
            <w:shd w:val="solid" w:color="FFFFFF" w:fill="auto"/>
          </w:tcPr>
          <w:p w14:paraId="071F6D0A" w14:textId="77777777" w:rsidR="009722D5" w:rsidRPr="00146683" w:rsidRDefault="009722D5" w:rsidP="005411BB">
            <w:pPr>
              <w:pStyle w:val="TAL"/>
              <w:rPr>
                <w:sz w:val="16"/>
                <w:lang w:eastAsia="en-GB"/>
              </w:rPr>
            </w:pPr>
          </w:p>
        </w:tc>
        <w:tc>
          <w:tcPr>
            <w:tcW w:w="664" w:type="dxa"/>
            <w:shd w:val="solid" w:color="FFFFFF" w:fill="auto"/>
          </w:tcPr>
          <w:p w14:paraId="5BA6C5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F9E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B7E8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0</w:t>
            </w:r>
          </w:p>
        </w:tc>
        <w:tc>
          <w:tcPr>
            <w:tcW w:w="284" w:type="dxa"/>
            <w:shd w:val="solid" w:color="FFFFFF" w:fill="auto"/>
          </w:tcPr>
          <w:p w14:paraId="5F5626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0717DB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over to EUTRA delta configuration</w:t>
            </w:r>
          </w:p>
        </w:tc>
        <w:tc>
          <w:tcPr>
            <w:tcW w:w="612" w:type="dxa"/>
            <w:shd w:val="solid" w:color="FFFFFF" w:fill="auto"/>
          </w:tcPr>
          <w:p w14:paraId="268729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FE7B023" w14:textId="77777777" w:rsidTr="00804C9B">
        <w:tc>
          <w:tcPr>
            <w:tcW w:w="709" w:type="dxa"/>
            <w:shd w:val="solid" w:color="FFFFFF" w:fill="auto"/>
          </w:tcPr>
          <w:p w14:paraId="78AF8F6B" w14:textId="77777777" w:rsidR="009722D5" w:rsidRPr="00146683" w:rsidRDefault="009722D5" w:rsidP="005411BB">
            <w:pPr>
              <w:pStyle w:val="TAL"/>
              <w:rPr>
                <w:sz w:val="16"/>
                <w:lang w:eastAsia="en-GB"/>
              </w:rPr>
            </w:pPr>
          </w:p>
        </w:tc>
        <w:tc>
          <w:tcPr>
            <w:tcW w:w="664" w:type="dxa"/>
            <w:shd w:val="solid" w:color="FFFFFF" w:fill="auto"/>
          </w:tcPr>
          <w:p w14:paraId="021DE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12B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403D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3</w:t>
            </w:r>
          </w:p>
        </w:tc>
        <w:tc>
          <w:tcPr>
            <w:tcW w:w="284" w:type="dxa"/>
            <w:shd w:val="solid" w:color="FFFFFF" w:fill="auto"/>
          </w:tcPr>
          <w:p w14:paraId="7239FF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092A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09C99B" w14:textId="77777777" w:rsidTr="00804C9B">
        <w:tc>
          <w:tcPr>
            <w:tcW w:w="709" w:type="dxa"/>
            <w:shd w:val="solid" w:color="FFFFFF" w:fill="auto"/>
          </w:tcPr>
          <w:p w14:paraId="465CD647" w14:textId="77777777" w:rsidR="009722D5" w:rsidRPr="00146683" w:rsidRDefault="009722D5" w:rsidP="005411BB">
            <w:pPr>
              <w:pStyle w:val="TAL"/>
              <w:rPr>
                <w:sz w:val="16"/>
                <w:lang w:eastAsia="en-GB"/>
              </w:rPr>
            </w:pPr>
          </w:p>
        </w:tc>
        <w:tc>
          <w:tcPr>
            <w:tcW w:w="664" w:type="dxa"/>
            <w:shd w:val="solid" w:color="FFFFFF" w:fill="auto"/>
          </w:tcPr>
          <w:p w14:paraId="72953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1938D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B11E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6</w:t>
            </w:r>
          </w:p>
        </w:tc>
        <w:tc>
          <w:tcPr>
            <w:tcW w:w="284" w:type="dxa"/>
            <w:shd w:val="solid" w:color="FFFFFF" w:fill="auto"/>
          </w:tcPr>
          <w:p w14:paraId="49EAAB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CC9E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size of cell lists</w:t>
            </w:r>
          </w:p>
        </w:tc>
        <w:tc>
          <w:tcPr>
            <w:tcW w:w="612" w:type="dxa"/>
            <w:shd w:val="solid" w:color="FFFFFF" w:fill="auto"/>
          </w:tcPr>
          <w:p w14:paraId="05EDF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5BCB3E" w14:textId="77777777" w:rsidTr="00804C9B">
        <w:tc>
          <w:tcPr>
            <w:tcW w:w="709" w:type="dxa"/>
            <w:shd w:val="solid" w:color="FFFFFF" w:fill="auto"/>
          </w:tcPr>
          <w:p w14:paraId="33880E0F" w14:textId="77777777" w:rsidR="009722D5" w:rsidRPr="00146683" w:rsidRDefault="009722D5" w:rsidP="005411BB">
            <w:pPr>
              <w:pStyle w:val="TAL"/>
              <w:rPr>
                <w:sz w:val="16"/>
                <w:lang w:eastAsia="en-GB"/>
              </w:rPr>
            </w:pPr>
          </w:p>
        </w:tc>
        <w:tc>
          <w:tcPr>
            <w:tcW w:w="664" w:type="dxa"/>
            <w:shd w:val="solid" w:color="FFFFFF" w:fill="auto"/>
          </w:tcPr>
          <w:p w14:paraId="05902B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6E621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AF0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7</w:t>
            </w:r>
          </w:p>
        </w:tc>
        <w:tc>
          <w:tcPr>
            <w:tcW w:w="284" w:type="dxa"/>
            <w:shd w:val="solid" w:color="FFFFFF" w:fill="auto"/>
          </w:tcPr>
          <w:p w14:paraId="67529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8877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RRC messages in 'Protection of RRC messages'</w:t>
            </w:r>
          </w:p>
        </w:tc>
        <w:tc>
          <w:tcPr>
            <w:tcW w:w="612" w:type="dxa"/>
            <w:shd w:val="solid" w:color="FFFFFF" w:fill="auto"/>
          </w:tcPr>
          <w:p w14:paraId="57CCF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B037379" w14:textId="77777777" w:rsidTr="00804C9B">
        <w:tc>
          <w:tcPr>
            <w:tcW w:w="709" w:type="dxa"/>
            <w:shd w:val="solid" w:color="FFFFFF" w:fill="auto"/>
          </w:tcPr>
          <w:p w14:paraId="5290F5DE" w14:textId="77777777" w:rsidR="009722D5" w:rsidRPr="00146683" w:rsidRDefault="009722D5" w:rsidP="005411BB">
            <w:pPr>
              <w:pStyle w:val="TAL"/>
              <w:rPr>
                <w:sz w:val="16"/>
                <w:lang w:eastAsia="en-GB"/>
              </w:rPr>
            </w:pPr>
          </w:p>
        </w:tc>
        <w:tc>
          <w:tcPr>
            <w:tcW w:w="664" w:type="dxa"/>
            <w:shd w:val="solid" w:color="FFFFFF" w:fill="auto"/>
          </w:tcPr>
          <w:p w14:paraId="1E353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CBA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778A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9</w:t>
            </w:r>
          </w:p>
        </w:tc>
        <w:tc>
          <w:tcPr>
            <w:tcW w:w="284" w:type="dxa"/>
            <w:shd w:val="solid" w:color="FFFFFF" w:fill="auto"/>
          </w:tcPr>
          <w:p w14:paraId="1200C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DA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AS Security Container</w:t>
            </w:r>
          </w:p>
        </w:tc>
        <w:tc>
          <w:tcPr>
            <w:tcW w:w="612" w:type="dxa"/>
            <w:shd w:val="solid" w:color="FFFFFF" w:fill="auto"/>
          </w:tcPr>
          <w:p w14:paraId="3D5899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781BD7F" w14:textId="77777777" w:rsidTr="00804C9B">
        <w:tc>
          <w:tcPr>
            <w:tcW w:w="709" w:type="dxa"/>
            <w:shd w:val="solid" w:color="FFFFFF" w:fill="auto"/>
          </w:tcPr>
          <w:p w14:paraId="1E71A042" w14:textId="77777777" w:rsidR="009722D5" w:rsidRPr="00146683" w:rsidRDefault="009722D5" w:rsidP="005411BB">
            <w:pPr>
              <w:pStyle w:val="TAL"/>
              <w:rPr>
                <w:sz w:val="16"/>
                <w:lang w:eastAsia="en-GB"/>
              </w:rPr>
            </w:pPr>
          </w:p>
        </w:tc>
        <w:tc>
          <w:tcPr>
            <w:tcW w:w="664" w:type="dxa"/>
            <w:shd w:val="solid" w:color="FFFFFF" w:fill="auto"/>
          </w:tcPr>
          <w:p w14:paraId="081DB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75E6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1</w:t>
            </w:r>
          </w:p>
        </w:tc>
        <w:tc>
          <w:tcPr>
            <w:tcW w:w="284" w:type="dxa"/>
            <w:shd w:val="solid" w:color="FFFFFF" w:fill="auto"/>
          </w:tcPr>
          <w:p w14:paraId="30709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3F7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range of CQI/PMI configuration index</w:t>
            </w:r>
          </w:p>
        </w:tc>
        <w:tc>
          <w:tcPr>
            <w:tcW w:w="612" w:type="dxa"/>
            <w:shd w:val="solid" w:color="FFFFFF" w:fill="auto"/>
          </w:tcPr>
          <w:p w14:paraId="4CBA7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45DFFB7" w14:textId="77777777" w:rsidTr="00804C9B">
        <w:tc>
          <w:tcPr>
            <w:tcW w:w="709" w:type="dxa"/>
            <w:shd w:val="solid" w:color="FFFFFF" w:fill="auto"/>
          </w:tcPr>
          <w:p w14:paraId="374F7566" w14:textId="77777777" w:rsidR="009722D5" w:rsidRPr="00146683" w:rsidRDefault="009722D5" w:rsidP="005411BB">
            <w:pPr>
              <w:pStyle w:val="TAL"/>
              <w:rPr>
                <w:sz w:val="16"/>
                <w:lang w:eastAsia="en-GB"/>
              </w:rPr>
            </w:pPr>
          </w:p>
        </w:tc>
        <w:tc>
          <w:tcPr>
            <w:tcW w:w="664" w:type="dxa"/>
            <w:shd w:val="solid" w:color="FFFFFF" w:fill="auto"/>
          </w:tcPr>
          <w:p w14:paraId="7E578F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0321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820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2</w:t>
            </w:r>
          </w:p>
        </w:tc>
        <w:tc>
          <w:tcPr>
            <w:tcW w:w="284" w:type="dxa"/>
            <w:shd w:val="solid" w:color="FFFFFF" w:fill="auto"/>
          </w:tcPr>
          <w:p w14:paraId="207FF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3669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6054C" w14:textId="77777777" w:rsidTr="00804C9B">
        <w:tc>
          <w:tcPr>
            <w:tcW w:w="709" w:type="dxa"/>
            <w:shd w:val="solid" w:color="FFFFFF" w:fill="auto"/>
          </w:tcPr>
          <w:p w14:paraId="6527DED4" w14:textId="77777777" w:rsidR="009722D5" w:rsidRPr="00146683" w:rsidRDefault="009722D5" w:rsidP="005411BB">
            <w:pPr>
              <w:pStyle w:val="TAL"/>
              <w:rPr>
                <w:sz w:val="16"/>
                <w:lang w:eastAsia="en-GB"/>
              </w:rPr>
            </w:pPr>
          </w:p>
        </w:tc>
        <w:tc>
          <w:tcPr>
            <w:tcW w:w="664" w:type="dxa"/>
            <w:shd w:val="solid" w:color="FFFFFF" w:fill="auto"/>
          </w:tcPr>
          <w:p w14:paraId="459C52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185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67</w:t>
            </w:r>
          </w:p>
        </w:tc>
        <w:tc>
          <w:tcPr>
            <w:tcW w:w="567" w:type="dxa"/>
            <w:shd w:val="solid" w:color="FFFFFF" w:fill="auto"/>
          </w:tcPr>
          <w:p w14:paraId="5716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7</w:t>
            </w:r>
          </w:p>
        </w:tc>
        <w:tc>
          <w:tcPr>
            <w:tcW w:w="284" w:type="dxa"/>
            <w:shd w:val="solid" w:color="FFFFFF" w:fill="auto"/>
          </w:tcPr>
          <w:p w14:paraId="28140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227697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eature group support indicators</w:t>
            </w:r>
          </w:p>
        </w:tc>
        <w:tc>
          <w:tcPr>
            <w:tcW w:w="612" w:type="dxa"/>
            <w:shd w:val="solid" w:color="FFFFFF" w:fill="auto"/>
          </w:tcPr>
          <w:p w14:paraId="35A40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87C6C92" w14:textId="77777777" w:rsidTr="00804C9B">
        <w:tc>
          <w:tcPr>
            <w:tcW w:w="709" w:type="dxa"/>
            <w:shd w:val="solid" w:color="FFFFFF" w:fill="auto"/>
          </w:tcPr>
          <w:p w14:paraId="6EF61F28" w14:textId="77777777" w:rsidR="009722D5" w:rsidRPr="00146683" w:rsidRDefault="009722D5" w:rsidP="005411BB">
            <w:pPr>
              <w:pStyle w:val="TAL"/>
              <w:rPr>
                <w:sz w:val="16"/>
                <w:lang w:eastAsia="en-GB"/>
              </w:rPr>
            </w:pPr>
          </w:p>
        </w:tc>
        <w:tc>
          <w:tcPr>
            <w:tcW w:w="664" w:type="dxa"/>
            <w:shd w:val="solid" w:color="FFFFFF" w:fill="auto"/>
          </w:tcPr>
          <w:p w14:paraId="73162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3D9C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17E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8</w:t>
            </w:r>
          </w:p>
        </w:tc>
        <w:tc>
          <w:tcPr>
            <w:tcW w:w="284" w:type="dxa"/>
            <w:shd w:val="solid" w:color="FFFFFF" w:fill="auto"/>
          </w:tcPr>
          <w:p w14:paraId="41E3E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7A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0315738" w14:textId="77777777" w:rsidTr="00804C9B">
        <w:tc>
          <w:tcPr>
            <w:tcW w:w="709" w:type="dxa"/>
            <w:shd w:val="solid" w:color="FFFFFF" w:fill="auto"/>
          </w:tcPr>
          <w:p w14:paraId="385E0185" w14:textId="77777777" w:rsidR="009722D5" w:rsidRPr="00146683" w:rsidRDefault="009722D5" w:rsidP="005411BB">
            <w:pPr>
              <w:pStyle w:val="TAL"/>
              <w:rPr>
                <w:sz w:val="16"/>
                <w:lang w:eastAsia="en-GB"/>
              </w:rPr>
            </w:pPr>
          </w:p>
        </w:tc>
        <w:tc>
          <w:tcPr>
            <w:tcW w:w="664" w:type="dxa"/>
            <w:shd w:val="solid" w:color="FFFFFF" w:fill="auto"/>
          </w:tcPr>
          <w:p w14:paraId="096D1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CD3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4AA52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9</w:t>
            </w:r>
          </w:p>
        </w:tc>
        <w:tc>
          <w:tcPr>
            <w:tcW w:w="284" w:type="dxa"/>
            <w:shd w:val="solid" w:color="FFFFFF" w:fill="auto"/>
          </w:tcPr>
          <w:p w14:paraId="0536D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4DDC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handling on BCCH messages</w:t>
            </w:r>
          </w:p>
        </w:tc>
        <w:tc>
          <w:tcPr>
            <w:tcW w:w="612" w:type="dxa"/>
            <w:shd w:val="solid" w:color="FFFFFF" w:fill="auto"/>
          </w:tcPr>
          <w:p w14:paraId="1506C7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F932BAC" w14:textId="77777777" w:rsidTr="00804C9B">
        <w:tc>
          <w:tcPr>
            <w:tcW w:w="709" w:type="dxa"/>
            <w:shd w:val="solid" w:color="FFFFFF" w:fill="auto"/>
          </w:tcPr>
          <w:p w14:paraId="3FEBE40C" w14:textId="77777777" w:rsidR="009722D5" w:rsidRPr="00146683" w:rsidRDefault="009722D5" w:rsidP="005411BB">
            <w:pPr>
              <w:pStyle w:val="TAL"/>
              <w:rPr>
                <w:sz w:val="16"/>
                <w:lang w:eastAsia="en-GB"/>
              </w:rPr>
            </w:pPr>
          </w:p>
        </w:tc>
        <w:tc>
          <w:tcPr>
            <w:tcW w:w="664" w:type="dxa"/>
            <w:shd w:val="solid" w:color="FFFFFF" w:fill="auto"/>
          </w:tcPr>
          <w:p w14:paraId="57987E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4CB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B6B9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0</w:t>
            </w:r>
          </w:p>
        </w:tc>
        <w:tc>
          <w:tcPr>
            <w:tcW w:w="284" w:type="dxa"/>
            <w:shd w:val="solid" w:color="FFFFFF" w:fill="auto"/>
          </w:tcPr>
          <w:p w14:paraId="1ABC8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06E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D75510" w14:textId="77777777" w:rsidTr="00804C9B">
        <w:tc>
          <w:tcPr>
            <w:tcW w:w="709" w:type="dxa"/>
            <w:shd w:val="solid" w:color="FFFFFF" w:fill="auto"/>
          </w:tcPr>
          <w:p w14:paraId="6BFF198F" w14:textId="77777777" w:rsidR="009722D5" w:rsidRPr="00146683" w:rsidRDefault="009722D5" w:rsidP="005411BB">
            <w:pPr>
              <w:pStyle w:val="TAL"/>
              <w:rPr>
                <w:sz w:val="16"/>
                <w:lang w:eastAsia="en-GB"/>
              </w:rPr>
            </w:pPr>
          </w:p>
        </w:tc>
        <w:tc>
          <w:tcPr>
            <w:tcW w:w="664" w:type="dxa"/>
            <w:shd w:val="solid" w:color="FFFFFF" w:fill="auto"/>
          </w:tcPr>
          <w:p w14:paraId="34847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9BC8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414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4</w:t>
            </w:r>
          </w:p>
        </w:tc>
        <w:tc>
          <w:tcPr>
            <w:tcW w:w="284" w:type="dxa"/>
            <w:shd w:val="solid" w:color="FFFFFF" w:fill="auto"/>
          </w:tcPr>
          <w:p w14:paraId="3033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6F66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81F549B" w14:textId="77777777" w:rsidTr="00804C9B">
        <w:tc>
          <w:tcPr>
            <w:tcW w:w="709" w:type="dxa"/>
            <w:shd w:val="solid" w:color="FFFFFF" w:fill="auto"/>
          </w:tcPr>
          <w:p w14:paraId="12E73975" w14:textId="77777777" w:rsidR="009722D5" w:rsidRPr="00146683" w:rsidRDefault="009722D5" w:rsidP="005411BB">
            <w:pPr>
              <w:pStyle w:val="TAL"/>
              <w:rPr>
                <w:sz w:val="16"/>
                <w:lang w:eastAsia="en-GB"/>
              </w:rPr>
            </w:pPr>
          </w:p>
        </w:tc>
        <w:tc>
          <w:tcPr>
            <w:tcW w:w="664" w:type="dxa"/>
            <w:shd w:val="solid" w:color="FFFFFF" w:fill="auto"/>
          </w:tcPr>
          <w:p w14:paraId="4B93E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50C6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784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7</w:t>
            </w:r>
          </w:p>
        </w:tc>
        <w:tc>
          <w:tcPr>
            <w:tcW w:w="284" w:type="dxa"/>
            <w:shd w:val="solid" w:color="FFFFFF" w:fill="auto"/>
          </w:tcPr>
          <w:p w14:paraId="2F7F9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0A55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Redundant Optionality in SIB8</w:t>
            </w:r>
          </w:p>
        </w:tc>
        <w:tc>
          <w:tcPr>
            <w:tcW w:w="612" w:type="dxa"/>
            <w:shd w:val="solid" w:color="FFFFFF" w:fill="auto"/>
          </w:tcPr>
          <w:p w14:paraId="59BDF9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3B1EB99" w14:textId="77777777" w:rsidTr="00804C9B">
        <w:tc>
          <w:tcPr>
            <w:tcW w:w="709" w:type="dxa"/>
            <w:shd w:val="solid" w:color="FFFFFF" w:fill="auto"/>
          </w:tcPr>
          <w:p w14:paraId="14FDAF74" w14:textId="77777777" w:rsidR="009722D5" w:rsidRPr="00146683" w:rsidRDefault="009722D5" w:rsidP="005411BB">
            <w:pPr>
              <w:pStyle w:val="TAL"/>
              <w:rPr>
                <w:sz w:val="16"/>
                <w:lang w:eastAsia="en-GB"/>
              </w:rPr>
            </w:pPr>
          </w:p>
        </w:tc>
        <w:tc>
          <w:tcPr>
            <w:tcW w:w="664" w:type="dxa"/>
            <w:shd w:val="solid" w:color="FFFFFF" w:fill="auto"/>
          </w:tcPr>
          <w:p w14:paraId="6340B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429B4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F065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9</w:t>
            </w:r>
          </w:p>
        </w:tc>
        <w:tc>
          <w:tcPr>
            <w:tcW w:w="284" w:type="dxa"/>
            <w:shd w:val="solid" w:color="FFFFFF" w:fill="auto"/>
          </w:tcPr>
          <w:p w14:paraId="00BA73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BED00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generic error handling</w:t>
            </w:r>
          </w:p>
        </w:tc>
        <w:tc>
          <w:tcPr>
            <w:tcW w:w="612" w:type="dxa"/>
            <w:shd w:val="solid" w:color="FFFFFF" w:fill="auto"/>
          </w:tcPr>
          <w:p w14:paraId="2DBC8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4C9177" w14:textId="77777777" w:rsidTr="00804C9B">
        <w:tc>
          <w:tcPr>
            <w:tcW w:w="709" w:type="dxa"/>
            <w:shd w:val="solid" w:color="FFFFFF" w:fill="auto"/>
          </w:tcPr>
          <w:p w14:paraId="4BA8154D" w14:textId="77777777" w:rsidR="009722D5" w:rsidRPr="00146683" w:rsidRDefault="009722D5" w:rsidP="005411BB">
            <w:pPr>
              <w:pStyle w:val="TAL"/>
              <w:rPr>
                <w:sz w:val="16"/>
                <w:lang w:eastAsia="en-GB"/>
              </w:rPr>
            </w:pPr>
          </w:p>
        </w:tc>
        <w:tc>
          <w:tcPr>
            <w:tcW w:w="664" w:type="dxa"/>
            <w:shd w:val="solid" w:color="FFFFFF" w:fill="auto"/>
          </w:tcPr>
          <w:p w14:paraId="0A45F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2E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7DF55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0</w:t>
            </w:r>
          </w:p>
        </w:tc>
        <w:tc>
          <w:tcPr>
            <w:tcW w:w="284" w:type="dxa"/>
            <w:shd w:val="solid" w:color="FFFFFF" w:fill="auto"/>
          </w:tcPr>
          <w:p w14:paraId="0DDDB0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B9F6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bility of T301</w:t>
            </w:r>
          </w:p>
        </w:tc>
        <w:tc>
          <w:tcPr>
            <w:tcW w:w="612" w:type="dxa"/>
            <w:shd w:val="solid" w:color="FFFFFF" w:fill="auto"/>
          </w:tcPr>
          <w:p w14:paraId="10E5AD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140C97" w14:textId="77777777" w:rsidTr="00804C9B">
        <w:tc>
          <w:tcPr>
            <w:tcW w:w="709" w:type="dxa"/>
            <w:shd w:val="solid" w:color="FFFFFF" w:fill="auto"/>
          </w:tcPr>
          <w:p w14:paraId="52755E51" w14:textId="77777777" w:rsidR="009722D5" w:rsidRPr="00146683" w:rsidRDefault="009722D5" w:rsidP="005411BB">
            <w:pPr>
              <w:pStyle w:val="TAL"/>
              <w:rPr>
                <w:sz w:val="16"/>
                <w:lang w:eastAsia="en-GB"/>
              </w:rPr>
            </w:pPr>
          </w:p>
        </w:tc>
        <w:tc>
          <w:tcPr>
            <w:tcW w:w="664" w:type="dxa"/>
            <w:shd w:val="solid" w:color="FFFFFF" w:fill="auto"/>
          </w:tcPr>
          <w:p w14:paraId="7BB02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A18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2D7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1</w:t>
            </w:r>
          </w:p>
        </w:tc>
        <w:tc>
          <w:tcPr>
            <w:tcW w:w="284" w:type="dxa"/>
            <w:shd w:val="solid" w:color="FFFFFF" w:fill="auto"/>
          </w:tcPr>
          <w:p w14:paraId="2C4BD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1DAA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ed to TTT</w:t>
            </w:r>
          </w:p>
        </w:tc>
        <w:tc>
          <w:tcPr>
            <w:tcW w:w="612" w:type="dxa"/>
            <w:shd w:val="solid" w:color="FFFFFF" w:fill="auto"/>
          </w:tcPr>
          <w:p w14:paraId="12716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1758DEB" w14:textId="77777777" w:rsidTr="00804C9B">
        <w:tc>
          <w:tcPr>
            <w:tcW w:w="709" w:type="dxa"/>
            <w:shd w:val="solid" w:color="FFFFFF" w:fill="auto"/>
          </w:tcPr>
          <w:p w14:paraId="5333AFE1" w14:textId="77777777" w:rsidR="009722D5" w:rsidRPr="00146683" w:rsidRDefault="009722D5" w:rsidP="005411BB">
            <w:pPr>
              <w:pStyle w:val="TAL"/>
              <w:rPr>
                <w:sz w:val="16"/>
                <w:lang w:eastAsia="en-GB"/>
              </w:rPr>
            </w:pPr>
          </w:p>
        </w:tc>
        <w:tc>
          <w:tcPr>
            <w:tcW w:w="664" w:type="dxa"/>
            <w:shd w:val="solid" w:color="FFFFFF" w:fill="auto"/>
          </w:tcPr>
          <w:p w14:paraId="00EF3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55D4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3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5</w:t>
            </w:r>
          </w:p>
        </w:tc>
        <w:tc>
          <w:tcPr>
            <w:tcW w:w="284" w:type="dxa"/>
            <w:shd w:val="solid" w:color="FFFFFF" w:fill="auto"/>
          </w:tcPr>
          <w:p w14:paraId="5ED47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CFB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36.331 on SPS-config</w:t>
            </w:r>
          </w:p>
        </w:tc>
        <w:tc>
          <w:tcPr>
            <w:tcW w:w="612" w:type="dxa"/>
            <w:shd w:val="solid" w:color="FFFFFF" w:fill="auto"/>
          </w:tcPr>
          <w:p w14:paraId="21A211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3FC3DAA" w14:textId="77777777" w:rsidTr="00804C9B">
        <w:tc>
          <w:tcPr>
            <w:tcW w:w="709" w:type="dxa"/>
            <w:shd w:val="solid" w:color="FFFFFF" w:fill="auto"/>
          </w:tcPr>
          <w:p w14:paraId="75D25AEB" w14:textId="77777777" w:rsidR="009722D5" w:rsidRPr="00146683" w:rsidRDefault="009722D5" w:rsidP="005411BB">
            <w:pPr>
              <w:pStyle w:val="TAL"/>
              <w:rPr>
                <w:sz w:val="16"/>
                <w:lang w:eastAsia="en-GB"/>
              </w:rPr>
            </w:pPr>
          </w:p>
        </w:tc>
        <w:tc>
          <w:tcPr>
            <w:tcW w:w="664" w:type="dxa"/>
            <w:shd w:val="solid" w:color="FFFFFF" w:fill="auto"/>
          </w:tcPr>
          <w:p w14:paraId="21F6C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45AE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419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6</w:t>
            </w:r>
          </w:p>
        </w:tc>
        <w:tc>
          <w:tcPr>
            <w:tcW w:w="284" w:type="dxa"/>
            <w:shd w:val="solid" w:color="FFFFFF" w:fill="auto"/>
          </w:tcPr>
          <w:p w14:paraId="1300A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9EE9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eactivation of periodical measurement</w:t>
            </w:r>
          </w:p>
        </w:tc>
        <w:tc>
          <w:tcPr>
            <w:tcW w:w="612" w:type="dxa"/>
            <w:shd w:val="solid" w:color="FFFFFF" w:fill="auto"/>
          </w:tcPr>
          <w:p w14:paraId="436B3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D932E53" w14:textId="77777777" w:rsidTr="00804C9B">
        <w:tc>
          <w:tcPr>
            <w:tcW w:w="709" w:type="dxa"/>
            <w:shd w:val="solid" w:color="FFFFFF" w:fill="auto"/>
          </w:tcPr>
          <w:p w14:paraId="7ED64359" w14:textId="77777777" w:rsidR="009722D5" w:rsidRPr="00146683" w:rsidRDefault="009722D5" w:rsidP="005411BB">
            <w:pPr>
              <w:pStyle w:val="TAL"/>
              <w:rPr>
                <w:sz w:val="16"/>
                <w:lang w:eastAsia="en-GB"/>
              </w:rPr>
            </w:pPr>
          </w:p>
        </w:tc>
        <w:tc>
          <w:tcPr>
            <w:tcW w:w="664" w:type="dxa"/>
            <w:shd w:val="solid" w:color="FFFFFF" w:fill="auto"/>
          </w:tcPr>
          <w:p w14:paraId="7CE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3C51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81697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9</w:t>
            </w:r>
          </w:p>
        </w:tc>
        <w:tc>
          <w:tcPr>
            <w:tcW w:w="284" w:type="dxa"/>
            <w:shd w:val="solid" w:color="FFFFFF" w:fill="auto"/>
          </w:tcPr>
          <w:p w14:paraId="45BE8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08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C and reconfiguration</w:t>
            </w:r>
          </w:p>
        </w:tc>
        <w:tc>
          <w:tcPr>
            <w:tcW w:w="612" w:type="dxa"/>
            <w:shd w:val="solid" w:color="FFFFFF" w:fill="auto"/>
          </w:tcPr>
          <w:p w14:paraId="5420E8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BB1FD5" w14:textId="77777777" w:rsidTr="00804C9B">
        <w:tc>
          <w:tcPr>
            <w:tcW w:w="709" w:type="dxa"/>
            <w:shd w:val="solid" w:color="FFFFFF" w:fill="auto"/>
          </w:tcPr>
          <w:p w14:paraId="6264E22B" w14:textId="77777777" w:rsidR="009722D5" w:rsidRPr="00146683" w:rsidRDefault="009722D5" w:rsidP="005411BB">
            <w:pPr>
              <w:pStyle w:val="TAL"/>
              <w:rPr>
                <w:sz w:val="16"/>
                <w:lang w:eastAsia="en-GB"/>
              </w:rPr>
            </w:pPr>
          </w:p>
        </w:tc>
        <w:tc>
          <w:tcPr>
            <w:tcW w:w="664" w:type="dxa"/>
            <w:shd w:val="solid" w:color="FFFFFF" w:fill="auto"/>
          </w:tcPr>
          <w:p w14:paraId="534578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B297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FD9F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1</w:t>
            </w:r>
          </w:p>
        </w:tc>
        <w:tc>
          <w:tcPr>
            <w:tcW w:w="284" w:type="dxa"/>
            <w:shd w:val="solid" w:color="FFFFFF" w:fill="auto"/>
          </w:tcPr>
          <w:p w14:paraId="1879AA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837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ndover</w:t>
            </w:r>
          </w:p>
        </w:tc>
        <w:tc>
          <w:tcPr>
            <w:tcW w:w="612" w:type="dxa"/>
            <w:shd w:val="solid" w:color="FFFFFF" w:fill="auto"/>
          </w:tcPr>
          <w:p w14:paraId="002021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B4ED15" w14:textId="77777777" w:rsidTr="00804C9B">
        <w:tc>
          <w:tcPr>
            <w:tcW w:w="709" w:type="dxa"/>
            <w:shd w:val="solid" w:color="FFFFFF" w:fill="auto"/>
          </w:tcPr>
          <w:p w14:paraId="04C115DC" w14:textId="77777777" w:rsidR="009722D5" w:rsidRPr="00146683" w:rsidRDefault="009722D5" w:rsidP="005411BB">
            <w:pPr>
              <w:pStyle w:val="TAL"/>
              <w:rPr>
                <w:sz w:val="16"/>
                <w:lang w:eastAsia="en-GB"/>
              </w:rPr>
            </w:pPr>
          </w:p>
        </w:tc>
        <w:tc>
          <w:tcPr>
            <w:tcW w:w="664" w:type="dxa"/>
            <w:shd w:val="solid" w:color="FFFFFF" w:fill="auto"/>
          </w:tcPr>
          <w:p w14:paraId="7E705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677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DCFE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2</w:t>
            </w:r>
          </w:p>
        </w:tc>
        <w:tc>
          <w:tcPr>
            <w:tcW w:w="284" w:type="dxa"/>
            <w:shd w:val="solid" w:color="FFFFFF" w:fill="auto"/>
          </w:tcPr>
          <w:p w14:paraId="421C2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C1FA0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ystem information acquisition</w:t>
            </w:r>
          </w:p>
        </w:tc>
        <w:tc>
          <w:tcPr>
            <w:tcW w:w="612" w:type="dxa"/>
            <w:shd w:val="solid" w:color="FFFFFF" w:fill="auto"/>
          </w:tcPr>
          <w:p w14:paraId="0B18E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A35A57" w14:textId="77777777" w:rsidTr="00804C9B">
        <w:tc>
          <w:tcPr>
            <w:tcW w:w="709" w:type="dxa"/>
            <w:shd w:val="solid" w:color="FFFFFF" w:fill="auto"/>
          </w:tcPr>
          <w:p w14:paraId="75F81565" w14:textId="77777777" w:rsidR="009722D5" w:rsidRPr="00146683" w:rsidRDefault="009722D5" w:rsidP="005411BB">
            <w:pPr>
              <w:pStyle w:val="TAL"/>
              <w:rPr>
                <w:sz w:val="16"/>
                <w:lang w:eastAsia="en-GB"/>
              </w:rPr>
            </w:pPr>
          </w:p>
        </w:tc>
        <w:tc>
          <w:tcPr>
            <w:tcW w:w="664" w:type="dxa"/>
            <w:shd w:val="solid" w:color="FFFFFF" w:fill="auto"/>
          </w:tcPr>
          <w:p w14:paraId="4959AA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F16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D57D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6</w:t>
            </w:r>
          </w:p>
        </w:tc>
        <w:tc>
          <w:tcPr>
            <w:tcW w:w="284" w:type="dxa"/>
            <w:shd w:val="solid" w:color="FFFFFF" w:fill="auto"/>
          </w:tcPr>
          <w:p w14:paraId="2B3C7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E55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and Clarifications to 36.331</w:t>
            </w:r>
          </w:p>
        </w:tc>
        <w:tc>
          <w:tcPr>
            <w:tcW w:w="612" w:type="dxa"/>
            <w:shd w:val="solid" w:color="FFFFFF" w:fill="auto"/>
          </w:tcPr>
          <w:p w14:paraId="4DBAC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37BAB79" w14:textId="77777777" w:rsidTr="00804C9B">
        <w:tc>
          <w:tcPr>
            <w:tcW w:w="709" w:type="dxa"/>
            <w:shd w:val="solid" w:color="FFFFFF" w:fill="auto"/>
          </w:tcPr>
          <w:p w14:paraId="42CD74B3" w14:textId="77777777" w:rsidR="009722D5" w:rsidRPr="00146683" w:rsidRDefault="009722D5" w:rsidP="005411BB">
            <w:pPr>
              <w:pStyle w:val="TAL"/>
              <w:rPr>
                <w:sz w:val="16"/>
                <w:lang w:eastAsia="en-GB"/>
              </w:rPr>
            </w:pPr>
          </w:p>
        </w:tc>
        <w:tc>
          <w:tcPr>
            <w:tcW w:w="664" w:type="dxa"/>
            <w:shd w:val="solid" w:color="FFFFFF" w:fill="auto"/>
          </w:tcPr>
          <w:p w14:paraId="5F02E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6F4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A34E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9</w:t>
            </w:r>
          </w:p>
        </w:tc>
        <w:tc>
          <w:tcPr>
            <w:tcW w:w="284" w:type="dxa"/>
            <w:shd w:val="solid" w:color="FFFFFF" w:fill="auto"/>
          </w:tcPr>
          <w:p w14:paraId="27FC8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5AD1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3C09EB" w14:textId="77777777" w:rsidTr="00804C9B">
        <w:tc>
          <w:tcPr>
            <w:tcW w:w="709" w:type="dxa"/>
            <w:shd w:val="solid" w:color="FFFFFF" w:fill="auto"/>
          </w:tcPr>
          <w:p w14:paraId="0A6DF197" w14:textId="77777777" w:rsidR="009722D5" w:rsidRPr="00146683" w:rsidRDefault="009722D5" w:rsidP="005411BB">
            <w:pPr>
              <w:pStyle w:val="TAL"/>
              <w:rPr>
                <w:sz w:val="16"/>
                <w:lang w:eastAsia="en-GB"/>
              </w:rPr>
            </w:pPr>
          </w:p>
        </w:tc>
        <w:tc>
          <w:tcPr>
            <w:tcW w:w="664" w:type="dxa"/>
            <w:shd w:val="solid" w:color="FFFFFF" w:fill="auto"/>
          </w:tcPr>
          <w:p w14:paraId="36D9D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FCB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F72D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0</w:t>
            </w:r>
          </w:p>
        </w:tc>
        <w:tc>
          <w:tcPr>
            <w:tcW w:w="284" w:type="dxa"/>
            <w:shd w:val="solid" w:color="FFFFFF" w:fill="auto"/>
          </w:tcPr>
          <w:p w14:paraId="12F18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ECD5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nsmission of rrm-Config at Inter-RAT Handover</w:t>
            </w:r>
          </w:p>
        </w:tc>
        <w:tc>
          <w:tcPr>
            <w:tcW w:w="612" w:type="dxa"/>
            <w:shd w:val="solid" w:color="FFFFFF" w:fill="auto"/>
          </w:tcPr>
          <w:p w14:paraId="7D8FD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9224B9" w14:textId="77777777" w:rsidTr="00804C9B">
        <w:tc>
          <w:tcPr>
            <w:tcW w:w="709" w:type="dxa"/>
            <w:shd w:val="solid" w:color="FFFFFF" w:fill="auto"/>
          </w:tcPr>
          <w:p w14:paraId="47553CE2" w14:textId="77777777" w:rsidR="009722D5" w:rsidRPr="00146683" w:rsidRDefault="009722D5" w:rsidP="005411BB">
            <w:pPr>
              <w:pStyle w:val="TAL"/>
              <w:rPr>
                <w:sz w:val="16"/>
                <w:lang w:eastAsia="en-GB"/>
              </w:rPr>
            </w:pPr>
          </w:p>
        </w:tc>
        <w:tc>
          <w:tcPr>
            <w:tcW w:w="664" w:type="dxa"/>
            <w:shd w:val="solid" w:color="FFFFFF" w:fill="auto"/>
          </w:tcPr>
          <w:p w14:paraId="2C0D93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D4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F23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1</w:t>
            </w:r>
          </w:p>
        </w:tc>
        <w:tc>
          <w:tcPr>
            <w:tcW w:w="284" w:type="dxa"/>
            <w:shd w:val="solid" w:color="FFFFFF" w:fill="auto"/>
          </w:tcPr>
          <w:p w14:paraId="64131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A5C16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 of SameRefSignalsInNeighbor parameter</w:t>
            </w:r>
          </w:p>
        </w:tc>
        <w:tc>
          <w:tcPr>
            <w:tcW w:w="612" w:type="dxa"/>
            <w:shd w:val="solid" w:color="FFFFFF" w:fill="auto"/>
          </w:tcPr>
          <w:p w14:paraId="2FD899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855693" w14:textId="77777777" w:rsidTr="00804C9B">
        <w:tc>
          <w:tcPr>
            <w:tcW w:w="709" w:type="dxa"/>
            <w:shd w:val="solid" w:color="FFFFFF" w:fill="auto"/>
          </w:tcPr>
          <w:p w14:paraId="3897845B" w14:textId="77777777" w:rsidR="009722D5" w:rsidRPr="00146683" w:rsidRDefault="009722D5" w:rsidP="005411BB">
            <w:pPr>
              <w:pStyle w:val="TAL"/>
              <w:rPr>
                <w:sz w:val="16"/>
                <w:lang w:eastAsia="en-GB"/>
              </w:rPr>
            </w:pPr>
          </w:p>
        </w:tc>
        <w:tc>
          <w:tcPr>
            <w:tcW w:w="664" w:type="dxa"/>
            <w:shd w:val="solid" w:color="FFFFFF" w:fill="auto"/>
          </w:tcPr>
          <w:p w14:paraId="27BD64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D50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383D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2</w:t>
            </w:r>
          </w:p>
        </w:tc>
        <w:tc>
          <w:tcPr>
            <w:tcW w:w="284" w:type="dxa"/>
            <w:shd w:val="solid" w:color="FFFFFF" w:fill="auto"/>
          </w:tcPr>
          <w:p w14:paraId="62F3FF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A3696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9264313" w14:textId="77777777" w:rsidTr="00804C9B">
        <w:tc>
          <w:tcPr>
            <w:tcW w:w="709" w:type="dxa"/>
            <w:shd w:val="solid" w:color="FFFFFF" w:fill="auto"/>
          </w:tcPr>
          <w:p w14:paraId="2357356C" w14:textId="77777777" w:rsidR="009722D5" w:rsidRPr="00146683" w:rsidRDefault="009722D5" w:rsidP="005411BB">
            <w:pPr>
              <w:pStyle w:val="TAL"/>
              <w:rPr>
                <w:sz w:val="16"/>
                <w:lang w:eastAsia="en-GB"/>
              </w:rPr>
            </w:pPr>
          </w:p>
        </w:tc>
        <w:tc>
          <w:tcPr>
            <w:tcW w:w="664" w:type="dxa"/>
            <w:shd w:val="solid" w:color="FFFFFF" w:fill="auto"/>
          </w:tcPr>
          <w:p w14:paraId="63A93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DFC2A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E66D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4</w:t>
            </w:r>
          </w:p>
        </w:tc>
        <w:tc>
          <w:tcPr>
            <w:tcW w:w="284" w:type="dxa"/>
            <w:shd w:val="solid" w:color="FFFFFF" w:fill="auto"/>
          </w:tcPr>
          <w:p w14:paraId="0C0C17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FA7D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EARFCN missing in HandoverPreparationInformation</w:t>
            </w:r>
          </w:p>
        </w:tc>
        <w:tc>
          <w:tcPr>
            <w:tcW w:w="612" w:type="dxa"/>
            <w:shd w:val="solid" w:color="FFFFFF" w:fill="auto"/>
          </w:tcPr>
          <w:p w14:paraId="66814A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E45576" w14:textId="77777777" w:rsidTr="00804C9B">
        <w:tc>
          <w:tcPr>
            <w:tcW w:w="709" w:type="dxa"/>
            <w:shd w:val="solid" w:color="FFFFFF" w:fill="auto"/>
          </w:tcPr>
          <w:p w14:paraId="1BE7D2BF" w14:textId="77777777" w:rsidR="009722D5" w:rsidRPr="00146683" w:rsidRDefault="009722D5" w:rsidP="005411BB">
            <w:pPr>
              <w:pStyle w:val="TAL"/>
              <w:rPr>
                <w:sz w:val="16"/>
                <w:lang w:eastAsia="en-GB"/>
              </w:rPr>
            </w:pPr>
          </w:p>
        </w:tc>
        <w:tc>
          <w:tcPr>
            <w:tcW w:w="664" w:type="dxa"/>
            <w:shd w:val="solid" w:color="FFFFFF" w:fill="auto"/>
          </w:tcPr>
          <w:p w14:paraId="278CA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B13DD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1DE7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5</w:t>
            </w:r>
          </w:p>
        </w:tc>
        <w:tc>
          <w:tcPr>
            <w:tcW w:w="284" w:type="dxa"/>
            <w:shd w:val="solid" w:color="FFFFFF" w:fill="auto"/>
          </w:tcPr>
          <w:p w14:paraId="2A463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44AC9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of references to 36.101</w:t>
            </w:r>
          </w:p>
        </w:tc>
        <w:tc>
          <w:tcPr>
            <w:tcW w:w="612" w:type="dxa"/>
            <w:shd w:val="solid" w:color="FFFFFF" w:fill="auto"/>
          </w:tcPr>
          <w:p w14:paraId="5508C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8A5BE8" w14:textId="77777777" w:rsidTr="00804C9B">
        <w:tc>
          <w:tcPr>
            <w:tcW w:w="709" w:type="dxa"/>
            <w:shd w:val="solid" w:color="FFFFFF" w:fill="auto"/>
          </w:tcPr>
          <w:p w14:paraId="4BAF613D" w14:textId="77777777" w:rsidR="009722D5" w:rsidRPr="00146683" w:rsidRDefault="009722D5" w:rsidP="005411BB">
            <w:pPr>
              <w:pStyle w:val="TAL"/>
              <w:rPr>
                <w:sz w:val="16"/>
                <w:lang w:eastAsia="en-GB"/>
              </w:rPr>
            </w:pPr>
          </w:p>
        </w:tc>
        <w:tc>
          <w:tcPr>
            <w:tcW w:w="664" w:type="dxa"/>
            <w:shd w:val="solid" w:color="FFFFFF" w:fill="auto"/>
          </w:tcPr>
          <w:p w14:paraId="22324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8F6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F4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7</w:t>
            </w:r>
          </w:p>
        </w:tc>
        <w:tc>
          <w:tcPr>
            <w:tcW w:w="284" w:type="dxa"/>
            <w:shd w:val="solid" w:color="FFFFFF" w:fill="auto"/>
          </w:tcPr>
          <w:p w14:paraId="1A325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4715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value range of UE-Categories</w:t>
            </w:r>
          </w:p>
        </w:tc>
        <w:tc>
          <w:tcPr>
            <w:tcW w:w="612" w:type="dxa"/>
            <w:shd w:val="solid" w:color="FFFFFF" w:fill="auto"/>
          </w:tcPr>
          <w:p w14:paraId="6D4628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D6E495C" w14:textId="77777777" w:rsidTr="00804C9B">
        <w:tc>
          <w:tcPr>
            <w:tcW w:w="709" w:type="dxa"/>
            <w:shd w:val="solid" w:color="FFFFFF" w:fill="auto"/>
          </w:tcPr>
          <w:p w14:paraId="51F499A3" w14:textId="77777777" w:rsidR="009722D5" w:rsidRPr="00146683" w:rsidRDefault="009722D5" w:rsidP="005411BB">
            <w:pPr>
              <w:pStyle w:val="TAL"/>
              <w:rPr>
                <w:sz w:val="16"/>
                <w:lang w:eastAsia="en-GB"/>
              </w:rPr>
            </w:pPr>
          </w:p>
        </w:tc>
        <w:tc>
          <w:tcPr>
            <w:tcW w:w="664" w:type="dxa"/>
            <w:shd w:val="solid" w:color="FFFFFF" w:fill="auto"/>
          </w:tcPr>
          <w:p w14:paraId="2FB6F1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5DD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2406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2</w:t>
            </w:r>
          </w:p>
        </w:tc>
        <w:tc>
          <w:tcPr>
            <w:tcW w:w="284" w:type="dxa"/>
            <w:shd w:val="solid" w:color="FFFFFF" w:fill="auto"/>
          </w:tcPr>
          <w:p w14:paraId="5AC26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E390B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RC connection re-establishment</w:t>
            </w:r>
          </w:p>
        </w:tc>
        <w:tc>
          <w:tcPr>
            <w:tcW w:w="612" w:type="dxa"/>
            <w:shd w:val="solid" w:color="FFFFFF" w:fill="auto"/>
          </w:tcPr>
          <w:p w14:paraId="5F035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C0B62D6" w14:textId="77777777" w:rsidTr="00804C9B">
        <w:tc>
          <w:tcPr>
            <w:tcW w:w="709" w:type="dxa"/>
            <w:shd w:val="solid" w:color="FFFFFF" w:fill="auto"/>
          </w:tcPr>
          <w:p w14:paraId="2B010319" w14:textId="77777777" w:rsidR="009722D5" w:rsidRPr="00146683" w:rsidRDefault="009722D5" w:rsidP="005411BB">
            <w:pPr>
              <w:pStyle w:val="TAL"/>
              <w:rPr>
                <w:sz w:val="16"/>
                <w:lang w:eastAsia="en-GB"/>
              </w:rPr>
            </w:pPr>
          </w:p>
        </w:tc>
        <w:tc>
          <w:tcPr>
            <w:tcW w:w="664" w:type="dxa"/>
            <w:shd w:val="solid" w:color="FFFFFF" w:fill="auto"/>
          </w:tcPr>
          <w:p w14:paraId="60E0A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0676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04F8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4</w:t>
            </w:r>
          </w:p>
        </w:tc>
        <w:tc>
          <w:tcPr>
            <w:tcW w:w="284" w:type="dxa"/>
            <w:shd w:val="solid" w:color="FFFFFF" w:fill="auto"/>
          </w:tcPr>
          <w:p w14:paraId="4DB7DB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67CD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forming Measurements to report CGI for CDMA2000</w:t>
            </w:r>
          </w:p>
        </w:tc>
        <w:tc>
          <w:tcPr>
            <w:tcW w:w="612" w:type="dxa"/>
            <w:shd w:val="solid" w:color="FFFFFF" w:fill="auto"/>
          </w:tcPr>
          <w:p w14:paraId="2A96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210285" w14:textId="77777777" w:rsidTr="00804C9B">
        <w:tc>
          <w:tcPr>
            <w:tcW w:w="709" w:type="dxa"/>
            <w:shd w:val="solid" w:color="FFFFFF" w:fill="auto"/>
          </w:tcPr>
          <w:p w14:paraId="3BDB9996" w14:textId="77777777" w:rsidR="009722D5" w:rsidRPr="00146683" w:rsidRDefault="009722D5" w:rsidP="005411BB">
            <w:pPr>
              <w:pStyle w:val="TAL"/>
              <w:rPr>
                <w:sz w:val="16"/>
                <w:lang w:eastAsia="en-GB"/>
              </w:rPr>
            </w:pPr>
          </w:p>
        </w:tc>
        <w:tc>
          <w:tcPr>
            <w:tcW w:w="664" w:type="dxa"/>
            <w:shd w:val="solid" w:color="FFFFFF" w:fill="auto"/>
          </w:tcPr>
          <w:p w14:paraId="729FF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6AE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9E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5</w:t>
            </w:r>
          </w:p>
        </w:tc>
        <w:tc>
          <w:tcPr>
            <w:tcW w:w="284" w:type="dxa"/>
            <w:shd w:val="solid" w:color="FFFFFF" w:fill="auto"/>
          </w:tcPr>
          <w:p w14:paraId="302BE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A0B3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C72108" w14:textId="77777777" w:rsidTr="00804C9B">
        <w:tc>
          <w:tcPr>
            <w:tcW w:w="709" w:type="dxa"/>
            <w:shd w:val="solid" w:color="FFFFFF" w:fill="auto"/>
          </w:tcPr>
          <w:p w14:paraId="086A8C59" w14:textId="77777777" w:rsidR="009722D5" w:rsidRPr="00146683" w:rsidRDefault="009722D5" w:rsidP="005411BB">
            <w:pPr>
              <w:pStyle w:val="TAL"/>
              <w:rPr>
                <w:sz w:val="16"/>
                <w:lang w:eastAsia="en-GB"/>
              </w:rPr>
            </w:pPr>
          </w:p>
        </w:tc>
        <w:tc>
          <w:tcPr>
            <w:tcW w:w="664" w:type="dxa"/>
            <w:shd w:val="solid" w:color="FFFFFF" w:fill="auto"/>
          </w:tcPr>
          <w:p w14:paraId="7A96F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CC87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73A2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6</w:t>
            </w:r>
          </w:p>
        </w:tc>
        <w:tc>
          <w:tcPr>
            <w:tcW w:w="284" w:type="dxa"/>
            <w:shd w:val="solid" w:color="FFFFFF" w:fill="auto"/>
          </w:tcPr>
          <w:p w14:paraId="781BF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55C93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Information for CDMA2000 1xRTT</w:t>
            </w:r>
          </w:p>
        </w:tc>
        <w:tc>
          <w:tcPr>
            <w:tcW w:w="612" w:type="dxa"/>
            <w:shd w:val="solid" w:color="FFFFFF" w:fill="auto"/>
          </w:tcPr>
          <w:p w14:paraId="4BCEC7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B5D80F9" w14:textId="77777777" w:rsidTr="00804C9B">
        <w:tc>
          <w:tcPr>
            <w:tcW w:w="709" w:type="dxa"/>
            <w:shd w:val="solid" w:color="FFFFFF" w:fill="auto"/>
          </w:tcPr>
          <w:p w14:paraId="304B12F6" w14:textId="77777777" w:rsidR="009722D5" w:rsidRPr="00146683" w:rsidRDefault="009722D5" w:rsidP="005411BB">
            <w:pPr>
              <w:pStyle w:val="TAL"/>
              <w:rPr>
                <w:sz w:val="16"/>
                <w:lang w:eastAsia="en-GB"/>
              </w:rPr>
            </w:pPr>
          </w:p>
        </w:tc>
        <w:tc>
          <w:tcPr>
            <w:tcW w:w="664" w:type="dxa"/>
            <w:shd w:val="solid" w:color="FFFFFF" w:fill="auto"/>
          </w:tcPr>
          <w:p w14:paraId="4B234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3471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9592D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7</w:t>
            </w:r>
          </w:p>
        </w:tc>
        <w:tc>
          <w:tcPr>
            <w:tcW w:w="284" w:type="dxa"/>
            <w:shd w:val="solid" w:color="FFFFFF" w:fill="auto"/>
          </w:tcPr>
          <w:p w14:paraId="6D2A9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F064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 related editorial changes</w:t>
            </w:r>
          </w:p>
        </w:tc>
        <w:tc>
          <w:tcPr>
            <w:tcW w:w="612" w:type="dxa"/>
            <w:shd w:val="solid" w:color="FFFFFF" w:fill="auto"/>
          </w:tcPr>
          <w:p w14:paraId="5BB1B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4CF5380" w14:textId="77777777" w:rsidTr="00804C9B">
        <w:tc>
          <w:tcPr>
            <w:tcW w:w="709" w:type="dxa"/>
            <w:shd w:val="solid" w:color="FFFFFF" w:fill="auto"/>
          </w:tcPr>
          <w:p w14:paraId="5D29BC5A" w14:textId="77777777" w:rsidR="009722D5" w:rsidRPr="00146683" w:rsidRDefault="009722D5" w:rsidP="005411BB">
            <w:pPr>
              <w:pStyle w:val="TAL"/>
              <w:rPr>
                <w:sz w:val="16"/>
                <w:lang w:eastAsia="en-GB"/>
              </w:rPr>
            </w:pPr>
          </w:p>
        </w:tc>
        <w:tc>
          <w:tcPr>
            <w:tcW w:w="664" w:type="dxa"/>
            <w:shd w:val="solid" w:color="FFFFFF" w:fill="auto"/>
          </w:tcPr>
          <w:p w14:paraId="252BB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430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C846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8</w:t>
            </w:r>
          </w:p>
        </w:tc>
        <w:tc>
          <w:tcPr>
            <w:tcW w:w="284" w:type="dxa"/>
            <w:shd w:val="solid" w:color="FFFFFF" w:fill="auto"/>
          </w:tcPr>
          <w:p w14:paraId="3FC7AA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B69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9C6DDA7" w14:textId="77777777" w:rsidTr="00804C9B">
        <w:tc>
          <w:tcPr>
            <w:tcW w:w="709" w:type="dxa"/>
            <w:shd w:val="solid" w:color="FFFFFF" w:fill="auto"/>
          </w:tcPr>
          <w:p w14:paraId="20C31A5D" w14:textId="77777777" w:rsidR="009722D5" w:rsidRPr="00146683" w:rsidRDefault="009722D5" w:rsidP="005411BB">
            <w:pPr>
              <w:pStyle w:val="TAL"/>
              <w:rPr>
                <w:sz w:val="16"/>
                <w:lang w:eastAsia="en-GB"/>
              </w:rPr>
            </w:pPr>
          </w:p>
        </w:tc>
        <w:tc>
          <w:tcPr>
            <w:tcW w:w="664" w:type="dxa"/>
            <w:shd w:val="solid" w:color="FFFFFF" w:fill="auto"/>
          </w:tcPr>
          <w:p w14:paraId="77D712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ED2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3667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9</w:t>
            </w:r>
          </w:p>
        </w:tc>
        <w:tc>
          <w:tcPr>
            <w:tcW w:w="284" w:type="dxa"/>
            <w:shd w:val="solid" w:color="FFFFFF" w:fill="auto"/>
          </w:tcPr>
          <w:p w14:paraId="66314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B61E8A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EF76B6D" w14:textId="77777777" w:rsidTr="00804C9B">
        <w:tc>
          <w:tcPr>
            <w:tcW w:w="709" w:type="dxa"/>
            <w:shd w:val="solid" w:color="FFFFFF" w:fill="auto"/>
          </w:tcPr>
          <w:p w14:paraId="3D323532" w14:textId="77777777" w:rsidR="009722D5" w:rsidRPr="00146683" w:rsidRDefault="009722D5" w:rsidP="005411BB">
            <w:pPr>
              <w:pStyle w:val="TAL"/>
              <w:rPr>
                <w:sz w:val="16"/>
                <w:lang w:eastAsia="en-GB"/>
              </w:rPr>
            </w:pPr>
          </w:p>
        </w:tc>
        <w:tc>
          <w:tcPr>
            <w:tcW w:w="664" w:type="dxa"/>
            <w:shd w:val="solid" w:color="FFFFFF" w:fill="auto"/>
          </w:tcPr>
          <w:p w14:paraId="4A2F9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2A4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3C7A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0</w:t>
            </w:r>
          </w:p>
        </w:tc>
        <w:tc>
          <w:tcPr>
            <w:tcW w:w="284" w:type="dxa"/>
            <w:shd w:val="solid" w:color="FFFFFF" w:fill="auto"/>
          </w:tcPr>
          <w:p w14:paraId="703EBD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1F49F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CCEFBC5" w14:textId="77777777" w:rsidTr="00804C9B">
        <w:tc>
          <w:tcPr>
            <w:tcW w:w="709" w:type="dxa"/>
            <w:shd w:val="solid" w:color="FFFFFF" w:fill="auto"/>
          </w:tcPr>
          <w:p w14:paraId="14E103BA" w14:textId="77777777" w:rsidR="009722D5" w:rsidRPr="00146683" w:rsidRDefault="009722D5" w:rsidP="005411BB">
            <w:pPr>
              <w:pStyle w:val="TAL"/>
              <w:rPr>
                <w:sz w:val="16"/>
                <w:lang w:eastAsia="en-GB"/>
              </w:rPr>
            </w:pPr>
          </w:p>
        </w:tc>
        <w:tc>
          <w:tcPr>
            <w:tcW w:w="664" w:type="dxa"/>
            <w:shd w:val="solid" w:color="FFFFFF" w:fill="auto"/>
          </w:tcPr>
          <w:p w14:paraId="1758A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E6C6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08936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5</w:t>
            </w:r>
          </w:p>
        </w:tc>
        <w:tc>
          <w:tcPr>
            <w:tcW w:w="284" w:type="dxa"/>
            <w:shd w:val="solid" w:color="FFFFFF" w:fill="auto"/>
          </w:tcPr>
          <w:p w14:paraId="0B07DA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5133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C79F37" w14:textId="77777777" w:rsidTr="00804C9B">
        <w:tc>
          <w:tcPr>
            <w:tcW w:w="709" w:type="dxa"/>
            <w:shd w:val="solid" w:color="FFFFFF" w:fill="auto"/>
          </w:tcPr>
          <w:p w14:paraId="5B9DA961" w14:textId="77777777" w:rsidR="009722D5" w:rsidRPr="00146683" w:rsidRDefault="009722D5" w:rsidP="005411BB">
            <w:pPr>
              <w:pStyle w:val="TAL"/>
              <w:rPr>
                <w:sz w:val="16"/>
                <w:lang w:eastAsia="en-GB"/>
              </w:rPr>
            </w:pPr>
          </w:p>
        </w:tc>
        <w:tc>
          <w:tcPr>
            <w:tcW w:w="664" w:type="dxa"/>
            <w:shd w:val="solid" w:color="FFFFFF" w:fill="auto"/>
          </w:tcPr>
          <w:p w14:paraId="4A77CE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14BE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D17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9</w:t>
            </w:r>
          </w:p>
        </w:tc>
        <w:tc>
          <w:tcPr>
            <w:tcW w:w="284" w:type="dxa"/>
            <w:shd w:val="solid" w:color="FFFFFF" w:fill="auto"/>
          </w:tcPr>
          <w:p w14:paraId="66BC9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EEF8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D6041FD" w14:textId="77777777" w:rsidTr="00804C9B">
        <w:tc>
          <w:tcPr>
            <w:tcW w:w="709" w:type="dxa"/>
            <w:shd w:val="solid" w:color="FFFFFF" w:fill="auto"/>
          </w:tcPr>
          <w:p w14:paraId="4733BB33" w14:textId="77777777" w:rsidR="009722D5" w:rsidRPr="00146683" w:rsidRDefault="009722D5" w:rsidP="005411BB">
            <w:pPr>
              <w:pStyle w:val="TAL"/>
              <w:rPr>
                <w:sz w:val="16"/>
                <w:lang w:eastAsia="en-GB"/>
              </w:rPr>
            </w:pPr>
          </w:p>
        </w:tc>
        <w:tc>
          <w:tcPr>
            <w:tcW w:w="664" w:type="dxa"/>
            <w:shd w:val="solid" w:color="FFFFFF" w:fill="auto"/>
          </w:tcPr>
          <w:p w14:paraId="26A172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AB3D7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06E5C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1</w:t>
            </w:r>
          </w:p>
        </w:tc>
        <w:tc>
          <w:tcPr>
            <w:tcW w:w="284" w:type="dxa"/>
            <w:shd w:val="solid" w:color="FFFFFF" w:fill="auto"/>
          </w:tcPr>
          <w:p w14:paraId="24D16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3976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3E8308" w14:textId="77777777" w:rsidTr="00804C9B">
        <w:tc>
          <w:tcPr>
            <w:tcW w:w="709" w:type="dxa"/>
            <w:shd w:val="solid" w:color="FFFFFF" w:fill="auto"/>
          </w:tcPr>
          <w:p w14:paraId="20D073C9" w14:textId="77777777" w:rsidR="009722D5" w:rsidRPr="00146683" w:rsidRDefault="009722D5" w:rsidP="005411BB">
            <w:pPr>
              <w:pStyle w:val="TAL"/>
              <w:rPr>
                <w:sz w:val="16"/>
                <w:lang w:eastAsia="en-GB"/>
              </w:rPr>
            </w:pPr>
          </w:p>
        </w:tc>
        <w:tc>
          <w:tcPr>
            <w:tcW w:w="664" w:type="dxa"/>
            <w:shd w:val="solid" w:color="FFFFFF" w:fill="auto"/>
          </w:tcPr>
          <w:p w14:paraId="77F6AD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6DC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DA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2</w:t>
            </w:r>
          </w:p>
        </w:tc>
        <w:tc>
          <w:tcPr>
            <w:tcW w:w="284" w:type="dxa"/>
            <w:shd w:val="solid" w:color="FFFFFF" w:fill="auto"/>
          </w:tcPr>
          <w:p w14:paraId="4180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B803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SN.1 review related issues</w:t>
            </w:r>
          </w:p>
        </w:tc>
        <w:tc>
          <w:tcPr>
            <w:tcW w:w="612" w:type="dxa"/>
            <w:shd w:val="solid" w:color="FFFFFF" w:fill="auto"/>
          </w:tcPr>
          <w:p w14:paraId="19950D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2E77D6" w14:textId="77777777" w:rsidTr="00804C9B">
        <w:tc>
          <w:tcPr>
            <w:tcW w:w="709" w:type="dxa"/>
            <w:shd w:val="solid" w:color="FFFFFF" w:fill="auto"/>
          </w:tcPr>
          <w:p w14:paraId="2735876D" w14:textId="77777777" w:rsidR="009722D5" w:rsidRPr="00146683" w:rsidRDefault="009722D5" w:rsidP="005411BB">
            <w:pPr>
              <w:pStyle w:val="TAL"/>
              <w:rPr>
                <w:sz w:val="16"/>
                <w:lang w:eastAsia="en-GB"/>
              </w:rPr>
            </w:pPr>
          </w:p>
        </w:tc>
        <w:tc>
          <w:tcPr>
            <w:tcW w:w="664" w:type="dxa"/>
            <w:shd w:val="solid" w:color="FFFFFF" w:fill="auto"/>
          </w:tcPr>
          <w:p w14:paraId="4B991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B5EC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DE53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3</w:t>
            </w:r>
          </w:p>
        </w:tc>
        <w:tc>
          <w:tcPr>
            <w:tcW w:w="284" w:type="dxa"/>
            <w:shd w:val="solid" w:color="FFFFFF" w:fill="auto"/>
          </w:tcPr>
          <w:p w14:paraId="2DE2D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1806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measurements</w:t>
            </w:r>
          </w:p>
        </w:tc>
        <w:tc>
          <w:tcPr>
            <w:tcW w:w="612" w:type="dxa"/>
            <w:shd w:val="solid" w:color="FFFFFF" w:fill="auto"/>
          </w:tcPr>
          <w:p w14:paraId="403938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2A3C215" w14:textId="77777777" w:rsidTr="00804C9B">
        <w:tc>
          <w:tcPr>
            <w:tcW w:w="709" w:type="dxa"/>
            <w:shd w:val="solid" w:color="FFFFFF" w:fill="auto"/>
          </w:tcPr>
          <w:p w14:paraId="07B82F20" w14:textId="77777777" w:rsidR="009722D5" w:rsidRPr="00146683" w:rsidRDefault="009722D5" w:rsidP="005411BB">
            <w:pPr>
              <w:pStyle w:val="TAL"/>
              <w:rPr>
                <w:sz w:val="16"/>
                <w:lang w:eastAsia="en-GB"/>
              </w:rPr>
            </w:pPr>
          </w:p>
        </w:tc>
        <w:tc>
          <w:tcPr>
            <w:tcW w:w="664" w:type="dxa"/>
            <w:shd w:val="solid" w:color="FFFFFF" w:fill="auto"/>
          </w:tcPr>
          <w:p w14:paraId="3FF4A5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6FE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FB8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4</w:t>
            </w:r>
          </w:p>
        </w:tc>
        <w:tc>
          <w:tcPr>
            <w:tcW w:w="284" w:type="dxa"/>
            <w:shd w:val="solid" w:color="FFFFFF" w:fill="auto"/>
          </w:tcPr>
          <w:p w14:paraId="113DF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9DBB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A317FF" w14:textId="77777777" w:rsidTr="00804C9B">
        <w:tc>
          <w:tcPr>
            <w:tcW w:w="709" w:type="dxa"/>
            <w:shd w:val="solid" w:color="FFFFFF" w:fill="auto"/>
          </w:tcPr>
          <w:p w14:paraId="1F59774C" w14:textId="77777777" w:rsidR="009722D5" w:rsidRPr="00146683" w:rsidRDefault="009722D5" w:rsidP="005411BB">
            <w:pPr>
              <w:pStyle w:val="TAL"/>
              <w:rPr>
                <w:sz w:val="16"/>
                <w:lang w:eastAsia="en-GB"/>
              </w:rPr>
            </w:pPr>
          </w:p>
        </w:tc>
        <w:tc>
          <w:tcPr>
            <w:tcW w:w="664" w:type="dxa"/>
            <w:shd w:val="solid" w:color="FFFFFF" w:fill="auto"/>
          </w:tcPr>
          <w:p w14:paraId="464266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C508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8154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5</w:t>
            </w:r>
          </w:p>
        </w:tc>
        <w:tc>
          <w:tcPr>
            <w:tcW w:w="284" w:type="dxa"/>
            <w:shd w:val="solid" w:color="FFFFFF" w:fill="auto"/>
          </w:tcPr>
          <w:p w14:paraId="23075C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62D4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711E8D" w14:textId="77777777" w:rsidTr="00804C9B">
        <w:tc>
          <w:tcPr>
            <w:tcW w:w="709" w:type="dxa"/>
            <w:shd w:val="solid" w:color="FFFFFF" w:fill="auto"/>
          </w:tcPr>
          <w:p w14:paraId="4DDC6747" w14:textId="77777777" w:rsidR="009722D5" w:rsidRPr="00146683" w:rsidRDefault="009722D5" w:rsidP="005411BB">
            <w:pPr>
              <w:pStyle w:val="TAL"/>
              <w:rPr>
                <w:sz w:val="16"/>
                <w:lang w:eastAsia="en-GB"/>
              </w:rPr>
            </w:pPr>
          </w:p>
        </w:tc>
        <w:tc>
          <w:tcPr>
            <w:tcW w:w="664" w:type="dxa"/>
            <w:shd w:val="solid" w:color="FFFFFF" w:fill="auto"/>
          </w:tcPr>
          <w:p w14:paraId="1B7300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DCD7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4F1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7</w:t>
            </w:r>
          </w:p>
        </w:tc>
        <w:tc>
          <w:tcPr>
            <w:tcW w:w="284" w:type="dxa"/>
            <w:shd w:val="solid" w:color="FFFFFF" w:fill="auto"/>
          </w:tcPr>
          <w:p w14:paraId="099706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E66A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IE dataCodingScheme in SIB11</w:t>
            </w:r>
          </w:p>
        </w:tc>
        <w:tc>
          <w:tcPr>
            <w:tcW w:w="612" w:type="dxa"/>
            <w:shd w:val="solid" w:color="FFFFFF" w:fill="auto"/>
          </w:tcPr>
          <w:p w14:paraId="1DC1D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42BA504" w14:textId="77777777" w:rsidTr="00804C9B">
        <w:tc>
          <w:tcPr>
            <w:tcW w:w="709" w:type="dxa"/>
            <w:shd w:val="solid" w:color="FFFFFF" w:fill="auto"/>
          </w:tcPr>
          <w:p w14:paraId="21ADDCCB" w14:textId="77777777" w:rsidR="009722D5" w:rsidRPr="00146683" w:rsidRDefault="009722D5" w:rsidP="005411BB">
            <w:pPr>
              <w:pStyle w:val="TAL"/>
              <w:rPr>
                <w:sz w:val="16"/>
                <w:lang w:eastAsia="en-GB"/>
              </w:rPr>
            </w:pPr>
          </w:p>
        </w:tc>
        <w:tc>
          <w:tcPr>
            <w:tcW w:w="664" w:type="dxa"/>
            <w:shd w:val="solid" w:color="FFFFFF" w:fill="auto"/>
          </w:tcPr>
          <w:p w14:paraId="25FC1B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57E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A9945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8</w:t>
            </w:r>
          </w:p>
        </w:tc>
        <w:tc>
          <w:tcPr>
            <w:tcW w:w="284" w:type="dxa"/>
            <w:shd w:val="solid" w:color="FFFFFF" w:fill="auto"/>
          </w:tcPr>
          <w:p w14:paraId="45068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B82B2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obility from E-UTRA</w:t>
            </w:r>
          </w:p>
        </w:tc>
        <w:tc>
          <w:tcPr>
            <w:tcW w:w="612" w:type="dxa"/>
            <w:shd w:val="solid" w:color="FFFFFF" w:fill="auto"/>
          </w:tcPr>
          <w:p w14:paraId="272A13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DBDE3F" w14:textId="77777777" w:rsidTr="00804C9B">
        <w:tc>
          <w:tcPr>
            <w:tcW w:w="709" w:type="dxa"/>
            <w:shd w:val="solid" w:color="FFFFFF" w:fill="auto"/>
          </w:tcPr>
          <w:p w14:paraId="69664964" w14:textId="77777777" w:rsidR="009722D5" w:rsidRPr="00146683" w:rsidRDefault="009722D5" w:rsidP="005411BB">
            <w:pPr>
              <w:pStyle w:val="TAL"/>
              <w:rPr>
                <w:sz w:val="16"/>
                <w:lang w:eastAsia="en-GB"/>
              </w:rPr>
            </w:pPr>
          </w:p>
        </w:tc>
        <w:tc>
          <w:tcPr>
            <w:tcW w:w="664" w:type="dxa"/>
            <w:shd w:val="solid" w:color="FFFFFF" w:fill="auto"/>
          </w:tcPr>
          <w:p w14:paraId="141A71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7B2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545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9</w:t>
            </w:r>
          </w:p>
        </w:tc>
        <w:tc>
          <w:tcPr>
            <w:tcW w:w="284" w:type="dxa"/>
            <w:shd w:val="solid" w:color="FFFFFF" w:fill="auto"/>
          </w:tcPr>
          <w:p w14:paraId="4A985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600F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36.331 CR related to </w:t>
            </w:r>
            <w:r w:rsidR="00497FBE" w:rsidRPr="00146683">
              <w:rPr>
                <w:rFonts w:ascii="Arial" w:hAnsi="Arial" w:cs="Arial"/>
                <w:sz w:val="16"/>
                <w:szCs w:val="16"/>
              </w:rPr>
              <w:t>"</w:t>
            </w:r>
            <w:r w:rsidRPr="00146683">
              <w:rPr>
                <w:rFonts w:ascii="Arial" w:hAnsi="Arial" w:cs="Arial"/>
                <w:sz w:val="16"/>
                <w:szCs w:val="16"/>
              </w:rPr>
              <w:t>not applicable</w:t>
            </w:r>
            <w:r w:rsidR="00497FBE" w:rsidRPr="00146683">
              <w:rPr>
                <w:rFonts w:ascii="Arial" w:hAnsi="Arial" w:cs="Arial"/>
                <w:sz w:val="16"/>
                <w:szCs w:val="16"/>
              </w:rPr>
              <w:t>"</w:t>
            </w:r>
          </w:p>
        </w:tc>
        <w:tc>
          <w:tcPr>
            <w:tcW w:w="612" w:type="dxa"/>
            <w:shd w:val="solid" w:color="FFFFFF" w:fill="auto"/>
          </w:tcPr>
          <w:p w14:paraId="7DCE0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8401DA3" w14:textId="77777777" w:rsidTr="00804C9B">
        <w:tc>
          <w:tcPr>
            <w:tcW w:w="709" w:type="dxa"/>
            <w:shd w:val="solid" w:color="FFFFFF" w:fill="auto"/>
          </w:tcPr>
          <w:p w14:paraId="61E9F692" w14:textId="77777777" w:rsidR="009722D5" w:rsidRPr="00146683" w:rsidRDefault="009722D5" w:rsidP="005411BB">
            <w:pPr>
              <w:pStyle w:val="TAL"/>
              <w:rPr>
                <w:sz w:val="16"/>
                <w:lang w:eastAsia="en-GB"/>
              </w:rPr>
            </w:pPr>
          </w:p>
        </w:tc>
        <w:tc>
          <w:tcPr>
            <w:tcW w:w="664" w:type="dxa"/>
            <w:shd w:val="solid" w:color="FFFFFF" w:fill="auto"/>
          </w:tcPr>
          <w:p w14:paraId="67A517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3762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65EAF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0</w:t>
            </w:r>
          </w:p>
        </w:tc>
        <w:tc>
          <w:tcPr>
            <w:tcW w:w="284" w:type="dxa"/>
            <w:shd w:val="solid" w:color="FFFFFF" w:fill="auto"/>
          </w:tcPr>
          <w:p w14:paraId="196E4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4CCB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radio capability transfer</w:t>
            </w:r>
          </w:p>
        </w:tc>
        <w:tc>
          <w:tcPr>
            <w:tcW w:w="612" w:type="dxa"/>
            <w:shd w:val="solid" w:color="FFFFFF" w:fill="auto"/>
          </w:tcPr>
          <w:p w14:paraId="193102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5443F0" w14:textId="77777777" w:rsidTr="00804C9B">
        <w:tc>
          <w:tcPr>
            <w:tcW w:w="709" w:type="dxa"/>
            <w:shd w:val="solid" w:color="FFFFFF" w:fill="auto"/>
          </w:tcPr>
          <w:p w14:paraId="1EBD9C95" w14:textId="77777777" w:rsidR="009722D5" w:rsidRPr="00146683" w:rsidRDefault="009722D5" w:rsidP="005411BB">
            <w:pPr>
              <w:pStyle w:val="TAL"/>
              <w:rPr>
                <w:sz w:val="16"/>
                <w:lang w:eastAsia="en-GB"/>
              </w:rPr>
            </w:pPr>
          </w:p>
        </w:tc>
        <w:tc>
          <w:tcPr>
            <w:tcW w:w="664" w:type="dxa"/>
            <w:shd w:val="solid" w:color="FFFFFF" w:fill="auto"/>
          </w:tcPr>
          <w:p w14:paraId="6B2CB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CF31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2C0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1</w:t>
            </w:r>
          </w:p>
        </w:tc>
        <w:tc>
          <w:tcPr>
            <w:tcW w:w="284" w:type="dxa"/>
            <w:shd w:val="solid" w:color="FFFFFF" w:fill="auto"/>
          </w:tcPr>
          <w:p w14:paraId="27249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8321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value of CDMA band classes</w:t>
            </w:r>
          </w:p>
        </w:tc>
        <w:tc>
          <w:tcPr>
            <w:tcW w:w="612" w:type="dxa"/>
            <w:shd w:val="solid" w:color="FFFFFF" w:fill="auto"/>
          </w:tcPr>
          <w:p w14:paraId="55E731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CB2DC1" w14:textId="77777777" w:rsidTr="00804C9B">
        <w:tc>
          <w:tcPr>
            <w:tcW w:w="709" w:type="dxa"/>
            <w:shd w:val="solid" w:color="FFFFFF" w:fill="auto"/>
          </w:tcPr>
          <w:p w14:paraId="38BF0137" w14:textId="77777777" w:rsidR="009722D5" w:rsidRPr="00146683" w:rsidRDefault="009722D5" w:rsidP="005411BB">
            <w:pPr>
              <w:pStyle w:val="TAL"/>
              <w:rPr>
                <w:sz w:val="16"/>
                <w:lang w:eastAsia="en-GB"/>
              </w:rPr>
            </w:pPr>
          </w:p>
        </w:tc>
        <w:tc>
          <w:tcPr>
            <w:tcW w:w="664" w:type="dxa"/>
            <w:shd w:val="solid" w:color="FFFFFF" w:fill="auto"/>
          </w:tcPr>
          <w:p w14:paraId="129E69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36E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893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2</w:t>
            </w:r>
          </w:p>
        </w:tc>
        <w:tc>
          <w:tcPr>
            <w:tcW w:w="284" w:type="dxa"/>
            <w:shd w:val="solid" w:color="FFFFFF" w:fill="auto"/>
          </w:tcPr>
          <w:p w14:paraId="206B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8FC6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DRB modification</w:t>
            </w:r>
          </w:p>
        </w:tc>
        <w:tc>
          <w:tcPr>
            <w:tcW w:w="612" w:type="dxa"/>
            <w:shd w:val="solid" w:color="FFFFFF" w:fill="auto"/>
          </w:tcPr>
          <w:p w14:paraId="2E072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86B063F" w14:textId="77777777" w:rsidTr="00804C9B">
        <w:tc>
          <w:tcPr>
            <w:tcW w:w="709" w:type="dxa"/>
            <w:shd w:val="solid" w:color="FFFFFF" w:fill="auto"/>
          </w:tcPr>
          <w:p w14:paraId="27A72134" w14:textId="77777777" w:rsidR="009722D5" w:rsidRPr="00146683" w:rsidRDefault="009722D5" w:rsidP="005411BB">
            <w:pPr>
              <w:pStyle w:val="TAL"/>
              <w:rPr>
                <w:sz w:val="16"/>
                <w:lang w:eastAsia="en-GB"/>
              </w:rPr>
            </w:pPr>
          </w:p>
        </w:tc>
        <w:tc>
          <w:tcPr>
            <w:tcW w:w="664" w:type="dxa"/>
            <w:shd w:val="solid" w:color="FFFFFF" w:fill="auto"/>
          </w:tcPr>
          <w:p w14:paraId="51B18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326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CD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3</w:t>
            </w:r>
          </w:p>
        </w:tc>
        <w:tc>
          <w:tcPr>
            <w:tcW w:w="284" w:type="dxa"/>
            <w:shd w:val="solid" w:color="FFFFFF" w:fill="auto"/>
          </w:tcPr>
          <w:p w14:paraId="3C91FC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A2A4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resence condition for pdcp-config</w:t>
            </w:r>
          </w:p>
        </w:tc>
        <w:tc>
          <w:tcPr>
            <w:tcW w:w="612" w:type="dxa"/>
            <w:shd w:val="solid" w:color="FFFFFF" w:fill="auto"/>
          </w:tcPr>
          <w:p w14:paraId="0A7BB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FEC7BD" w14:textId="77777777" w:rsidTr="00804C9B">
        <w:tc>
          <w:tcPr>
            <w:tcW w:w="709" w:type="dxa"/>
            <w:shd w:val="solid" w:color="FFFFFF" w:fill="auto"/>
          </w:tcPr>
          <w:p w14:paraId="4CDB7654" w14:textId="77777777" w:rsidR="009722D5" w:rsidRPr="00146683" w:rsidRDefault="009722D5" w:rsidP="005411BB">
            <w:pPr>
              <w:pStyle w:val="TAL"/>
              <w:rPr>
                <w:sz w:val="16"/>
                <w:lang w:eastAsia="en-GB"/>
              </w:rPr>
            </w:pPr>
          </w:p>
        </w:tc>
        <w:tc>
          <w:tcPr>
            <w:tcW w:w="664" w:type="dxa"/>
            <w:shd w:val="solid" w:color="FFFFFF" w:fill="auto"/>
          </w:tcPr>
          <w:p w14:paraId="1A574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406C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C8BE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5</w:t>
            </w:r>
          </w:p>
        </w:tc>
        <w:tc>
          <w:tcPr>
            <w:tcW w:w="284" w:type="dxa"/>
            <w:shd w:val="solid" w:color="FFFFFF" w:fill="auto"/>
          </w:tcPr>
          <w:p w14:paraId="3D39C8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D6F4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RQ-ACK feedback mode</w:t>
            </w:r>
          </w:p>
        </w:tc>
        <w:tc>
          <w:tcPr>
            <w:tcW w:w="612" w:type="dxa"/>
            <w:shd w:val="solid" w:color="FFFFFF" w:fill="auto"/>
          </w:tcPr>
          <w:p w14:paraId="273CD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0BEEF" w14:textId="77777777" w:rsidTr="00804C9B">
        <w:tc>
          <w:tcPr>
            <w:tcW w:w="709" w:type="dxa"/>
            <w:shd w:val="solid" w:color="FFFFFF" w:fill="auto"/>
          </w:tcPr>
          <w:p w14:paraId="1D41922D" w14:textId="77777777" w:rsidR="009722D5" w:rsidRPr="00146683" w:rsidRDefault="009722D5" w:rsidP="005411BB">
            <w:pPr>
              <w:pStyle w:val="TAL"/>
              <w:rPr>
                <w:sz w:val="16"/>
                <w:lang w:eastAsia="en-GB"/>
              </w:rPr>
            </w:pPr>
          </w:p>
        </w:tc>
        <w:tc>
          <w:tcPr>
            <w:tcW w:w="664" w:type="dxa"/>
            <w:shd w:val="solid" w:color="FFFFFF" w:fill="auto"/>
          </w:tcPr>
          <w:p w14:paraId="77918D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E02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275</w:t>
            </w:r>
          </w:p>
        </w:tc>
        <w:tc>
          <w:tcPr>
            <w:tcW w:w="567" w:type="dxa"/>
            <w:shd w:val="solid" w:color="FFFFFF" w:fill="auto"/>
          </w:tcPr>
          <w:p w14:paraId="22701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7</w:t>
            </w:r>
          </w:p>
        </w:tc>
        <w:tc>
          <w:tcPr>
            <w:tcW w:w="284" w:type="dxa"/>
            <w:shd w:val="solid" w:color="FFFFFF" w:fill="auto"/>
          </w:tcPr>
          <w:p w14:paraId="4189BD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350B1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FEA65D" w14:textId="77777777" w:rsidTr="00804C9B">
        <w:tc>
          <w:tcPr>
            <w:tcW w:w="709" w:type="dxa"/>
            <w:shd w:val="solid" w:color="FFFFFF" w:fill="auto"/>
          </w:tcPr>
          <w:p w14:paraId="7149A772" w14:textId="77777777" w:rsidR="009722D5" w:rsidRPr="00146683" w:rsidRDefault="009722D5" w:rsidP="005411BB">
            <w:pPr>
              <w:pStyle w:val="TAL"/>
              <w:rPr>
                <w:sz w:val="16"/>
                <w:lang w:eastAsia="en-GB"/>
              </w:rPr>
            </w:pPr>
          </w:p>
        </w:tc>
        <w:tc>
          <w:tcPr>
            <w:tcW w:w="664" w:type="dxa"/>
            <w:shd w:val="solid" w:color="FFFFFF" w:fill="auto"/>
          </w:tcPr>
          <w:p w14:paraId="31A9A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1EE3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21</w:t>
            </w:r>
          </w:p>
        </w:tc>
        <w:tc>
          <w:tcPr>
            <w:tcW w:w="567" w:type="dxa"/>
            <w:shd w:val="solid" w:color="FFFFFF" w:fill="auto"/>
          </w:tcPr>
          <w:p w14:paraId="1D18D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6</w:t>
            </w:r>
          </w:p>
        </w:tc>
        <w:tc>
          <w:tcPr>
            <w:tcW w:w="284" w:type="dxa"/>
            <w:shd w:val="solid" w:color="FFFFFF" w:fill="auto"/>
          </w:tcPr>
          <w:p w14:paraId="5CD0D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40785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120E63D" w14:textId="77777777" w:rsidTr="00804C9B">
        <w:tc>
          <w:tcPr>
            <w:tcW w:w="709" w:type="dxa"/>
            <w:shd w:val="solid" w:color="FFFFFF" w:fill="auto"/>
          </w:tcPr>
          <w:p w14:paraId="4140F622" w14:textId="77777777" w:rsidR="009722D5" w:rsidRPr="00146683" w:rsidRDefault="009722D5" w:rsidP="005411BB">
            <w:pPr>
              <w:pStyle w:val="TAL"/>
              <w:rPr>
                <w:sz w:val="16"/>
                <w:lang w:eastAsia="en-GB"/>
              </w:rPr>
            </w:pPr>
          </w:p>
        </w:tc>
        <w:tc>
          <w:tcPr>
            <w:tcW w:w="664" w:type="dxa"/>
            <w:shd w:val="solid" w:color="FFFFFF" w:fill="auto"/>
          </w:tcPr>
          <w:p w14:paraId="742F4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E54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39</w:t>
            </w:r>
          </w:p>
        </w:tc>
        <w:tc>
          <w:tcPr>
            <w:tcW w:w="567" w:type="dxa"/>
            <w:shd w:val="solid" w:color="FFFFFF" w:fill="auto"/>
          </w:tcPr>
          <w:p w14:paraId="2D87A7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8</w:t>
            </w:r>
          </w:p>
        </w:tc>
        <w:tc>
          <w:tcPr>
            <w:tcW w:w="284" w:type="dxa"/>
            <w:shd w:val="solid" w:color="FFFFFF" w:fill="auto"/>
          </w:tcPr>
          <w:p w14:paraId="4827A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B654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SG support</w:t>
            </w:r>
          </w:p>
        </w:tc>
        <w:tc>
          <w:tcPr>
            <w:tcW w:w="612" w:type="dxa"/>
            <w:shd w:val="solid" w:color="FFFFFF" w:fill="auto"/>
          </w:tcPr>
          <w:p w14:paraId="37743B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A20121" w14:textId="77777777" w:rsidTr="00804C9B">
        <w:tc>
          <w:tcPr>
            <w:tcW w:w="709" w:type="dxa"/>
            <w:shd w:val="solid" w:color="FFFFFF" w:fill="auto"/>
          </w:tcPr>
          <w:p w14:paraId="662D5599" w14:textId="77777777" w:rsidR="009722D5" w:rsidRPr="00146683" w:rsidRDefault="009722D5" w:rsidP="005411BB">
            <w:pPr>
              <w:pStyle w:val="TAL"/>
              <w:rPr>
                <w:sz w:val="16"/>
                <w:szCs w:val="16"/>
                <w:lang w:eastAsia="en-GB"/>
              </w:rPr>
            </w:pPr>
            <w:r w:rsidRPr="00146683">
              <w:rPr>
                <w:sz w:val="16"/>
                <w:szCs w:val="16"/>
                <w:lang w:eastAsia="en-GB"/>
              </w:rPr>
              <w:t>06/2009</w:t>
            </w:r>
          </w:p>
        </w:tc>
        <w:tc>
          <w:tcPr>
            <w:tcW w:w="664" w:type="dxa"/>
            <w:shd w:val="solid" w:color="FFFFFF" w:fill="auto"/>
          </w:tcPr>
          <w:p w14:paraId="7439CB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84337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5BD5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9</w:t>
            </w:r>
          </w:p>
        </w:tc>
        <w:tc>
          <w:tcPr>
            <w:tcW w:w="284" w:type="dxa"/>
            <w:shd w:val="solid" w:color="FFFFFF" w:fill="auto"/>
          </w:tcPr>
          <w:p w14:paraId="7ACA1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F0C2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ctet alignment of VarShortMAC-Input</w:t>
            </w:r>
          </w:p>
        </w:tc>
        <w:tc>
          <w:tcPr>
            <w:tcW w:w="612" w:type="dxa"/>
            <w:shd w:val="solid" w:color="FFFFFF" w:fill="auto"/>
          </w:tcPr>
          <w:p w14:paraId="0D19F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CCB228" w14:textId="77777777" w:rsidTr="00804C9B">
        <w:tc>
          <w:tcPr>
            <w:tcW w:w="709" w:type="dxa"/>
            <w:shd w:val="solid" w:color="FFFFFF" w:fill="auto"/>
          </w:tcPr>
          <w:p w14:paraId="5D1227B4" w14:textId="77777777" w:rsidR="009722D5" w:rsidRPr="00146683" w:rsidRDefault="009722D5" w:rsidP="005411BB">
            <w:pPr>
              <w:pStyle w:val="TAL"/>
              <w:rPr>
                <w:sz w:val="16"/>
                <w:szCs w:val="16"/>
                <w:lang w:eastAsia="en-GB"/>
              </w:rPr>
            </w:pPr>
          </w:p>
        </w:tc>
        <w:tc>
          <w:tcPr>
            <w:tcW w:w="664" w:type="dxa"/>
            <w:shd w:val="solid" w:color="FFFFFF" w:fill="auto"/>
          </w:tcPr>
          <w:p w14:paraId="1C8A0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46E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CB0F4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0</w:t>
            </w:r>
          </w:p>
        </w:tc>
        <w:tc>
          <w:tcPr>
            <w:tcW w:w="284" w:type="dxa"/>
            <w:shd w:val="solid" w:color="FFFFFF" w:fill="auto"/>
          </w:tcPr>
          <w:p w14:paraId="6BA851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334465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he feature grouping</w:t>
            </w:r>
          </w:p>
        </w:tc>
        <w:tc>
          <w:tcPr>
            <w:tcW w:w="612" w:type="dxa"/>
            <w:shd w:val="solid" w:color="FFFFFF" w:fill="auto"/>
          </w:tcPr>
          <w:p w14:paraId="126821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79E849E" w14:textId="77777777" w:rsidTr="00804C9B">
        <w:tc>
          <w:tcPr>
            <w:tcW w:w="709" w:type="dxa"/>
            <w:shd w:val="solid" w:color="FFFFFF" w:fill="auto"/>
          </w:tcPr>
          <w:p w14:paraId="2ADB6BF8" w14:textId="77777777" w:rsidR="009722D5" w:rsidRPr="00146683" w:rsidRDefault="009722D5" w:rsidP="005411BB">
            <w:pPr>
              <w:pStyle w:val="TAL"/>
              <w:rPr>
                <w:sz w:val="16"/>
                <w:szCs w:val="16"/>
                <w:lang w:eastAsia="en-GB"/>
              </w:rPr>
            </w:pPr>
          </w:p>
        </w:tc>
        <w:tc>
          <w:tcPr>
            <w:tcW w:w="664" w:type="dxa"/>
            <w:shd w:val="solid" w:color="FFFFFF" w:fill="auto"/>
          </w:tcPr>
          <w:p w14:paraId="3EC9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F115F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87C5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1</w:t>
            </w:r>
          </w:p>
        </w:tc>
        <w:tc>
          <w:tcPr>
            <w:tcW w:w="284" w:type="dxa"/>
            <w:shd w:val="solid" w:color="FFFFFF" w:fill="auto"/>
          </w:tcPr>
          <w:p w14:paraId="1482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7345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arification</w:t>
            </w:r>
          </w:p>
        </w:tc>
        <w:tc>
          <w:tcPr>
            <w:tcW w:w="612" w:type="dxa"/>
            <w:shd w:val="solid" w:color="FFFFFF" w:fill="auto"/>
          </w:tcPr>
          <w:p w14:paraId="565E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9D612D3" w14:textId="77777777" w:rsidTr="00804C9B">
        <w:trPr>
          <w:cantSplit/>
        </w:trPr>
        <w:tc>
          <w:tcPr>
            <w:tcW w:w="709" w:type="dxa"/>
            <w:shd w:val="solid" w:color="FFFFFF" w:fill="auto"/>
          </w:tcPr>
          <w:p w14:paraId="175292EB" w14:textId="77777777" w:rsidR="009722D5" w:rsidRPr="00146683" w:rsidRDefault="009722D5" w:rsidP="005411BB">
            <w:pPr>
              <w:pStyle w:val="TAL"/>
              <w:rPr>
                <w:sz w:val="16"/>
                <w:szCs w:val="16"/>
                <w:lang w:eastAsia="en-GB"/>
              </w:rPr>
            </w:pPr>
          </w:p>
        </w:tc>
        <w:tc>
          <w:tcPr>
            <w:tcW w:w="664" w:type="dxa"/>
            <w:shd w:val="solid" w:color="FFFFFF" w:fill="auto"/>
          </w:tcPr>
          <w:p w14:paraId="55DAFC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D03EE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AD1B5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2</w:t>
            </w:r>
          </w:p>
        </w:tc>
        <w:tc>
          <w:tcPr>
            <w:tcW w:w="284" w:type="dxa"/>
            <w:shd w:val="solid" w:color="FFFFFF" w:fill="auto"/>
          </w:tcPr>
          <w:p w14:paraId="4A369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C8A46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C6F7BBC" w14:textId="77777777" w:rsidTr="00804C9B">
        <w:tc>
          <w:tcPr>
            <w:tcW w:w="709" w:type="dxa"/>
            <w:shd w:val="solid" w:color="FFFFFF" w:fill="auto"/>
          </w:tcPr>
          <w:p w14:paraId="349D057D" w14:textId="77777777" w:rsidR="009722D5" w:rsidRPr="00146683" w:rsidRDefault="009722D5" w:rsidP="005411BB">
            <w:pPr>
              <w:pStyle w:val="TAL"/>
              <w:rPr>
                <w:sz w:val="16"/>
                <w:szCs w:val="16"/>
                <w:lang w:eastAsia="en-GB"/>
              </w:rPr>
            </w:pPr>
          </w:p>
        </w:tc>
        <w:tc>
          <w:tcPr>
            <w:tcW w:w="664" w:type="dxa"/>
            <w:shd w:val="solid" w:color="FFFFFF" w:fill="auto"/>
          </w:tcPr>
          <w:p w14:paraId="06E86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CF51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0F74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3</w:t>
            </w:r>
          </w:p>
        </w:tc>
        <w:tc>
          <w:tcPr>
            <w:tcW w:w="284" w:type="dxa"/>
            <w:shd w:val="solid" w:color="FFFFFF" w:fill="auto"/>
          </w:tcPr>
          <w:p w14:paraId="2865B0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2A3F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E measurement model</w:t>
            </w:r>
          </w:p>
        </w:tc>
        <w:tc>
          <w:tcPr>
            <w:tcW w:w="612" w:type="dxa"/>
            <w:shd w:val="solid" w:color="FFFFFF" w:fill="auto"/>
          </w:tcPr>
          <w:p w14:paraId="47C284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64BBF113" w14:textId="77777777" w:rsidTr="00804C9B">
        <w:tc>
          <w:tcPr>
            <w:tcW w:w="709" w:type="dxa"/>
            <w:shd w:val="solid" w:color="FFFFFF" w:fill="auto"/>
          </w:tcPr>
          <w:p w14:paraId="2BEA9B4A" w14:textId="77777777" w:rsidR="009722D5" w:rsidRPr="00146683" w:rsidRDefault="009722D5" w:rsidP="005411BB">
            <w:pPr>
              <w:pStyle w:val="TAL"/>
              <w:rPr>
                <w:sz w:val="16"/>
                <w:szCs w:val="16"/>
                <w:lang w:eastAsia="en-GB"/>
              </w:rPr>
            </w:pPr>
          </w:p>
        </w:tc>
        <w:tc>
          <w:tcPr>
            <w:tcW w:w="664" w:type="dxa"/>
            <w:shd w:val="solid" w:color="FFFFFF" w:fill="auto"/>
          </w:tcPr>
          <w:p w14:paraId="62541E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0FE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D4707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4</w:t>
            </w:r>
          </w:p>
        </w:tc>
        <w:tc>
          <w:tcPr>
            <w:tcW w:w="284" w:type="dxa"/>
            <w:shd w:val="solid" w:color="FFFFFF" w:fill="auto"/>
          </w:tcPr>
          <w:p w14:paraId="78F10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A52F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E80449" w14:textId="77777777" w:rsidTr="00804C9B">
        <w:tc>
          <w:tcPr>
            <w:tcW w:w="709" w:type="dxa"/>
            <w:shd w:val="solid" w:color="FFFFFF" w:fill="auto"/>
          </w:tcPr>
          <w:p w14:paraId="191C4EF4" w14:textId="77777777" w:rsidR="009722D5" w:rsidRPr="00146683" w:rsidRDefault="009722D5" w:rsidP="005411BB">
            <w:pPr>
              <w:pStyle w:val="TAL"/>
              <w:rPr>
                <w:sz w:val="16"/>
                <w:szCs w:val="16"/>
                <w:lang w:eastAsia="en-GB"/>
              </w:rPr>
            </w:pPr>
          </w:p>
        </w:tc>
        <w:tc>
          <w:tcPr>
            <w:tcW w:w="664" w:type="dxa"/>
            <w:shd w:val="solid" w:color="FFFFFF" w:fill="auto"/>
          </w:tcPr>
          <w:p w14:paraId="6E0DB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EA9D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4A48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5</w:t>
            </w:r>
          </w:p>
        </w:tc>
        <w:tc>
          <w:tcPr>
            <w:tcW w:w="284" w:type="dxa"/>
            <w:shd w:val="solid" w:color="FFFFFF" w:fill="auto"/>
          </w:tcPr>
          <w:p w14:paraId="665492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D8E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A256C9B" w14:textId="77777777" w:rsidTr="00804C9B">
        <w:tc>
          <w:tcPr>
            <w:tcW w:w="709" w:type="dxa"/>
            <w:shd w:val="solid" w:color="FFFFFF" w:fill="auto"/>
          </w:tcPr>
          <w:p w14:paraId="0CF917B3" w14:textId="77777777" w:rsidR="009722D5" w:rsidRPr="00146683" w:rsidRDefault="009722D5" w:rsidP="005411BB">
            <w:pPr>
              <w:pStyle w:val="TAL"/>
              <w:rPr>
                <w:sz w:val="16"/>
                <w:szCs w:val="16"/>
                <w:lang w:eastAsia="en-GB"/>
              </w:rPr>
            </w:pPr>
          </w:p>
        </w:tc>
        <w:tc>
          <w:tcPr>
            <w:tcW w:w="664" w:type="dxa"/>
            <w:shd w:val="solid" w:color="FFFFFF" w:fill="auto"/>
          </w:tcPr>
          <w:p w14:paraId="4B0EE3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546FF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FC5AA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6</w:t>
            </w:r>
          </w:p>
        </w:tc>
        <w:tc>
          <w:tcPr>
            <w:tcW w:w="284" w:type="dxa"/>
            <w:shd w:val="solid" w:color="FFFFFF" w:fill="auto"/>
          </w:tcPr>
          <w:p w14:paraId="3D352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4F64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 Handling of expired TAT and failed D-SR</w:t>
            </w:r>
          </w:p>
        </w:tc>
        <w:tc>
          <w:tcPr>
            <w:tcW w:w="612" w:type="dxa"/>
            <w:shd w:val="solid" w:color="FFFFFF" w:fill="auto"/>
          </w:tcPr>
          <w:p w14:paraId="73082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CDE61BA" w14:textId="77777777" w:rsidTr="00804C9B">
        <w:tc>
          <w:tcPr>
            <w:tcW w:w="709" w:type="dxa"/>
            <w:shd w:val="solid" w:color="FFFFFF" w:fill="auto"/>
          </w:tcPr>
          <w:p w14:paraId="28C4425D" w14:textId="77777777" w:rsidR="009722D5" w:rsidRPr="00146683" w:rsidRDefault="009722D5" w:rsidP="005411BB">
            <w:pPr>
              <w:pStyle w:val="TAL"/>
              <w:rPr>
                <w:sz w:val="16"/>
                <w:szCs w:val="16"/>
                <w:lang w:eastAsia="en-GB"/>
              </w:rPr>
            </w:pPr>
          </w:p>
        </w:tc>
        <w:tc>
          <w:tcPr>
            <w:tcW w:w="664" w:type="dxa"/>
            <w:shd w:val="solid" w:color="FFFFFF" w:fill="auto"/>
          </w:tcPr>
          <w:p w14:paraId="0C32A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0EE16C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918D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7</w:t>
            </w:r>
          </w:p>
        </w:tc>
        <w:tc>
          <w:tcPr>
            <w:tcW w:w="284" w:type="dxa"/>
            <w:shd w:val="solid" w:color="FFFFFF" w:fill="auto"/>
          </w:tcPr>
          <w:p w14:paraId="48FE3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49F9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EBF35B3" w14:textId="77777777" w:rsidTr="00804C9B">
        <w:tc>
          <w:tcPr>
            <w:tcW w:w="709" w:type="dxa"/>
            <w:shd w:val="solid" w:color="FFFFFF" w:fill="auto"/>
          </w:tcPr>
          <w:p w14:paraId="6A57E71F" w14:textId="77777777" w:rsidR="009722D5" w:rsidRPr="00146683" w:rsidRDefault="009722D5" w:rsidP="005411BB">
            <w:pPr>
              <w:pStyle w:val="TAL"/>
              <w:rPr>
                <w:sz w:val="16"/>
                <w:szCs w:val="16"/>
                <w:lang w:eastAsia="en-GB"/>
              </w:rPr>
            </w:pPr>
          </w:p>
        </w:tc>
        <w:tc>
          <w:tcPr>
            <w:tcW w:w="664" w:type="dxa"/>
            <w:shd w:val="solid" w:color="FFFFFF" w:fill="auto"/>
          </w:tcPr>
          <w:p w14:paraId="494A8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B0B2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6222A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8</w:t>
            </w:r>
          </w:p>
        </w:tc>
        <w:tc>
          <w:tcPr>
            <w:tcW w:w="284" w:type="dxa"/>
            <w:shd w:val="solid" w:color="FFFFFF" w:fill="auto"/>
          </w:tcPr>
          <w:p w14:paraId="67BD1A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A0DF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6D33F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1857D1A" w14:textId="77777777" w:rsidTr="00804C9B">
        <w:tc>
          <w:tcPr>
            <w:tcW w:w="709" w:type="dxa"/>
            <w:shd w:val="solid" w:color="FFFFFF" w:fill="auto"/>
          </w:tcPr>
          <w:p w14:paraId="087C0D0A" w14:textId="77777777" w:rsidR="009722D5" w:rsidRPr="00146683" w:rsidRDefault="009722D5" w:rsidP="005411BB">
            <w:pPr>
              <w:pStyle w:val="TAL"/>
              <w:rPr>
                <w:sz w:val="16"/>
                <w:szCs w:val="16"/>
                <w:lang w:eastAsia="en-GB"/>
              </w:rPr>
            </w:pPr>
          </w:p>
        </w:tc>
        <w:tc>
          <w:tcPr>
            <w:tcW w:w="664" w:type="dxa"/>
            <w:shd w:val="solid" w:color="FFFFFF" w:fill="auto"/>
          </w:tcPr>
          <w:p w14:paraId="1A0CF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ED02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2B10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3</w:t>
            </w:r>
          </w:p>
        </w:tc>
        <w:tc>
          <w:tcPr>
            <w:tcW w:w="284" w:type="dxa"/>
            <w:shd w:val="solid" w:color="FFFFFF" w:fill="auto"/>
          </w:tcPr>
          <w:p w14:paraId="2DA01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7AA3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basis of delta signalling</w:t>
            </w:r>
          </w:p>
        </w:tc>
        <w:tc>
          <w:tcPr>
            <w:tcW w:w="612" w:type="dxa"/>
            <w:shd w:val="solid" w:color="FFFFFF" w:fill="auto"/>
          </w:tcPr>
          <w:p w14:paraId="3F5C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F71AE1B" w14:textId="77777777" w:rsidTr="00804C9B">
        <w:tc>
          <w:tcPr>
            <w:tcW w:w="709" w:type="dxa"/>
            <w:shd w:val="solid" w:color="FFFFFF" w:fill="auto"/>
          </w:tcPr>
          <w:p w14:paraId="091D2272" w14:textId="77777777" w:rsidR="009722D5" w:rsidRPr="00146683" w:rsidRDefault="009722D5" w:rsidP="005411BB">
            <w:pPr>
              <w:pStyle w:val="TAL"/>
              <w:rPr>
                <w:sz w:val="16"/>
                <w:szCs w:val="16"/>
                <w:lang w:eastAsia="en-GB"/>
              </w:rPr>
            </w:pPr>
          </w:p>
        </w:tc>
        <w:tc>
          <w:tcPr>
            <w:tcW w:w="664" w:type="dxa"/>
            <w:shd w:val="solid" w:color="FFFFFF" w:fill="auto"/>
          </w:tcPr>
          <w:p w14:paraId="3DBF14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679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A229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7</w:t>
            </w:r>
          </w:p>
        </w:tc>
        <w:tc>
          <w:tcPr>
            <w:tcW w:w="284" w:type="dxa"/>
            <w:shd w:val="solid" w:color="FFFFFF" w:fill="auto"/>
          </w:tcPr>
          <w:p w14:paraId="4CF5F2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6579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9EBFF49" w14:textId="77777777" w:rsidTr="00804C9B">
        <w:tc>
          <w:tcPr>
            <w:tcW w:w="709" w:type="dxa"/>
            <w:shd w:val="solid" w:color="FFFFFF" w:fill="auto"/>
          </w:tcPr>
          <w:p w14:paraId="37310B3D" w14:textId="77777777" w:rsidR="009722D5" w:rsidRPr="00146683" w:rsidRDefault="009722D5" w:rsidP="005411BB">
            <w:pPr>
              <w:pStyle w:val="TAL"/>
              <w:rPr>
                <w:sz w:val="16"/>
                <w:szCs w:val="16"/>
                <w:lang w:eastAsia="en-GB"/>
              </w:rPr>
            </w:pPr>
          </w:p>
        </w:tc>
        <w:tc>
          <w:tcPr>
            <w:tcW w:w="664" w:type="dxa"/>
            <w:shd w:val="solid" w:color="FFFFFF" w:fill="auto"/>
          </w:tcPr>
          <w:p w14:paraId="6F88F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6A3A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745D9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0</w:t>
            </w:r>
          </w:p>
        </w:tc>
        <w:tc>
          <w:tcPr>
            <w:tcW w:w="284" w:type="dxa"/>
            <w:shd w:val="solid" w:color="FFFFFF" w:fill="auto"/>
          </w:tcPr>
          <w:p w14:paraId="1DB92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408EC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76DFA7D" w14:textId="77777777" w:rsidTr="00804C9B">
        <w:tc>
          <w:tcPr>
            <w:tcW w:w="709" w:type="dxa"/>
            <w:shd w:val="solid" w:color="FFFFFF" w:fill="auto"/>
          </w:tcPr>
          <w:p w14:paraId="3DAD3BD5" w14:textId="77777777" w:rsidR="009722D5" w:rsidRPr="00146683" w:rsidRDefault="009722D5" w:rsidP="005411BB">
            <w:pPr>
              <w:pStyle w:val="TAL"/>
              <w:rPr>
                <w:sz w:val="16"/>
                <w:szCs w:val="16"/>
                <w:lang w:eastAsia="en-GB"/>
              </w:rPr>
            </w:pPr>
          </w:p>
        </w:tc>
        <w:tc>
          <w:tcPr>
            <w:tcW w:w="664" w:type="dxa"/>
            <w:shd w:val="solid" w:color="FFFFFF" w:fill="auto"/>
          </w:tcPr>
          <w:p w14:paraId="39DD2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490EC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6C928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1</w:t>
            </w:r>
          </w:p>
        </w:tc>
        <w:tc>
          <w:tcPr>
            <w:tcW w:w="284" w:type="dxa"/>
            <w:shd w:val="solid" w:color="FFFFFF" w:fill="auto"/>
          </w:tcPr>
          <w:p w14:paraId="1E1E8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B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4037EB1" w14:textId="77777777" w:rsidTr="00804C9B">
        <w:tc>
          <w:tcPr>
            <w:tcW w:w="709" w:type="dxa"/>
            <w:shd w:val="solid" w:color="FFFFFF" w:fill="auto"/>
          </w:tcPr>
          <w:p w14:paraId="312F7EA1" w14:textId="77777777" w:rsidR="009722D5" w:rsidRPr="00146683" w:rsidRDefault="009722D5" w:rsidP="005411BB">
            <w:pPr>
              <w:pStyle w:val="TAL"/>
              <w:rPr>
                <w:sz w:val="16"/>
                <w:szCs w:val="16"/>
                <w:lang w:eastAsia="en-GB"/>
              </w:rPr>
            </w:pPr>
          </w:p>
        </w:tc>
        <w:tc>
          <w:tcPr>
            <w:tcW w:w="664" w:type="dxa"/>
            <w:shd w:val="solid" w:color="FFFFFF" w:fill="auto"/>
          </w:tcPr>
          <w:p w14:paraId="0619AB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1D7E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385F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2</w:t>
            </w:r>
          </w:p>
        </w:tc>
        <w:tc>
          <w:tcPr>
            <w:tcW w:w="284" w:type="dxa"/>
            <w:shd w:val="solid" w:color="FFFFFF" w:fill="auto"/>
          </w:tcPr>
          <w:p w14:paraId="7698D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3316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Transfer</w:t>
            </w:r>
          </w:p>
        </w:tc>
        <w:tc>
          <w:tcPr>
            <w:tcW w:w="612" w:type="dxa"/>
            <w:shd w:val="solid" w:color="FFFFFF" w:fill="auto"/>
          </w:tcPr>
          <w:p w14:paraId="4D146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7299598" w14:textId="77777777" w:rsidTr="00804C9B">
        <w:tc>
          <w:tcPr>
            <w:tcW w:w="709" w:type="dxa"/>
            <w:shd w:val="solid" w:color="FFFFFF" w:fill="auto"/>
          </w:tcPr>
          <w:p w14:paraId="35201AD4" w14:textId="77777777" w:rsidR="009722D5" w:rsidRPr="00146683" w:rsidRDefault="009722D5" w:rsidP="005411BB">
            <w:pPr>
              <w:pStyle w:val="TAL"/>
              <w:rPr>
                <w:sz w:val="16"/>
                <w:szCs w:val="16"/>
                <w:lang w:eastAsia="en-GB"/>
              </w:rPr>
            </w:pPr>
          </w:p>
        </w:tc>
        <w:tc>
          <w:tcPr>
            <w:tcW w:w="664" w:type="dxa"/>
            <w:shd w:val="solid" w:color="FFFFFF" w:fill="auto"/>
          </w:tcPr>
          <w:p w14:paraId="2BB1F8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58E9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B42C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6</w:t>
            </w:r>
          </w:p>
        </w:tc>
        <w:tc>
          <w:tcPr>
            <w:tcW w:w="284" w:type="dxa"/>
            <w:shd w:val="solid" w:color="FFFFFF" w:fill="auto"/>
          </w:tcPr>
          <w:p w14:paraId="3C8C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4483D7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47D4A5" w14:textId="77777777" w:rsidTr="00804C9B">
        <w:tc>
          <w:tcPr>
            <w:tcW w:w="709" w:type="dxa"/>
            <w:shd w:val="solid" w:color="FFFFFF" w:fill="auto"/>
          </w:tcPr>
          <w:p w14:paraId="515CB877" w14:textId="77777777" w:rsidR="009722D5" w:rsidRPr="00146683" w:rsidRDefault="009722D5" w:rsidP="005411BB">
            <w:pPr>
              <w:pStyle w:val="TAL"/>
              <w:rPr>
                <w:sz w:val="16"/>
                <w:szCs w:val="16"/>
                <w:lang w:eastAsia="en-GB"/>
              </w:rPr>
            </w:pPr>
          </w:p>
        </w:tc>
        <w:tc>
          <w:tcPr>
            <w:tcW w:w="664" w:type="dxa"/>
            <w:shd w:val="solid" w:color="FFFFFF" w:fill="auto"/>
          </w:tcPr>
          <w:p w14:paraId="6D1D9B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3EA0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4CDA4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8</w:t>
            </w:r>
          </w:p>
        </w:tc>
        <w:tc>
          <w:tcPr>
            <w:tcW w:w="284" w:type="dxa"/>
            <w:shd w:val="solid" w:color="FFFFFF" w:fill="auto"/>
          </w:tcPr>
          <w:p w14:paraId="4019F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1596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160F0C4" w14:textId="77777777" w:rsidTr="00804C9B">
        <w:tc>
          <w:tcPr>
            <w:tcW w:w="709" w:type="dxa"/>
            <w:shd w:val="solid" w:color="FFFFFF" w:fill="auto"/>
          </w:tcPr>
          <w:p w14:paraId="41B5814D" w14:textId="77777777" w:rsidR="009722D5" w:rsidRPr="00146683" w:rsidRDefault="009722D5" w:rsidP="005411BB">
            <w:pPr>
              <w:pStyle w:val="TAL"/>
              <w:rPr>
                <w:sz w:val="16"/>
                <w:szCs w:val="16"/>
                <w:lang w:eastAsia="en-GB"/>
              </w:rPr>
            </w:pPr>
          </w:p>
        </w:tc>
        <w:tc>
          <w:tcPr>
            <w:tcW w:w="664" w:type="dxa"/>
            <w:shd w:val="solid" w:color="FFFFFF" w:fill="auto"/>
          </w:tcPr>
          <w:p w14:paraId="6B2E4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A2B4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9B77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5</w:t>
            </w:r>
          </w:p>
        </w:tc>
        <w:tc>
          <w:tcPr>
            <w:tcW w:w="284" w:type="dxa"/>
            <w:shd w:val="solid" w:color="FFFFFF" w:fill="auto"/>
          </w:tcPr>
          <w:p w14:paraId="2E2D2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6505B1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 in feature group indicator</w:t>
            </w:r>
          </w:p>
        </w:tc>
        <w:tc>
          <w:tcPr>
            <w:tcW w:w="612" w:type="dxa"/>
            <w:shd w:val="solid" w:color="FFFFFF" w:fill="auto"/>
          </w:tcPr>
          <w:p w14:paraId="43EE8B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321E87F" w14:textId="77777777" w:rsidTr="00804C9B">
        <w:tc>
          <w:tcPr>
            <w:tcW w:w="709" w:type="dxa"/>
            <w:shd w:val="solid" w:color="FFFFFF" w:fill="auto"/>
          </w:tcPr>
          <w:p w14:paraId="6F0152DC" w14:textId="77777777" w:rsidR="009722D5" w:rsidRPr="00146683" w:rsidRDefault="009722D5" w:rsidP="005411BB">
            <w:pPr>
              <w:pStyle w:val="TAL"/>
              <w:rPr>
                <w:sz w:val="16"/>
                <w:szCs w:val="16"/>
                <w:lang w:eastAsia="en-GB"/>
              </w:rPr>
            </w:pPr>
          </w:p>
        </w:tc>
        <w:tc>
          <w:tcPr>
            <w:tcW w:w="664" w:type="dxa"/>
            <w:shd w:val="solid" w:color="FFFFFF" w:fill="auto"/>
          </w:tcPr>
          <w:p w14:paraId="20D4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D47B6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31EE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6</w:t>
            </w:r>
          </w:p>
        </w:tc>
        <w:tc>
          <w:tcPr>
            <w:tcW w:w="284" w:type="dxa"/>
            <w:shd w:val="solid" w:color="FFFFFF" w:fill="auto"/>
          </w:tcPr>
          <w:p w14:paraId="33324C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A38C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need code for fields in mobilityControlInfo</w:t>
            </w:r>
          </w:p>
        </w:tc>
        <w:tc>
          <w:tcPr>
            <w:tcW w:w="612" w:type="dxa"/>
            <w:shd w:val="solid" w:color="FFFFFF" w:fill="auto"/>
          </w:tcPr>
          <w:p w14:paraId="73A4C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BEC96F" w14:textId="77777777" w:rsidTr="00804C9B">
        <w:tc>
          <w:tcPr>
            <w:tcW w:w="709" w:type="dxa"/>
            <w:shd w:val="solid" w:color="FFFFFF" w:fill="auto"/>
          </w:tcPr>
          <w:p w14:paraId="16E11440" w14:textId="77777777" w:rsidR="009722D5" w:rsidRPr="00146683" w:rsidRDefault="009722D5" w:rsidP="005411BB">
            <w:pPr>
              <w:pStyle w:val="TAL"/>
              <w:rPr>
                <w:sz w:val="16"/>
                <w:szCs w:val="16"/>
                <w:lang w:eastAsia="en-GB"/>
              </w:rPr>
            </w:pPr>
          </w:p>
        </w:tc>
        <w:tc>
          <w:tcPr>
            <w:tcW w:w="664" w:type="dxa"/>
            <w:shd w:val="solid" w:color="FFFFFF" w:fill="auto"/>
          </w:tcPr>
          <w:p w14:paraId="53D29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5E1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497</w:t>
            </w:r>
          </w:p>
        </w:tc>
        <w:tc>
          <w:tcPr>
            <w:tcW w:w="567" w:type="dxa"/>
            <w:shd w:val="solid" w:color="FFFFFF" w:fill="auto"/>
          </w:tcPr>
          <w:p w14:paraId="45F9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7</w:t>
            </w:r>
          </w:p>
        </w:tc>
        <w:tc>
          <w:tcPr>
            <w:tcW w:w="284" w:type="dxa"/>
            <w:shd w:val="solid" w:color="FFFFFF" w:fill="auto"/>
          </w:tcPr>
          <w:p w14:paraId="101730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79E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pusch-HoppingOffset with 36.211</w:t>
            </w:r>
          </w:p>
        </w:tc>
        <w:tc>
          <w:tcPr>
            <w:tcW w:w="612" w:type="dxa"/>
            <w:shd w:val="solid" w:color="FFFFFF" w:fill="auto"/>
          </w:tcPr>
          <w:p w14:paraId="359AE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EF3F0D8" w14:textId="77777777" w:rsidTr="00804C9B">
        <w:tc>
          <w:tcPr>
            <w:tcW w:w="709" w:type="dxa"/>
            <w:shd w:val="solid" w:color="FFFFFF" w:fill="auto"/>
          </w:tcPr>
          <w:p w14:paraId="5F42619E" w14:textId="77777777" w:rsidR="009722D5" w:rsidRPr="00146683" w:rsidRDefault="009722D5" w:rsidP="005411BB">
            <w:pPr>
              <w:pStyle w:val="TAL"/>
              <w:rPr>
                <w:sz w:val="16"/>
                <w:szCs w:val="16"/>
                <w:lang w:eastAsia="en-GB"/>
              </w:rPr>
            </w:pPr>
          </w:p>
        </w:tc>
        <w:tc>
          <w:tcPr>
            <w:tcW w:w="664" w:type="dxa"/>
            <w:shd w:val="solid" w:color="FFFFFF" w:fill="auto"/>
          </w:tcPr>
          <w:p w14:paraId="10A7D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0F1D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70</w:t>
            </w:r>
          </w:p>
        </w:tc>
        <w:tc>
          <w:tcPr>
            <w:tcW w:w="567" w:type="dxa"/>
            <w:shd w:val="solid" w:color="FFFFFF" w:fill="auto"/>
          </w:tcPr>
          <w:p w14:paraId="2880A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8</w:t>
            </w:r>
          </w:p>
        </w:tc>
        <w:tc>
          <w:tcPr>
            <w:tcW w:w="284" w:type="dxa"/>
            <w:shd w:val="solid" w:color="FFFFFF" w:fill="auto"/>
          </w:tcPr>
          <w:p w14:paraId="6B5579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859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srb-Identity values for SRB1 and SRB2</w:t>
            </w:r>
          </w:p>
        </w:tc>
        <w:tc>
          <w:tcPr>
            <w:tcW w:w="612" w:type="dxa"/>
            <w:shd w:val="solid" w:color="FFFFFF" w:fill="auto"/>
          </w:tcPr>
          <w:p w14:paraId="0E7C3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AC110A3" w14:textId="77777777" w:rsidTr="00804C9B">
        <w:tc>
          <w:tcPr>
            <w:tcW w:w="709" w:type="dxa"/>
            <w:shd w:val="solid" w:color="FFFFFF" w:fill="auto"/>
          </w:tcPr>
          <w:p w14:paraId="7F6B623C" w14:textId="77777777" w:rsidR="009722D5" w:rsidRPr="00146683" w:rsidRDefault="009722D5" w:rsidP="005411BB">
            <w:pPr>
              <w:pStyle w:val="TAL"/>
              <w:rPr>
                <w:sz w:val="16"/>
                <w:szCs w:val="16"/>
                <w:lang w:eastAsia="en-GB"/>
              </w:rPr>
            </w:pPr>
          </w:p>
        </w:tc>
        <w:tc>
          <w:tcPr>
            <w:tcW w:w="664" w:type="dxa"/>
            <w:shd w:val="solid" w:color="FFFFFF" w:fill="auto"/>
          </w:tcPr>
          <w:p w14:paraId="55A49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6D54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EBE7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9</w:t>
            </w:r>
          </w:p>
        </w:tc>
        <w:tc>
          <w:tcPr>
            <w:tcW w:w="284" w:type="dxa"/>
            <w:shd w:val="solid" w:color="FFFFFF" w:fill="auto"/>
          </w:tcPr>
          <w:p w14:paraId="4CBE85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08AEE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Removing use of </w:t>
            </w:r>
            <w:r w:rsidRPr="00146683">
              <w:rPr>
                <w:rFonts w:ascii="Arial" w:hAnsi="Arial" w:cs="Arial"/>
                <w:i/>
                <w:iCs/>
                <w:sz w:val="16"/>
                <w:szCs w:val="16"/>
              </w:rPr>
              <w:t>defaultValue</w:t>
            </w:r>
            <w:r w:rsidRPr="00146683">
              <w:rPr>
                <w:rFonts w:ascii="Arial" w:hAnsi="Arial" w:cs="Arial"/>
                <w:sz w:val="16"/>
                <w:szCs w:val="16"/>
              </w:rPr>
              <w:t xml:space="preserve"> for </w:t>
            </w:r>
            <w:r w:rsidRPr="00146683">
              <w:rPr>
                <w:rFonts w:ascii="Arial" w:hAnsi="Arial" w:cs="Arial"/>
                <w:i/>
                <w:iCs/>
                <w:sz w:val="16"/>
                <w:szCs w:val="16"/>
              </w:rPr>
              <w:t>mac-MainConfig</w:t>
            </w:r>
          </w:p>
        </w:tc>
        <w:tc>
          <w:tcPr>
            <w:tcW w:w="612" w:type="dxa"/>
            <w:shd w:val="solid" w:color="FFFFFF" w:fill="auto"/>
          </w:tcPr>
          <w:p w14:paraId="49E0A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9372F2A" w14:textId="77777777" w:rsidTr="00804C9B">
        <w:tc>
          <w:tcPr>
            <w:tcW w:w="709" w:type="dxa"/>
            <w:shd w:val="solid" w:color="FFFFFF" w:fill="auto"/>
          </w:tcPr>
          <w:p w14:paraId="6BA825AA"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2CB9C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EE8A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6E269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0</w:t>
            </w:r>
          </w:p>
        </w:tc>
        <w:tc>
          <w:tcPr>
            <w:tcW w:w="284" w:type="dxa"/>
            <w:shd w:val="solid" w:color="FFFFFF" w:fill="auto"/>
          </w:tcPr>
          <w:p w14:paraId="596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B9CDB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update of the feature grouping</w:t>
            </w:r>
          </w:p>
        </w:tc>
        <w:tc>
          <w:tcPr>
            <w:tcW w:w="612" w:type="dxa"/>
            <w:shd w:val="solid" w:color="FFFFFF" w:fill="auto"/>
          </w:tcPr>
          <w:p w14:paraId="3674C8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1B7E4F1" w14:textId="77777777" w:rsidTr="00804C9B">
        <w:tc>
          <w:tcPr>
            <w:tcW w:w="709" w:type="dxa"/>
            <w:shd w:val="solid" w:color="FFFFFF" w:fill="auto"/>
          </w:tcPr>
          <w:p w14:paraId="15192B83" w14:textId="77777777" w:rsidR="009722D5" w:rsidRPr="00146683" w:rsidRDefault="009722D5" w:rsidP="005411BB">
            <w:pPr>
              <w:pStyle w:val="TAL"/>
              <w:rPr>
                <w:sz w:val="16"/>
                <w:szCs w:val="16"/>
                <w:lang w:eastAsia="en-GB"/>
              </w:rPr>
            </w:pPr>
          </w:p>
        </w:tc>
        <w:tc>
          <w:tcPr>
            <w:tcW w:w="664" w:type="dxa"/>
            <w:shd w:val="solid" w:color="FFFFFF" w:fill="auto"/>
          </w:tcPr>
          <w:p w14:paraId="01A6FE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7E7D8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32053A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1</w:t>
            </w:r>
          </w:p>
        </w:tc>
        <w:tc>
          <w:tcPr>
            <w:tcW w:w="284" w:type="dxa"/>
            <w:shd w:val="solid" w:color="FFFFFF" w:fill="auto"/>
          </w:tcPr>
          <w:p w14:paraId="0D8FDF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8403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1200B7" w14:textId="77777777" w:rsidTr="00804C9B">
        <w:tc>
          <w:tcPr>
            <w:tcW w:w="709" w:type="dxa"/>
            <w:shd w:val="solid" w:color="FFFFFF" w:fill="auto"/>
          </w:tcPr>
          <w:p w14:paraId="06D6A09C" w14:textId="77777777" w:rsidR="009722D5" w:rsidRPr="00146683" w:rsidRDefault="009722D5" w:rsidP="005411BB">
            <w:pPr>
              <w:pStyle w:val="TAL"/>
              <w:rPr>
                <w:sz w:val="16"/>
                <w:szCs w:val="16"/>
                <w:lang w:eastAsia="en-GB"/>
              </w:rPr>
            </w:pPr>
          </w:p>
        </w:tc>
        <w:tc>
          <w:tcPr>
            <w:tcW w:w="664" w:type="dxa"/>
            <w:shd w:val="solid" w:color="FFFFFF" w:fill="auto"/>
          </w:tcPr>
          <w:p w14:paraId="72DC3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530F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EC8D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2</w:t>
            </w:r>
          </w:p>
        </w:tc>
        <w:tc>
          <w:tcPr>
            <w:tcW w:w="284" w:type="dxa"/>
            <w:shd w:val="solid" w:color="FFFFFF" w:fill="auto"/>
          </w:tcPr>
          <w:p w14:paraId="07EF32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7B1B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SRVCC</w:t>
            </w:r>
          </w:p>
        </w:tc>
        <w:tc>
          <w:tcPr>
            <w:tcW w:w="612" w:type="dxa"/>
            <w:shd w:val="solid" w:color="FFFFFF" w:fill="auto"/>
          </w:tcPr>
          <w:p w14:paraId="0A1600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01F0E0C" w14:textId="77777777" w:rsidTr="00804C9B">
        <w:tc>
          <w:tcPr>
            <w:tcW w:w="709" w:type="dxa"/>
            <w:shd w:val="solid" w:color="FFFFFF" w:fill="auto"/>
          </w:tcPr>
          <w:p w14:paraId="12B226B4" w14:textId="77777777" w:rsidR="009722D5" w:rsidRPr="00146683" w:rsidRDefault="009722D5" w:rsidP="005411BB">
            <w:pPr>
              <w:pStyle w:val="TAL"/>
              <w:rPr>
                <w:sz w:val="16"/>
                <w:szCs w:val="16"/>
                <w:lang w:eastAsia="en-GB"/>
              </w:rPr>
            </w:pPr>
          </w:p>
        </w:tc>
        <w:tc>
          <w:tcPr>
            <w:tcW w:w="664" w:type="dxa"/>
            <w:shd w:val="solid" w:color="FFFFFF" w:fill="auto"/>
          </w:tcPr>
          <w:p w14:paraId="57838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AD3B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8627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3</w:t>
            </w:r>
          </w:p>
        </w:tc>
        <w:tc>
          <w:tcPr>
            <w:tcW w:w="284" w:type="dxa"/>
            <w:shd w:val="solid" w:color="FFFFFF" w:fill="auto"/>
          </w:tcPr>
          <w:p w14:paraId="5447B0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3ABC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RB Release during HO</w:t>
            </w:r>
          </w:p>
        </w:tc>
        <w:tc>
          <w:tcPr>
            <w:tcW w:w="612" w:type="dxa"/>
            <w:shd w:val="solid" w:color="FFFFFF" w:fill="auto"/>
          </w:tcPr>
          <w:p w14:paraId="7C04D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24E46609" w14:textId="77777777" w:rsidTr="00804C9B">
        <w:tc>
          <w:tcPr>
            <w:tcW w:w="709" w:type="dxa"/>
            <w:shd w:val="solid" w:color="FFFFFF" w:fill="auto"/>
          </w:tcPr>
          <w:p w14:paraId="226ACFFB" w14:textId="77777777" w:rsidR="009722D5" w:rsidRPr="00146683" w:rsidRDefault="009722D5" w:rsidP="005411BB">
            <w:pPr>
              <w:pStyle w:val="TAL"/>
              <w:rPr>
                <w:sz w:val="16"/>
                <w:szCs w:val="16"/>
                <w:lang w:eastAsia="en-GB"/>
              </w:rPr>
            </w:pPr>
          </w:p>
        </w:tc>
        <w:tc>
          <w:tcPr>
            <w:tcW w:w="664" w:type="dxa"/>
            <w:shd w:val="solid" w:color="FFFFFF" w:fill="auto"/>
          </w:tcPr>
          <w:p w14:paraId="76B9A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A3E2B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E067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4</w:t>
            </w:r>
          </w:p>
        </w:tc>
        <w:tc>
          <w:tcPr>
            <w:tcW w:w="284" w:type="dxa"/>
            <w:shd w:val="solid" w:color="FFFFFF" w:fill="auto"/>
          </w:tcPr>
          <w:p w14:paraId="68F17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C70D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59DD687" w14:textId="77777777" w:rsidTr="00804C9B">
        <w:tc>
          <w:tcPr>
            <w:tcW w:w="709" w:type="dxa"/>
            <w:shd w:val="solid" w:color="FFFFFF" w:fill="auto"/>
          </w:tcPr>
          <w:p w14:paraId="692B1F3D" w14:textId="77777777" w:rsidR="009722D5" w:rsidRPr="00146683" w:rsidRDefault="009722D5" w:rsidP="005411BB">
            <w:pPr>
              <w:pStyle w:val="TAL"/>
              <w:rPr>
                <w:sz w:val="16"/>
                <w:szCs w:val="16"/>
                <w:lang w:eastAsia="en-GB"/>
              </w:rPr>
            </w:pPr>
          </w:p>
        </w:tc>
        <w:tc>
          <w:tcPr>
            <w:tcW w:w="664" w:type="dxa"/>
            <w:shd w:val="solid" w:color="FFFFFF" w:fill="auto"/>
          </w:tcPr>
          <w:p w14:paraId="365A5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36D61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639C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5</w:t>
            </w:r>
          </w:p>
        </w:tc>
        <w:tc>
          <w:tcPr>
            <w:tcW w:w="284" w:type="dxa"/>
            <w:shd w:val="solid" w:color="FFFFFF" w:fill="auto"/>
          </w:tcPr>
          <w:p w14:paraId="015A77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B1AA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protocol extensions in RRC</w:t>
            </w:r>
          </w:p>
        </w:tc>
        <w:tc>
          <w:tcPr>
            <w:tcW w:w="612" w:type="dxa"/>
            <w:shd w:val="solid" w:color="FFFFFF" w:fill="auto"/>
          </w:tcPr>
          <w:p w14:paraId="55E6E2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61AE56C" w14:textId="77777777" w:rsidTr="00804C9B">
        <w:tc>
          <w:tcPr>
            <w:tcW w:w="709" w:type="dxa"/>
            <w:shd w:val="solid" w:color="FFFFFF" w:fill="auto"/>
          </w:tcPr>
          <w:p w14:paraId="633BC6BE" w14:textId="77777777" w:rsidR="009722D5" w:rsidRPr="00146683" w:rsidRDefault="009722D5" w:rsidP="005411BB">
            <w:pPr>
              <w:pStyle w:val="TAL"/>
              <w:rPr>
                <w:sz w:val="16"/>
                <w:szCs w:val="16"/>
                <w:lang w:eastAsia="en-GB"/>
              </w:rPr>
            </w:pPr>
          </w:p>
        </w:tc>
        <w:tc>
          <w:tcPr>
            <w:tcW w:w="664" w:type="dxa"/>
            <w:shd w:val="solid" w:color="FFFFFF" w:fill="auto"/>
          </w:tcPr>
          <w:p w14:paraId="07444E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28CF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514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6</w:t>
            </w:r>
          </w:p>
        </w:tc>
        <w:tc>
          <w:tcPr>
            <w:tcW w:w="284" w:type="dxa"/>
            <w:shd w:val="solid" w:color="FFFFFF" w:fill="auto"/>
          </w:tcPr>
          <w:p w14:paraId="017C1D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181D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694BE12" w14:textId="77777777" w:rsidTr="00804C9B">
        <w:tc>
          <w:tcPr>
            <w:tcW w:w="709" w:type="dxa"/>
            <w:shd w:val="solid" w:color="FFFFFF" w:fill="auto"/>
          </w:tcPr>
          <w:p w14:paraId="20E0264B" w14:textId="77777777" w:rsidR="009722D5" w:rsidRPr="00146683" w:rsidRDefault="009722D5" w:rsidP="005411BB">
            <w:pPr>
              <w:pStyle w:val="TAL"/>
              <w:rPr>
                <w:sz w:val="16"/>
                <w:szCs w:val="16"/>
                <w:lang w:eastAsia="en-GB"/>
              </w:rPr>
            </w:pPr>
          </w:p>
        </w:tc>
        <w:tc>
          <w:tcPr>
            <w:tcW w:w="664" w:type="dxa"/>
            <w:shd w:val="solid" w:color="FFFFFF" w:fill="auto"/>
          </w:tcPr>
          <w:p w14:paraId="5229D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B51F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2E38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7</w:t>
            </w:r>
          </w:p>
        </w:tc>
        <w:tc>
          <w:tcPr>
            <w:tcW w:w="284" w:type="dxa"/>
            <w:shd w:val="solid" w:color="FFFFFF" w:fill="auto"/>
          </w:tcPr>
          <w:p w14:paraId="6CC343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0CAD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reshold of Measurement Event</w:t>
            </w:r>
          </w:p>
        </w:tc>
        <w:tc>
          <w:tcPr>
            <w:tcW w:w="612" w:type="dxa"/>
            <w:shd w:val="solid" w:color="FFFFFF" w:fill="auto"/>
          </w:tcPr>
          <w:p w14:paraId="6E0BD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3F5CA9A3" w14:textId="77777777" w:rsidTr="00804C9B">
        <w:tc>
          <w:tcPr>
            <w:tcW w:w="709" w:type="dxa"/>
            <w:shd w:val="solid" w:color="FFFFFF" w:fill="auto"/>
          </w:tcPr>
          <w:p w14:paraId="234C98F9" w14:textId="77777777" w:rsidR="009722D5" w:rsidRPr="00146683" w:rsidRDefault="009722D5" w:rsidP="005411BB">
            <w:pPr>
              <w:pStyle w:val="TAL"/>
              <w:rPr>
                <w:sz w:val="16"/>
                <w:szCs w:val="16"/>
                <w:lang w:eastAsia="en-GB"/>
              </w:rPr>
            </w:pPr>
          </w:p>
        </w:tc>
        <w:tc>
          <w:tcPr>
            <w:tcW w:w="664" w:type="dxa"/>
            <w:shd w:val="solid" w:color="FFFFFF" w:fill="auto"/>
          </w:tcPr>
          <w:p w14:paraId="4C955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8987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D3671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0</w:t>
            </w:r>
          </w:p>
        </w:tc>
        <w:tc>
          <w:tcPr>
            <w:tcW w:w="284" w:type="dxa"/>
            <w:shd w:val="solid" w:color="FFFFFF" w:fill="auto"/>
          </w:tcPr>
          <w:p w14:paraId="1CA6D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3B4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47EBA23" w14:textId="77777777" w:rsidTr="00804C9B">
        <w:tc>
          <w:tcPr>
            <w:tcW w:w="709" w:type="dxa"/>
            <w:shd w:val="solid" w:color="FFFFFF" w:fill="auto"/>
          </w:tcPr>
          <w:p w14:paraId="60E4AFE0" w14:textId="77777777" w:rsidR="009722D5" w:rsidRPr="00146683" w:rsidRDefault="009722D5" w:rsidP="005411BB">
            <w:pPr>
              <w:pStyle w:val="TAL"/>
              <w:rPr>
                <w:sz w:val="16"/>
                <w:szCs w:val="16"/>
                <w:lang w:eastAsia="en-GB"/>
              </w:rPr>
            </w:pPr>
          </w:p>
        </w:tc>
        <w:tc>
          <w:tcPr>
            <w:tcW w:w="664" w:type="dxa"/>
            <w:shd w:val="solid" w:color="FFFFFF" w:fill="auto"/>
          </w:tcPr>
          <w:p w14:paraId="403C0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8DF12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0CD8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3</w:t>
            </w:r>
          </w:p>
        </w:tc>
        <w:tc>
          <w:tcPr>
            <w:tcW w:w="284" w:type="dxa"/>
            <w:shd w:val="solid" w:color="FFFFFF" w:fill="auto"/>
          </w:tcPr>
          <w:p w14:paraId="67094F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B4CDA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6F6FB88" w14:textId="77777777" w:rsidTr="00804C9B">
        <w:tc>
          <w:tcPr>
            <w:tcW w:w="709" w:type="dxa"/>
            <w:shd w:val="solid" w:color="FFFFFF" w:fill="auto"/>
          </w:tcPr>
          <w:p w14:paraId="5CB79C8A" w14:textId="77777777" w:rsidR="009722D5" w:rsidRPr="00146683" w:rsidRDefault="009722D5" w:rsidP="005411BB">
            <w:pPr>
              <w:pStyle w:val="TAL"/>
              <w:rPr>
                <w:sz w:val="16"/>
                <w:szCs w:val="16"/>
                <w:lang w:eastAsia="en-GB"/>
              </w:rPr>
            </w:pPr>
          </w:p>
        </w:tc>
        <w:tc>
          <w:tcPr>
            <w:tcW w:w="664" w:type="dxa"/>
            <w:shd w:val="solid" w:color="FFFFFF" w:fill="auto"/>
          </w:tcPr>
          <w:p w14:paraId="0AFD5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3376F2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15</w:t>
            </w:r>
          </w:p>
        </w:tc>
        <w:tc>
          <w:tcPr>
            <w:tcW w:w="567" w:type="dxa"/>
            <w:shd w:val="solid" w:color="FFFFFF" w:fill="auto"/>
          </w:tcPr>
          <w:p w14:paraId="754DE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8</w:t>
            </w:r>
          </w:p>
        </w:tc>
        <w:tc>
          <w:tcPr>
            <w:tcW w:w="284" w:type="dxa"/>
            <w:shd w:val="solid" w:color="FFFFFF" w:fill="auto"/>
          </w:tcPr>
          <w:p w14:paraId="49285C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7642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threat with duplicate detection for ETWS</w:t>
            </w:r>
          </w:p>
        </w:tc>
        <w:tc>
          <w:tcPr>
            <w:tcW w:w="612" w:type="dxa"/>
            <w:shd w:val="solid" w:color="FFFFFF" w:fill="auto"/>
          </w:tcPr>
          <w:p w14:paraId="532FA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024274" w14:textId="77777777" w:rsidTr="00804C9B">
        <w:tc>
          <w:tcPr>
            <w:tcW w:w="709" w:type="dxa"/>
            <w:shd w:val="solid" w:color="FFFFFF" w:fill="auto"/>
          </w:tcPr>
          <w:p w14:paraId="2C1C8F1D" w14:textId="77777777" w:rsidR="009722D5" w:rsidRPr="00146683" w:rsidRDefault="009722D5" w:rsidP="005411BB">
            <w:pPr>
              <w:pStyle w:val="TAL"/>
              <w:rPr>
                <w:sz w:val="16"/>
                <w:szCs w:val="16"/>
                <w:lang w:eastAsia="en-GB"/>
              </w:rPr>
            </w:pPr>
          </w:p>
        </w:tc>
        <w:tc>
          <w:tcPr>
            <w:tcW w:w="664" w:type="dxa"/>
            <w:shd w:val="solid" w:color="FFFFFF" w:fill="auto"/>
          </w:tcPr>
          <w:p w14:paraId="5EAB04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1E8F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53AA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4</w:t>
            </w:r>
          </w:p>
        </w:tc>
        <w:tc>
          <w:tcPr>
            <w:tcW w:w="284" w:type="dxa"/>
            <w:shd w:val="solid" w:color="FFFFFF" w:fill="auto"/>
          </w:tcPr>
          <w:p w14:paraId="1EC44E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0B2B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1BF8D9C" w14:textId="77777777" w:rsidTr="00804C9B">
        <w:tc>
          <w:tcPr>
            <w:tcW w:w="709" w:type="dxa"/>
            <w:shd w:val="solid" w:color="FFFFFF" w:fill="auto"/>
          </w:tcPr>
          <w:p w14:paraId="36BC013B" w14:textId="77777777" w:rsidR="009722D5" w:rsidRPr="00146683" w:rsidRDefault="009722D5" w:rsidP="005411BB">
            <w:pPr>
              <w:pStyle w:val="TAL"/>
              <w:rPr>
                <w:sz w:val="16"/>
                <w:szCs w:val="16"/>
                <w:lang w:eastAsia="en-GB"/>
              </w:rPr>
            </w:pPr>
          </w:p>
        </w:tc>
        <w:tc>
          <w:tcPr>
            <w:tcW w:w="664" w:type="dxa"/>
            <w:shd w:val="solid" w:color="FFFFFF" w:fill="auto"/>
          </w:tcPr>
          <w:p w14:paraId="65880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F170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20AD2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0</w:t>
            </w:r>
          </w:p>
        </w:tc>
        <w:tc>
          <w:tcPr>
            <w:tcW w:w="284" w:type="dxa"/>
            <w:shd w:val="solid" w:color="FFFFFF" w:fill="auto"/>
          </w:tcPr>
          <w:p w14:paraId="144419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3A044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0FFF898" w14:textId="77777777" w:rsidTr="00804C9B">
        <w:tc>
          <w:tcPr>
            <w:tcW w:w="709" w:type="dxa"/>
            <w:shd w:val="solid" w:color="FFFFFF" w:fill="auto"/>
          </w:tcPr>
          <w:p w14:paraId="3CA8698C" w14:textId="77777777" w:rsidR="009722D5" w:rsidRPr="00146683" w:rsidRDefault="009722D5" w:rsidP="005411BB">
            <w:pPr>
              <w:pStyle w:val="TAL"/>
              <w:rPr>
                <w:sz w:val="16"/>
                <w:szCs w:val="16"/>
                <w:lang w:eastAsia="en-GB"/>
              </w:rPr>
            </w:pPr>
          </w:p>
        </w:tc>
        <w:tc>
          <w:tcPr>
            <w:tcW w:w="664" w:type="dxa"/>
            <w:shd w:val="solid" w:color="FFFFFF" w:fill="auto"/>
          </w:tcPr>
          <w:p w14:paraId="23E5EB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686F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092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1</w:t>
            </w:r>
          </w:p>
        </w:tc>
        <w:tc>
          <w:tcPr>
            <w:tcW w:w="284" w:type="dxa"/>
            <w:shd w:val="solid" w:color="FFFFFF" w:fill="auto"/>
          </w:tcPr>
          <w:p w14:paraId="74A46D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0C56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s in feature group indicator 20</w:t>
            </w:r>
          </w:p>
        </w:tc>
        <w:tc>
          <w:tcPr>
            <w:tcW w:w="612" w:type="dxa"/>
            <w:shd w:val="solid" w:color="FFFFFF" w:fill="auto"/>
          </w:tcPr>
          <w:p w14:paraId="0CC51D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4F3A7857" w14:textId="77777777" w:rsidTr="00804C9B">
        <w:tc>
          <w:tcPr>
            <w:tcW w:w="709" w:type="dxa"/>
            <w:shd w:val="solid" w:color="FFFFFF" w:fill="auto"/>
          </w:tcPr>
          <w:p w14:paraId="76F0989C"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071B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98DD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627B75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0</w:t>
            </w:r>
          </w:p>
        </w:tc>
        <w:tc>
          <w:tcPr>
            <w:tcW w:w="284" w:type="dxa"/>
            <w:shd w:val="solid" w:color="FFFFFF" w:fill="auto"/>
          </w:tcPr>
          <w:p w14:paraId="35464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DB0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C072DFD" w14:textId="77777777" w:rsidTr="00804C9B">
        <w:tc>
          <w:tcPr>
            <w:tcW w:w="709" w:type="dxa"/>
            <w:shd w:val="solid" w:color="FFFFFF" w:fill="auto"/>
          </w:tcPr>
          <w:p w14:paraId="1127723B" w14:textId="77777777" w:rsidR="009722D5" w:rsidRPr="00146683" w:rsidRDefault="009722D5" w:rsidP="005411BB">
            <w:pPr>
              <w:pStyle w:val="TAL"/>
              <w:rPr>
                <w:sz w:val="16"/>
                <w:szCs w:val="16"/>
                <w:lang w:eastAsia="en-GB"/>
              </w:rPr>
            </w:pPr>
          </w:p>
        </w:tc>
        <w:tc>
          <w:tcPr>
            <w:tcW w:w="664" w:type="dxa"/>
            <w:shd w:val="solid" w:color="FFFFFF" w:fill="auto"/>
          </w:tcPr>
          <w:p w14:paraId="31560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C30C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05AF2B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2</w:t>
            </w:r>
          </w:p>
        </w:tc>
        <w:tc>
          <w:tcPr>
            <w:tcW w:w="284" w:type="dxa"/>
            <w:shd w:val="solid" w:color="FFFFFF" w:fill="auto"/>
          </w:tcPr>
          <w:p w14:paraId="2C337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EAD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ull integrity protection algorithm</w:t>
            </w:r>
          </w:p>
        </w:tc>
        <w:tc>
          <w:tcPr>
            <w:tcW w:w="612" w:type="dxa"/>
            <w:shd w:val="solid" w:color="FFFFFF" w:fill="auto"/>
          </w:tcPr>
          <w:p w14:paraId="5BBD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5378DC3D" w14:textId="77777777" w:rsidTr="00804C9B">
        <w:tc>
          <w:tcPr>
            <w:tcW w:w="709" w:type="dxa"/>
            <w:shd w:val="solid" w:color="FFFFFF" w:fill="auto"/>
          </w:tcPr>
          <w:p w14:paraId="0A7C0CDE" w14:textId="77777777" w:rsidR="009722D5" w:rsidRPr="00146683" w:rsidRDefault="009722D5" w:rsidP="005411BB">
            <w:pPr>
              <w:pStyle w:val="TAL"/>
              <w:rPr>
                <w:sz w:val="16"/>
                <w:szCs w:val="16"/>
                <w:lang w:eastAsia="en-GB"/>
              </w:rPr>
            </w:pPr>
          </w:p>
        </w:tc>
        <w:tc>
          <w:tcPr>
            <w:tcW w:w="664" w:type="dxa"/>
            <w:shd w:val="solid" w:color="FFFFFF" w:fill="auto"/>
          </w:tcPr>
          <w:p w14:paraId="54065E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3712E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781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3</w:t>
            </w:r>
          </w:p>
        </w:tc>
        <w:tc>
          <w:tcPr>
            <w:tcW w:w="284" w:type="dxa"/>
            <w:shd w:val="solid" w:color="FFFFFF" w:fill="auto"/>
          </w:tcPr>
          <w:p w14:paraId="1A06AD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302A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mergency Support Indicator in BCCH</w:t>
            </w:r>
          </w:p>
        </w:tc>
        <w:tc>
          <w:tcPr>
            <w:tcW w:w="612" w:type="dxa"/>
            <w:shd w:val="solid" w:color="FFFFFF" w:fill="auto"/>
          </w:tcPr>
          <w:p w14:paraId="6848F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604A168E" w14:textId="77777777" w:rsidTr="00804C9B">
        <w:tc>
          <w:tcPr>
            <w:tcW w:w="709" w:type="dxa"/>
            <w:shd w:val="solid" w:color="FFFFFF" w:fill="auto"/>
          </w:tcPr>
          <w:p w14:paraId="5EA5E102" w14:textId="77777777" w:rsidR="009722D5" w:rsidRPr="00146683" w:rsidRDefault="009722D5" w:rsidP="005411BB">
            <w:pPr>
              <w:pStyle w:val="TAL"/>
              <w:rPr>
                <w:sz w:val="16"/>
                <w:szCs w:val="16"/>
                <w:lang w:eastAsia="en-GB"/>
              </w:rPr>
            </w:pPr>
          </w:p>
        </w:tc>
        <w:tc>
          <w:tcPr>
            <w:tcW w:w="664" w:type="dxa"/>
            <w:shd w:val="solid" w:color="FFFFFF" w:fill="auto"/>
          </w:tcPr>
          <w:p w14:paraId="1CB5E3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8D9A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20753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30</w:t>
            </w:r>
          </w:p>
        </w:tc>
        <w:tc>
          <w:tcPr>
            <w:tcW w:w="284" w:type="dxa"/>
            <w:shd w:val="solid" w:color="FFFFFF" w:fill="auto"/>
          </w:tcPr>
          <w:p w14:paraId="4B8964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DE3A3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33954613" w14:textId="77777777" w:rsidTr="00804C9B">
        <w:tc>
          <w:tcPr>
            <w:tcW w:w="709" w:type="dxa"/>
            <w:shd w:val="solid" w:color="FFFFFF" w:fill="auto"/>
          </w:tcPr>
          <w:p w14:paraId="15502785" w14:textId="77777777" w:rsidR="009722D5" w:rsidRPr="00146683" w:rsidRDefault="009722D5" w:rsidP="005411BB">
            <w:pPr>
              <w:pStyle w:val="TAL"/>
              <w:rPr>
                <w:sz w:val="16"/>
                <w:szCs w:val="16"/>
                <w:lang w:eastAsia="en-GB"/>
              </w:rPr>
            </w:pPr>
          </w:p>
        </w:tc>
        <w:tc>
          <w:tcPr>
            <w:tcW w:w="664" w:type="dxa"/>
            <w:shd w:val="solid" w:color="FFFFFF" w:fill="auto"/>
          </w:tcPr>
          <w:p w14:paraId="3F08D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F85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4053D6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3</w:t>
            </w:r>
          </w:p>
        </w:tc>
        <w:tc>
          <w:tcPr>
            <w:tcW w:w="284" w:type="dxa"/>
            <w:shd w:val="solid" w:color="FFFFFF" w:fill="auto"/>
          </w:tcPr>
          <w:p w14:paraId="6B5DA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752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on Miscellaneous editorial corrections</w:t>
            </w:r>
          </w:p>
        </w:tc>
        <w:tc>
          <w:tcPr>
            <w:tcW w:w="612" w:type="dxa"/>
            <w:shd w:val="solid" w:color="FFFFFF" w:fill="auto"/>
          </w:tcPr>
          <w:p w14:paraId="29581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269D0DC3" w14:textId="77777777" w:rsidTr="00804C9B">
        <w:tc>
          <w:tcPr>
            <w:tcW w:w="709" w:type="dxa"/>
            <w:shd w:val="solid" w:color="FFFFFF" w:fill="auto"/>
          </w:tcPr>
          <w:p w14:paraId="00AE0865" w14:textId="77777777" w:rsidR="009722D5" w:rsidRPr="00146683" w:rsidRDefault="009722D5" w:rsidP="005411BB">
            <w:pPr>
              <w:pStyle w:val="TAL"/>
              <w:rPr>
                <w:sz w:val="16"/>
                <w:szCs w:val="16"/>
                <w:lang w:eastAsia="en-GB"/>
              </w:rPr>
            </w:pPr>
          </w:p>
        </w:tc>
        <w:tc>
          <w:tcPr>
            <w:tcW w:w="664" w:type="dxa"/>
            <w:shd w:val="solid" w:color="FFFFFF" w:fill="auto"/>
          </w:tcPr>
          <w:p w14:paraId="2F84B4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1161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17E08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7</w:t>
            </w:r>
          </w:p>
        </w:tc>
        <w:tc>
          <w:tcPr>
            <w:tcW w:w="284" w:type="dxa"/>
            <w:shd w:val="solid" w:color="FFFFFF" w:fill="auto"/>
          </w:tcPr>
          <w:p w14:paraId="1BF14D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255A8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CQI/PMI/RI masking</w:t>
            </w:r>
          </w:p>
        </w:tc>
        <w:tc>
          <w:tcPr>
            <w:tcW w:w="612" w:type="dxa"/>
            <w:shd w:val="solid" w:color="FFFFFF" w:fill="auto"/>
          </w:tcPr>
          <w:p w14:paraId="1FDE1A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42F8E24B" w14:textId="77777777" w:rsidTr="00804C9B">
        <w:tc>
          <w:tcPr>
            <w:tcW w:w="709" w:type="dxa"/>
            <w:shd w:val="solid" w:color="FFFFFF" w:fill="auto"/>
          </w:tcPr>
          <w:p w14:paraId="7225C2A6" w14:textId="77777777" w:rsidR="009722D5" w:rsidRPr="00146683" w:rsidRDefault="009722D5" w:rsidP="005411BB">
            <w:pPr>
              <w:pStyle w:val="TAL"/>
              <w:rPr>
                <w:sz w:val="16"/>
                <w:szCs w:val="16"/>
                <w:lang w:eastAsia="en-GB"/>
              </w:rPr>
            </w:pPr>
          </w:p>
        </w:tc>
        <w:tc>
          <w:tcPr>
            <w:tcW w:w="664" w:type="dxa"/>
            <w:shd w:val="solid" w:color="FFFFFF" w:fill="auto"/>
          </w:tcPr>
          <w:p w14:paraId="2DA94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8E16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3</w:t>
            </w:r>
          </w:p>
        </w:tc>
        <w:tc>
          <w:tcPr>
            <w:tcW w:w="567" w:type="dxa"/>
            <w:shd w:val="solid" w:color="FFFFFF" w:fill="auto"/>
          </w:tcPr>
          <w:p w14:paraId="5309D5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2</w:t>
            </w:r>
          </w:p>
        </w:tc>
        <w:tc>
          <w:tcPr>
            <w:tcW w:w="284" w:type="dxa"/>
            <w:shd w:val="solid" w:color="FFFFFF" w:fill="auto"/>
          </w:tcPr>
          <w:p w14:paraId="3B506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B4F6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MAS</w:t>
            </w:r>
          </w:p>
        </w:tc>
        <w:tc>
          <w:tcPr>
            <w:tcW w:w="612" w:type="dxa"/>
            <w:shd w:val="solid" w:color="FFFFFF" w:fill="auto"/>
          </w:tcPr>
          <w:p w14:paraId="2536D0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DDCF0B3" w14:textId="77777777" w:rsidTr="00804C9B">
        <w:tc>
          <w:tcPr>
            <w:tcW w:w="709" w:type="dxa"/>
            <w:shd w:val="solid" w:color="FFFFFF" w:fill="auto"/>
          </w:tcPr>
          <w:p w14:paraId="610E2FCF" w14:textId="77777777" w:rsidR="009722D5" w:rsidRPr="00146683" w:rsidRDefault="009722D5" w:rsidP="005411BB">
            <w:pPr>
              <w:pStyle w:val="TAL"/>
              <w:rPr>
                <w:sz w:val="16"/>
                <w:szCs w:val="16"/>
                <w:lang w:eastAsia="en-GB"/>
              </w:rPr>
            </w:pPr>
            <w:r w:rsidRPr="00146683">
              <w:rPr>
                <w:sz w:val="16"/>
                <w:szCs w:val="16"/>
                <w:lang w:eastAsia="en-GB"/>
              </w:rPr>
              <w:t>12/2009</w:t>
            </w:r>
          </w:p>
        </w:tc>
        <w:tc>
          <w:tcPr>
            <w:tcW w:w="664" w:type="dxa"/>
            <w:shd w:val="solid" w:color="FFFFFF" w:fill="auto"/>
          </w:tcPr>
          <w:p w14:paraId="784D0C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EF34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6DE0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3</w:t>
            </w:r>
          </w:p>
        </w:tc>
        <w:tc>
          <w:tcPr>
            <w:tcW w:w="284" w:type="dxa"/>
            <w:shd w:val="solid" w:color="FFFFFF" w:fill="auto"/>
          </w:tcPr>
          <w:p w14:paraId="5FBBEE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B51C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7890661" w14:textId="77777777" w:rsidTr="00804C9B">
        <w:tc>
          <w:tcPr>
            <w:tcW w:w="709" w:type="dxa"/>
            <w:shd w:val="solid" w:color="FFFFFF" w:fill="auto"/>
          </w:tcPr>
          <w:p w14:paraId="700AC855" w14:textId="77777777" w:rsidR="009722D5" w:rsidRPr="00146683" w:rsidRDefault="009722D5" w:rsidP="005411BB">
            <w:pPr>
              <w:pStyle w:val="TAL"/>
              <w:rPr>
                <w:sz w:val="16"/>
                <w:szCs w:val="16"/>
                <w:lang w:eastAsia="en-GB"/>
              </w:rPr>
            </w:pPr>
          </w:p>
        </w:tc>
        <w:tc>
          <w:tcPr>
            <w:tcW w:w="664" w:type="dxa"/>
            <w:shd w:val="solid" w:color="FFFFFF" w:fill="auto"/>
          </w:tcPr>
          <w:p w14:paraId="68B46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BB087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3D24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4</w:t>
            </w:r>
          </w:p>
        </w:tc>
        <w:tc>
          <w:tcPr>
            <w:tcW w:w="284" w:type="dxa"/>
            <w:shd w:val="solid" w:color="FFFFFF" w:fill="auto"/>
          </w:tcPr>
          <w:p w14:paraId="3AA96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1399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9B1281A" w14:textId="77777777" w:rsidTr="00804C9B">
        <w:tc>
          <w:tcPr>
            <w:tcW w:w="709" w:type="dxa"/>
            <w:shd w:val="solid" w:color="FFFFFF" w:fill="auto"/>
          </w:tcPr>
          <w:p w14:paraId="1EC67FFF" w14:textId="77777777" w:rsidR="009722D5" w:rsidRPr="00146683" w:rsidRDefault="009722D5" w:rsidP="005411BB">
            <w:pPr>
              <w:pStyle w:val="TAL"/>
              <w:rPr>
                <w:sz w:val="16"/>
                <w:szCs w:val="16"/>
                <w:lang w:eastAsia="en-GB"/>
              </w:rPr>
            </w:pPr>
          </w:p>
        </w:tc>
        <w:tc>
          <w:tcPr>
            <w:tcW w:w="664" w:type="dxa"/>
            <w:shd w:val="solid" w:color="FFFFFF" w:fill="auto"/>
          </w:tcPr>
          <w:p w14:paraId="40292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6191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AF98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6</w:t>
            </w:r>
          </w:p>
        </w:tc>
        <w:tc>
          <w:tcPr>
            <w:tcW w:w="284" w:type="dxa"/>
            <w:shd w:val="solid" w:color="FFFFFF" w:fill="auto"/>
          </w:tcPr>
          <w:p w14:paraId="225100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987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srs-Bandwidth with 36.211</w:t>
            </w:r>
          </w:p>
        </w:tc>
        <w:tc>
          <w:tcPr>
            <w:tcW w:w="612" w:type="dxa"/>
            <w:shd w:val="solid" w:color="FFFFFF" w:fill="auto"/>
          </w:tcPr>
          <w:p w14:paraId="0BC9D9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CD4AF98" w14:textId="77777777" w:rsidTr="00804C9B">
        <w:tc>
          <w:tcPr>
            <w:tcW w:w="709" w:type="dxa"/>
            <w:shd w:val="solid" w:color="FFFFFF" w:fill="auto"/>
          </w:tcPr>
          <w:p w14:paraId="7C5C4E40" w14:textId="77777777" w:rsidR="009722D5" w:rsidRPr="00146683" w:rsidRDefault="009722D5" w:rsidP="005411BB">
            <w:pPr>
              <w:pStyle w:val="TAL"/>
              <w:rPr>
                <w:sz w:val="16"/>
                <w:szCs w:val="16"/>
                <w:lang w:eastAsia="en-GB"/>
              </w:rPr>
            </w:pPr>
          </w:p>
        </w:tc>
        <w:tc>
          <w:tcPr>
            <w:tcW w:w="664" w:type="dxa"/>
            <w:shd w:val="solid" w:color="FFFFFF" w:fill="auto"/>
          </w:tcPr>
          <w:p w14:paraId="7C32E1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6F4E2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1</w:t>
            </w:r>
          </w:p>
        </w:tc>
        <w:tc>
          <w:tcPr>
            <w:tcW w:w="567" w:type="dxa"/>
            <w:shd w:val="solid" w:color="FFFFFF" w:fill="auto"/>
          </w:tcPr>
          <w:p w14:paraId="3B92AA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7</w:t>
            </w:r>
          </w:p>
        </w:tc>
        <w:tc>
          <w:tcPr>
            <w:tcW w:w="284" w:type="dxa"/>
            <w:shd w:val="solid" w:color="FFFFFF" w:fill="auto"/>
          </w:tcPr>
          <w:p w14:paraId="04B067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5</w:t>
            </w:r>
          </w:p>
        </w:tc>
        <w:tc>
          <w:tcPr>
            <w:tcW w:w="425" w:type="dxa"/>
            <w:shd w:val="solid" w:color="FFFFFF" w:fill="auto"/>
          </w:tcPr>
          <w:p w14:paraId="7E7A97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aseline CR capturing eMBMS agreements</w:t>
            </w:r>
          </w:p>
        </w:tc>
        <w:tc>
          <w:tcPr>
            <w:tcW w:w="612" w:type="dxa"/>
            <w:shd w:val="solid" w:color="FFFFFF" w:fill="auto"/>
          </w:tcPr>
          <w:p w14:paraId="70BA7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BE57E89" w14:textId="77777777" w:rsidTr="00804C9B">
        <w:tc>
          <w:tcPr>
            <w:tcW w:w="709" w:type="dxa"/>
            <w:shd w:val="solid" w:color="FFFFFF" w:fill="auto"/>
          </w:tcPr>
          <w:p w14:paraId="466130C3" w14:textId="77777777" w:rsidR="009722D5" w:rsidRPr="00146683" w:rsidRDefault="009722D5" w:rsidP="005411BB">
            <w:pPr>
              <w:pStyle w:val="TAL"/>
              <w:rPr>
                <w:sz w:val="16"/>
                <w:szCs w:val="16"/>
                <w:lang w:eastAsia="en-GB"/>
              </w:rPr>
            </w:pPr>
          </w:p>
        </w:tc>
        <w:tc>
          <w:tcPr>
            <w:tcW w:w="664" w:type="dxa"/>
            <w:shd w:val="solid" w:color="FFFFFF" w:fill="auto"/>
          </w:tcPr>
          <w:p w14:paraId="19987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AC4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31FE2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8</w:t>
            </w:r>
          </w:p>
        </w:tc>
        <w:tc>
          <w:tcPr>
            <w:tcW w:w="284" w:type="dxa"/>
            <w:shd w:val="solid" w:color="FFFFFF" w:fill="auto"/>
          </w:tcPr>
          <w:p w14:paraId="7F5CD3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2732A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agreements on inbound mobility</w:t>
            </w:r>
          </w:p>
        </w:tc>
        <w:tc>
          <w:tcPr>
            <w:tcW w:w="612" w:type="dxa"/>
            <w:shd w:val="solid" w:color="FFFFFF" w:fill="auto"/>
          </w:tcPr>
          <w:p w14:paraId="26CE1A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567478" w14:textId="77777777" w:rsidTr="00804C9B">
        <w:tc>
          <w:tcPr>
            <w:tcW w:w="709" w:type="dxa"/>
            <w:shd w:val="solid" w:color="FFFFFF" w:fill="auto"/>
          </w:tcPr>
          <w:p w14:paraId="3E34237D" w14:textId="77777777" w:rsidR="009722D5" w:rsidRPr="00146683" w:rsidRDefault="009722D5" w:rsidP="005411BB">
            <w:pPr>
              <w:pStyle w:val="TAL"/>
              <w:rPr>
                <w:sz w:val="16"/>
                <w:szCs w:val="16"/>
                <w:lang w:eastAsia="en-GB"/>
              </w:rPr>
            </w:pPr>
          </w:p>
        </w:tc>
        <w:tc>
          <w:tcPr>
            <w:tcW w:w="664" w:type="dxa"/>
            <w:shd w:val="solid" w:color="FFFFFF" w:fill="auto"/>
          </w:tcPr>
          <w:p w14:paraId="71424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6491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C52A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0</w:t>
            </w:r>
          </w:p>
        </w:tc>
        <w:tc>
          <w:tcPr>
            <w:tcW w:w="284" w:type="dxa"/>
            <w:shd w:val="solid" w:color="FFFFFF" w:fill="auto"/>
          </w:tcPr>
          <w:p w14:paraId="59CF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57A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761C161" w14:textId="77777777" w:rsidTr="00804C9B">
        <w:tc>
          <w:tcPr>
            <w:tcW w:w="709" w:type="dxa"/>
            <w:shd w:val="solid" w:color="FFFFFF" w:fill="auto"/>
          </w:tcPr>
          <w:p w14:paraId="6BBEDE02" w14:textId="77777777" w:rsidR="009722D5" w:rsidRPr="00146683" w:rsidRDefault="009722D5" w:rsidP="005411BB">
            <w:pPr>
              <w:pStyle w:val="TAL"/>
              <w:rPr>
                <w:sz w:val="16"/>
                <w:szCs w:val="16"/>
                <w:lang w:eastAsia="en-GB"/>
              </w:rPr>
            </w:pPr>
          </w:p>
        </w:tc>
        <w:tc>
          <w:tcPr>
            <w:tcW w:w="664" w:type="dxa"/>
            <w:shd w:val="solid" w:color="FFFFFF" w:fill="auto"/>
          </w:tcPr>
          <w:p w14:paraId="1457D8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12F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7292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1</w:t>
            </w:r>
          </w:p>
        </w:tc>
        <w:tc>
          <w:tcPr>
            <w:tcW w:w="284" w:type="dxa"/>
            <w:shd w:val="solid" w:color="FFFFFF" w:fill="auto"/>
          </w:tcPr>
          <w:p w14:paraId="4105B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94B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CC for IRAT HO</w:t>
            </w:r>
          </w:p>
        </w:tc>
        <w:tc>
          <w:tcPr>
            <w:tcW w:w="612" w:type="dxa"/>
            <w:shd w:val="solid" w:color="FFFFFF" w:fill="auto"/>
          </w:tcPr>
          <w:p w14:paraId="4DAAAA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2C54C24" w14:textId="77777777" w:rsidTr="00804C9B">
        <w:tc>
          <w:tcPr>
            <w:tcW w:w="709" w:type="dxa"/>
            <w:shd w:val="solid" w:color="FFFFFF" w:fill="auto"/>
          </w:tcPr>
          <w:p w14:paraId="6C44719D" w14:textId="77777777" w:rsidR="009722D5" w:rsidRPr="00146683" w:rsidRDefault="009722D5" w:rsidP="005411BB">
            <w:pPr>
              <w:pStyle w:val="TAL"/>
              <w:rPr>
                <w:sz w:val="16"/>
                <w:szCs w:val="16"/>
                <w:lang w:eastAsia="en-GB"/>
              </w:rPr>
            </w:pPr>
          </w:p>
        </w:tc>
        <w:tc>
          <w:tcPr>
            <w:tcW w:w="664" w:type="dxa"/>
            <w:shd w:val="solid" w:color="FFFFFF" w:fill="auto"/>
          </w:tcPr>
          <w:p w14:paraId="18C78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A020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B89C4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3</w:t>
            </w:r>
          </w:p>
        </w:tc>
        <w:tc>
          <w:tcPr>
            <w:tcW w:w="284" w:type="dxa"/>
            <w:shd w:val="solid" w:color="FFFFFF" w:fill="auto"/>
          </w:tcPr>
          <w:p w14:paraId="6F4CF6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A116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max</w:t>
            </w:r>
          </w:p>
        </w:tc>
        <w:tc>
          <w:tcPr>
            <w:tcW w:w="612" w:type="dxa"/>
            <w:shd w:val="solid" w:color="FFFFFF" w:fill="auto"/>
          </w:tcPr>
          <w:p w14:paraId="3CF30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474A7AF" w14:textId="77777777" w:rsidTr="00804C9B">
        <w:tc>
          <w:tcPr>
            <w:tcW w:w="709" w:type="dxa"/>
            <w:shd w:val="solid" w:color="FFFFFF" w:fill="auto"/>
          </w:tcPr>
          <w:p w14:paraId="7606D512" w14:textId="77777777" w:rsidR="009722D5" w:rsidRPr="00146683" w:rsidRDefault="009722D5" w:rsidP="005411BB">
            <w:pPr>
              <w:pStyle w:val="TAL"/>
              <w:rPr>
                <w:sz w:val="16"/>
                <w:szCs w:val="16"/>
                <w:lang w:eastAsia="en-GB"/>
              </w:rPr>
            </w:pPr>
          </w:p>
        </w:tc>
        <w:tc>
          <w:tcPr>
            <w:tcW w:w="664" w:type="dxa"/>
            <w:shd w:val="solid" w:color="FFFFFF" w:fill="auto"/>
          </w:tcPr>
          <w:p w14:paraId="7F290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3B6AA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1C7A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5</w:t>
            </w:r>
          </w:p>
        </w:tc>
        <w:tc>
          <w:tcPr>
            <w:tcW w:w="284" w:type="dxa"/>
            <w:shd w:val="solid" w:color="FFFFFF" w:fill="auto"/>
          </w:tcPr>
          <w:p w14:paraId="13E2D6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513B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Meas</w:t>
            </w:r>
          </w:p>
        </w:tc>
        <w:tc>
          <w:tcPr>
            <w:tcW w:w="612" w:type="dxa"/>
            <w:shd w:val="solid" w:color="FFFFFF" w:fill="auto"/>
          </w:tcPr>
          <w:p w14:paraId="42F5A2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70694BF" w14:textId="77777777" w:rsidTr="00804C9B">
        <w:tc>
          <w:tcPr>
            <w:tcW w:w="709" w:type="dxa"/>
            <w:shd w:val="solid" w:color="FFFFFF" w:fill="auto"/>
          </w:tcPr>
          <w:p w14:paraId="6A51CA66" w14:textId="77777777" w:rsidR="009722D5" w:rsidRPr="00146683" w:rsidRDefault="009722D5" w:rsidP="005411BB">
            <w:pPr>
              <w:pStyle w:val="TAL"/>
              <w:rPr>
                <w:sz w:val="16"/>
                <w:szCs w:val="16"/>
                <w:lang w:eastAsia="en-GB"/>
              </w:rPr>
            </w:pPr>
          </w:p>
        </w:tc>
        <w:tc>
          <w:tcPr>
            <w:tcW w:w="664" w:type="dxa"/>
            <w:shd w:val="solid" w:color="FFFFFF" w:fill="auto"/>
          </w:tcPr>
          <w:p w14:paraId="5ECEA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8AF7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98E4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6</w:t>
            </w:r>
          </w:p>
        </w:tc>
        <w:tc>
          <w:tcPr>
            <w:tcW w:w="284" w:type="dxa"/>
            <w:shd w:val="solid" w:color="FFFFFF" w:fill="auto"/>
          </w:tcPr>
          <w:p w14:paraId="6774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D4E6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q-RxLevMin reference in SIB7</w:t>
            </w:r>
          </w:p>
        </w:tc>
        <w:tc>
          <w:tcPr>
            <w:tcW w:w="612" w:type="dxa"/>
            <w:shd w:val="solid" w:color="FFFFFF" w:fill="auto"/>
          </w:tcPr>
          <w:p w14:paraId="65339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79E5823" w14:textId="77777777" w:rsidTr="00804C9B">
        <w:tc>
          <w:tcPr>
            <w:tcW w:w="709" w:type="dxa"/>
            <w:shd w:val="solid" w:color="FFFFFF" w:fill="auto"/>
          </w:tcPr>
          <w:p w14:paraId="22850A80" w14:textId="77777777" w:rsidR="009722D5" w:rsidRPr="00146683" w:rsidRDefault="009722D5" w:rsidP="005411BB">
            <w:pPr>
              <w:pStyle w:val="TAL"/>
              <w:rPr>
                <w:sz w:val="16"/>
                <w:szCs w:val="16"/>
                <w:lang w:eastAsia="en-GB"/>
              </w:rPr>
            </w:pPr>
          </w:p>
        </w:tc>
        <w:tc>
          <w:tcPr>
            <w:tcW w:w="664" w:type="dxa"/>
            <w:shd w:val="solid" w:color="FFFFFF" w:fill="auto"/>
          </w:tcPr>
          <w:p w14:paraId="64F0A3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EB569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09AA4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7</w:t>
            </w:r>
          </w:p>
        </w:tc>
        <w:tc>
          <w:tcPr>
            <w:tcW w:w="284" w:type="dxa"/>
            <w:shd w:val="solid" w:color="FFFFFF" w:fill="auto"/>
          </w:tcPr>
          <w:p w14:paraId="17A41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AC2B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PS-Config field descriptions</w:t>
            </w:r>
          </w:p>
        </w:tc>
        <w:tc>
          <w:tcPr>
            <w:tcW w:w="612" w:type="dxa"/>
            <w:shd w:val="solid" w:color="FFFFFF" w:fill="auto"/>
          </w:tcPr>
          <w:p w14:paraId="369B1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8486AA" w14:textId="77777777" w:rsidTr="00804C9B">
        <w:tc>
          <w:tcPr>
            <w:tcW w:w="709" w:type="dxa"/>
            <w:shd w:val="solid" w:color="FFFFFF" w:fill="auto"/>
          </w:tcPr>
          <w:p w14:paraId="10A82F0E" w14:textId="77777777" w:rsidR="009722D5" w:rsidRPr="00146683" w:rsidRDefault="009722D5" w:rsidP="005411BB">
            <w:pPr>
              <w:pStyle w:val="TAL"/>
              <w:rPr>
                <w:sz w:val="16"/>
                <w:szCs w:val="16"/>
                <w:lang w:eastAsia="en-GB"/>
              </w:rPr>
            </w:pPr>
          </w:p>
        </w:tc>
        <w:tc>
          <w:tcPr>
            <w:tcW w:w="664" w:type="dxa"/>
            <w:shd w:val="solid" w:color="FFFFFF" w:fill="auto"/>
          </w:tcPr>
          <w:p w14:paraId="1F21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EC7B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5E4ED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8</w:t>
            </w:r>
          </w:p>
        </w:tc>
        <w:tc>
          <w:tcPr>
            <w:tcW w:w="284" w:type="dxa"/>
            <w:shd w:val="solid" w:color="FFFFFF" w:fill="auto"/>
          </w:tcPr>
          <w:p w14:paraId="1141FC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787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definition of CellsTriggeredList</w:t>
            </w:r>
          </w:p>
        </w:tc>
        <w:tc>
          <w:tcPr>
            <w:tcW w:w="612" w:type="dxa"/>
            <w:shd w:val="solid" w:color="FFFFFF" w:fill="auto"/>
          </w:tcPr>
          <w:p w14:paraId="693717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92D5375" w14:textId="77777777" w:rsidTr="00804C9B">
        <w:tc>
          <w:tcPr>
            <w:tcW w:w="709" w:type="dxa"/>
            <w:shd w:val="solid" w:color="FFFFFF" w:fill="auto"/>
          </w:tcPr>
          <w:p w14:paraId="542EDE01" w14:textId="77777777" w:rsidR="009722D5" w:rsidRPr="00146683" w:rsidRDefault="009722D5" w:rsidP="005411BB">
            <w:pPr>
              <w:pStyle w:val="TAL"/>
              <w:rPr>
                <w:sz w:val="16"/>
                <w:szCs w:val="16"/>
                <w:lang w:eastAsia="en-GB"/>
              </w:rPr>
            </w:pPr>
          </w:p>
        </w:tc>
        <w:tc>
          <w:tcPr>
            <w:tcW w:w="664" w:type="dxa"/>
            <w:shd w:val="solid" w:color="FFFFFF" w:fill="auto"/>
          </w:tcPr>
          <w:p w14:paraId="2507B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46B5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1491C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9</w:t>
            </w:r>
          </w:p>
        </w:tc>
        <w:tc>
          <w:tcPr>
            <w:tcW w:w="284" w:type="dxa"/>
            <w:shd w:val="solid" w:color="FFFFFF" w:fill="auto"/>
          </w:tcPr>
          <w:p w14:paraId="379ED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E896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ing to CMAS UE capability</w:t>
            </w:r>
          </w:p>
        </w:tc>
        <w:tc>
          <w:tcPr>
            <w:tcW w:w="612" w:type="dxa"/>
            <w:shd w:val="solid" w:color="FFFFFF" w:fill="auto"/>
          </w:tcPr>
          <w:p w14:paraId="0FD1A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4205682" w14:textId="77777777" w:rsidTr="00804C9B">
        <w:tc>
          <w:tcPr>
            <w:tcW w:w="709" w:type="dxa"/>
            <w:shd w:val="solid" w:color="FFFFFF" w:fill="auto"/>
          </w:tcPr>
          <w:p w14:paraId="5AE7A78A" w14:textId="77777777" w:rsidR="009722D5" w:rsidRPr="00146683" w:rsidRDefault="009722D5" w:rsidP="005411BB">
            <w:pPr>
              <w:pStyle w:val="TAL"/>
              <w:rPr>
                <w:sz w:val="16"/>
                <w:szCs w:val="16"/>
                <w:lang w:eastAsia="en-GB"/>
              </w:rPr>
            </w:pPr>
          </w:p>
        </w:tc>
        <w:tc>
          <w:tcPr>
            <w:tcW w:w="664" w:type="dxa"/>
            <w:shd w:val="solid" w:color="FFFFFF" w:fill="auto"/>
          </w:tcPr>
          <w:p w14:paraId="04133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8BC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6136B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1</w:t>
            </w:r>
          </w:p>
        </w:tc>
        <w:tc>
          <w:tcPr>
            <w:tcW w:w="284" w:type="dxa"/>
            <w:shd w:val="solid" w:color="FFFFFF" w:fill="auto"/>
          </w:tcPr>
          <w:p w14:paraId="0C6981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A29D6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ing bit for SRVCC handover</w:t>
            </w:r>
          </w:p>
        </w:tc>
        <w:tc>
          <w:tcPr>
            <w:tcW w:w="612" w:type="dxa"/>
            <w:shd w:val="solid" w:color="FFFFFF" w:fill="auto"/>
          </w:tcPr>
          <w:p w14:paraId="2973A2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4C6565E" w14:textId="77777777" w:rsidTr="00804C9B">
        <w:tc>
          <w:tcPr>
            <w:tcW w:w="709" w:type="dxa"/>
            <w:shd w:val="solid" w:color="FFFFFF" w:fill="auto"/>
          </w:tcPr>
          <w:p w14:paraId="77A396BC" w14:textId="77777777" w:rsidR="009722D5" w:rsidRPr="00146683" w:rsidRDefault="009722D5" w:rsidP="005411BB">
            <w:pPr>
              <w:pStyle w:val="TAL"/>
              <w:rPr>
                <w:sz w:val="16"/>
                <w:szCs w:val="16"/>
                <w:lang w:eastAsia="en-GB"/>
              </w:rPr>
            </w:pPr>
          </w:p>
        </w:tc>
        <w:tc>
          <w:tcPr>
            <w:tcW w:w="664" w:type="dxa"/>
            <w:shd w:val="solid" w:color="FFFFFF" w:fill="auto"/>
          </w:tcPr>
          <w:p w14:paraId="59DA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2FFD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1BE59C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2</w:t>
            </w:r>
          </w:p>
        </w:tc>
        <w:tc>
          <w:tcPr>
            <w:tcW w:w="284" w:type="dxa"/>
            <w:shd w:val="solid" w:color="FFFFFF" w:fill="auto"/>
          </w:tcPr>
          <w:p w14:paraId="52BAD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38B6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extension guidelines</w:t>
            </w:r>
          </w:p>
        </w:tc>
        <w:tc>
          <w:tcPr>
            <w:tcW w:w="612" w:type="dxa"/>
            <w:shd w:val="solid" w:color="FFFFFF" w:fill="auto"/>
          </w:tcPr>
          <w:p w14:paraId="0CA3D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4AD51B8" w14:textId="77777777" w:rsidTr="00804C9B">
        <w:tc>
          <w:tcPr>
            <w:tcW w:w="709" w:type="dxa"/>
            <w:shd w:val="solid" w:color="FFFFFF" w:fill="auto"/>
          </w:tcPr>
          <w:p w14:paraId="47EC0C32" w14:textId="77777777" w:rsidR="009722D5" w:rsidRPr="00146683" w:rsidRDefault="009722D5" w:rsidP="005411BB">
            <w:pPr>
              <w:pStyle w:val="TAL"/>
              <w:rPr>
                <w:sz w:val="16"/>
                <w:szCs w:val="16"/>
                <w:lang w:eastAsia="en-GB"/>
              </w:rPr>
            </w:pPr>
          </w:p>
        </w:tc>
        <w:tc>
          <w:tcPr>
            <w:tcW w:w="664" w:type="dxa"/>
            <w:shd w:val="solid" w:color="FFFFFF" w:fill="auto"/>
          </w:tcPr>
          <w:p w14:paraId="459CAE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6EEE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4</w:t>
            </w:r>
          </w:p>
        </w:tc>
        <w:tc>
          <w:tcPr>
            <w:tcW w:w="567" w:type="dxa"/>
            <w:shd w:val="solid" w:color="FFFFFF" w:fill="auto"/>
          </w:tcPr>
          <w:p w14:paraId="35CD7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3</w:t>
            </w:r>
          </w:p>
        </w:tc>
        <w:tc>
          <w:tcPr>
            <w:tcW w:w="284" w:type="dxa"/>
            <w:shd w:val="solid" w:color="FFFFFF" w:fill="auto"/>
          </w:tcPr>
          <w:p w14:paraId="276B39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96756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CH optimization Stage-3</w:t>
            </w:r>
          </w:p>
        </w:tc>
        <w:tc>
          <w:tcPr>
            <w:tcW w:w="612" w:type="dxa"/>
            <w:shd w:val="solid" w:color="FFFFFF" w:fill="auto"/>
          </w:tcPr>
          <w:p w14:paraId="69636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8481E6F" w14:textId="77777777" w:rsidTr="00804C9B">
        <w:tc>
          <w:tcPr>
            <w:tcW w:w="709" w:type="dxa"/>
            <w:shd w:val="solid" w:color="FFFFFF" w:fill="auto"/>
          </w:tcPr>
          <w:p w14:paraId="2824C6CD" w14:textId="77777777" w:rsidR="009722D5" w:rsidRPr="00146683" w:rsidRDefault="009722D5" w:rsidP="005411BB">
            <w:pPr>
              <w:pStyle w:val="TAL"/>
              <w:rPr>
                <w:sz w:val="16"/>
                <w:szCs w:val="16"/>
                <w:lang w:eastAsia="en-GB"/>
              </w:rPr>
            </w:pPr>
          </w:p>
        </w:tc>
        <w:tc>
          <w:tcPr>
            <w:tcW w:w="664" w:type="dxa"/>
            <w:shd w:val="solid" w:color="FFFFFF" w:fill="auto"/>
          </w:tcPr>
          <w:p w14:paraId="25EB80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6BA6D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49144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4</w:t>
            </w:r>
          </w:p>
        </w:tc>
        <w:tc>
          <w:tcPr>
            <w:tcW w:w="284" w:type="dxa"/>
            <w:shd w:val="solid" w:color="FFFFFF" w:fill="auto"/>
          </w:tcPr>
          <w:p w14:paraId="290B6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9E23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 3 correction for CMAS</w:t>
            </w:r>
          </w:p>
        </w:tc>
        <w:tc>
          <w:tcPr>
            <w:tcW w:w="612" w:type="dxa"/>
            <w:shd w:val="solid" w:color="FFFFFF" w:fill="auto"/>
          </w:tcPr>
          <w:p w14:paraId="7F34D1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1C2EEF5" w14:textId="77777777" w:rsidTr="00804C9B">
        <w:tc>
          <w:tcPr>
            <w:tcW w:w="709" w:type="dxa"/>
            <w:shd w:val="solid" w:color="FFFFFF" w:fill="auto"/>
          </w:tcPr>
          <w:p w14:paraId="71C43F65" w14:textId="77777777" w:rsidR="009722D5" w:rsidRPr="00146683" w:rsidRDefault="009722D5" w:rsidP="005411BB">
            <w:pPr>
              <w:pStyle w:val="TAL"/>
              <w:rPr>
                <w:sz w:val="16"/>
                <w:szCs w:val="16"/>
                <w:lang w:eastAsia="en-GB"/>
              </w:rPr>
            </w:pPr>
          </w:p>
        </w:tc>
        <w:tc>
          <w:tcPr>
            <w:tcW w:w="664" w:type="dxa"/>
            <w:shd w:val="solid" w:color="FFFFFF" w:fill="auto"/>
          </w:tcPr>
          <w:p w14:paraId="10C0F2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534B4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2065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6</w:t>
            </w:r>
          </w:p>
        </w:tc>
        <w:tc>
          <w:tcPr>
            <w:tcW w:w="284" w:type="dxa"/>
            <w:shd w:val="solid" w:color="FFFFFF" w:fill="auto"/>
          </w:tcPr>
          <w:p w14:paraId="286D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80D09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 prohibit mechanism for UL SPS</w:t>
            </w:r>
          </w:p>
        </w:tc>
        <w:tc>
          <w:tcPr>
            <w:tcW w:w="612" w:type="dxa"/>
            <w:shd w:val="solid" w:color="FFFFFF" w:fill="auto"/>
          </w:tcPr>
          <w:p w14:paraId="1CBA4A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C82ECCB" w14:textId="77777777" w:rsidTr="00804C9B">
        <w:tc>
          <w:tcPr>
            <w:tcW w:w="709" w:type="dxa"/>
            <w:shd w:val="solid" w:color="FFFFFF" w:fill="auto"/>
          </w:tcPr>
          <w:p w14:paraId="1E55F071" w14:textId="77777777" w:rsidR="009722D5" w:rsidRPr="00146683" w:rsidRDefault="009722D5" w:rsidP="005411BB">
            <w:pPr>
              <w:pStyle w:val="TAL"/>
              <w:rPr>
                <w:sz w:val="16"/>
                <w:szCs w:val="16"/>
                <w:lang w:eastAsia="en-GB"/>
              </w:rPr>
            </w:pPr>
          </w:p>
        </w:tc>
        <w:tc>
          <w:tcPr>
            <w:tcW w:w="664" w:type="dxa"/>
            <w:shd w:val="solid" w:color="FFFFFF" w:fill="auto"/>
          </w:tcPr>
          <w:p w14:paraId="61F5E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157B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D1A7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7</w:t>
            </w:r>
          </w:p>
        </w:tc>
        <w:tc>
          <w:tcPr>
            <w:tcW w:w="284" w:type="dxa"/>
            <w:shd w:val="solid" w:color="FFFFFF" w:fill="auto"/>
          </w:tcPr>
          <w:p w14:paraId="4A7541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66C5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used for enhanced 1xRTT CS fallback</w:t>
            </w:r>
          </w:p>
        </w:tc>
        <w:tc>
          <w:tcPr>
            <w:tcW w:w="612" w:type="dxa"/>
            <w:shd w:val="solid" w:color="FFFFFF" w:fill="auto"/>
          </w:tcPr>
          <w:p w14:paraId="3BCC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0CADE96" w14:textId="77777777" w:rsidTr="00804C9B">
        <w:tc>
          <w:tcPr>
            <w:tcW w:w="709" w:type="dxa"/>
            <w:shd w:val="solid" w:color="FFFFFF" w:fill="auto"/>
          </w:tcPr>
          <w:p w14:paraId="35C2F9DE" w14:textId="77777777" w:rsidR="009722D5" w:rsidRPr="00146683" w:rsidRDefault="009722D5" w:rsidP="005411BB">
            <w:pPr>
              <w:pStyle w:val="TAL"/>
              <w:rPr>
                <w:sz w:val="16"/>
                <w:szCs w:val="16"/>
                <w:lang w:eastAsia="en-GB"/>
              </w:rPr>
            </w:pPr>
          </w:p>
        </w:tc>
        <w:tc>
          <w:tcPr>
            <w:tcW w:w="664" w:type="dxa"/>
            <w:shd w:val="solid" w:color="FFFFFF" w:fill="auto"/>
          </w:tcPr>
          <w:p w14:paraId="13F896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2B1E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272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1</w:t>
            </w:r>
          </w:p>
        </w:tc>
        <w:tc>
          <w:tcPr>
            <w:tcW w:w="284" w:type="dxa"/>
            <w:shd w:val="solid" w:color="FFFFFF" w:fill="auto"/>
          </w:tcPr>
          <w:p w14:paraId="5D354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DDA9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TRAN UE Capability transfer</w:t>
            </w:r>
          </w:p>
        </w:tc>
        <w:tc>
          <w:tcPr>
            <w:tcW w:w="612" w:type="dxa"/>
            <w:shd w:val="solid" w:color="FFFFFF" w:fill="auto"/>
          </w:tcPr>
          <w:p w14:paraId="0E1E0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F4B4355" w14:textId="77777777" w:rsidTr="00804C9B">
        <w:tc>
          <w:tcPr>
            <w:tcW w:w="709" w:type="dxa"/>
            <w:shd w:val="solid" w:color="FFFFFF" w:fill="auto"/>
          </w:tcPr>
          <w:p w14:paraId="71C9E5F3" w14:textId="77777777" w:rsidR="009722D5" w:rsidRPr="00146683" w:rsidRDefault="009722D5" w:rsidP="005411BB">
            <w:pPr>
              <w:pStyle w:val="TAL"/>
              <w:rPr>
                <w:sz w:val="16"/>
                <w:szCs w:val="16"/>
                <w:lang w:eastAsia="en-GB"/>
              </w:rPr>
            </w:pPr>
          </w:p>
        </w:tc>
        <w:tc>
          <w:tcPr>
            <w:tcW w:w="664" w:type="dxa"/>
            <w:shd w:val="solid" w:color="FFFFFF" w:fill="auto"/>
          </w:tcPr>
          <w:p w14:paraId="698783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ED55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29B10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5</w:t>
            </w:r>
          </w:p>
        </w:tc>
        <w:tc>
          <w:tcPr>
            <w:tcW w:w="284" w:type="dxa"/>
            <w:shd w:val="solid" w:color="FFFFFF" w:fill="auto"/>
          </w:tcPr>
          <w:p w14:paraId="08B9E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E6AB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imum number of CDMA2000 neighbors in SIB8</w:t>
            </w:r>
          </w:p>
        </w:tc>
        <w:tc>
          <w:tcPr>
            <w:tcW w:w="612" w:type="dxa"/>
            <w:shd w:val="solid" w:color="FFFFFF" w:fill="auto"/>
          </w:tcPr>
          <w:p w14:paraId="1B66BC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E92A2ED" w14:textId="77777777" w:rsidTr="00804C9B">
        <w:tc>
          <w:tcPr>
            <w:tcW w:w="709" w:type="dxa"/>
            <w:shd w:val="solid" w:color="FFFFFF" w:fill="auto"/>
          </w:tcPr>
          <w:p w14:paraId="1562E075" w14:textId="77777777" w:rsidR="009722D5" w:rsidRPr="00146683" w:rsidRDefault="009722D5" w:rsidP="005411BB">
            <w:pPr>
              <w:pStyle w:val="TAL"/>
              <w:rPr>
                <w:sz w:val="16"/>
                <w:szCs w:val="16"/>
                <w:lang w:eastAsia="en-GB"/>
              </w:rPr>
            </w:pPr>
          </w:p>
        </w:tc>
        <w:tc>
          <w:tcPr>
            <w:tcW w:w="664" w:type="dxa"/>
            <w:shd w:val="solid" w:color="FFFFFF" w:fill="auto"/>
          </w:tcPr>
          <w:p w14:paraId="0D49B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F9AD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0</w:t>
            </w:r>
          </w:p>
        </w:tc>
        <w:tc>
          <w:tcPr>
            <w:tcW w:w="567" w:type="dxa"/>
            <w:shd w:val="solid" w:color="FFFFFF" w:fill="auto"/>
          </w:tcPr>
          <w:p w14:paraId="51B82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8</w:t>
            </w:r>
          </w:p>
        </w:tc>
        <w:tc>
          <w:tcPr>
            <w:tcW w:w="284" w:type="dxa"/>
            <w:shd w:val="solid" w:color="FFFFFF" w:fill="auto"/>
          </w:tcPr>
          <w:p w14:paraId="218881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CE0E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65D283" w14:textId="77777777" w:rsidTr="00804C9B">
        <w:tc>
          <w:tcPr>
            <w:tcW w:w="709" w:type="dxa"/>
            <w:shd w:val="solid" w:color="FFFFFF" w:fill="auto"/>
          </w:tcPr>
          <w:p w14:paraId="0A814760" w14:textId="77777777" w:rsidR="009722D5" w:rsidRPr="00146683" w:rsidRDefault="009722D5" w:rsidP="005411BB">
            <w:pPr>
              <w:pStyle w:val="TAL"/>
              <w:rPr>
                <w:sz w:val="16"/>
                <w:szCs w:val="16"/>
                <w:lang w:eastAsia="en-GB"/>
              </w:rPr>
            </w:pPr>
          </w:p>
        </w:tc>
        <w:tc>
          <w:tcPr>
            <w:tcW w:w="664" w:type="dxa"/>
            <w:shd w:val="solid" w:color="FFFFFF" w:fill="auto"/>
          </w:tcPr>
          <w:p w14:paraId="1C9BE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451BD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E5C6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7</w:t>
            </w:r>
          </w:p>
        </w:tc>
        <w:tc>
          <w:tcPr>
            <w:tcW w:w="284" w:type="dxa"/>
            <w:shd w:val="solid" w:color="FFFFFF" w:fill="auto"/>
          </w:tcPr>
          <w:p w14:paraId="000E2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1BAC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R prohibit timer</w:t>
            </w:r>
          </w:p>
        </w:tc>
        <w:tc>
          <w:tcPr>
            <w:tcW w:w="612" w:type="dxa"/>
            <w:shd w:val="solid" w:color="FFFFFF" w:fill="auto"/>
          </w:tcPr>
          <w:p w14:paraId="3D0B9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F11389C" w14:textId="77777777" w:rsidTr="00804C9B">
        <w:tc>
          <w:tcPr>
            <w:tcW w:w="709" w:type="dxa"/>
            <w:shd w:val="solid" w:color="FFFFFF" w:fill="auto"/>
          </w:tcPr>
          <w:p w14:paraId="3A498B6F" w14:textId="77777777" w:rsidR="009722D5" w:rsidRPr="00146683" w:rsidRDefault="009722D5" w:rsidP="005411BB">
            <w:pPr>
              <w:pStyle w:val="TAL"/>
              <w:rPr>
                <w:sz w:val="16"/>
                <w:szCs w:val="16"/>
                <w:lang w:eastAsia="en-GB"/>
              </w:rPr>
            </w:pPr>
          </w:p>
        </w:tc>
        <w:tc>
          <w:tcPr>
            <w:tcW w:w="664" w:type="dxa"/>
            <w:shd w:val="solid" w:color="FFFFFF" w:fill="auto"/>
          </w:tcPr>
          <w:p w14:paraId="327702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AB0A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683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8</w:t>
            </w:r>
          </w:p>
        </w:tc>
        <w:tc>
          <w:tcPr>
            <w:tcW w:w="284" w:type="dxa"/>
            <w:shd w:val="solid" w:color="FFFFFF" w:fill="auto"/>
          </w:tcPr>
          <w:p w14:paraId="7787E1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D62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FFSs from RAN2 specifications</w:t>
            </w:r>
          </w:p>
        </w:tc>
        <w:tc>
          <w:tcPr>
            <w:tcW w:w="612" w:type="dxa"/>
            <w:shd w:val="solid" w:color="FFFFFF" w:fill="auto"/>
          </w:tcPr>
          <w:p w14:paraId="0EA65B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9AC565" w14:textId="77777777" w:rsidTr="00804C9B">
        <w:tc>
          <w:tcPr>
            <w:tcW w:w="709" w:type="dxa"/>
            <w:shd w:val="solid" w:color="FFFFFF" w:fill="auto"/>
          </w:tcPr>
          <w:p w14:paraId="72B57CDB" w14:textId="77777777" w:rsidR="009722D5" w:rsidRPr="00146683" w:rsidRDefault="009722D5" w:rsidP="005411BB">
            <w:pPr>
              <w:pStyle w:val="TAL"/>
              <w:rPr>
                <w:sz w:val="16"/>
                <w:szCs w:val="16"/>
                <w:lang w:eastAsia="en-GB"/>
              </w:rPr>
            </w:pPr>
          </w:p>
        </w:tc>
        <w:tc>
          <w:tcPr>
            <w:tcW w:w="664" w:type="dxa"/>
            <w:shd w:val="solid" w:color="FFFFFF" w:fill="auto"/>
          </w:tcPr>
          <w:p w14:paraId="3783C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CEC2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1B04C5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1</w:t>
            </w:r>
          </w:p>
        </w:tc>
        <w:tc>
          <w:tcPr>
            <w:tcW w:w="284" w:type="dxa"/>
            <w:shd w:val="solid" w:color="FFFFFF" w:fill="auto"/>
          </w:tcPr>
          <w:p w14:paraId="2116E8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F194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Allowed CSG List (36.331 Rel-9)</w:t>
            </w:r>
          </w:p>
        </w:tc>
        <w:tc>
          <w:tcPr>
            <w:tcW w:w="612" w:type="dxa"/>
            <w:shd w:val="solid" w:color="FFFFFF" w:fill="auto"/>
          </w:tcPr>
          <w:p w14:paraId="133FAB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258267" w14:textId="77777777" w:rsidTr="00804C9B">
        <w:tc>
          <w:tcPr>
            <w:tcW w:w="709" w:type="dxa"/>
            <w:shd w:val="solid" w:color="FFFFFF" w:fill="auto"/>
          </w:tcPr>
          <w:p w14:paraId="28937E2C" w14:textId="77777777" w:rsidR="009722D5" w:rsidRPr="00146683" w:rsidRDefault="009722D5" w:rsidP="005411BB">
            <w:pPr>
              <w:pStyle w:val="TAL"/>
              <w:rPr>
                <w:sz w:val="16"/>
                <w:szCs w:val="16"/>
                <w:lang w:eastAsia="en-GB"/>
              </w:rPr>
            </w:pPr>
          </w:p>
        </w:tc>
        <w:tc>
          <w:tcPr>
            <w:tcW w:w="664" w:type="dxa"/>
            <w:shd w:val="solid" w:color="FFFFFF" w:fill="auto"/>
          </w:tcPr>
          <w:p w14:paraId="3D5C2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414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4A9D05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5</w:t>
            </w:r>
          </w:p>
        </w:tc>
        <w:tc>
          <w:tcPr>
            <w:tcW w:w="284" w:type="dxa"/>
            <w:shd w:val="solid" w:color="FFFFFF" w:fill="auto"/>
          </w:tcPr>
          <w:p w14:paraId="04F01C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7248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introduction of message segment discard time</w:t>
            </w:r>
          </w:p>
        </w:tc>
        <w:tc>
          <w:tcPr>
            <w:tcW w:w="612" w:type="dxa"/>
            <w:shd w:val="solid" w:color="FFFFFF" w:fill="auto"/>
          </w:tcPr>
          <w:p w14:paraId="272A4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FEDFCB9" w14:textId="77777777" w:rsidTr="00804C9B">
        <w:tc>
          <w:tcPr>
            <w:tcW w:w="709" w:type="dxa"/>
            <w:shd w:val="solid" w:color="FFFFFF" w:fill="auto"/>
          </w:tcPr>
          <w:p w14:paraId="6608729F" w14:textId="77777777" w:rsidR="009722D5" w:rsidRPr="00146683" w:rsidRDefault="009722D5" w:rsidP="005411BB">
            <w:pPr>
              <w:pStyle w:val="TAL"/>
              <w:rPr>
                <w:sz w:val="16"/>
                <w:szCs w:val="16"/>
                <w:lang w:eastAsia="en-GB"/>
              </w:rPr>
            </w:pPr>
          </w:p>
        </w:tc>
        <w:tc>
          <w:tcPr>
            <w:tcW w:w="664" w:type="dxa"/>
            <w:shd w:val="solid" w:color="FFFFFF" w:fill="auto"/>
          </w:tcPr>
          <w:p w14:paraId="6D222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29981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61BC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6</w:t>
            </w:r>
          </w:p>
        </w:tc>
        <w:tc>
          <w:tcPr>
            <w:tcW w:w="284" w:type="dxa"/>
            <w:shd w:val="solid" w:color="FFFFFF" w:fill="auto"/>
          </w:tcPr>
          <w:p w14:paraId="53DF21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1655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tion of ASN.1 extension guidelines</w:t>
            </w:r>
          </w:p>
        </w:tc>
        <w:tc>
          <w:tcPr>
            <w:tcW w:w="612" w:type="dxa"/>
            <w:shd w:val="solid" w:color="FFFFFF" w:fill="auto"/>
          </w:tcPr>
          <w:p w14:paraId="7B2D32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7ED41F6" w14:textId="77777777" w:rsidTr="00804C9B">
        <w:tc>
          <w:tcPr>
            <w:tcW w:w="709" w:type="dxa"/>
            <w:shd w:val="solid" w:color="FFFFFF" w:fill="auto"/>
          </w:tcPr>
          <w:p w14:paraId="38050AAB" w14:textId="77777777" w:rsidR="009722D5" w:rsidRPr="00146683" w:rsidRDefault="009722D5" w:rsidP="005411BB">
            <w:pPr>
              <w:pStyle w:val="TAL"/>
              <w:rPr>
                <w:sz w:val="16"/>
                <w:szCs w:val="16"/>
                <w:lang w:eastAsia="en-GB"/>
              </w:rPr>
            </w:pPr>
          </w:p>
        </w:tc>
        <w:tc>
          <w:tcPr>
            <w:tcW w:w="664" w:type="dxa"/>
            <w:shd w:val="solid" w:color="FFFFFF" w:fill="auto"/>
          </w:tcPr>
          <w:p w14:paraId="347704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E94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456FF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9</w:t>
            </w:r>
          </w:p>
        </w:tc>
        <w:tc>
          <w:tcPr>
            <w:tcW w:w="284" w:type="dxa"/>
            <w:shd w:val="solid" w:color="FFFFFF" w:fill="auto"/>
          </w:tcPr>
          <w:p w14:paraId="689BA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76C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for Dual Radio 1xCSFB</w:t>
            </w:r>
          </w:p>
        </w:tc>
        <w:tc>
          <w:tcPr>
            <w:tcW w:w="612" w:type="dxa"/>
            <w:shd w:val="solid" w:color="FFFFFF" w:fill="auto"/>
          </w:tcPr>
          <w:p w14:paraId="3848B2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52E1E89" w14:textId="77777777" w:rsidTr="00804C9B">
        <w:tc>
          <w:tcPr>
            <w:tcW w:w="709" w:type="dxa"/>
            <w:shd w:val="solid" w:color="FFFFFF" w:fill="auto"/>
          </w:tcPr>
          <w:p w14:paraId="44085C39" w14:textId="77777777" w:rsidR="009722D5" w:rsidRPr="00146683" w:rsidRDefault="009722D5" w:rsidP="005411BB">
            <w:pPr>
              <w:pStyle w:val="TAL"/>
              <w:rPr>
                <w:sz w:val="16"/>
                <w:szCs w:val="16"/>
                <w:lang w:eastAsia="en-GB"/>
              </w:rPr>
            </w:pPr>
          </w:p>
        </w:tc>
        <w:tc>
          <w:tcPr>
            <w:tcW w:w="664" w:type="dxa"/>
            <w:shd w:val="solid" w:color="FFFFFF" w:fill="auto"/>
          </w:tcPr>
          <w:p w14:paraId="0FC6D9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A830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70B4CE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1</w:t>
            </w:r>
          </w:p>
        </w:tc>
        <w:tc>
          <w:tcPr>
            <w:tcW w:w="284" w:type="dxa"/>
            <w:shd w:val="solid" w:color="FFFFFF" w:fill="auto"/>
          </w:tcPr>
          <w:p w14:paraId="635C65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CCD3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horter SR periodicity</w:t>
            </w:r>
          </w:p>
        </w:tc>
        <w:tc>
          <w:tcPr>
            <w:tcW w:w="612" w:type="dxa"/>
            <w:shd w:val="solid" w:color="FFFFFF" w:fill="auto"/>
          </w:tcPr>
          <w:p w14:paraId="5435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4E97F3B" w14:textId="77777777" w:rsidTr="00804C9B">
        <w:tc>
          <w:tcPr>
            <w:tcW w:w="709" w:type="dxa"/>
            <w:shd w:val="solid" w:color="FFFFFF" w:fill="auto"/>
          </w:tcPr>
          <w:p w14:paraId="75562729" w14:textId="77777777" w:rsidR="009722D5" w:rsidRPr="00146683" w:rsidRDefault="009722D5" w:rsidP="005411BB">
            <w:pPr>
              <w:pStyle w:val="TAL"/>
              <w:rPr>
                <w:sz w:val="16"/>
                <w:szCs w:val="16"/>
                <w:lang w:eastAsia="en-GB"/>
              </w:rPr>
            </w:pPr>
          </w:p>
        </w:tc>
        <w:tc>
          <w:tcPr>
            <w:tcW w:w="664" w:type="dxa"/>
            <w:shd w:val="solid" w:color="FFFFFF" w:fill="auto"/>
          </w:tcPr>
          <w:p w14:paraId="052955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DBBD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2</w:t>
            </w:r>
          </w:p>
        </w:tc>
        <w:tc>
          <w:tcPr>
            <w:tcW w:w="567" w:type="dxa"/>
            <w:shd w:val="solid" w:color="FFFFFF" w:fill="auto"/>
          </w:tcPr>
          <w:p w14:paraId="4A51B9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6</w:t>
            </w:r>
          </w:p>
        </w:tc>
        <w:tc>
          <w:tcPr>
            <w:tcW w:w="284" w:type="dxa"/>
            <w:shd w:val="solid" w:color="FFFFFF" w:fill="auto"/>
          </w:tcPr>
          <w:p w14:paraId="3C4EAC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2FF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884A7B6" w14:textId="77777777" w:rsidTr="00804C9B">
        <w:tc>
          <w:tcPr>
            <w:tcW w:w="709" w:type="dxa"/>
            <w:shd w:val="solid" w:color="FFFFFF" w:fill="auto"/>
          </w:tcPr>
          <w:p w14:paraId="5CC2BEEB" w14:textId="77777777" w:rsidR="009722D5" w:rsidRPr="00146683" w:rsidRDefault="009722D5" w:rsidP="005411BB">
            <w:pPr>
              <w:pStyle w:val="TAL"/>
              <w:rPr>
                <w:sz w:val="16"/>
                <w:szCs w:val="16"/>
                <w:lang w:eastAsia="en-GB"/>
              </w:rPr>
            </w:pPr>
          </w:p>
        </w:tc>
        <w:tc>
          <w:tcPr>
            <w:tcW w:w="664" w:type="dxa"/>
            <w:shd w:val="solid" w:color="FFFFFF" w:fill="auto"/>
          </w:tcPr>
          <w:p w14:paraId="36231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B5B0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6D8EC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8</w:t>
            </w:r>
          </w:p>
        </w:tc>
        <w:tc>
          <w:tcPr>
            <w:tcW w:w="284" w:type="dxa"/>
            <w:shd w:val="solid" w:color="FFFFFF" w:fill="auto"/>
          </w:tcPr>
          <w:p w14:paraId="197C0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5C45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Network ordered SI reporting</w:t>
            </w:r>
          </w:p>
        </w:tc>
        <w:tc>
          <w:tcPr>
            <w:tcW w:w="612" w:type="dxa"/>
            <w:shd w:val="solid" w:color="FFFFFF" w:fill="auto"/>
          </w:tcPr>
          <w:p w14:paraId="4F8C68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AEC5F02" w14:textId="77777777" w:rsidTr="00804C9B">
        <w:tc>
          <w:tcPr>
            <w:tcW w:w="709" w:type="dxa"/>
            <w:shd w:val="solid" w:color="FFFFFF" w:fill="auto"/>
          </w:tcPr>
          <w:p w14:paraId="7422E182" w14:textId="77777777" w:rsidR="009722D5" w:rsidRPr="00146683" w:rsidRDefault="009722D5" w:rsidP="005411BB">
            <w:pPr>
              <w:pStyle w:val="TAL"/>
              <w:rPr>
                <w:sz w:val="16"/>
                <w:szCs w:val="16"/>
                <w:lang w:eastAsia="en-GB"/>
              </w:rPr>
            </w:pPr>
          </w:p>
        </w:tc>
        <w:tc>
          <w:tcPr>
            <w:tcW w:w="664" w:type="dxa"/>
            <w:shd w:val="solid" w:color="FFFFFF" w:fill="auto"/>
          </w:tcPr>
          <w:p w14:paraId="793223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924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16C7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2</w:t>
            </w:r>
          </w:p>
        </w:tc>
        <w:tc>
          <w:tcPr>
            <w:tcW w:w="284" w:type="dxa"/>
            <w:shd w:val="solid" w:color="FFFFFF" w:fill="auto"/>
          </w:tcPr>
          <w:p w14:paraId="7AEB17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7F32A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e1xcsfb capabilities correction</w:t>
            </w:r>
          </w:p>
        </w:tc>
        <w:tc>
          <w:tcPr>
            <w:tcW w:w="612" w:type="dxa"/>
            <w:shd w:val="solid" w:color="FFFFFF" w:fill="auto"/>
          </w:tcPr>
          <w:p w14:paraId="41F18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3FA10B" w14:textId="77777777" w:rsidTr="00804C9B">
        <w:tc>
          <w:tcPr>
            <w:tcW w:w="709" w:type="dxa"/>
            <w:shd w:val="solid" w:color="FFFFFF" w:fill="auto"/>
          </w:tcPr>
          <w:p w14:paraId="0905BD6D" w14:textId="77777777" w:rsidR="009722D5" w:rsidRPr="00146683" w:rsidRDefault="009722D5" w:rsidP="005411BB">
            <w:pPr>
              <w:pStyle w:val="TAL"/>
              <w:rPr>
                <w:sz w:val="16"/>
                <w:szCs w:val="16"/>
                <w:lang w:eastAsia="en-GB"/>
              </w:rPr>
            </w:pPr>
          </w:p>
        </w:tc>
        <w:tc>
          <w:tcPr>
            <w:tcW w:w="664" w:type="dxa"/>
            <w:shd w:val="solid" w:color="FFFFFF" w:fill="auto"/>
          </w:tcPr>
          <w:p w14:paraId="3C40A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88959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31</w:t>
            </w:r>
          </w:p>
        </w:tc>
        <w:tc>
          <w:tcPr>
            <w:tcW w:w="567" w:type="dxa"/>
            <w:shd w:val="solid" w:color="FFFFFF" w:fill="auto"/>
          </w:tcPr>
          <w:p w14:paraId="6844D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7</w:t>
            </w:r>
          </w:p>
        </w:tc>
        <w:tc>
          <w:tcPr>
            <w:tcW w:w="284" w:type="dxa"/>
            <w:shd w:val="solid" w:color="FFFFFF" w:fill="auto"/>
          </w:tcPr>
          <w:p w14:paraId="344C05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9AE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oding of ETWS related IEs</w:t>
            </w:r>
          </w:p>
        </w:tc>
        <w:tc>
          <w:tcPr>
            <w:tcW w:w="612" w:type="dxa"/>
            <w:shd w:val="solid" w:color="FFFFFF" w:fill="auto"/>
          </w:tcPr>
          <w:p w14:paraId="0B74D5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7595E2D" w14:textId="77777777" w:rsidTr="00804C9B">
        <w:tc>
          <w:tcPr>
            <w:tcW w:w="709" w:type="dxa"/>
            <w:shd w:val="solid" w:color="FFFFFF" w:fill="auto"/>
          </w:tcPr>
          <w:p w14:paraId="5011E276" w14:textId="77777777" w:rsidR="009722D5" w:rsidRPr="00146683" w:rsidRDefault="009722D5" w:rsidP="005411BB">
            <w:pPr>
              <w:pStyle w:val="TAL"/>
              <w:rPr>
                <w:sz w:val="16"/>
                <w:szCs w:val="16"/>
                <w:lang w:eastAsia="en-GB"/>
              </w:rPr>
            </w:pPr>
            <w:r w:rsidRPr="00146683">
              <w:rPr>
                <w:sz w:val="16"/>
                <w:szCs w:val="16"/>
                <w:lang w:eastAsia="en-GB"/>
              </w:rPr>
              <w:t>03/2010</w:t>
            </w:r>
          </w:p>
        </w:tc>
        <w:tc>
          <w:tcPr>
            <w:tcW w:w="664" w:type="dxa"/>
            <w:shd w:val="solid" w:color="FFFFFF" w:fill="auto"/>
          </w:tcPr>
          <w:p w14:paraId="59299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C7675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578214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1</w:t>
            </w:r>
          </w:p>
        </w:tc>
        <w:tc>
          <w:tcPr>
            <w:tcW w:w="284" w:type="dxa"/>
            <w:shd w:val="solid" w:color="FFFFFF" w:fill="auto"/>
          </w:tcPr>
          <w:p w14:paraId="3455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88300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GI reporting</w:t>
            </w:r>
          </w:p>
        </w:tc>
        <w:tc>
          <w:tcPr>
            <w:tcW w:w="612" w:type="dxa"/>
            <w:shd w:val="solid" w:color="FFFFFF" w:fill="auto"/>
          </w:tcPr>
          <w:p w14:paraId="73E23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3CBECAC" w14:textId="77777777" w:rsidTr="00804C9B">
        <w:tc>
          <w:tcPr>
            <w:tcW w:w="709" w:type="dxa"/>
            <w:shd w:val="solid" w:color="FFFFFF" w:fill="auto"/>
          </w:tcPr>
          <w:p w14:paraId="4A7EB1E6" w14:textId="77777777" w:rsidR="009722D5" w:rsidRPr="00146683" w:rsidRDefault="009722D5" w:rsidP="005411BB">
            <w:pPr>
              <w:pStyle w:val="TAL"/>
              <w:rPr>
                <w:sz w:val="16"/>
                <w:szCs w:val="16"/>
                <w:lang w:eastAsia="en-GB"/>
              </w:rPr>
            </w:pPr>
          </w:p>
        </w:tc>
        <w:tc>
          <w:tcPr>
            <w:tcW w:w="664" w:type="dxa"/>
            <w:shd w:val="solid" w:color="FFFFFF" w:fill="auto"/>
          </w:tcPr>
          <w:p w14:paraId="797B9E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6757A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3E91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2</w:t>
            </w:r>
          </w:p>
        </w:tc>
        <w:tc>
          <w:tcPr>
            <w:tcW w:w="284" w:type="dxa"/>
            <w:shd w:val="solid" w:color="FFFFFF" w:fill="auto"/>
          </w:tcPr>
          <w:p w14:paraId="0F4BC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C0D4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CCH change notification</w:t>
            </w:r>
          </w:p>
        </w:tc>
        <w:tc>
          <w:tcPr>
            <w:tcW w:w="612" w:type="dxa"/>
            <w:shd w:val="solid" w:color="FFFFFF" w:fill="auto"/>
          </w:tcPr>
          <w:p w14:paraId="4B9CA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9481BED" w14:textId="77777777" w:rsidTr="00804C9B">
        <w:tc>
          <w:tcPr>
            <w:tcW w:w="709" w:type="dxa"/>
            <w:shd w:val="solid" w:color="FFFFFF" w:fill="auto"/>
          </w:tcPr>
          <w:p w14:paraId="5143744D" w14:textId="77777777" w:rsidR="009722D5" w:rsidRPr="00146683" w:rsidRDefault="009722D5" w:rsidP="005411BB">
            <w:pPr>
              <w:pStyle w:val="TAL"/>
              <w:rPr>
                <w:sz w:val="16"/>
                <w:szCs w:val="16"/>
                <w:lang w:eastAsia="en-GB"/>
              </w:rPr>
            </w:pPr>
          </w:p>
        </w:tc>
        <w:tc>
          <w:tcPr>
            <w:tcW w:w="664" w:type="dxa"/>
            <w:shd w:val="solid" w:color="FFFFFF" w:fill="auto"/>
          </w:tcPr>
          <w:p w14:paraId="23D18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7D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86C2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3</w:t>
            </w:r>
          </w:p>
        </w:tc>
        <w:tc>
          <w:tcPr>
            <w:tcW w:w="284" w:type="dxa"/>
            <w:shd w:val="solid" w:color="FFFFFF" w:fill="auto"/>
          </w:tcPr>
          <w:p w14:paraId="57654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C303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for serving cell only</w:t>
            </w:r>
          </w:p>
        </w:tc>
        <w:tc>
          <w:tcPr>
            <w:tcW w:w="612" w:type="dxa"/>
            <w:shd w:val="solid" w:color="FFFFFF" w:fill="auto"/>
          </w:tcPr>
          <w:p w14:paraId="160C84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653807B" w14:textId="77777777" w:rsidTr="00804C9B">
        <w:tc>
          <w:tcPr>
            <w:tcW w:w="709" w:type="dxa"/>
            <w:shd w:val="solid" w:color="FFFFFF" w:fill="auto"/>
          </w:tcPr>
          <w:p w14:paraId="5E644955" w14:textId="77777777" w:rsidR="009722D5" w:rsidRPr="00146683" w:rsidRDefault="009722D5" w:rsidP="005411BB">
            <w:pPr>
              <w:pStyle w:val="TAL"/>
              <w:rPr>
                <w:sz w:val="16"/>
                <w:szCs w:val="16"/>
                <w:lang w:eastAsia="en-GB"/>
              </w:rPr>
            </w:pPr>
          </w:p>
        </w:tc>
        <w:tc>
          <w:tcPr>
            <w:tcW w:w="664" w:type="dxa"/>
            <w:shd w:val="solid" w:color="FFFFFF" w:fill="auto"/>
          </w:tcPr>
          <w:p w14:paraId="485E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FD8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9952C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4</w:t>
            </w:r>
          </w:p>
        </w:tc>
        <w:tc>
          <w:tcPr>
            <w:tcW w:w="284" w:type="dxa"/>
            <w:shd w:val="solid" w:color="FFFFFF" w:fill="auto"/>
          </w:tcPr>
          <w:p w14:paraId="6AE90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E08B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F68A90" w14:textId="77777777" w:rsidTr="00804C9B">
        <w:tc>
          <w:tcPr>
            <w:tcW w:w="709" w:type="dxa"/>
            <w:shd w:val="solid" w:color="FFFFFF" w:fill="auto"/>
          </w:tcPr>
          <w:p w14:paraId="1C7499D9" w14:textId="77777777" w:rsidR="009722D5" w:rsidRPr="00146683" w:rsidRDefault="009722D5" w:rsidP="005411BB">
            <w:pPr>
              <w:pStyle w:val="TAL"/>
              <w:rPr>
                <w:sz w:val="16"/>
                <w:szCs w:val="16"/>
                <w:lang w:eastAsia="en-GB"/>
              </w:rPr>
            </w:pPr>
          </w:p>
        </w:tc>
        <w:tc>
          <w:tcPr>
            <w:tcW w:w="664" w:type="dxa"/>
            <w:shd w:val="solid" w:color="FFFFFF" w:fill="auto"/>
          </w:tcPr>
          <w:p w14:paraId="403ECD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4566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2173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5</w:t>
            </w:r>
          </w:p>
        </w:tc>
        <w:tc>
          <w:tcPr>
            <w:tcW w:w="284" w:type="dxa"/>
            <w:shd w:val="solid" w:color="FFFFFF" w:fill="auto"/>
          </w:tcPr>
          <w:p w14:paraId="0EA87C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BF93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DBF1CCF" w14:textId="77777777" w:rsidTr="00804C9B">
        <w:tc>
          <w:tcPr>
            <w:tcW w:w="709" w:type="dxa"/>
            <w:shd w:val="solid" w:color="FFFFFF" w:fill="auto"/>
          </w:tcPr>
          <w:p w14:paraId="5F2EB23E" w14:textId="77777777" w:rsidR="009722D5" w:rsidRPr="00146683" w:rsidRDefault="009722D5" w:rsidP="005411BB">
            <w:pPr>
              <w:pStyle w:val="TAL"/>
              <w:rPr>
                <w:sz w:val="16"/>
                <w:szCs w:val="16"/>
                <w:lang w:eastAsia="en-GB"/>
              </w:rPr>
            </w:pPr>
          </w:p>
        </w:tc>
        <w:tc>
          <w:tcPr>
            <w:tcW w:w="664" w:type="dxa"/>
            <w:shd w:val="solid" w:color="FFFFFF" w:fill="auto"/>
          </w:tcPr>
          <w:p w14:paraId="1D78DF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157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008E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6</w:t>
            </w:r>
          </w:p>
        </w:tc>
        <w:tc>
          <w:tcPr>
            <w:tcW w:w="284" w:type="dxa"/>
            <w:shd w:val="solid" w:color="FFFFFF" w:fill="auto"/>
          </w:tcPr>
          <w:p w14:paraId="202F1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8A6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maximum transmission power</w:t>
            </w:r>
          </w:p>
        </w:tc>
        <w:tc>
          <w:tcPr>
            <w:tcW w:w="612" w:type="dxa"/>
            <w:shd w:val="solid" w:color="FFFFFF" w:fill="auto"/>
          </w:tcPr>
          <w:p w14:paraId="38C3E1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EA82B31" w14:textId="77777777" w:rsidTr="00804C9B">
        <w:tc>
          <w:tcPr>
            <w:tcW w:w="709" w:type="dxa"/>
            <w:shd w:val="solid" w:color="FFFFFF" w:fill="auto"/>
          </w:tcPr>
          <w:p w14:paraId="37C117A1" w14:textId="77777777" w:rsidR="009722D5" w:rsidRPr="00146683" w:rsidRDefault="009722D5" w:rsidP="005411BB">
            <w:pPr>
              <w:pStyle w:val="TAL"/>
              <w:rPr>
                <w:sz w:val="16"/>
                <w:szCs w:val="16"/>
                <w:lang w:eastAsia="en-GB"/>
              </w:rPr>
            </w:pPr>
          </w:p>
        </w:tc>
        <w:tc>
          <w:tcPr>
            <w:tcW w:w="664" w:type="dxa"/>
            <w:shd w:val="solid" w:color="FFFFFF" w:fill="auto"/>
          </w:tcPr>
          <w:p w14:paraId="05B43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E3817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8E4E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7</w:t>
            </w:r>
          </w:p>
        </w:tc>
        <w:tc>
          <w:tcPr>
            <w:tcW w:w="284" w:type="dxa"/>
            <w:shd w:val="solid" w:color="FFFFFF" w:fill="auto"/>
          </w:tcPr>
          <w:p w14:paraId="002CAD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66D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A235A09" w14:textId="77777777" w:rsidTr="00804C9B">
        <w:tc>
          <w:tcPr>
            <w:tcW w:w="709" w:type="dxa"/>
            <w:shd w:val="solid" w:color="FFFFFF" w:fill="auto"/>
          </w:tcPr>
          <w:p w14:paraId="448DFAAD" w14:textId="77777777" w:rsidR="009722D5" w:rsidRPr="00146683" w:rsidRDefault="009722D5" w:rsidP="005411BB">
            <w:pPr>
              <w:pStyle w:val="TAL"/>
              <w:rPr>
                <w:sz w:val="16"/>
                <w:szCs w:val="16"/>
                <w:lang w:eastAsia="en-GB"/>
              </w:rPr>
            </w:pPr>
          </w:p>
        </w:tc>
        <w:tc>
          <w:tcPr>
            <w:tcW w:w="664" w:type="dxa"/>
            <w:shd w:val="solid" w:color="FFFFFF" w:fill="auto"/>
          </w:tcPr>
          <w:p w14:paraId="15D68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E0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595A30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8</w:t>
            </w:r>
          </w:p>
        </w:tc>
        <w:tc>
          <w:tcPr>
            <w:tcW w:w="284" w:type="dxa"/>
            <w:shd w:val="solid" w:color="FFFFFF" w:fill="auto"/>
          </w:tcPr>
          <w:p w14:paraId="740596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6F2B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MBMS scheduling terminology</w:t>
            </w:r>
          </w:p>
        </w:tc>
        <w:tc>
          <w:tcPr>
            <w:tcW w:w="612" w:type="dxa"/>
            <w:shd w:val="solid" w:color="FFFFFF" w:fill="auto"/>
          </w:tcPr>
          <w:p w14:paraId="5051B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9C1AC2E" w14:textId="77777777" w:rsidTr="00804C9B">
        <w:tc>
          <w:tcPr>
            <w:tcW w:w="709" w:type="dxa"/>
            <w:shd w:val="solid" w:color="FFFFFF" w:fill="auto"/>
          </w:tcPr>
          <w:p w14:paraId="6941FBA9" w14:textId="77777777" w:rsidR="009722D5" w:rsidRPr="00146683" w:rsidRDefault="009722D5" w:rsidP="005411BB">
            <w:pPr>
              <w:pStyle w:val="TAL"/>
              <w:rPr>
                <w:sz w:val="16"/>
                <w:szCs w:val="16"/>
                <w:lang w:eastAsia="en-GB"/>
              </w:rPr>
            </w:pPr>
          </w:p>
        </w:tc>
        <w:tc>
          <w:tcPr>
            <w:tcW w:w="664" w:type="dxa"/>
            <w:shd w:val="solid" w:color="FFFFFF" w:fill="auto"/>
          </w:tcPr>
          <w:p w14:paraId="23606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659C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642E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9</w:t>
            </w:r>
          </w:p>
        </w:tc>
        <w:tc>
          <w:tcPr>
            <w:tcW w:w="284" w:type="dxa"/>
            <w:shd w:val="solid" w:color="FFFFFF" w:fill="auto"/>
          </w:tcPr>
          <w:p w14:paraId="2EEBD8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E24A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IB8</w:t>
            </w:r>
          </w:p>
        </w:tc>
        <w:tc>
          <w:tcPr>
            <w:tcW w:w="612" w:type="dxa"/>
            <w:shd w:val="solid" w:color="FFFFFF" w:fill="auto"/>
          </w:tcPr>
          <w:p w14:paraId="1D79EE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8D41C75" w14:textId="77777777" w:rsidTr="00804C9B">
        <w:tc>
          <w:tcPr>
            <w:tcW w:w="709" w:type="dxa"/>
            <w:shd w:val="solid" w:color="FFFFFF" w:fill="auto"/>
          </w:tcPr>
          <w:p w14:paraId="45F73E72" w14:textId="77777777" w:rsidR="009722D5" w:rsidRPr="00146683" w:rsidRDefault="009722D5" w:rsidP="005411BB">
            <w:pPr>
              <w:pStyle w:val="TAL"/>
              <w:rPr>
                <w:sz w:val="16"/>
                <w:szCs w:val="16"/>
                <w:lang w:eastAsia="en-GB"/>
              </w:rPr>
            </w:pPr>
          </w:p>
        </w:tc>
        <w:tc>
          <w:tcPr>
            <w:tcW w:w="664" w:type="dxa"/>
            <w:shd w:val="solid" w:color="FFFFFF" w:fill="auto"/>
          </w:tcPr>
          <w:p w14:paraId="39237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AC2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6376D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0</w:t>
            </w:r>
          </w:p>
        </w:tc>
        <w:tc>
          <w:tcPr>
            <w:tcW w:w="284" w:type="dxa"/>
            <w:shd w:val="solid" w:color="FFFFFF" w:fill="auto"/>
          </w:tcPr>
          <w:p w14:paraId="60859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D84CA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1A7F035" w14:textId="77777777" w:rsidTr="00804C9B">
        <w:tc>
          <w:tcPr>
            <w:tcW w:w="709" w:type="dxa"/>
            <w:shd w:val="solid" w:color="FFFFFF" w:fill="auto"/>
          </w:tcPr>
          <w:p w14:paraId="2C549623" w14:textId="77777777" w:rsidR="009722D5" w:rsidRPr="00146683" w:rsidRDefault="009722D5" w:rsidP="005411BB">
            <w:pPr>
              <w:pStyle w:val="TAL"/>
              <w:rPr>
                <w:sz w:val="16"/>
                <w:szCs w:val="16"/>
                <w:lang w:eastAsia="en-GB"/>
              </w:rPr>
            </w:pPr>
          </w:p>
        </w:tc>
        <w:tc>
          <w:tcPr>
            <w:tcW w:w="664" w:type="dxa"/>
            <w:shd w:val="solid" w:color="FFFFFF" w:fill="auto"/>
          </w:tcPr>
          <w:p w14:paraId="44108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924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9158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1</w:t>
            </w:r>
          </w:p>
        </w:tc>
        <w:tc>
          <w:tcPr>
            <w:tcW w:w="284" w:type="dxa"/>
            <w:shd w:val="solid" w:color="FFFFFF" w:fill="auto"/>
          </w:tcPr>
          <w:p w14:paraId="3EF96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878A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495938B" w14:textId="77777777" w:rsidTr="00804C9B">
        <w:tc>
          <w:tcPr>
            <w:tcW w:w="709" w:type="dxa"/>
            <w:shd w:val="solid" w:color="FFFFFF" w:fill="auto"/>
          </w:tcPr>
          <w:p w14:paraId="12B6F34E" w14:textId="77777777" w:rsidR="009722D5" w:rsidRPr="00146683" w:rsidRDefault="009722D5" w:rsidP="005411BB">
            <w:pPr>
              <w:pStyle w:val="TAL"/>
              <w:rPr>
                <w:sz w:val="16"/>
                <w:szCs w:val="16"/>
                <w:lang w:eastAsia="en-GB"/>
              </w:rPr>
            </w:pPr>
          </w:p>
        </w:tc>
        <w:tc>
          <w:tcPr>
            <w:tcW w:w="664" w:type="dxa"/>
            <w:shd w:val="solid" w:color="FFFFFF" w:fill="auto"/>
          </w:tcPr>
          <w:p w14:paraId="0FA0A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2D66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5B24D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2</w:t>
            </w:r>
          </w:p>
        </w:tc>
        <w:tc>
          <w:tcPr>
            <w:tcW w:w="284" w:type="dxa"/>
            <w:shd w:val="solid" w:color="FFFFFF" w:fill="auto"/>
          </w:tcPr>
          <w:p w14:paraId="046676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CDB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BMS</w:t>
            </w:r>
          </w:p>
        </w:tc>
        <w:tc>
          <w:tcPr>
            <w:tcW w:w="612" w:type="dxa"/>
            <w:shd w:val="solid" w:color="FFFFFF" w:fill="auto"/>
          </w:tcPr>
          <w:p w14:paraId="4010EE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E43FA55" w14:textId="77777777" w:rsidTr="00804C9B">
        <w:tc>
          <w:tcPr>
            <w:tcW w:w="709" w:type="dxa"/>
            <w:shd w:val="solid" w:color="FFFFFF" w:fill="auto"/>
          </w:tcPr>
          <w:p w14:paraId="594A1DF3" w14:textId="77777777" w:rsidR="009722D5" w:rsidRPr="00146683" w:rsidRDefault="009722D5" w:rsidP="005411BB">
            <w:pPr>
              <w:pStyle w:val="TAL"/>
              <w:rPr>
                <w:sz w:val="16"/>
                <w:szCs w:val="16"/>
                <w:lang w:eastAsia="en-GB"/>
              </w:rPr>
            </w:pPr>
          </w:p>
        </w:tc>
        <w:tc>
          <w:tcPr>
            <w:tcW w:w="664" w:type="dxa"/>
            <w:shd w:val="solid" w:color="FFFFFF" w:fill="auto"/>
          </w:tcPr>
          <w:p w14:paraId="0B6BE7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8B5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74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3</w:t>
            </w:r>
          </w:p>
        </w:tc>
        <w:tc>
          <w:tcPr>
            <w:tcW w:w="284" w:type="dxa"/>
            <w:shd w:val="solid" w:color="FFFFFF" w:fill="auto"/>
          </w:tcPr>
          <w:p w14:paraId="34661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00EB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SG identity reporting</w:t>
            </w:r>
          </w:p>
        </w:tc>
        <w:tc>
          <w:tcPr>
            <w:tcW w:w="612" w:type="dxa"/>
            <w:shd w:val="solid" w:color="FFFFFF" w:fill="auto"/>
          </w:tcPr>
          <w:p w14:paraId="32A42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D9722D6" w14:textId="77777777" w:rsidTr="00804C9B">
        <w:tc>
          <w:tcPr>
            <w:tcW w:w="709" w:type="dxa"/>
            <w:shd w:val="solid" w:color="FFFFFF" w:fill="auto"/>
          </w:tcPr>
          <w:p w14:paraId="70E78A35" w14:textId="77777777" w:rsidR="009722D5" w:rsidRPr="00146683" w:rsidRDefault="009722D5" w:rsidP="005411BB">
            <w:pPr>
              <w:pStyle w:val="TAL"/>
              <w:rPr>
                <w:sz w:val="16"/>
                <w:szCs w:val="16"/>
                <w:lang w:eastAsia="en-GB"/>
              </w:rPr>
            </w:pPr>
          </w:p>
        </w:tc>
        <w:tc>
          <w:tcPr>
            <w:tcW w:w="664" w:type="dxa"/>
            <w:shd w:val="solid" w:color="FFFFFF" w:fill="auto"/>
          </w:tcPr>
          <w:p w14:paraId="7DAE1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108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66CF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4</w:t>
            </w:r>
          </w:p>
        </w:tc>
        <w:tc>
          <w:tcPr>
            <w:tcW w:w="284" w:type="dxa"/>
            <w:shd w:val="solid" w:color="FFFFFF" w:fill="auto"/>
          </w:tcPr>
          <w:p w14:paraId="1C842C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5B094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Optionality of Rel-9 UE features</w:t>
            </w:r>
          </w:p>
        </w:tc>
        <w:tc>
          <w:tcPr>
            <w:tcW w:w="612" w:type="dxa"/>
            <w:shd w:val="solid" w:color="FFFFFF" w:fill="auto"/>
          </w:tcPr>
          <w:p w14:paraId="39A297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7780BDE" w14:textId="77777777" w:rsidTr="00804C9B">
        <w:tc>
          <w:tcPr>
            <w:tcW w:w="709" w:type="dxa"/>
            <w:shd w:val="solid" w:color="FFFFFF" w:fill="auto"/>
          </w:tcPr>
          <w:p w14:paraId="1A202C1C" w14:textId="77777777" w:rsidR="009722D5" w:rsidRPr="00146683" w:rsidRDefault="009722D5" w:rsidP="005411BB">
            <w:pPr>
              <w:pStyle w:val="TAL"/>
              <w:rPr>
                <w:sz w:val="16"/>
                <w:szCs w:val="16"/>
                <w:lang w:eastAsia="en-GB"/>
              </w:rPr>
            </w:pPr>
          </w:p>
        </w:tc>
        <w:tc>
          <w:tcPr>
            <w:tcW w:w="664" w:type="dxa"/>
            <w:shd w:val="solid" w:color="FFFFFF" w:fill="auto"/>
          </w:tcPr>
          <w:p w14:paraId="5F48E2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A308D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39F7A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5</w:t>
            </w:r>
          </w:p>
        </w:tc>
        <w:tc>
          <w:tcPr>
            <w:tcW w:w="284" w:type="dxa"/>
            <w:shd w:val="solid" w:color="FFFFFF" w:fill="auto"/>
          </w:tcPr>
          <w:p w14:paraId="182E0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8CAEF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ervice Specific Acces Control (SSAC)</w:t>
            </w:r>
          </w:p>
        </w:tc>
        <w:tc>
          <w:tcPr>
            <w:tcW w:w="612" w:type="dxa"/>
            <w:shd w:val="solid" w:color="FFFFFF" w:fill="auto"/>
          </w:tcPr>
          <w:p w14:paraId="6ABD33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05DD1E" w14:textId="77777777" w:rsidTr="00804C9B">
        <w:tc>
          <w:tcPr>
            <w:tcW w:w="709" w:type="dxa"/>
            <w:shd w:val="solid" w:color="FFFFFF" w:fill="auto"/>
          </w:tcPr>
          <w:p w14:paraId="536C34CA" w14:textId="77777777" w:rsidR="009722D5" w:rsidRPr="00146683" w:rsidRDefault="009722D5" w:rsidP="005411BB">
            <w:pPr>
              <w:pStyle w:val="TAL"/>
              <w:rPr>
                <w:sz w:val="16"/>
                <w:szCs w:val="16"/>
                <w:lang w:eastAsia="en-GB"/>
              </w:rPr>
            </w:pPr>
          </w:p>
        </w:tc>
        <w:tc>
          <w:tcPr>
            <w:tcW w:w="664" w:type="dxa"/>
            <w:shd w:val="solid" w:color="FFFFFF" w:fill="auto"/>
          </w:tcPr>
          <w:p w14:paraId="79320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0506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69CB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6</w:t>
            </w:r>
          </w:p>
        </w:tc>
        <w:tc>
          <w:tcPr>
            <w:tcW w:w="284" w:type="dxa"/>
            <w:shd w:val="solid" w:color="FFFFFF" w:fill="auto"/>
          </w:tcPr>
          <w:p w14:paraId="7599B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1AD8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864F075" w14:textId="77777777" w:rsidTr="00804C9B">
        <w:tc>
          <w:tcPr>
            <w:tcW w:w="709" w:type="dxa"/>
            <w:shd w:val="solid" w:color="FFFFFF" w:fill="auto"/>
          </w:tcPr>
          <w:p w14:paraId="1A00A569" w14:textId="77777777" w:rsidR="009722D5" w:rsidRPr="00146683" w:rsidRDefault="009722D5" w:rsidP="005411BB">
            <w:pPr>
              <w:pStyle w:val="TAL"/>
              <w:rPr>
                <w:sz w:val="16"/>
                <w:szCs w:val="16"/>
                <w:lang w:eastAsia="en-GB"/>
              </w:rPr>
            </w:pPr>
          </w:p>
        </w:tc>
        <w:tc>
          <w:tcPr>
            <w:tcW w:w="664" w:type="dxa"/>
            <w:shd w:val="solid" w:color="FFFFFF" w:fill="auto"/>
          </w:tcPr>
          <w:p w14:paraId="25D6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03957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EE66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7</w:t>
            </w:r>
          </w:p>
        </w:tc>
        <w:tc>
          <w:tcPr>
            <w:tcW w:w="284" w:type="dxa"/>
            <w:shd w:val="solid" w:color="FFFFFF" w:fill="auto"/>
          </w:tcPr>
          <w:p w14:paraId="2ED49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DC14B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agreement in MCCH change notification.</w:t>
            </w:r>
          </w:p>
        </w:tc>
        <w:tc>
          <w:tcPr>
            <w:tcW w:w="612" w:type="dxa"/>
            <w:shd w:val="solid" w:color="FFFFFF" w:fill="auto"/>
          </w:tcPr>
          <w:p w14:paraId="2F66D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5F464CA" w14:textId="77777777" w:rsidTr="00804C9B">
        <w:tc>
          <w:tcPr>
            <w:tcW w:w="709" w:type="dxa"/>
            <w:shd w:val="solid" w:color="FFFFFF" w:fill="auto"/>
          </w:tcPr>
          <w:p w14:paraId="73698920" w14:textId="77777777" w:rsidR="009722D5" w:rsidRPr="00146683" w:rsidRDefault="009722D5" w:rsidP="005411BB">
            <w:pPr>
              <w:pStyle w:val="TAL"/>
              <w:rPr>
                <w:sz w:val="16"/>
                <w:szCs w:val="16"/>
                <w:lang w:eastAsia="en-GB"/>
              </w:rPr>
            </w:pPr>
          </w:p>
        </w:tc>
        <w:tc>
          <w:tcPr>
            <w:tcW w:w="664" w:type="dxa"/>
            <w:shd w:val="solid" w:color="FFFFFF" w:fill="auto"/>
          </w:tcPr>
          <w:p w14:paraId="32BE7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968B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A72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8</w:t>
            </w:r>
          </w:p>
        </w:tc>
        <w:tc>
          <w:tcPr>
            <w:tcW w:w="284" w:type="dxa"/>
            <w:shd w:val="solid" w:color="FFFFFF" w:fill="auto"/>
          </w:tcPr>
          <w:p w14:paraId="496520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8B3B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95F1915" w14:textId="77777777" w:rsidTr="00804C9B">
        <w:tc>
          <w:tcPr>
            <w:tcW w:w="709" w:type="dxa"/>
            <w:shd w:val="solid" w:color="FFFFFF" w:fill="auto"/>
          </w:tcPr>
          <w:p w14:paraId="6BCB7817" w14:textId="77777777" w:rsidR="009722D5" w:rsidRPr="00146683" w:rsidRDefault="009722D5" w:rsidP="005411BB">
            <w:pPr>
              <w:pStyle w:val="TAL"/>
              <w:rPr>
                <w:sz w:val="16"/>
                <w:szCs w:val="16"/>
                <w:lang w:eastAsia="en-GB"/>
              </w:rPr>
            </w:pPr>
          </w:p>
        </w:tc>
        <w:tc>
          <w:tcPr>
            <w:tcW w:w="664" w:type="dxa"/>
            <w:shd w:val="solid" w:color="FFFFFF" w:fill="auto"/>
          </w:tcPr>
          <w:p w14:paraId="77CAF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0AF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D894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9</w:t>
            </w:r>
          </w:p>
        </w:tc>
        <w:tc>
          <w:tcPr>
            <w:tcW w:w="284" w:type="dxa"/>
            <w:shd w:val="solid" w:color="FFFFFF" w:fill="auto"/>
          </w:tcPr>
          <w:p w14:paraId="75894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9B33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15B41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417D33" w14:textId="77777777" w:rsidTr="00804C9B">
        <w:tc>
          <w:tcPr>
            <w:tcW w:w="709" w:type="dxa"/>
            <w:shd w:val="solid" w:color="FFFFFF" w:fill="auto"/>
          </w:tcPr>
          <w:p w14:paraId="105217B1" w14:textId="77777777" w:rsidR="009722D5" w:rsidRPr="00146683" w:rsidRDefault="009722D5" w:rsidP="005411BB">
            <w:pPr>
              <w:pStyle w:val="TAL"/>
              <w:rPr>
                <w:sz w:val="16"/>
                <w:szCs w:val="16"/>
                <w:lang w:eastAsia="en-GB"/>
              </w:rPr>
            </w:pPr>
          </w:p>
        </w:tc>
        <w:tc>
          <w:tcPr>
            <w:tcW w:w="664" w:type="dxa"/>
            <w:shd w:val="solid" w:color="FFFFFF" w:fill="auto"/>
          </w:tcPr>
          <w:p w14:paraId="3863A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BF0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47EDA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0</w:t>
            </w:r>
          </w:p>
        </w:tc>
        <w:tc>
          <w:tcPr>
            <w:tcW w:w="284" w:type="dxa"/>
            <w:shd w:val="solid" w:color="FFFFFF" w:fill="auto"/>
          </w:tcPr>
          <w:p w14:paraId="21977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1E45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83E4D0B" w14:textId="77777777" w:rsidTr="00804C9B">
        <w:tc>
          <w:tcPr>
            <w:tcW w:w="709" w:type="dxa"/>
            <w:shd w:val="solid" w:color="FFFFFF" w:fill="auto"/>
          </w:tcPr>
          <w:p w14:paraId="5B6CEBB6" w14:textId="77777777" w:rsidR="009722D5" w:rsidRPr="00146683" w:rsidRDefault="009722D5" w:rsidP="005411BB">
            <w:pPr>
              <w:pStyle w:val="TAL"/>
              <w:rPr>
                <w:sz w:val="16"/>
                <w:szCs w:val="16"/>
                <w:lang w:eastAsia="en-GB"/>
              </w:rPr>
            </w:pPr>
          </w:p>
        </w:tc>
        <w:tc>
          <w:tcPr>
            <w:tcW w:w="664" w:type="dxa"/>
            <w:shd w:val="solid" w:color="FFFFFF" w:fill="auto"/>
          </w:tcPr>
          <w:p w14:paraId="7C9B8B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3C99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DD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1</w:t>
            </w:r>
          </w:p>
        </w:tc>
        <w:tc>
          <w:tcPr>
            <w:tcW w:w="284" w:type="dxa"/>
            <w:shd w:val="solid" w:color="FFFFFF" w:fill="auto"/>
          </w:tcPr>
          <w:p w14:paraId="0087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FA1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DEBA207" w14:textId="77777777" w:rsidTr="00804C9B">
        <w:tc>
          <w:tcPr>
            <w:tcW w:w="709" w:type="dxa"/>
            <w:shd w:val="solid" w:color="FFFFFF" w:fill="auto"/>
          </w:tcPr>
          <w:p w14:paraId="091E9144" w14:textId="77777777" w:rsidR="009722D5" w:rsidRPr="00146683" w:rsidRDefault="009722D5" w:rsidP="005411BB">
            <w:pPr>
              <w:pStyle w:val="TAL"/>
              <w:rPr>
                <w:sz w:val="16"/>
                <w:szCs w:val="16"/>
                <w:lang w:eastAsia="en-GB"/>
              </w:rPr>
            </w:pPr>
          </w:p>
        </w:tc>
        <w:tc>
          <w:tcPr>
            <w:tcW w:w="664" w:type="dxa"/>
            <w:shd w:val="solid" w:color="FFFFFF" w:fill="auto"/>
          </w:tcPr>
          <w:p w14:paraId="74B79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4F23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40353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2</w:t>
            </w:r>
          </w:p>
        </w:tc>
        <w:tc>
          <w:tcPr>
            <w:tcW w:w="284" w:type="dxa"/>
            <w:shd w:val="solid" w:color="FFFFFF" w:fill="auto"/>
          </w:tcPr>
          <w:p w14:paraId="5EB1A1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D05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ut of ASN.1 review scope</w:t>
            </w:r>
          </w:p>
        </w:tc>
        <w:tc>
          <w:tcPr>
            <w:tcW w:w="612" w:type="dxa"/>
            <w:shd w:val="solid" w:color="FFFFFF" w:fill="auto"/>
          </w:tcPr>
          <w:p w14:paraId="42C516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3369FCB" w14:textId="77777777" w:rsidTr="00804C9B">
        <w:tc>
          <w:tcPr>
            <w:tcW w:w="709" w:type="dxa"/>
            <w:shd w:val="solid" w:color="FFFFFF" w:fill="auto"/>
          </w:tcPr>
          <w:p w14:paraId="73B3ADF2" w14:textId="77777777" w:rsidR="009722D5" w:rsidRPr="00146683" w:rsidRDefault="009722D5" w:rsidP="005411BB">
            <w:pPr>
              <w:pStyle w:val="TAL"/>
              <w:rPr>
                <w:sz w:val="16"/>
                <w:szCs w:val="16"/>
                <w:lang w:eastAsia="en-GB"/>
              </w:rPr>
            </w:pPr>
          </w:p>
        </w:tc>
        <w:tc>
          <w:tcPr>
            <w:tcW w:w="664" w:type="dxa"/>
            <w:shd w:val="solid" w:color="FFFFFF" w:fill="auto"/>
          </w:tcPr>
          <w:p w14:paraId="4F2521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E733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46D7B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3</w:t>
            </w:r>
          </w:p>
        </w:tc>
        <w:tc>
          <w:tcPr>
            <w:tcW w:w="284" w:type="dxa"/>
            <w:shd w:val="solid" w:color="FFFFFF" w:fill="auto"/>
          </w:tcPr>
          <w:p w14:paraId="772C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64B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system information change</w:t>
            </w:r>
          </w:p>
        </w:tc>
        <w:tc>
          <w:tcPr>
            <w:tcW w:w="612" w:type="dxa"/>
            <w:shd w:val="solid" w:color="FFFFFF" w:fill="auto"/>
          </w:tcPr>
          <w:p w14:paraId="11FD08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B1B406A" w14:textId="77777777" w:rsidTr="00804C9B">
        <w:tc>
          <w:tcPr>
            <w:tcW w:w="709" w:type="dxa"/>
            <w:shd w:val="solid" w:color="FFFFFF" w:fill="auto"/>
          </w:tcPr>
          <w:p w14:paraId="519CF793" w14:textId="77777777" w:rsidR="009722D5" w:rsidRPr="00146683" w:rsidRDefault="009722D5" w:rsidP="005411BB">
            <w:pPr>
              <w:pStyle w:val="TAL"/>
              <w:rPr>
                <w:sz w:val="16"/>
                <w:szCs w:val="16"/>
                <w:lang w:eastAsia="en-GB"/>
              </w:rPr>
            </w:pPr>
          </w:p>
        </w:tc>
        <w:tc>
          <w:tcPr>
            <w:tcW w:w="664" w:type="dxa"/>
            <w:shd w:val="solid" w:color="FFFFFF" w:fill="auto"/>
          </w:tcPr>
          <w:p w14:paraId="0DD2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6F12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BEA7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8</w:t>
            </w:r>
          </w:p>
        </w:tc>
        <w:tc>
          <w:tcPr>
            <w:tcW w:w="284" w:type="dxa"/>
            <w:shd w:val="solid" w:color="FFFFFF" w:fill="auto"/>
          </w:tcPr>
          <w:p w14:paraId="7D1DB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751BC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Result CDMA2000 Cell</w:t>
            </w:r>
          </w:p>
        </w:tc>
        <w:tc>
          <w:tcPr>
            <w:tcW w:w="612" w:type="dxa"/>
            <w:shd w:val="solid" w:color="FFFFFF" w:fill="auto"/>
          </w:tcPr>
          <w:p w14:paraId="4394B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0D2B532" w14:textId="77777777" w:rsidTr="00804C9B">
        <w:tc>
          <w:tcPr>
            <w:tcW w:w="709" w:type="dxa"/>
            <w:shd w:val="solid" w:color="FFFFFF" w:fill="auto"/>
          </w:tcPr>
          <w:p w14:paraId="1F830018" w14:textId="77777777" w:rsidR="009722D5" w:rsidRPr="00146683" w:rsidRDefault="009722D5" w:rsidP="005411BB">
            <w:pPr>
              <w:pStyle w:val="TAL"/>
              <w:rPr>
                <w:sz w:val="16"/>
                <w:szCs w:val="16"/>
                <w:lang w:eastAsia="en-GB"/>
              </w:rPr>
            </w:pPr>
          </w:p>
        </w:tc>
        <w:tc>
          <w:tcPr>
            <w:tcW w:w="664" w:type="dxa"/>
            <w:shd w:val="solid" w:color="FFFFFF" w:fill="auto"/>
          </w:tcPr>
          <w:p w14:paraId="7FA76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2212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4</w:t>
            </w:r>
          </w:p>
        </w:tc>
        <w:tc>
          <w:tcPr>
            <w:tcW w:w="567" w:type="dxa"/>
            <w:shd w:val="solid" w:color="FFFFFF" w:fill="auto"/>
          </w:tcPr>
          <w:p w14:paraId="17245B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1</w:t>
            </w:r>
          </w:p>
        </w:tc>
        <w:tc>
          <w:tcPr>
            <w:tcW w:w="284" w:type="dxa"/>
            <w:shd w:val="solid" w:color="FFFFFF" w:fill="auto"/>
          </w:tcPr>
          <w:p w14:paraId="68D91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E6A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2096A5" w14:textId="77777777" w:rsidTr="00804C9B">
        <w:tc>
          <w:tcPr>
            <w:tcW w:w="709" w:type="dxa"/>
            <w:shd w:val="solid" w:color="FFFFFF" w:fill="auto"/>
          </w:tcPr>
          <w:p w14:paraId="3E7E1435" w14:textId="77777777" w:rsidR="009722D5" w:rsidRPr="00146683" w:rsidRDefault="009722D5" w:rsidP="005411BB">
            <w:pPr>
              <w:pStyle w:val="TAL"/>
              <w:rPr>
                <w:sz w:val="16"/>
                <w:szCs w:val="16"/>
                <w:lang w:eastAsia="en-GB"/>
              </w:rPr>
            </w:pPr>
          </w:p>
        </w:tc>
        <w:tc>
          <w:tcPr>
            <w:tcW w:w="664" w:type="dxa"/>
            <w:shd w:val="solid" w:color="FFFFFF" w:fill="auto"/>
          </w:tcPr>
          <w:p w14:paraId="05DA15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7072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6EB7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2</w:t>
            </w:r>
          </w:p>
        </w:tc>
        <w:tc>
          <w:tcPr>
            <w:tcW w:w="284" w:type="dxa"/>
            <w:shd w:val="solid" w:color="FFFFFF" w:fill="auto"/>
          </w:tcPr>
          <w:p w14:paraId="71C04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931C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larifications regarding MBMS</w:t>
            </w:r>
          </w:p>
        </w:tc>
        <w:tc>
          <w:tcPr>
            <w:tcW w:w="612" w:type="dxa"/>
            <w:shd w:val="solid" w:color="FFFFFF" w:fill="auto"/>
          </w:tcPr>
          <w:p w14:paraId="499A0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4B9D177" w14:textId="77777777" w:rsidTr="00804C9B">
        <w:tc>
          <w:tcPr>
            <w:tcW w:w="709" w:type="dxa"/>
            <w:shd w:val="solid" w:color="FFFFFF" w:fill="auto"/>
          </w:tcPr>
          <w:p w14:paraId="1B400E09" w14:textId="77777777" w:rsidR="009722D5" w:rsidRPr="00146683" w:rsidRDefault="009722D5" w:rsidP="005411BB">
            <w:pPr>
              <w:pStyle w:val="TAL"/>
              <w:rPr>
                <w:sz w:val="16"/>
                <w:szCs w:val="16"/>
                <w:lang w:eastAsia="en-GB"/>
              </w:rPr>
            </w:pPr>
          </w:p>
        </w:tc>
        <w:tc>
          <w:tcPr>
            <w:tcW w:w="664" w:type="dxa"/>
            <w:shd w:val="solid" w:color="FFFFFF" w:fill="auto"/>
          </w:tcPr>
          <w:p w14:paraId="03673D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BA7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F422A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3</w:t>
            </w:r>
          </w:p>
        </w:tc>
        <w:tc>
          <w:tcPr>
            <w:tcW w:w="284" w:type="dxa"/>
            <w:shd w:val="solid" w:color="FFFFFF" w:fill="auto"/>
          </w:tcPr>
          <w:p w14:paraId="38603A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239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D46B5CD" w14:textId="77777777" w:rsidTr="00804C9B">
        <w:tc>
          <w:tcPr>
            <w:tcW w:w="709" w:type="dxa"/>
            <w:shd w:val="solid" w:color="FFFFFF" w:fill="auto"/>
          </w:tcPr>
          <w:p w14:paraId="27A5934E" w14:textId="77777777" w:rsidR="009722D5" w:rsidRPr="00146683" w:rsidRDefault="009722D5" w:rsidP="005411BB">
            <w:pPr>
              <w:pStyle w:val="TAL"/>
              <w:rPr>
                <w:sz w:val="16"/>
                <w:szCs w:val="16"/>
                <w:lang w:eastAsia="en-GB"/>
              </w:rPr>
            </w:pPr>
          </w:p>
        </w:tc>
        <w:tc>
          <w:tcPr>
            <w:tcW w:w="664" w:type="dxa"/>
            <w:shd w:val="solid" w:color="FFFFFF" w:fill="auto"/>
          </w:tcPr>
          <w:p w14:paraId="1610DF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054F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74CB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4</w:t>
            </w:r>
          </w:p>
        </w:tc>
        <w:tc>
          <w:tcPr>
            <w:tcW w:w="284" w:type="dxa"/>
            <w:shd w:val="solid" w:color="FFFFFF" w:fill="auto"/>
          </w:tcPr>
          <w:p w14:paraId="541189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CA15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2C42B2E" w14:textId="77777777" w:rsidTr="00804C9B">
        <w:tc>
          <w:tcPr>
            <w:tcW w:w="709" w:type="dxa"/>
            <w:shd w:val="solid" w:color="FFFFFF" w:fill="auto"/>
          </w:tcPr>
          <w:p w14:paraId="4CB97494" w14:textId="77777777" w:rsidR="009722D5" w:rsidRPr="00146683" w:rsidRDefault="009722D5" w:rsidP="005411BB">
            <w:pPr>
              <w:pStyle w:val="TAL"/>
              <w:rPr>
                <w:sz w:val="16"/>
                <w:szCs w:val="16"/>
                <w:lang w:eastAsia="en-GB"/>
              </w:rPr>
            </w:pPr>
          </w:p>
        </w:tc>
        <w:tc>
          <w:tcPr>
            <w:tcW w:w="664" w:type="dxa"/>
            <w:shd w:val="solid" w:color="FFFFFF" w:fill="auto"/>
          </w:tcPr>
          <w:p w14:paraId="01BA3C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AB8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3073E0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5</w:t>
            </w:r>
          </w:p>
        </w:tc>
        <w:tc>
          <w:tcPr>
            <w:tcW w:w="284" w:type="dxa"/>
            <w:shd w:val="solid" w:color="FFFFFF" w:fill="auto"/>
          </w:tcPr>
          <w:p w14:paraId="68687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9EC30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nhanced CSFB to 1XRTT</w:t>
            </w:r>
          </w:p>
        </w:tc>
        <w:tc>
          <w:tcPr>
            <w:tcW w:w="612" w:type="dxa"/>
            <w:shd w:val="solid" w:color="FFFFFF" w:fill="auto"/>
          </w:tcPr>
          <w:p w14:paraId="6CA28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7621C58" w14:textId="77777777" w:rsidTr="00804C9B">
        <w:tc>
          <w:tcPr>
            <w:tcW w:w="709" w:type="dxa"/>
            <w:shd w:val="solid" w:color="FFFFFF" w:fill="auto"/>
          </w:tcPr>
          <w:p w14:paraId="2AB947F9" w14:textId="77777777" w:rsidR="009722D5" w:rsidRPr="00146683" w:rsidRDefault="009722D5" w:rsidP="005411BB">
            <w:pPr>
              <w:pStyle w:val="TAL"/>
              <w:rPr>
                <w:sz w:val="16"/>
                <w:szCs w:val="16"/>
                <w:lang w:eastAsia="en-GB"/>
              </w:rPr>
            </w:pPr>
          </w:p>
        </w:tc>
        <w:tc>
          <w:tcPr>
            <w:tcW w:w="664" w:type="dxa"/>
            <w:shd w:val="solid" w:color="FFFFFF" w:fill="auto"/>
          </w:tcPr>
          <w:p w14:paraId="210AE1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96BF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E3EFC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8</w:t>
            </w:r>
          </w:p>
        </w:tc>
        <w:tc>
          <w:tcPr>
            <w:tcW w:w="284" w:type="dxa"/>
            <w:shd w:val="solid" w:color="FFFFFF" w:fill="auto"/>
          </w:tcPr>
          <w:p w14:paraId="517B1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5D7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dedicated RLF timers</w:t>
            </w:r>
          </w:p>
        </w:tc>
        <w:tc>
          <w:tcPr>
            <w:tcW w:w="612" w:type="dxa"/>
            <w:shd w:val="solid" w:color="FFFFFF" w:fill="auto"/>
          </w:tcPr>
          <w:p w14:paraId="67273D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435F337" w14:textId="77777777" w:rsidTr="00804C9B">
        <w:tc>
          <w:tcPr>
            <w:tcW w:w="709" w:type="dxa"/>
            <w:shd w:val="solid" w:color="FFFFFF" w:fill="auto"/>
          </w:tcPr>
          <w:p w14:paraId="39E63CA0" w14:textId="77777777" w:rsidR="009722D5" w:rsidRPr="00146683" w:rsidRDefault="009722D5" w:rsidP="005411BB">
            <w:pPr>
              <w:pStyle w:val="TAL"/>
              <w:rPr>
                <w:sz w:val="16"/>
                <w:szCs w:val="16"/>
                <w:lang w:eastAsia="en-GB"/>
              </w:rPr>
            </w:pPr>
          </w:p>
        </w:tc>
        <w:tc>
          <w:tcPr>
            <w:tcW w:w="664" w:type="dxa"/>
            <w:shd w:val="solid" w:color="FFFFFF" w:fill="auto"/>
          </w:tcPr>
          <w:p w14:paraId="50B0A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4C74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B738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0</w:t>
            </w:r>
          </w:p>
        </w:tc>
        <w:tc>
          <w:tcPr>
            <w:tcW w:w="284" w:type="dxa"/>
            <w:shd w:val="solid" w:color="FFFFFF" w:fill="auto"/>
          </w:tcPr>
          <w:p w14:paraId="69791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0B92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29CB974" w14:textId="77777777" w:rsidTr="00804C9B">
        <w:tc>
          <w:tcPr>
            <w:tcW w:w="709" w:type="dxa"/>
            <w:shd w:val="solid" w:color="FFFFFF" w:fill="auto"/>
          </w:tcPr>
          <w:p w14:paraId="24C03204" w14:textId="77777777" w:rsidR="009722D5" w:rsidRPr="00146683" w:rsidRDefault="009722D5" w:rsidP="005411BB">
            <w:pPr>
              <w:pStyle w:val="TAL"/>
              <w:rPr>
                <w:sz w:val="16"/>
                <w:szCs w:val="16"/>
                <w:lang w:eastAsia="en-GB"/>
              </w:rPr>
            </w:pPr>
          </w:p>
        </w:tc>
        <w:tc>
          <w:tcPr>
            <w:tcW w:w="664" w:type="dxa"/>
            <w:shd w:val="solid" w:color="FFFFFF" w:fill="auto"/>
          </w:tcPr>
          <w:p w14:paraId="7C4B7D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712AF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D5CC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1</w:t>
            </w:r>
          </w:p>
        </w:tc>
        <w:tc>
          <w:tcPr>
            <w:tcW w:w="284" w:type="dxa"/>
            <w:shd w:val="solid" w:color="FFFFFF" w:fill="auto"/>
          </w:tcPr>
          <w:p w14:paraId="7F13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AF5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Service ID and Session ID</w:t>
            </w:r>
          </w:p>
        </w:tc>
        <w:tc>
          <w:tcPr>
            <w:tcW w:w="612" w:type="dxa"/>
            <w:shd w:val="solid" w:color="FFFFFF" w:fill="auto"/>
          </w:tcPr>
          <w:p w14:paraId="794FB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1B07585" w14:textId="77777777" w:rsidTr="00804C9B">
        <w:tc>
          <w:tcPr>
            <w:tcW w:w="709" w:type="dxa"/>
            <w:shd w:val="solid" w:color="FFFFFF" w:fill="auto"/>
          </w:tcPr>
          <w:p w14:paraId="51835076" w14:textId="77777777" w:rsidR="009722D5" w:rsidRPr="00146683" w:rsidRDefault="009722D5" w:rsidP="005411BB">
            <w:pPr>
              <w:pStyle w:val="TAL"/>
              <w:rPr>
                <w:sz w:val="16"/>
                <w:szCs w:val="16"/>
                <w:lang w:eastAsia="en-GB"/>
              </w:rPr>
            </w:pPr>
          </w:p>
        </w:tc>
        <w:tc>
          <w:tcPr>
            <w:tcW w:w="664" w:type="dxa"/>
            <w:shd w:val="solid" w:color="FFFFFF" w:fill="auto"/>
          </w:tcPr>
          <w:p w14:paraId="35B29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572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CF608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2</w:t>
            </w:r>
          </w:p>
        </w:tc>
        <w:tc>
          <w:tcPr>
            <w:tcW w:w="284" w:type="dxa"/>
            <w:shd w:val="solid" w:color="FFFFFF" w:fill="auto"/>
          </w:tcPr>
          <w:p w14:paraId="35BC66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C4A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on-MBSFN region length in SIB13</w:t>
            </w:r>
          </w:p>
        </w:tc>
        <w:tc>
          <w:tcPr>
            <w:tcW w:w="612" w:type="dxa"/>
            <w:shd w:val="solid" w:color="FFFFFF" w:fill="auto"/>
          </w:tcPr>
          <w:p w14:paraId="5C24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C383A69" w14:textId="77777777" w:rsidTr="00804C9B">
        <w:tc>
          <w:tcPr>
            <w:tcW w:w="709" w:type="dxa"/>
            <w:shd w:val="solid" w:color="FFFFFF" w:fill="auto"/>
          </w:tcPr>
          <w:p w14:paraId="3999202C" w14:textId="77777777" w:rsidR="009722D5" w:rsidRPr="00146683" w:rsidRDefault="009722D5" w:rsidP="005411BB">
            <w:pPr>
              <w:pStyle w:val="TAL"/>
              <w:rPr>
                <w:sz w:val="16"/>
                <w:szCs w:val="16"/>
                <w:lang w:eastAsia="en-GB"/>
              </w:rPr>
            </w:pPr>
          </w:p>
        </w:tc>
        <w:tc>
          <w:tcPr>
            <w:tcW w:w="664" w:type="dxa"/>
            <w:shd w:val="solid" w:color="FFFFFF" w:fill="auto"/>
          </w:tcPr>
          <w:p w14:paraId="4273FB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954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573B8A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4</w:t>
            </w:r>
          </w:p>
        </w:tc>
        <w:tc>
          <w:tcPr>
            <w:tcW w:w="284" w:type="dxa"/>
            <w:shd w:val="solid" w:color="FFFFFF" w:fill="auto"/>
          </w:tcPr>
          <w:p w14:paraId="223BF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0AFF91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01BFB54" w14:textId="77777777" w:rsidTr="00804C9B">
        <w:tc>
          <w:tcPr>
            <w:tcW w:w="709" w:type="dxa"/>
            <w:shd w:val="solid" w:color="FFFFFF" w:fill="auto"/>
          </w:tcPr>
          <w:p w14:paraId="5425921B" w14:textId="77777777" w:rsidR="009722D5" w:rsidRPr="00146683" w:rsidRDefault="009722D5" w:rsidP="005411BB">
            <w:pPr>
              <w:pStyle w:val="TAL"/>
              <w:rPr>
                <w:sz w:val="16"/>
                <w:szCs w:val="16"/>
                <w:lang w:eastAsia="en-GB"/>
              </w:rPr>
            </w:pPr>
          </w:p>
        </w:tc>
        <w:tc>
          <w:tcPr>
            <w:tcW w:w="664" w:type="dxa"/>
            <w:shd w:val="solid" w:color="FFFFFF" w:fill="auto"/>
          </w:tcPr>
          <w:p w14:paraId="4062E5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D1DB5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7CEE8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5</w:t>
            </w:r>
          </w:p>
        </w:tc>
        <w:tc>
          <w:tcPr>
            <w:tcW w:w="284" w:type="dxa"/>
            <w:shd w:val="solid" w:color="FFFFFF" w:fill="auto"/>
          </w:tcPr>
          <w:p w14:paraId="07B32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3938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58C39D5" w14:textId="77777777" w:rsidTr="00804C9B">
        <w:tc>
          <w:tcPr>
            <w:tcW w:w="709" w:type="dxa"/>
            <w:shd w:val="solid" w:color="FFFFFF" w:fill="auto"/>
          </w:tcPr>
          <w:p w14:paraId="0C85A713" w14:textId="77777777" w:rsidR="009722D5" w:rsidRPr="00146683" w:rsidRDefault="009722D5" w:rsidP="005411BB">
            <w:pPr>
              <w:pStyle w:val="TAL"/>
              <w:rPr>
                <w:sz w:val="16"/>
                <w:szCs w:val="16"/>
                <w:lang w:eastAsia="en-GB"/>
              </w:rPr>
            </w:pPr>
          </w:p>
        </w:tc>
        <w:tc>
          <w:tcPr>
            <w:tcW w:w="664" w:type="dxa"/>
            <w:shd w:val="solid" w:color="FFFFFF" w:fill="auto"/>
          </w:tcPr>
          <w:p w14:paraId="7E674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B9E75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8FDB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6</w:t>
            </w:r>
          </w:p>
        </w:tc>
        <w:tc>
          <w:tcPr>
            <w:tcW w:w="284" w:type="dxa"/>
            <w:shd w:val="solid" w:color="FFFFFF" w:fill="auto"/>
          </w:tcPr>
          <w:p w14:paraId="681FA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163B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1F3E2D" w14:textId="77777777" w:rsidTr="00804C9B">
        <w:tc>
          <w:tcPr>
            <w:tcW w:w="709" w:type="dxa"/>
            <w:shd w:val="solid" w:color="FFFFFF" w:fill="auto"/>
          </w:tcPr>
          <w:p w14:paraId="2F937114" w14:textId="77777777" w:rsidR="009722D5" w:rsidRPr="00146683" w:rsidRDefault="009722D5" w:rsidP="005411BB">
            <w:pPr>
              <w:pStyle w:val="TAL"/>
              <w:rPr>
                <w:sz w:val="16"/>
                <w:szCs w:val="16"/>
                <w:lang w:eastAsia="en-GB"/>
              </w:rPr>
            </w:pPr>
          </w:p>
        </w:tc>
        <w:tc>
          <w:tcPr>
            <w:tcW w:w="664" w:type="dxa"/>
            <w:shd w:val="solid" w:color="FFFFFF" w:fill="auto"/>
          </w:tcPr>
          <w:p w14:paraId="4665D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C1464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554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8</w:t>
            </w:r>
          </w:p>
        </w:tc>
        <w:tc>
          <w:tcPr>
            <w:tcW w:w="284" w:type="dxa"/>
            <w:shd w:val="solid" w:color="FFFFFF" w:fill="auto"/>
          </w:tcPr>
          <w:p w14:paraId="4840F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F958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RX StartOffset for TDD</w:t>
            </w:r>
          </w:p>
        </w:tc>
        <w:tc>
          <w:tcPr>
            <w:tcW w:w="612" w:type="dxa"/>
            <w:shd w:val="solid" w:color="FFFFFF" w:fill="auto"/>
          </w:tcPr>
          <w:p w14:paraId="124813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7DB0EBC" w14:textId="77777777" w:rsidTr="00804C9B">
        <w:tc>
          <w:tcPr>
            <w:tcW w:w="709" w:type="dxa"/>
            <w:shd w:val="solid" w:color="FFFFFF" w:fill="auto"/>
          </w:tcPr>
          <w:p w14:paraId="33A139E9" w14:textId="77777777" w:rsidR="009722D5" w:rsidRPr="00146683" w:rsidRDefault="009722D5" w:rsidP="005411BB">
            <w:pPr>
              <w:pStyle w:val="TAL"/>
              <w:rPr>
                <w:sz w:val="16"/>
                <w:szCs w:val="16"/>
                <w:lang w:eastAsia="en-GB"/>
              </w:rPr>
            </w:pPr>
          </w:p>
        </w:tc>
        <w:tc>
          <w:tcPr>
            <w:tcW w:w="664" w:type="dxa"/>
            <w:shd w:val="solid" w:color="FFFFFF" w:fill="auto"/>
          </w:tcPr>
          <w:p w14:paraId="4B377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369B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0AA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9</w:t>
            </w:r>
          </w:p>
        </w:tc>
        <w:tc>
          <w:tcPr>
            <w:tcW w:w="284" w:type="dxa"/>
            <w:shd w:val="solid" w:color="FFFFFF" w:fill="auto"/>
          </w:tcPr>
          <w:p w14:paraId="0FC6D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ABDB2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L-9 ASN.1 review</w:t>
            </w:r>
          </w:p>
        </w:tc>
        <w:tc>
          <w:tcPr>
            <w:tcW w:w="612" w:type="dxa"/>
            <w:shd w:val="solid" w:color="FFFFFF" w:fill="auto"/>
          </w:tcPr>
          <w:p w14:paraId="0E352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932B4E2" w14:textId="77777777" w:rsidTr="00804C9B">
        <w:tc>
          <w:tcPr>
            <w:tcW w:w="709" w:type="dxa"/>
            <w:shd w:val="solid" w:color="FFFFFF" w:fill="auto"/>
          </w:tcPr>
          <w:p w14:paraId="19D0FFD1" w14:textId="77777777" w:rsidR="009722D5" w:rsidRPr="00146683" w:rsidRDefault="009722D5" w:rsidP="005411BB">
            <w:pPr>
              <w:pStyle w:val="TAL"/>
              <w:rPr>
                <w:sz w:val="16"/>
                <w:szCs w:val="16"/>
                <w:lang w:eastAsia="en-GB"/>
              </w:rPr>
            </w:pPr>
          </w:p>
        </w:tc>
        <w:tc>
          <w:tcPr>
            <w:tcW w:w="664" w:type="dxa"/>
            <w:shd w:val="solid" w:color="FFFFFF" w:fill="auto"/>
          </w:tcPr>
          <w:p w14:paraId="01F2A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EE2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B68B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1</w:t>
            </w:r>
          </w:p>
        </w:tc>
        <w:tc>
          <w:tcPr>
            <w:tcW w:w="284" w:type="dxa"/>
            <w:shd w:val="solid" w:color="FFFFFF" w:fill="auto"/>
          </w:tcPr>
          <w:p w14:paraId="6AC07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DA63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s and missing conventions</w:t>
            </w:r>
          </w:p>
        </w:tc>
        <w:tc>
          <w:tcPr>
            <w:tcW w:w="612" w:type="dxa"/>
            <w:shd w:val="solid" w:color="FFFFFF" w:fill="auto"/>
          </w:tcPr>
          <w:p w14:paraId="4BA52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79D6B74" w14:textId="77777777" w:rsidTr="00804C9B">
        <w:tc>
          <w:tcPr>
            <w:tcW w:w="709" w:type="dxa"/>
            <w:shd w:val="solid" w:color="FFFFFF" w:fill="auto"/>
          </w:tcPr>
          <w:p w14:paraId="4951FE1E" w14:textId="77777777" w:rsidR="009722D5" w:rsidRPr="00146683" w:rsidRDefault="009722D5" w:rsidP="005411BB">
            <w:pPr>
              <w:pStyle w:val="TAL"/>
              <w:rPr>
                <w:sz w:val="16"/>
                <w:szCs w:val="16"/>
                <w:lang w:eastAsia="en-GB"/>
              </w:rPr>
            </w:pPr>
          </w:p>
        </w:tc>
        <w:tc>
          <w:tcPr>
            <w:tcW w:w="664" w:type="dxa"/>
            <w:shd w:val="solid" w:color="FFFFFF" w:fill="auto"/>
          </w:tcPr>
          <w:p w14:paraId="698EB1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43C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D9A5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3</w:t>
            </w:r>
          </w:p>
        </w:tc>
        <w:tc>
          <w:tcPr>
            <w:tcW w:w="284" w:type="dxa"/>
            <w:shd w:val="solid" w:color="FFFFFF" w:fill="auto"/>
          </w:tcPr>
          <w:p w14:paraId="462C4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AB6C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71D3CD" w14:textId="77777777" w:rsidTr="00804C9B">
        <w:tc>
          <w:tcPr>
            <w:tcW w:w="709" w:type="dxa"/>
            <w:shd w:val="solid" w:color="FFFFFF" w:fill="auto"/>
          </w:tcPr>
          <w:p w14:paraId="4D302C23" w14:textId="77777777" w:rsidR="009722D5" w:rsidRPr="00146683" w:rsidRDefault="009722D5" w:rsidP="005411BB">
            <w:pPr>
              <w:pStyle w:val="TAL"/>
              <w:rPr>
                <w:sz w:val="16"/>
                <w:szCs w:val="16"/>
                <w:lang w:eastAsia="en-GB"/>
              </w:rPr>
            </w:pPr>
          </w:p>
        </w:tc>
        <w:tc>
          <w:tcPr>
            <w:tcW w:w="664" w:type="dxa"/>
            <w:shd w:val="solid" w:color="FFFFFF" w:fill="auto"/>
          </w:tcPr>
          <w:p w14:paraId="4C1A23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C6C3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15698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5</w:t>
            </w:r>
          </w:p>
        </w:tc>
        <w:tc>
          <w:tcPr>
            <w:tcW w:w="284" w:type="dxa"/>
            <w:shd w:val="solid" w:color="FFFFFF" w:fill="auto"/>
          </w:tcPr>
          <w:p w14:paraId="5235F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91C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FN reference in RRC</w:t>
            </w:r>
          </w:p>
        </w:tc>
        <w:tc>
          <w:tcPr>
            <w:tcW w:w="612" w:type="dxa"/>
            <w:shd w:val="solid" w:color="FFFFFF" w:fill="auto"/>
          </w:tcPr>
          <w:p w14:paraId="5CBB8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217065" w14:textId="77777777" w:rsidTr="00804C9B">
        <w:tc>
          <w:tcPr>
            <w:tcW w:w="709" w:type="dxa"/>
            <w:shd w:val="solid" w:color="FFFFFF" w:fill="auto"/>
          </w:tcPr>
          <w:p w14:paraId="26D725C2" w14:textId="77777777" w:rsidR="009722D5" w:rsidRPr="00146683" w:rsidRDefault="009722D5" w:rsidP="005411BB">
            <w:pPr>
              <w:pStyle w:val="TAL"/>
              <w:rPr>
                <w:sz w:val="16"/>
                <w:szCs w:val="16"/>
                <w:lang w:eastAsia="en-GB"/>
              </w:rPr>
            </w:pPr>
          </w:p>
        </w:tc>
        <w:tc>
          <w:tcPr>
            <w:tcW w:w="664" w:type="dxa"/>
            <w:shd w:val="solid" w:color="FFFFFF" w:fill="auto"/>
          </w:tcPr>
          <w:p w14:paraId="26D04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06A7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5D4A15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0</w:t>
            </w:r>
          </w:p>
        </w:tc>
        <w:tc>
          <w:tcPr>
            <w:tcW w:w="284" w:type="dxa"/>
            <w:shd w:val="solid" w:color="FFFFFF" w:fill="auto"/>
          </w:tcPr>
          <w:p w14:paraId="7E1DB5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D08D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SRP and RSRQ based Thresholds</w:t>
            </w:r>
          </w:p>
        </w:tc>
        <w:tc>
          <w:tcPr>
            <w:tcW w:w="612" w:type="dxa"/>
            <w:shd w:val="solid" w:color="FFFFFF" w:fill="auto"/>
          </w:tcPr>
          <w:p w14:paraId="654F23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ABE13A" w14:textId="77777777" w:rsidTr="00804C9B">
        <w:tc>
          <w:tcPr>
            <w:tcW w:w="709" w:type="dxa"/>
            <w:shd w:val="solid" w:color="FFFFFF" w:fill="auto"/>
          </w:tcPr>
          <w:p w14:paraId="25E1A8DC" w14:textId="77777777" w:rsidR="009722D5" w:rsidRPr="00146683" w:rsidRDefault="009722D5" w:rsidP="005411BB">
            <w:pPr>
              <w:pStyle w:val="TAL"/>
              <w:rPr>
                <w:sz w:val="16"/>
                <w:szCs w:val="16"/>
                <w:lang w:eastAsia="en-GB"/>
              </w:rPr>
            </w:pPr>
          </w:p>
        </w:tc>
        <w:tc>
          <w:tcPr>
            <w:tcW w:w="664" w:type="dxa"/>
            <w:shd w:val="solid" w:color="FFFFFF" w:fill="auto"/>
          </w:tcPr>
          <w:p w14:paraId="5D17D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6327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189</w:t>
            </w:r>
          </w:p>
        </w:tc>
        <w:tc>
          <w:tcPr>
            <w:tcW w:w="567" w:type="dxa"/>
            <w:shd w:val="solid" w:color="FFFFFF" w:fill="auto"/>
          </w:tcPr>
          <w:p w14:paraId="54DC8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2</w:t>
            </w:r>
          </w:p>
        </w:tc>
        <w:tc>
          <w:tcPr>
            <w:tcW w:w="284" w:type="dxa"/>
            <w:shd w:val="solid" w:color="FFFFFF" w:fill="auto"/>
          </w:tcPr>
          <w:p w14:paraId="2A33A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1ADCA0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enhancements to GERAN</w:t>
            </w:r>
          </w:p>
        </w:tc>
        <w:tc>
          <w:tcPr>
            <w:tcW w:w="612" w:type="dxa"/>
            <w:shd w:val="solid" w:color="FFFFFF" w:fill="auto"/>
          </w:tcPr>
          <w:p w14:paraId="4AFD8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1A57E5D" w14:textId="77777777" w:rsidTr="00804C9B">
        <w:tc>
          <w:tcPr>
            <w:tcW w:w="709" w:type="dxa"/>
            <w:shd w:val="solid" w:color="FFFFFF" w:fill="auto"/>
          </w:tcPr>
          <w:p w14:paraId="2EEC72B2" w14:textId="77777777" w:rsidR="009722D5" w:rsidRPr="00146683" w:rsidRDefault="009722D5" w:rsidP="005411BB">
            <w:pPr>
              <w:pStyle w:val="TAL"/>
              <w:rPr>
                <w:sz w:val="16"/>
                <w:szCs w:val="16"/>
                <w:lang w:eastAsia="en-GB"/>
              </w:rPr>
            </w:pPr>
          </w:p>
        </w:tc>
        <w:tc>
          <w:tcPr>
            <w:tcW w:w="664" w:type="dxa"/>
            <w:shd w:val="solid" w:color="FFFFFF" w:fill="auto"/>
          </w:tcPr>
          <w:p w14:paraId="3FF8DD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5AF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1C76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8</w:t>
            </w:r>
          </w:p>
        </w:tc>
        <w:tc>
          <w:tcPr>
            <w:tcW w:w="284" w:type="dxa"/>
            <w:shd w:val="solid" w:color="FFFFFF" w:fill="auto"/>
          </w:tcPr>
          <w:p w14:paraId="1922C3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08E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reselection enhancements CR for 36.331</w:t>
            </w:r>
          </w:p>
        </w:tc>
        <w:tc>
          <w:tcPr>
            <w:tcW w:w="612" w:type="dxa"/>
            <w:shd w:val="solid" w:color="FFFFFF" w:fill="auto"/>
          </w:tcPr>
          <w:p w14:paraId="4523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5DF8A02" w14:textId="77777777" w:rsidTr="00804C9B">
        <w:tc>
          <w:tcPr>
            <w:tcW w:w="709" w:type="dxa"/>
            <w:shd w:val="solid" w:color="FFFFFF" w:fill="auto"/>
          </w:tcPr>
          <w:p w14:paraId="74EDA87F" w14:textId="77777777" w:rsidR="009722D5" w:rsidRPr="00146683" w:rsidRDefault="009722D5" w:rsidP="005411BB">
            <w:pPr>
              <w:pStyle w:val="TAL"/>
              <w:rPr>
                <w:sz w:val="16"/>
                <w:szCs w:val="16"/>
                <w:lang w:eastAsia="en-GB"/>
              </w:rPr>
            </w:pPr>
          </w:p>
        </w:tc>
        <w:tc>
          <w:tcPr>
            <w:tcW w:w="664" w:type="dxa"/>
            <w:shd w:val="solid" w:color="FFFFFF" w:fill="auto"/>
          </w:tcPr>
          <w:p w14:paraId="5C6613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317A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7</w:t>
            </w:r>
          </w:p>
        </w:tc>
        <w:tc>
          <w:tcPr>
            <w:tcW w:w="567" w:type="dxa"/>
            <w:shd w:val="solid" w:color="FFFFFF" w:fill="auto"/>
          </w:tcPr>
          <w:p w14:paraId="4D275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1</w:t>
            </w:r>
          </w:p>
        </w:tc>
        <w:tc>
          <w:tcPr>
            <w:tcW w:w="284" w:type="dxa"/>
            <w:shd w:val="solid" w:color="FFFFFF" w:fill="auto"/>
          </w:tcPr>
          <w:p w14:paraId="7939F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00F5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72B9EBF" w14:textId="77777777" w:rsidTr="00804C9B">
        <w:tc>
          <w:tcPr>
            <w:tcW w:w="709" w:type="dxa"/>
            <w:shd w:val="solid" w:color="FFFFFF" w:fill="auto"/>
          </w:tcPr>
          <w:p w14:paraId="3BBE365C" w14:textId="77777777" w:rsidR="009722D5" w:rsidRPr="00146683" w:rsidRDefault="009722D5" w:rsidP="005411BB">
            <w:pPr>
              <w:pStyle w:val="TAL"/>
              <w:rPr>
                <w:sz w:val="16"/>
                <w:szCs w:val="16"/>
                <w:lang w:eastAsia="en-GB"/>
              </w:rPr>
            </w:pPr>
          </w:p>
        </w:tc>
        <w:tc>
          <w:tcPr>
            <w:tcW w:w="664" w:type="dxa"/>
            <w:shd w:val="solid" w:color="FFFFFF" w:fill="auto"/>
          </w:tcPr>
          <w:p w14:paraId="0B3833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6271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23A8C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2</w:t>
            </w:r>
          </w:p>
        </w:tc>
        <w:tc>
          <w:tcPr>
            <w:tcW w:w="284" w:type="dxa"/>
            <w:shd w:val="solid" w:color="FFFFFF" w:fill="auto"/>
          </w:tcPr>
          <w:p w14:paraId="1DD37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544C1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ion enhancements to UTRAN</w:t>
            </w:r>
          </w:p>
        </w:tc>
        <w:tc>
          <w:tcPr>
            <w:tcW w:w="612" w:type="dxa"/>
            <w:shd w:val="solid" w:color="FFFFFF" w:fill="auto"/>
          </w:tcPr>
          <w:p w14:paraId="3A8FB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98597E" w14:textId="77777777" w:rsidTr="00804C9B">
        <w:tc>
          <w:tcPr>
            <w:tcW w:w="709" w:type="dxa"/>
            <w:shd w:val="solid" w:color="FFFFFF" w:fill="auto"/>
          </w:tcPr>
          <w:p w14:paraId="1F75C3F4" w14:textId="77777777" w:rsidR="009722D5" w:rsidRPr="00146683" w:rsidRDefault="009722D5" w:rsidP="005411BB">
            <w:pPr>
              <w:pStyle w:val="TAL"/>
              <w:rPr>
                <w:sz w:val="16"/>
                <w:szCs w:val="16"/>
                <w:lang w:eastAsia="en-GB"/>
              </w:rPr>
            </w:pPr>
          </w:p>
        </w:tc>
        <w:tc>
          <w:tcPr>
            <w:tcW w:w="664" w:type="dxa"/>
            <w:shd w:val="solid" w:color="FFFFFF" w:fill="auto"/>
          </w:tcPr>
          <w:p w14:paraId="03EB3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15613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2BDD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3</w:t>
            </w:r>
          </w:p>
        </w:tc>
        <w:tc>
          <w:tcPr>
            <w:tcW w:w="284" w:type="dxa"/>
            <w:shd w:val="solid" w:color="FFFFFF" w:fill="auto"/>
          </w:tcPr>
          <w:p w14:paraId="43ED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F6F13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status indication handling at mobility</w:t>
            </w:r>
          </w:p>
        </w:tc>
        <w:tc>
          <w:tcPr>
            <w:tcW w:w="612" w:type="dxa"/>
            <w:shd w:val="solid" w:color="FFFFFF" w:fill="auto"/>
          </w:tcPr>
          <w:p w14:paraId="7B3483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D62939" w14:textId="77777777" w:rsidTr="00804C9B">
        <w:tc>
          <w:tcPr>
            <w:tcW w:w="709" w:type="dxa"/>
            <w:shd w:val="solid" w:color="FFFFFF" w:fill="auto"/>
          </w:tcPr>
          <w:p w14:paraId="77AE0705" w14:textId="77777777" w:rsidR="009722D5" w:rsidRPr="00146683" w:rsidRDefault="009722D5" w:rsidP="005411BB">
            <w:pPr>
              <w:pStyle w:val="TAL"/>
              <w:rPr>
                <w:sz w:val="16"/>
                <w:szCs w:val="16"/>
                <w:lang w:eastAsia="en-GB"/>
              </w:rPr>
            </w:pPr>
          </w:p>
        </w:tc>
        <w:tc>
          <w:tcPr>
            <w:tcW w:w="664" w:type="dxa"/>
            <w:shd w:val="solid" w:color="FFFFFF" w:fill="auto"/>
          </w:tcPr>
          <w:p w14:paraId="6A5039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B18F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10D2DC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4</w:t>
            </w:r>
          </w:p>
        </w:tc>
        <w:tc>
          <w:tcPr>
            <w:tcW w:w="284" w:type="dxa"/>
            <w:shd w:val="solid" w:color="FFFFFF" w:fill="auto"/>
          </w:tcPr>
          <w:p w14:paraId="04602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E1CEB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per layer aspect of MBSFN area id</w:t>
            </w:r>
          </w:p>
        </w:tc>
        <w:tc>
          <w:tcPr>
            <w:tcW w:w="612" w:type="dxa"/>
            <w:shd w:val="solid" w:color="FFFFFF" w:fill="auto"/>
          </w:tcPr>
          <w:p w14:paraId="5ECE0D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43BDCD" w14:textId="77777777" w:rsidTr="00804C9B">
        <w:tc>
          <w:tcPr>
            <w:tcW w:w="709" w:type="dxa"/>
            <w:shd w:val="solid" w:color="FFFFFF" w:fill="auto"/>
          </w:tcPr>
          <w:p w14:paraId="2FF83039" w14:textId="77777777" w:rsidR="009722D5" w:rsidRPr="00146683" w:rsidRDefault="009722D5" w:rsidP="005411BB">
            <w:pPr>
              <w:pStyle w:val="TAL"/>
              <w:rPr>
                <w:sz w:val="16"/>
                <w:szCs w:val="16"/>
                <w:lang w:eastAsia="en-GB"/>
              </w:rPr>
            </w:pPr>
          </w:p>
        </w:tc>
        <w:tc>
          <w:tcPr>
            <w:tcW w:w="664" w:type="dxa"/>
            <w:shd w:val="solid" w:color="FFFFFF" w:fill="auto"/>
          </w:tcPr>
          <w:p w14:paraId="5F5EB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8ED8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31E2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5</w:t>
            </w:r>
          </w:p>
        </w:tc>
        <w:tc>
          <w:tcPr>
            <w:tcW w:w="284" w:type="dxa"/>
            <w:shd w:val="solid" w:color="FFFFFF" w:fill="auto"/>
          </w:tcPr>
          <w:p w14:paraId="06C353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5E85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F00B909" w14:textId="77777777" w:rsidTr="00804C9B">
        <w:tc>
          <w:tcPr>
            <w:tcW w:w="709" w:type="dxa"/>
            <w:shd w:val="solid" w:color="FFFFFF" w:fill="auto"/>
          </w:tcPr>
          <w:p w14:paraId="2BD5656C" w14:textId="77777777" w:rsidR="009722D5" w:rsidRPr="00146683" w:rsidRDefault="009722D5" w:rsidP="005411BB">
            <w:pPr>
              <w:pStyle w:val="TAL"/>
              <w:rPr>
                <w:sz w:val="16"/>
                <w:szCs w:val="16"/>
                <w:lang w:eastAsia="en-GB"/>
              </w:rPr>
            </w:pPr>
          </w:p>
        </w:tc>
        <w:tc>
          <w:tcPr>
            <w:tcW w:w="664" w:type="dxa"/>
            <w:shd w:val="solid" w:color="FFFFFF" w:fill="auto"/>
          </w:tcPr>
          <w:p w14:paraId="34A0B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4518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1</w:t>
            </w:r>
          </w:p>
        </w:tc>
        <w:tc>
          <w:tcPr>
            <w:tcW w:w="567" w:type="dxa"/>
            <w:shd w:val="solid" w:color="FFFFFF" w:fill="auto"/>
          </w:tcPr>
          <w:p w14:paraId="166C60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6</w:t>
            </w:r>
          </w:p>
        </w:tc>
        <w:tc>
          <w:tcPr>
            <w:tcW w:w="284" w:type="dxa"/>
            <w:shd w:val="solid" w:color="FFFFFF" w:fill="auto"/>
          </w:tcPr>
          <w:p w14:paraId="56AC0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D256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74C0EBB" w14:textId="77777777" w:rsidTr="00804C9B">
        <w:tc>
          <w:tcPr>
            <w:tcW w:w="709" w:type="dxa"/>
            <w:shd w:val="solid" w:color="FFFFFF" w:fill="auto"/>
          </w:tcPr>
          <w:p w14:paraId="59C793DE" w14:textId="77777777" w:rsidR="009722D5" w:rsidRPr="00146683" w:rsidRDefault="009722D5" w:rsidP="005411BB">
            <w:pPr>
              <w:pStyle w:val="TAL"/>
              <w:rPr>
                <w:sz w:val="16"/>
                <w:szCs w:val="16"/>
                <w:lang w:eastAsia="en-GB"/>
              </w:rPr>
            </w:pPr>
          </w:p>
        </w:tc>
        <w:tc>
          <w:tcPr>
            <w:tcW w:w="664" w:type="dxa"/>
            <w:shd w:val="solid" w:color="FFFFFF" w:fill="auto"/>
          </w:tcPr>
          <w:p w14:paraId="58808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4CA6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3D98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7</w:t>
            </w:r>
          </w:p>
        </w:tc>
        <w:tc>
          <w:tcPr>
            <w:tcW w:w="284" w:type="dxa"/>
            <w:shd w:val="solid" w:color="FFFFFF" w:fill="auto"/>
          </w:tcPr>
          <w:p w14:paraId="7ABB31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A5D5F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GERAN DTM capability indicator</w:t>
            </w:r>
          </w:p>
        </w:tc>
        <w:tc>
          <w:tcPr>
            <w:tcW w:w="612" w:type="dxa"/>
            <w:shd w:val="solid" w:color="FFFFFF" w:fill="auto"/>
          </w:tcPr>
          <w:p w14:paraId="014676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7E73FF6" w14:textId="77777777" w:rsidTr="00804C9B">
        <w:tc>
          <w:tcPr>
            <w:tcW w:w="709" w:type="dxa"/>
            <w:shd w:val="solid" w:color="FFFFFF" w:fill="auto"/>
          </w:tcPr>
          <w:p w14:paraId="0BDDBFC1" w14:textId="77777777" w:rsidR="009722D5" w:rsidRPr="00146683" w:rsidRDefault="009722D5" w:rsidP="005411BB">
            <w:pPr>
              <w:pStyle w:val="TAL"/>
              <w:rPr>
                <w:sz w:val="16"/>
                <w:szCs w:val="16"/>
                <w:lang w:eastAsia="en-GB"/>
              </w:rPr>
            </w:pPr>
          </w:p>
        </w:tc>
        <w:tc>
          <w:tcPr>
            <w:tcW w:w="664" w:type="dxa"/>
            <w:shd w:val="solid" w:color="FFFFFF" w:fill="auto"/>
          </w:tcPr>
          <w:p w14:paraId="5512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FB0B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81</w:t>
            </w:r>
          </w:p>
        </w:tc>
        <w:tc>
          <w:tcPr>
            <w:tcW w:w="567" w:type="dxa"/>
            <w:shd w:val="solid" w:color="FFFFFF" w:fill="auto"/>
          </w:tcPr>
          <w:p w14:paraId="29025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8</w:t>
            </w:r>
          </w:p>
        </w:tc>
        <w:tc>
          <w:tcPr>
            <w:tcW w:w="284" w:type="dxa"/>
            <w:shd w:val="solid" w:color="FFFFFF" w:fill="auto"/>
          </w:tcPr>
          <w:p w14:paraId="596EB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73563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ASN.1 corrections</w:t>
            </w:r>
          </w:p>
        </w:tc>
        <w:tc>
          <w:tcPr>
            <w:tcW w:w="612" w:type="dxa"/>
            <w:shd w:val="solid" w:color="FFFFFF" w:fill="auto"/>
          </w:tcPr>
          <w:p w14:paraId="4D7837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E6D1C1" w14:textId="77777777" w:rsidTr="00804C9B">
        <w:tc>
          <w:tcPr>
            <w:tcW w:w="709" w:type="dxa"/>
            <w:shd w:val="solid" w:color="FFFFFF" w:fill="auto"/>
          </w:tcPr>
          <w:p w14:paraId="1D8D6D7A" w14:textId="77777777" w:rsidR="009722D5" w:rsidRPr="00146683" w:rsidRDefault="009722D5" w:rsidP="005411BB">
            <w:pPr>
              <w:pStyle w:val="TAL"/>
              <w:rPr>
                <w:sz w:val="16"/>
                <w:szCs w:val="16"/>
                <w:lang w:eastAsia="en-GB"/>
              </w:rPr>
            </w:pPr>
          </w:p>
        </w:tc>
        <w:tc>
          <w:tcPr>
            <w:tcW w:w="664" w:type="dxa"/>
            <w:shd w:val="solid" w:color="FFFFFF" w:fill="auto"/>
          </w:tcPr>
          <w:p w14:paraId="55ADA2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131D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45</w:t>
            </w:r>
          </w:p>
        </w:tc>
        <w:tc>
          <w:tcPr>
            <w:tcW w:w="567" w:type="dxa"/>
            <w:shd w:val="solid" w:color="FFFFFF" w:fill="auto"/>
          </w:tcPr>
          <w:p w14:paraId="6F229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1</w:t>
            </w:r>
          </w:p>
        </w:tc>
        <w:tc>
          <w:tcPr>
            <w:tcW w:w="284" w:type="dxa"/>
            <w:shd w:val="solid" w:color="FFFFFF" w:fill="auto"/>
          </w:tcPr>
          <w:p w14:paraId="1E0447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3EA8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EE7FF61" w14:textId="77777777" w:rsidTr="00804C9B">
        <w:tc>
          <w:tcPr>
            <w:tcW w:w="709" w:type="dxa"/>
            <w:shd w:val="solid" w:color="FFFFFF" w:fill="auto"/>
          </w:tcPr>
          <w:p w14:paraId="2209AF6F" w14:textId="77777777" w:rsidR="009722D5" w:rsidRPr="00146683" w:rsidRDefault="009722D5" w:rsidP="005411BB">
            <w:pPr>
              <w:pStyle w:val="TAL"/>
              <w:rPr>
                <w:sz w:val="16"/>
                <w:szCs w:val="16"/>
                <w:lang w:eastAsia="en-GB"/>
              </w:rPr>
            </w:pPr>
            <w:r w:rsidRPr="00146683">
              <w:rPr>
                <w:sz w:val="16"/>
                <w:szCs w:val="16"/>
                <w:lang w:eastAsia="en-GB"/>
              </w:rPr>
              <w:t>06/2010</w:t>
            </w:r>
          </w:p>
        </w:tc>
        <w:tc>
          <w:tcPr>
            <w:tcW w:w="664" w:type="dxa"/>
            <w:shd w:val="solid" w:color="FFFFFF" w:fill="auto"/>
          </w:tcPr>
          <w:p w14:paraId="689BF2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1AEC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6845A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2</w:t>
            </w:r>
          </w:p>
        </w:tc>
        <w:tc>
          <w:tcPr>
            <w:tcW w:w="284" w:type="dxa"/>
            <w:shd w:val="solid" w:color="FFFFFF" w:fill="auto"/>
          </w:tcPr>
          <w:p w14:paraId="523809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3884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31BFF22" w14:textId="77777777" w:rsidTr="00804C9B">
        <w:tc>
          <w:tcPr>
            <w:tcW w:w="709" w:type="dxa"/>
            <w:shd w:val="solid" w:color="FFFFFF" w:fill="auto"/>
          </w:tcPr>
          <w:p w14:paraId="353D0B79" w14:textId="77777777" w:rsidR="009722D5" w:rsidRPr="00146683" w:rsidRDefault="009722D5" w:rsidP="005411BB">
            <w:pPr>
              <w:pStyle w:val="TAL"/>
              <w:rPr>
                <w:sz w:val="16"/>
                <w:szCs w:val="16"/>
                <w:lang w:eastAsia="en-GB"/>
              </w:rPr>
            </w:pPr>
          </w:p>
        </w:tc>
        <w:tc>
          <w:tcPr>
            <w:tcW w:w="664" w:type="dxa"/>
            <w:shd w:val="solid" w:color="FFFFFF" w:fill="auto"/>
          </w:tcPr>
          <w:p w14:paraId="01EDF5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0F4D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6D108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3</w:t>
            </w:r>
          </w:p>
        </w:tc>
        <w:tc>
          <w:tcPr>
            <w:tcW w:w="284" w:type="dxa"/>
            <w:shd w:val="solid" w:color="FFFFFF" w:fill="auto"/>
          </w:tcPr>
          <w:p w14:paraId="2E54F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1E8F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FEB7F45" w14:textId="77777777" w:rsidTr="00804C9B">
        <w:tc>
          <w:tcPr>
            <w:tcW w:w="709" w:type="dxa"/>
            <w:shd w:val="solid" w:color="FFFFFF" w:fill="auto"/>
          </w:tcPr>
          <w:p w14:paraId="241799B0" w14:textId="77777777" w:rsidR="009722D5" w:rsidRPr="00146683" w:rsidRDefault="009722D5" w:rsidP="005411BB">
            <w:pPr>
              <w:pStyle w:val="TAL"/>
              <w:rPr>
                <w:sz w:val="16"/>
                <w:szCs w:val="16"/>
                <w:lang w:eastAsia="en-GB"/>
              </w:rPr>
            </w:pPr>
          </w:p>
        </w:tc>
        <w:tc>
          <w:tcPr>
            <w:tcW w:w="664" w:type="dxa"/>
            <w:shd w:val="solid" w:color="FFFFFF" w:fill="auto"/>
          </w:tcPr>
          <w:p w14:paraId="386FC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328DA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00773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4</w:t>
            </w:r>
          </w:p>
        </w:tc>
        <w:tc>
          <w:tcPr>
            <w:tcW w:w="284" w:type="dxa"/>
            <w:shd w:val="solid" w:color="FFFFFF" w:fill="auto"/>
          </w:tcPr>
          <w:p w14:paraId="78EE4C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06BDC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6693CFB1" w14:textId="77777777" w:rsidTr="00804C9B">
        <w:tc>
          <w:tcPr>
            <w:tcW w:w="709" w:type="dxa"/>
            <w:shd w:val="solid" w:color="FFFFFF" w:fill="auto"/>
          </w:tcPr>
          <w:p w14:paraId="687E715A" w14:textId="77777777" w:rsidR="009722D5" w:rsidRPr="00146683" w:rsidRDefault="009722D5" w:rsidP="005411BB">
            <w:pPr>
              <w:pStyle w:val="TAL"/>
              <w:rPr>
                <w:sz w:val="16"/>
                <w:szCs w:val="16"/>
                <w:lang w:eastAsia="en-GB"/>
              </w:rPr>
            </w:pPr>
          </w:p>
        </w:tc>
        <w:tc>
          <w:tcPr>
            <w:tcW w:w="664" w:type="dxa"/>
            <w:shd w:val="solid" w:color="FFFFFF" w:fill="auto"/>
          </w:tcPr>
          <w:p w14:paraId="55CF6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11274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2A913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5</w:t>
            </w:r>
          </w:p>
        </w:tc>
        <w:tc>
          <w:tcPr>
            <w:tcW w:w="284" w:type="dxa"/>
            <w:shd w:val="solid" w:color="FFFFFF" w:fill="auto"/>
          </w:tcPr>
          <w:p w14:paraId="2123C7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9AB9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MAS system information</w:t>
            </w:r>
          </w:p>
        </w:tc>
        <w:tc>
          <w:tcPr>
            <w:tcW w:w="612" w:type="dxa"/>
            <w:shd w:val="solid" w:color="FFFFFF" w:fill="auto"/>
          </w:tcPr>
          <w:p w14:paraId="3F421E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27CC8A5" w14:textId="77777777" w:rsidTr="00804C9B">
        <w:tc>
          <w:tcPr>
            <w:tcW w:w="709" w:type="dxa"/>
            <w:shd w:val="solid" w:color="FFFFFF" w:fill="auto"/>
          </w:tcPr>
          <w:p w14:paraId="4F93A772" w14:textId="77777777" w:rsidR="009722D5" w:rsidRPr="00146683" w:rsidRDefault="009722D5" w:rsidP="005411BB">
            <w:pPr>
              <w:pStyle w:val="TAL"/>
              <w:rPr>
                <w:sz w:val="16"/>
                <w:szCs w:val="16"/>
                <w:lang w:eastAsia="en-GB"/>
              </w:rPr>
            </w:pPr>
          </w:p>
        </w:tc>
        <w:tc>
          <w:tcPr>
            <w:tcW w:w="664" w:type="dxa"/>
            <w:shd w:val="solid" w:color="FFFFFF" w:fill="auto"/>
          </w:tcPr>
          <w:p w14:paraId="6E8B9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CBAC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237822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6</w:t>
            </w:r>
          </w:p>
        </w:tc>
        <w:tc>
          <w:tcPr>
            <w:tcW w:w="284" w:type="dxa"/>
            <w:shd w:val="solid" w:color="FFFFFF" w:fill="auto"/>
          </w:tcPr>
          <w:p w14:paraId="52C6E8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3C550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MBMS</w:t>
            </w:r>
          </w:p>
        </w:tc>
        <w:tc>
          <w:tcPr>
            <w:tcW w:w="612" w:type="dxa"/>
            <w:shd w:val="solid" w:color="FFFFFF" w:fill="auto"/>
          </w:tcPr>
          <w:p w14:paraId="3A57B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7ED93D93" w14:textId="77777777" w:rsidTr="00804C9B">
        <w:tc>
          <w:tcPr>
            <w:tcW w:w="709" w:type="dxa"/>
            <w:shd w:val="solid" w:color="FFFFFF" w:fill="auto"/>
          </w:tcPr>
          <w:p w14:paraId="182A4500" w14:textId="77777777" w:rsidR="009722D5" w:rsidRPr="00146683" w:rsidRDefault="009722D5" w:rsidP="005411BB">
            <w:pPr>
              <w:pStyle w:val="TAL"/>
              <w:rPr>
                <w:sz w:val="16"/>
                <w:szCs w:val="16"/>
                <w:lang w:eastAsia="en-GB"/>
              </w:rPr>
            </w:pPr>
          </w:p>
        </w:tc>
        <w:tc>
          <w:tcPr>
            <w:tcW w:w="664" w:type="dxa"/>
            <w:shd w:val="solid" w:color="FFFFFF" w:fill="auto"/>
          </w:tcPr>
          <w:p w14:paraId="28A5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B2D0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36</w:t>
            </w:r>
          </w:p>
        </w:tc>
        <w:tc>
          <w:tcPr>
            <w:tcW w:w="567" w:type="dxa"/>
            <w:shd w:val="solid" w:color="FFFFFF" w:fill="auto"/>
          </w:tcPr>
          <w:p w14:paraId="09372F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8</w:t>
            </w:r>
          </w:p>
        </w:tc>
        <w:tc>
          <w:tcPr>
            <w:tcW w:w="284" w:type="dxa"/>
            <w:shd w:val="solid" w:color="FFFFFF" w:fill="auto"/>
          </w:tcPr>
          <w:p w14:paraId="25240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7132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coding of unknown future extensions</w:t>
            </w:r>
          </w:p>
        </w:tc>
        <w:tc>
          <w:tcPr>
            <w:tcW w:w="612" w:type="dxa"/>
            <w:shd w:val="solid" w:color="FFFFFF" w:fill="auto"/>
          </w:tcPr>
          <w:p w14:paraId="5DAE3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8CF8AFD" w14:textId="77777777" w:rsidTr="00804C9B">
        <w:tc>
          <w:tcPr>
            <w:tcW w:w="709" w:type="dxa"/>
            <w:shd w:val="solid" w:color="FFFFFF" w:fill="auto"/>
          </w:tcPr>
          <w:p w14:paraId="6F1C309A" w14:textId="77777777" w:rsidR="009722D5" w:rsidRPr="00146683" w:rsidRDefault="009722D5" w:rsidP="005411BB">
            <w:pPr>
              <w:pStyle w:val="TAL"/>
              <w:rPr>
                <w:sz w:val="16"/>
                <w:szCs w:val="16"/>
                <w:lang w:eastAsia="en-GB"/>
              </w:rPr>
            </w:pPr>
          </w:p>
        </w:tc>
        <w:tc>
          <w:tcPr>
            <w:tcW w:w="664" w:type="dxa"/>
            <w:shd w:val="solid" w:color="FFFFFF" w:fill="auto"/>
          </w:tcPr>
          <w:p w14:paraId="2781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D810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49BD9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9</w:t>
            </w:r>
          </w:p>
        </w:tc>
        <w:tc>
          <w:tcPr>
            <w:tcW w:w="284" w:type="dxa"/>
            <w:shd w:val="solid" w:color="FFFFFF" w:fill="auto"/>
          </w:tcPr>
          <w:p w14:paraId="08591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6DF0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 and clarifications</w:t>
            </w:r>
          </w:p>
        </w:tc>
        <w:tc>
          <w:tcPr>
            <w:tcW w:w="612" w:type="dxa"/>
            <w:shd w:val="solid" w:color="FFFFFF" w:fill="auto"/>
          </w:tcPr>
          <w:p w14:paraId="0E3B0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2A23C88" w14:textId="77777777" w:rsidTr="00804C9B">
        <w:tc>
          <w:tcPr>
            <w:tcW w:w="709" w:type="dxa"/>
            <w:shd w:val="solid" w:color="FFFFFF" w:fill="auto"/>
          </w:tcPr>
          <w:p w14:paraId="1D13B696" w14:textId="77777777" w:rsidR="009722D5" w:rsidRPr="00146683" w:rsidRDefault="009722D5" w:rsidP="005411BB">
            <w:pPr>
              <w:pStyle w:val="TAL"/>
              <w:rPr>
                <w:sz w:val="16"/>
                <w:szCs w:val="16"/>
                <w:lang w:eastAsia="en-GB"/>
              </w:rPr>
            </w:pPr>
          </w:p>
        </w:tc>
        <w:tc>
          <w:tcPr>
            <w:tcW w:w="664" w:type="dxa"/>
            <w:shd w:val="solid" w:color="FFFFFF" w:fill="auto"/>
          </w:tcPr>
          <w:p w14:paraId="185049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5B2D4E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4278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0</w:t>
            </w:r>
          </w:p>
        </w:tc>
        <w:tc>
          <w:tcPr>
            <w:tcW w:w="284" w:type="dxa"/>
            <w:shd w:val="solid" w:color="FFFFFF" w:fill="auto"/>
          </w:tcPr>
          <w:p w14:paraId="2A818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8C9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4B9F8A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51B57A" w14:textId="77777777" w:rsidTr="00804C9B">
        <w:tc>
          <w:tcPr>
            <w:tcW w:w="709" w:type="dxa"/>
            <w:shd w:val="solid" w:color="FFFFFF" w:fill="auto"/>
          </w:tcPr>
          <w:p w14:paraId="64F90658" w14:textId="77777777" w:rsidR="009722D5" w:rsidRPr="00146683" w:rsidRDefault="009722D5" w:rsidP="005411BB">
            <w:pPr>
              <w:pStyle w:val="TAL"/>
              <w:rPr>
                <w:sz w:val="16"/>
                <w:szCs w:val="16"/>
                <w:lang w:eastAsia="en-GB"/>
              </w:rPr>
            </w:pPr>
          </w:p>
        </w:tc>
        <w:tc>
          <w:tcPr>
            <w:tcW w:w="664" w:type="dxa"/>
            <w:shd w:val="solid" w:color="FFFFFF" w:fill="auto"/>
          </w:tcPr>
          <w:p w14:paraId="40754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F68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20CD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1</w:t>
            </w:r>
          </w:p>
        </w:tc>
        <w:tc>
          <w:tcPr>
            <w:tcW w:w="284" w:type="dxa"/>
            <w:shd w:val="solid" w:color="FFFFFF" w:fill="auto"/>
          </w:tcPr>
          <w:p w14:paraId="61637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40CB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LF report for MRO correction</w:t>
            </w:r>
          </w:p>
        </w:tc>
        <w:tc>
          <w:tcPr>
            <w:tcW w:w="612" w:type="dxa"/>
            <w:shd w:val="solid" w:color="FFFFFF" w:fill="auto"/>
          </w:tcPr>
          <w:p w14:paraId="2D5E1B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FEFBB4D" w14:textId="77777777" w:rsidTr="00804C9B">
        <w:tc>
          <w:tcPr>
            <w:tcW w:w="709" w:type="dxa"/>
            <w:shd w:val="solid" w:color="FFFFFF" w:fill="auto"/>
          </w:tcPr>
          <w:p w14:paraId="6FABB0BB" w14:textId="77777777" w:rsidR="009722D5" w:rsidRPr="00146683" w:rsidRDefault="009722D5" w:rsidP="005411BB">
            <w:pPr>
              <w:pStyle w:val="TAL"/>
              <w:rPr>
                <w:sz w:val="16"/>
                <w:szCs w:val="16"/>
                <w:lang w:eastAsia="en-GB"/>
              </w:rPr>
            </w:pPr>
          </w:p>
        </w:tc>
        <w:tc>
          <w:tcPr>
            <w:tcW w:w="664" w:type="dxa"/>
            <w:shd w:val="solid" w:color="FFFFFF" w:fill="auto"/>
          </w:tcPr>
          <w:p w14:paraId="28A7E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BF9C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46</w:t>
            </w:r>
          </w:p>
        </w:tc>
        <w:tc>
          <w:tcPr>
            <w:tcW w:w="567" w:type="dxa"/>
            <w:shd w:val="solid" w:color="FFFFFF" w:fill="auto"/>
          </w:tcPr>
          <w:p w14:paraId="492FBA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3</w:t>
            </w:r>
          </w:p>
        </w:tc>
        <w:tc>
          <w:tcPr>
            <w:tcW w:w="284" w:type="dxa"/>
            <w:shd w:val="solid" w:color="FFFFFF" w:fill="auto"/>
          </w:tcPr>
          <w:p w14:paraId="471E7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7A3CA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UTRA bands in IRAT-ParametersUTRA-FDD</w:t>
            </w:r>
          </w:p>
        </w:tc>
        <w:tc>
          <w:tcPr>
            <w:tcW w:w="612" w:type="dxa"/>
            <w:shd w:val="solid" w:color="FFFFFF" w:fill="auto"/>
          </w:tcPr>
          <w:p w14:paraId="27D42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1504C2B0" w14:textId="77777777" w:rsidTr="00804C9B">
        <w:tc>
          <w:tcPr>
            <w:tcW w:w="709" w:type="dxa"/>
            <w:shd w:val="solid" w:color="FFFFFF" w:fill="auto"/>
          </w:tcPr>
          <w:p w14:paraId="7AF1228E" w14:textId="77777777" w:rsidR="009722D5" w:rsidRPr="00146683" w:rsidRDefault="009722D5" w:rsidP="005411BB">
            <w:pPr>
              <w:pStyle w:val="TAL"/>
              <w:rPr>
                <w:sz w:val="16"/>
                <w:szCs w:val="16"/>
                <w:lang w:eastAsia="en-GB"/>
              </w:rPr>
            </w:pPr>
          </w:p>
        </w:tc>
        <w:tc>
          <w:tcPr>
            <w:tcW w:w="664" w:type="dxa"/>
            <w:shd w:val="solid" w:color="FFFFFF" w:fill="auto"/>
          </w:tcPr>
          <w:p w14:paraId="0FC79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77FC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7B1256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4</w:t>
            </w:r>
          </w:p>
        </w:tc>
        <w:tc>
          <w:tcPr>
            <w:tcW w:w="284" w:type="dxa"/>
            <w:shd w:val="solid" w:color="FFFFFF" w:fill="auto"/>
          </w:tcPr>
          <w:p w14:paraId="0999A4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4700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RLF timers</w:t>
            </w:r>
          </w:p>
        </w:tc>
        <w:tc>
          <w:tcPr>
            <w:tcW w:w="612" w:type="dxa"/>
            <w:shd w:val="solid" w:color="FFFFFF" w:fill="auto"/>
          </w:tcPr>
          <w:p w14:paraId="5286B6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B21ACDC" w14:textId="77777777" w:rsidTr="00804C9B">
        <w:tc>
          <w:tcPr>
            <w:tcW w:w="709" w:type="dxa"/>
            <w:shd w:val="solid" w:color="FFFFFF" w:fill="auto"/>
          </w:tcPr>
          <w:p w14:paraId="72AD9919" w14:textId="77777777" w:rsidR="009722D5" w:rsidRPr="00146683" w:rsidRDefault="009722D5" w:rsidP="005411BB">
            <w:pPr>
              <w:pStyle w:val="TAL"/>
              <w:rPr>
                <w:sz w:val="16"/>
                <w:szCs w:val="16"/>
                <w:lang w:eastAsia="en-GB"/>
              </w:rPr>
            </w:pPr>
          </w:p>
        </w:tc>
        <w:tc>
          <w:tcPr>
            <w:tcW w:w="664" w:type="dxa"/>
            <w:shd w:val="solid" w:color="FFFFFF" w:fill="auto"/>
          </w:tcPr>
          <w:p w14:paraId="08D75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87E5E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2F06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1</w:t>
            </w:r>
          </w:p>
        </w:tc>
        <w:tc>
          <w:tcPr>
            <w:tcW w:w="284" w:type="dxa"/>
            <w:shd w:val="solid" w:color="FFFFFF" w:fill="auto"/>
          </w:tcPr>
          <w:p w14:paraId="4CBA79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8D71D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tection of RRC messages</w:t>
            </w:r>
          </w:p>
        </w:tc>
        <w:tc>
          <w:tcPr>
            <w:tcW w:w="612" w:type="dxa"/>
            <w:shd w:val="solid" w:color="FFFFFF" w:fill="auto"/>
          </w:tcPr>
          <w:p w14:paraId="4E2A62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8FF8035" w14:textId="77777777" w:rsidTr="00804C9B">
        <w:tc>
          <w:tcPr>
            <w:tcW w:w="709" w:type="dxa"/>
            <w:shd w:val="solid" w:color="FFFFFF" w:fill="auto"/>
          </w:tcPr>
          <w:p w14:paraId="65F14571" w14:textId="77777777" w:rsidR="009722D5" w:rsidRPr="00146683" w:rsidRDefault="009722D5" w:rsidP="005411BB">
            <w:pPr>
              <w:pStyle w:val="TAL"/>
              <w:rPr>
                <w:sz w:val="16"/>
                <w:szCs w:val="16"/>
                <w:lang w:eastAsia="en-GB"/>
              </w:rPr>
            </w:pPr>
          </w:p>
        </w:tc>
        <w:tc>
          <w:tcPr>
            <w:tcW w:w="664" w:type="dxa"/>
            <w:shd w:val="solid" w:color="FFFFFF" w:fill="auto"/>
          </w:tcPr>
          <w:p w14:paraId="7401F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9A8A8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64652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3</w:t>
            </w:r>
          </w:p>
        </w:tc>
        <w:tc>
          <w:tcPr>
            <w:tcW w:w="284" w:type="dxa"/>
            <w:shd w:val="solid" w:color="FFFFFF" w:fill="auto"/>
          </w:tcPr>
          <w:p w14:paraId="72C69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9BF7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missing Essential system information</w:t>
            </w:r>
          </w:p>
        </w:tc>
        <w:tc>
          <w:tcPr>
            <w:tcW w:w="612" w:type="dxa"/>
            <w:shd w:val="solid" w:color="FFFFFF" w:fill="auto"/>
          </w:tcPr>
          <w:p w14:paraId="4BB34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6295FAF" w14:textId="77777777" w:rsidTr="00804C9B">
        <w:tc>
          <w:tcPr>
            <w:tcW w:w="709" w:type="dxa"/>
            <w:shd w:val="solid" w:color="FFFFFF" w:fill="auto"/>
          </w:tcPr>
          <w:p w14:paraId="3CE63CA2" w14:textId="77777777" w:rsidR="009722D5" w:rsidRPr="00146683" w:rsidRDefault="009722D5" w:rsidP="005411BB">
            <w:pPr>
              <w:pStyle w:val="TAL"/>
              <w:rPr>
                <w:sz w:val="16"/>
                <w:szCs w:val="16"/>
                <w:lang w:eastAsia="en-GB"/>
              </w:rPr>
            </w:pPr>
          </w:p>
        </w:tc>
        <w:tc>
          <w:tcPr>
            <w:tcW w:w="664" w:type="dxa"/>
            <w:shd w:val="solid" w:color="FFFFFF" w:fill="auto"/>
          </w:tcPr>
          <w:p w14:paraId="67B0E2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7E865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996F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4</w:t>
            </w:r>
          </w:p>
        </w:tc>
        <w:tc>
          <w:tcPr>
            <w:tcW w:w="284" w:type="dxa"/>
            <w:shd w:val="solid" w:color="FFFFFF" w:fill="auto"/>
          </w:tcPr>
          <w:p w14:paraId="304BE7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AECA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2999AEFB" w14:textId="77777777" w:rsidTr="00804C9B">
        <w:tc>
          <w:tcPr>
            <w:tcW w:w="709" w:type="dxa"/>
            <w:shd w:val="solid" w:color="FFFFFF" w:fill="auto"/>
          </w:tcPr>
          <w:p w14:paraId="6C489A28" w14:textId="77777777" w:rsidR="009722D5" w:rsidRPr="00146683" w:rsidRDefault="009722D5" w:rsidP="005411BB">
            <w:pPr>
              <w:pStyle w:val="TAL"/>
              <w:rPr>
                <w:sz w:val="16"/>
                <w:szCs w:val="16"/>
                <w:lang w:eastAsia="en-GB"/>
              </w:rPr>
            </w:pPr>
          </w:p>
        </w:tc>
        <w:tc>
          <w:tcPr>
            <w:tcW w:w="664" w:type="dxa"/>
            <w:shd w:val="solid" w:color="FFFFFF" w:fill="auto"/>
          </w:tcPr>
          <w:p w14:paraId="384EE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6B596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F60A5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6</w:t>
            </w:r>
          </w:p>
        </w:tc>
        <w:tc>
          <w:tcPr>
            <w:tcW w:w="284" w:type="dxa"/>
            <w:shd w:val="solid" w:color="FFFFFF" w:fill="auto"/>
          </w:tcPr>
          <w:p w14:paraId="79C5D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0A1E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corrections</w:t>
            </w:r>
          </w:p>
        </w:tc>
        <w:tc>
          <w:tcPr>
            <w:tcW w:w="612" w:type="dxa"/>
            <w:shd w:val="solid" w:color="FFFFFF" w:fill="auto"/>
          </w:tcPr>
          <w:p w14:paraId="7A5F0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0FBDB65" w14:textId="77777777" w:rsidTr="00804C9B">
        <w:tc>
          <w:tcPr>
            <w:tcW w:w="709" w:type="dxa"/>
            <w:shd w:val="solid" w:color="FFFFFF" w:fill="auto"/>
          </w:tcPr>
          <w:p w14:paraId="07DAA648" w14:textId="77777777" w:rsidR="009722D5" w:rsidRPr="00146683" w:rsidRDefault="009722D5" w:rsidP="005411BB">
            <w:pPr>
              <w:pStyle w:val="TAL"/>
              <w:rPr>
                <w:sz w:val="16"/>
                <w:szCs w:val="16"/>
                <w:lang w:eastAsia="en-GB"/>
              </w:rPr>
            </w:pPr>
          </w:p>
        </w:tc>
        <w:tc>
          <w:tcPr>
            <w:tcW w:w="664" w:type="dxa"/>
            <w:shd w:val="solid" w:color="FFFFFF" w:fill="auto"/>
          </w:tcPr>
          <w:p w14:paraId="6A29D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2FC9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0FBD1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7</w:t>
            </w:r>
          </w:p>
        </w:tc>
        <w:tc>
          <w:tcPr>
            <w:tcW w:w="284" w:type="dxa"/>
            <w:shd w:val="solid" w:color="FFFFFF" w:fill="auto"/>
          </w:tcPr>
          <w:p w14:paraId="64AD4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FF0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98FFF5" w14:textId="77777777" w:rsidTr="00804C9B">
        <w:tc>
          <w:tcPr>
            <w:tcW w:w="709" w:type="dxa"/>
            <w:shd w:val="solid" w:color="FFFFFF" w:fill="auto"/>
          </w:tcPr>
          <w:p w14:paraId="491C7DD1" w14:textId="77777777" w:rsidR="009722D5" w:rsidRPr="00146683" w:rsidRDefault="009722D5" w:rsidP="005411BB">
            <w:pPr>
              <w:pStyle w:val="TAL"/>
              <w:rPr>
                <w:sz w:val="16"/>
                <w:szCs w:val="16"/>
                <w:lang w:eastAsia="en-GB"/>
              </w:rPr>
            </w:pPr>
            <w:r w:rsidRPr="00146683">
              <w:rPr>
                <w:sz w:val="16"/>
                <w:szCs w:val="16"/>
                <w:lang w:eastAsia="en-GB"/>
              </w:rPr>
              <w:t>09/2010</w:t>
            </w:r>
          </w:p>
        </w:tc>
        <w:tc>
          <w:tcPr>
            <w:tcW w:w="664" w:type="dxa"/>
            <w:shd w:val="solid" w:color="FFFFFF" w:fill="auto"/>
          </w:tcPr>
          <w:p w14:paraId="6513A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E63D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1648E0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0</w:t>
            </w:r>
          </w:p>
        </w:tc>
        <w:tc>
          <w:tcPr>
            <w:tcW w:w="284" w:type="dxa"/>
            <w:shd w:val="solid" w:color="FFFFFF" w:fill="auto"/>
          </w:tcPr>
          <w:p w14:paraId="04C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972E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D9F9029" w14:textId="77777777" w:rsidTr="00804C9B">
        <w:tc>
          <w:tcPr>
            <w:tcW w:w="709" w:type="dxa"/>
            <w:shd w:val="solid" w:color="FFFFFF" w:fill="auto"/>
          </w:tcPr>
          <w:p w14:paraId="1EA00B16" w14:textId="77777777" w:rsidR="009722D5" w:rsidRPr="00146683" w:rsidRDefault="009722D5" w:rsidP="005411BB">
            <w:pPr>
              <w:pStyle w:val="TAL"/>
              <w:rPr>
                <w:sz w:val="16"/>
                <w:szCs w:val="16"/>
                <w:lang w:eastAsia="en-GB"/>
              </w:rPr>
            </w:pPr>
          </w:p>
        </w:tc>
        <w:tc>
          <w:tcPr>
            <w:tcW w:w="664" w:type="dxa"/>
            <w:shd w:val="solid" w:color="FFFFFF" w:fill="auto"/>
          </w:tcPr>
          <w:p w14:paraId="7CD5FD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86AB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70AC90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1</w:t>
            </w:r>
          </w:p>
        </w:tc>
        <w:tc>
          <w:tcPr>
            <w:tcW w:w="284" w:type="dxa"/>
            <w:shd w:val="solid" w:color="FFFFFF" w:fill="auto"/>
          </w:tcPr>
          <w:p w14:paraId="2733C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786D0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L handover preparation transfer</w:t>
            </w:r>
          </w:p>
        </w:tc>
        <w:tc>
          <w:tcPr>
            <w:tcW w:w="612" w:type="dxa"/>
            <w:shd w:val="solid" w:color="FFFFFF" w:fill="auto"/>
          </w:tcPr>
          <w:p w14:paraId="56657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E511788" w14:textId="77777777" w:rsidTr="00804C9B">
        <w:tc>
          <w:tcPr>
            <w:tcW w:w="709" w:type="dxa"/>
            <w:shd w:val="solid" w:color="FFFFFF" w:fill="auto"/>
          </w:tcPr>
          <w:p w14:paraId="3D6A22AD" w14:textId="77777777" w:rsidR="009722D5" w:rsidRPr="00146683" w:rsidRDefault="009722D5" w:rsidP="005411BB">
            <w:pPr>
              <w:pStyle w:val="TAL"/>
              <w:rPr>
                <w:sz w:val="16"/>
                <w:szCs w:val="16"/>
                <w:lang w:eastAsia="en-GB"/>
              </w:rPr>
            </w:pPr>
          </w:p>
        </w:tc>
        <w:tc>
          <w:tcPr>
            <w:tcW w:w="664" w:type="dxa"/>
            <w:shd w:val="solid" w:color="FFFFFF" w:fill="auto"/>
          </w:tcPr>
          <w:p w14:paraId="2BC120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AF5F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86F6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2</w:t>
            </w:r>
          </w:p>
        </w:tc>
        <w:tc>
          <w:tcPr>
            <w:tcW w:w="284" w:type="dxa"/>
            <w:shd w:val="solid" w:color="FFFFFF" w:fill="auto"/>
          </w:tcPr>
          <w:p w14:paraId="25DD8D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7F3C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fullConfiguration</w:t>
            </w:r>
          </w:p>
        </w:tc>
        <w:tc>
          <w:tcPr>
            <w:tcW w:w="612" w:type="dxa"/>
            <w:shd w:val="solid" w:color="FFFFFF" w:fill="auto"/>
          </w:tcPr>
          <w:p w14:paraId="43F37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BE107A2" w14:textId="77777777" w:rsidTr="00804C9B">
        <w:tc>
          <w:tcPr>
            <w:tcW w:w="709" w:type="dxa"/>
            <w:shd w:val="solid" w:color="FFFFFF" w:fill="auto"/>
          </w:tcPr>
          <w:p w14:paraId="3800BEEF" w14:textId="77777777" w:rsidR="009722D5" w:rsidRPr="00146683" w:rsidRDefault="009722D5" w:rsidP="005411BB">
            <w:pPr>
              <w:pStyle w:val="TAL"/>
              <w:rPr>
                <w:sz w:val="16"/>
                <w:szCs w:val="16"/>
                <w:lang w:eastAsia="en-GB"/>
              </w:rPr>
            </w:pPr>
          </w:p>
        </w:tc>
        <w:tc>
          <w:tcPr>
            <w:tcW w:w="664" w:type="dxa"/>
            <w:shd w:val="solid" w:color="FFFFFF" w:fill="auto"/>
          </w:tcPr>
          <w:p w14:paraId="0FA99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78986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8E95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3</w:t>
            </w:r>
          </w:p>
        </w:tc>
        <w:tc>
          <w:tcPr>
            <w:tcW w:w="284" w:type="dxa"/>
            <w:shd w:val="solid" w:color="FFFFFF" w:fill="auto"/>
          </w:tcPr>
          <w:p w14:paraId="7A63C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3BCA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handover to E-UTRAN</w:t>
            </w:r>
          </w:p>
        </w:tc>
        <w:tc>
          <w:tcPr>
            <w:tcW w:w="612" w:type="dxa"/>
            <w:shd w:val="solid" w:color="FFFFFF" w:fill="auto"/>
          </w:tcPr>
          <w:p w14:paraId="068F8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B690625" w14:textId="77777777" w:rsidTr="00804C9B">
        <w:tc>
          <w:tcPr>
            <w:tcW w:w="709" w:type="dxa"/>
            <w:shd w:val="solid" w:color="FFFFFF" w:fill="auto"/>
          </w:tcPr>
          <w:p w14:paraId="12EE9DD5" w14:textId="77777777" w:rsidR="009722D5" w:rsidRPr="00146683" w:rsidRDefault="009722D5" w:rsidP="005411BB">
            <w:pPr>
              <w:pStyle w:val="TAL"/>
              <w:rPr>
                <w:sz w:val="16"/>
                <w:szCs w:val="16"/>
                <w:lang w:eastAsia="en-GB"/>
              </w:rPr>
            </w:pPr>
          </w:p>
        </w:tc>
        <w:tc>
          <w:tcPr>
            <w:tcW w:w="664" w:type="dxa"/>
            <w:shd w:val="solid" w:color="FFFFFF" w:fill="auto"/>
          </w:tcPr>
          <w:p w14:paraId="6729A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45278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4</w:t>
            </w:r>
          </w:p>
        </w:tc>
        <w:tc>
          <w:tcPr>
            <w:tcW w:w="567" w:type="dxa"/>
            <w:shd w:val="solid" w:color="FFFFFF" w:fill="auto"/>
          </w:tcPr>
          <w:p w14:paraId="17B5E8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4</w:t>
            </w:r>
          </w:p>
        </w:tc>
        <w:tc>
          <w:tcPr>
            <w:tcW w:w="284" w:type="dxa"/>
            <w:shd w:val="solid" w:color="FFFFFF" w:fill="auto"/>
          </w:tcPr>
          <w:p w14:paraId="38A70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E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5686C93" w14:textId="77777777" w:rsidTr="00804C9B">
        <w:tc>
          <w:tcPr>
            <w:tcW w:w="709" w:type="dxa"/>
            <w:shd w:val="solid" w:color="FFFFFF" w:fill="auto"/>
          </w:tcPr>
          <w:p w14:paraId="471D7E27" w14:textId="77777777" w:rsidR="009722D5" w:rsidRPr="00146683" w:rsidRDefault="009722D5" w:rsidP="005411BB">
            <w:pPr>
              <w:pStyle w:val="TAL"/>
              <w:rPr>
                <w:sz w:val="16"/>
                <w:szCs w:val="16"/>
                <w:lang w:eastAsia="en-GB"/>
              </w:rPr>
            </w:pPr>
          </w:p>
        </w:tc>
        <w:tc>
          <w:tcPr>
            <w:tcW w:w="664" w:type="dxa"/>
            <w:shd w:val="solid" w:color="FFFFFF" w:fill="auto"/>
          </w:tcPr>
          <w:p w14:paraId="517D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6632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589FF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5</w:t>
            </w:r>
          </w:p>
        </w:tc>
        <w:tc>
          <w:tcPr>
            <w:tcW w:w="284" w:type="dxa"/>
            <w:shd w:val="solid" w:color="FFFFFF" w:fill="auto"/>
          </w:tcPr>
          <w:p w14:paraId="0A1274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12C1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MeasConfig IE</w:t>
            </w:r>
          </w:p>
        </w:tc>
        <w:tc>
          <w:tcPr>
            <w:tcW w:w="612" w:type="dxa"/>
            <w:shd w:val="solid" w:color="FFFFFF" w:fill="auto"/>
          </w:tcPr>
          <w:p w14:paraId="666E6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756800FD" w14:textId="77777777" w:rsidTr="00804C9B">
        <w:tc>
          <w:tcPr>
            <w:tcW w:w="709" w:type="dxa"/>
            <w:shd w:val="solid" w:color="FFFFFF" w:fill="auto"/>
          </w:tcPr>
          <w:p w14:paraId="021A20EB" w14:textId="77777777" w:rsidR="009722D5" w:rsidRPr="00146683" w:rsidRDefault="009722D5" w:rsidP="005411BB">
            <w:pPr>
              <w:pStyle w:val="TAL"/>
              <w:rPr>
                <w:sz w:val="16"/>
                <w:szCs w:val="16"/>
                <w:lang w:eastAsia="en-GB"/>
              </w:rPr>
            </w:pPr>
          </w:p>
        </w:tc>
        <w:tc>
          <w:tcPr>
            <w:tcW w:w="664" w:type="dxa"/>
            <w:shd w:val="solid" w:color="FFFFFF" w:fill="auto"/>
          </w:tcPr>
          <w:p w14:paraId="3F6D7E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6A88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3</w:t>
            </w:r>
          </w:p>
        </w:tc>
        <w:tc>
          <w:tcPr>
            <w:tcW w:w="567" w:type="dxa"/>
            <w:shd w:val="solid" w:color="FFFFFF" w:fill="auto"/>
          </w:tcPr>
          <w:p w14:paraId="6B3DAE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6</w:t>
            </w:r>
          </w:p>
        </w:tc>
        <w:tc>
          <w:tcPr>
            <w:tcW w:w="284" w:type="dxa"/>
            <w:shd w:val="solid" w:color="FFFFFF" w:fill="auto"/>
          </w:tcPr>
          <w:p w14:paraId="3865D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52A5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larification for MBMS PTM RBs</w:t>
            </w:r>
          </w:p>
        </w:tc>
        <w:tc>
          <w:tcPr>
            <w:tcW w:w="612" w:type="dxa"/>
            <w:shd w:val="solid" w:color="FFFFFF" w:fill="auto"/>
          </w:tcPr>
          <w:p w14:paraId="61437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25A6358" w14:textId="77777777" w:rsidTr="00804C9B">
        <w:tc>
          <w:tcPr>
            <w:tcW w:w="709" w:type="dxa"/>
            <w:shd w:val="solid" w:color="FFFFFF" w:fill="auto"/>
          </w:tcPr>
          <w:p w14:paraId="31FAD608" w14:textId="77777777" w:rsidR="009722D5" w:rsidRPr="00146683" w:rsidRDefault="009722D5" w:rsidP="005411BB">
            <w:pPr>
              <w:pStyle w:val="TAL"/>
              <w:rPr>
                <w:sz w:val="16"/>
                <w:szCs w:val="16"/>
                <w:lang w:eastAsia="en-GB"/>
              </w:rPr>
            </w:pPr>
          </w:p>
        </w:tc>
        <w:tc>
          <w:tcPr>
            <w:tcW w:w="664" w:type="dxa"/>
            <w:shd w:val="solid" w:color="FFFFFF" w:fill="auto"/>
          </w:tcPr>
          <w:p w14:paraId="7EF1C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D9C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2343E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7</w:t>
            </w:r>
          </w:p>
        </w:tc>
        <w:tc>
          <w:tcPr>
            <w:tcW w:w="284" w:type="dxa"/>
            <w:shd w:val="solid" w:color="FFFFFF" w:fill="auto"/>
          </w:tcPr>
          <w:p w14:paraId="7F6FB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699E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FB43CA3" w14:textId="77777777" w:rsidTr="00804C9B">
        <w:tc>
          <w:tcPr>
            <w:tcW w:w="709" w:type="dxa"/>
            <w:shd w:val="solid" w:color="FFFFFF" w:fill="auto"/>
          </w:tcPr>
          <w:p w14:paraId="20A1EDA1" w14:textId="77777777" w:rsidR="009722D5" w:rsidRPr="00146683" w:rsidRDefault="009722D5" w:rsidP="005411BB">
            <w:pPr>
              <w:pStyle w:val="TAL"/>
              <w:rPr>
                <w:sz w:val="16"/>
                <w:szCs w:val="16"/>
                <w:lang w:eastAsia="en-GB"/>
              </w:rPr>
            </w:pPr>
          </w:p>
        </w:tc>
        <w:tc>
          <w:tcPr>
            <w:tcW w:w="664" w:type="dxa"/>
            <w:shd w:val="solid" w:color="FFFFFF" w:fill="auto"/>
          </w:tcPr>
          <w:p w14:paraId="7F25F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EA71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1C45C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8</w:t>
            </w:r>
          </w:p>
        </w:tc>
        <w:tc>
          <w:tcPr>
            <w:tcW w:w="284" w:type="dxa"/>
            <w:shd w:val="solid" w:color="FFFFFF" w:fill="auto"/>
          </w:tcPr>
          <w:p w14:paraId="3B75C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71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80757E" w14:textId="77777777" w:rsidTr="00804C9B">
        <w:tc>
          <w:tcPr>
            <w:tcW w:w="709" w:type="dxa"/>
            <w:shd w:val="solid" w:color="FFFFFF" w:fill="auto"/>
          </w:tcPr>
          <w:p w14:paraId="70872B1A" w14:textId="77777777" w:rsidR="009722D5" w:rsidRPr="00146683" w:rsidRDefault="009722D5" w:rsidP="005411BB">
            <w:pPr>
              <w:pStyle w:val="TAL"/>
              <w:rPr>
                <w:sz w:val="16"/>
                <w:szCs w:val="16"/>
                <w:lang w:eastAsia="en-GB"/>
              </w:rPr>
            </w:pPr>
          </w:p>
        </w:tc>
        <w:tc>
          <w:tcPr>
            <w:tcW w:w="664" w:type="dxa"/>
            <w:shd w:val="solid" w:color="FFFFFF" w:fill="auto"/>
          </w:tcPr>
          <w:p w14:paraId="0C8D88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CB09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EF0FB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2</w:t>
            </w:r>
          </w:p>
        </w:tc>
        <w:tc>
          <w:tcPr>
            <w:tcW w:w="284" w:type="dxa"/>
            <w:shd w:val="solid" w:color="FFFFFF" w:fill="auto"/>
          </w:tcPr>
          <w:p w14:paraId="4DF9F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711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Redirection from LTE</w:t>
            </w:r>
          </w:p>
        </w:tc>
        <w:tc>
          <w:tcPr>
            <w:tcW w:w="612" w:type="dxa"/>
            <w:shd w:val="solid" w:color="FFFFFF" w:fill="auto"/>
          </w:tcPr>
          <w:p w14:paraId="6FF426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0C1D7CF" w14:textId="77777777" w:rsidTr="00804C9B">
        <w:tc>
          <w:tcPr>
            <w:tcW w:w="709" w:type="dxa"/>
            <w:shd w:val="solid" w:color="FFFFFF" w:fill="auto"/>
          </w:tcPr>
          <w:p w14:paraId="4F28041E" w14:textId="77777777" w:rsidR="009722D5" w:rsidRPr="00146683" w:rsidRDefault="009722D5" w:rsidP="005411BB">
            <w:pPr>
              <w:pStyle w:val="TAL"/>
              <w:rPr>
                <w:sz w:val="16"/>
                <w:szCs w:val="16"/>
                <w:lang w:eastAsia="en-GB"/>
              </w:rPr>
            </w:pPr>
          </w:p>
        </w:tc>
        <w:tc>
          <w:tcPr>
            <w:tcW w:w="664" w:type="dxa"/>
            <w:shd w:val="solid" w:color="FFFFFF" w:fill="auto"/>
          </w:tcPr>
          <w:p w14:paraId="4D32C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FEB2B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6BF3D9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6</w:t>
            </w:r>
          </w:p>
        </w:tc>
        <w:tc>
          <w:tcPr>
            <w:tcW w:w="284" w:type="dxa"/>
            <w:shd w:val="solid" w:color="FFFFFF" w:fill="auto"/>
          </w:tcPr>
          <w:p w14:paraId="04F6A1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A44E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F1A8EB3" w14:textId="77777777" w:rsidTr="00804C9B">
        <w:tc>
          <w:tcPr>
            <w:tcW w:w="709" w:type="dxa"/>
            <w:shd w:val="solid" w:color="FFFFFF" w:fill="auto"/>
          </w:tcPr>
          <w:p w14:paraId="2780BE3F" w14:textId="77777777" w:rsidR="009722D5" w:rsidRPr="00146683" w:rsidRDefault="009722D5" w:rsidP="005411BB">
            <w:pPr>
              <w:pStyle w:val="TAL"/>
              <w:rPr>
                <w:sz w:val="16"/>
                <w:szCs w:val="16"/>
                <w:lang w:eastAsia="en-GB"/>
              </w:rPr>
            </w:pPr>
          </w:p>
        </w:tc>
        <w:tc>
          <w:tcPr>
            <w:tcW w:w="664" w:type="dxa"/>
            <w:shd w:val="solid" w:color="FFFFFF" w:fill="auto"/>
          </w:tcPr>
          <w:p w14:paraId="110F4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2AA37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271F28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8</w:t>
            </w:r>
          </w:p>
        </w:tc>
        <w:tc>
          <w:tcPr>
            <w:tcW w:w="284" w:type="dxa"/>
            <w:shd w:val="solid" w:color="FFFFFF" w:fill="auto"/>
          </w:tcPr>
          <w:p w14:paraId="71539C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C50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 the PEMAX_H to PEMAX</w:t>
            </w:r>
          </w:p>
        </w:tc>
        <w:tc>
          <w:tcPr>
            <w:tcW w:w="612" w:type="dxa"/>
            <w:shd w:val="solid" w:color="FFFFFF" w:fill="auto"/>
          </w:tcPr>
          <w:p w14:paraId="72234B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D0F5B53" w14:textId="77777777" w:rsidTr="00804C9B">
        <w:tc>
          <w:tcPr>
            <w:tcW w:w="709" w:type="dxa"/>
            <w:shd w:val="solid" w:color="FFFFFF" w:fill="auto"/>
          </w:tcPr>
          <w:p w14:paraId="48E15B98" w14:textId="77777777" w:rsidR="009722D5" w:rsidRPr="00146683" w:rsidRDefault="009722D5" w:rsidP="005411BB">
            <w:pPr>
              <w:pStyle w:val="TAL"/>
              <w:rPr>
                <w:sz w:val="16"/>
                <w:szCs w:val="16"/>
                <w:lang w:eastAsia="en-GB"/>
              </w:rPr>
            </w:pPr>
          </w:p>
        </w:tc>
        <w:tc>
          <w:tcPr>
            <w:tcW w:w="664" w:type="dxa"/>
            <w:shd w:val="solid" w:color="FFFFFF" w:fill="auto"/>
          </w:tcPr>
          <w:p w14:paraId="0883A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D767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42A5C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0</w:t>
            </w:r>
          </w:p>
        </w:tc>
        <w:tc>
          <w:tcPr>
            <w:tcW w:w="284" w:type="dxa"/>
            <w:shd w:val="solid" w:color="FFFFFF" w:fill="auto"/>
          </w:tcPr>
          <w:p w14:paraId="6838D7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B823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feature group indicator bit 11</w:t>
            </w:r>
          </w:p>
        </w:tc>
        <w:tc>
          <w:tcPr>
            <w:tcW w:w="612" w:type="dxa"/>
            <w:shd w:val="solid" w:color="FFFFFF" w:fill="auto"/>
          </w:tcPr>
          <w:p w14:paraId="174214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2191EB1" w14:textId="77777777" w:rsidTr="00804C9B">
        <w:tc>
          <w:tcPr>
            <w:tcW w:w="709" w:type="dxa"/>
            <w:shd w:val="solid" w:color="FFFFFF" w:fill="auto"/>
          </w:tcPr>
          <w:p w14:paraId="312F5FF6" w14:textId="77777777" w:rsidR="009722D5" w:rsidRPr="00146683" w:rsidRDefault="009722D5" w:rsidP="005411BB">
            <w:pPr>
              <w:pStyle w:val="TAL"/>
              <w:rPr>
                <w:sz w:val="16"/>
                <w:szCs w:val="16"/>
                <w:lang w:eastAsia="en-GB"/>
              </w:rPr>
            </w:pPr>
          </w:p>
        </w:tc>
        <w:tc>
          <w:tcPr>
            <w:tcW w:w="664" w:type="dxa"/>
            <w:shd w:val="solid" w:color="FFFFFF" w:fill="auto"/>
          </w:tcPr>
          <w:p w14:paraId="0181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3CB6A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DB38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5</w:t>
            </w:r>
          </w:p>
        </w:tc>
        <w:tc>
          <w:tcPr>
            <w:tcW w:w="284" w:type="dxa"/>
            <w:shd w:val="solid" w:color="FFFFFF" w:fill="auto"/>
          </w:tcPr>
          <w:p w14:paraId="2BF870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0DFAA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0C806F" w14:textId="77777777" w:rsidTr="00804C9B">
        <w:tc>
          <w:tcPr>
            <w:tcW w:w="709" w:type="dxa"/>
            <w:shd w:val="solid" w:color="FFFFFF" w:fill="auto"/>
          </w:tcPr>
          <w:p w14:paraId="28BB477E" w14:textId="77777777" w:rsidR="009722D5" w:rsidRPr="00146683" w:rsidRDefault="009722D5" w:rsidP="005411BB">
            <w:pPr>
              <w:pStyle w:val="TAL"/>
              <w:rPr>
                <w:sz w:val="16"/>
                <w:szCs w:val="16"/>
                <w:lang w:eastAsia="en-GB"/>
              </w:rPr>
            </w:pPr>
          </w:p>
        </w:tc>
        <w:tc>
          <w:tcPr>
            <w:tcW w:w="664" w:type="dxa"/>
            <w:shd w:val="solid" w:color="FFFFFF" w:fill="auto"/>
          </w:tcPr>
          <w:p w14:paraId="33B26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D76A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008</w:t>
            </w:r>
          </w:p>
        </w:tc>
        <w:tc>
          <w:tcPr>
            <w:tcW w:w="567" w:type="dxa"/>
            <w:shd w:val="solid" w:color="FFFFFF" w:fill="auto"/>
          </w:tcPr>
          <w:p w14:paraId="2BAB5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5</w:t>
            </w:r>
          </w:p>
        </w:tc>
        <w:tc>
          <w:tcPr>
            <w:tcW w:w="284" w:type="dxa"/>
            <w:shd w:val="solid" w:color="FFFFFF" w:fill="auto"/>
          </w:tcPr>
          <w:p w14:paraId="684032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E708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settings in Rel-9</w:t>
            </w:r>
          </w:p>
        </w:tc>
        <w:tc>
          <w:tcPr>
            <w:tcW w:w="612" w:type="dxa"/>
            <w:shd w:val="solid" w:color="FFFFFF" w:fill="auto"/>
          </w:tcPr>
          <w:p w14:paraId="190C3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89FE250" w14:textId="77777777" w:rsidTr="00804C9B">
        <w:tc>
          <w:tcPr>
            <w:tcW w:w="709" w:type="dxa"/>
            <w:shd w:val="solid" w:color="FFFFFF" w:fill="auto"/>
          </w:tcPr>
          <w:p w14:paraId="6EA7CD1B" w14:textId="77777777" w:rsidR="009722D5" w:rsidRPr="00146683" w:rsidRDefault="009722D5" w:rsidP="005411BB">
            <w:pPr>
              <w:pStyle w:val="TAL"/>
              <w:rPr>
                <w:sz w:val="16"/>
                <w:szCs w:val="16"/>
                <w:lang w:eastAsia="en-GB"/>
              </w:rPr>
            </w:pPr>
            <w:r w:rsidRPr="00146683">
              <w:rPr>
                <w:sz w:val="16"/>
                <w:szCs w:val="16"/>
                <w:lang w:eastAsia="en-GB"/>
              </w:rPr>
              <w:t>12/2010</w:t>
            </w:r>
          </w:p>
        </w:tc>
        <w:tc>
          <w:tcPr>
            <w:tcW w:w="664" w:type="dxa"/>
            <w:shd w:val="solid" w:color="FFFFFF" w:fill="auto"/>
          </w:tcPr>
          <w:p w14:paraId="36747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D7EC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3E4F8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3</w:t>
            </w:r>
          </w:p>
        </w:tc>
        <w:tc>
          <w:tcPr>
            <w:tcW w:w="284" w:type="dxa"/>
            <w:shd w:val="solid" w:color="FFFFFF" w:fill="auto"/>
          </w:tcPr>
          <w:p w14:paraId="322A9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57BF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ning of FGI Bits</w:t>
            </w:r>
          </w:p>
        </w:tc>
        <w:tc>
          <w:tcPr>
            <w:tcW w:w="612" w:type="dxa"/>
            <w:shd w:val="solid" w:color="FFFFFF" w:fill="auto"/>
          </w:tcPr>
          <w:p w14:paraId="70278E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ED4C1DF" w14:textId="77777777" w:rsidTr="00804C9B">
        <w:tc>
          <w:tcPr>
            <w:tcW w:w="709" w:type="dxa"/>
            <w:shd w:val="solid" w:color="FFFFFF" w:fill="auto"/>
          </w:tcPr>
          <w:p w14:paraId="68B9FBFD" w14:textId="77777777" w:rsidR="009722D5" w:rsidRPr="00146683" w:rsidRDefault="009722D5" w:rsidP="005411BB">
            <w:pPr>
              <w:pStyle w:val="TAL"/>
              <w:rPr>
                <w:sz w:val="16"/>
                <w:szCs w:val="16"/>
                <w:lang w:eastAsia="en-GB"/>
              </w:rPr>
            </w:pPr>
          </w:p>
        </w:tc>
        <w:tc>
          <w:tcPr>
            <w:tcW w:w="664" w:type="dxa"/>
            <w:shd w:val="solid" w:color="FFFFFF" w:fill="auto"/>
          </w:tcPr>
          <w:p w14:paraId="42050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6BB7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086C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5</w:t>
            </w:r>
          </w:p>
        </w:tc>
        <w:tc>
          <w:tcPr>
            <w:tcW w:w="284" w:type="dxa"/>
            <w:shd w:val="solid" w:color="FFFFFF" w:fill="auto"/>
          </w:tcPr>
          <w:p w14:paraId="7D6B6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D8A4D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18B95AA6" w14:textId="77777777" w:rsidTr="00804C9B">
        <w:tc>
          <w:tcPr>
            <w:tcW w:w="709" w:type="dxa"/>
            <w:shd w:val="solid" w:color="FFFFFF" w:fill="auto"/>
          </w:tcPr>
          <w:p w14:paraId="731E7B66" w14:textId="77777777" w:rsidR="009722D5" w:rsidRPr="00146683" w:rsidRDefault="009722D5" w:rsidP="005411BB">
            <w:pPr>
              <w:pStyle w:val="TAL"/>
              <w:rPr>
                <w:sz w:val="16"/>
                <w:szCs w:val="16"/>
                <w:lang w:eastAsia="en-GB"/>
              </w:rPr>
            </w:pPr>
          </w:p>
        </w:tc>
        <w:tc>
          <w:tcPr>
            <w:tcW w:w="664" w:type="dxa"/>
            <w:shd w:val="solid" w:color="FFFFFF" w:fill="auto"/>
          </w:tcPr>
          <w:p w14:paraId="7370ED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E5E5F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158F29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6</w:t>
            </w:r>
          </w:p>
        </w:tc>
        <w:tc>
          <w:tcPr>
            <w:tcW w:w="284" w:type="dxa"/>
            <w:shd w:val="solid" w:color="FFFFFF" w:fill="auto"/>
          </w:tcPr>
          <w:p w14:paraId="30491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4E7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5FBF5735" w14:textId="77777777" w:rsidTr="00804C9B">
        <w:tc>
          <w:tcPr>
            <w:tcW w:w="709" w:type="dxa"/>
            <w:shd w:val="solid" w:color="FFFFFF" w:fill="auto"/>
          </w:tcPr>
          <w:p w14:paraId="19D75751" w14:textId="77777777" w:rsidR="009722D5" w:rsidRPr="00146683" w:rsidRDefault="009722D5" w:rsidP="005411BB">
            <w:pPr>
              <w:pStyle w:val="TAL"/>
              <w:rPr>
                <w:sz w:val="16"/>
                <w:szCs w:val="16"/>
                <w:lang w:eastAsia="en-GB"/>
              </w:rPr>
            </w:pPr>
          </w:p>
        </w:tc>
        <w:tc>
          <w:tcPr>
            <w:tcW w:w="664" w:type="dxa"/>
            <w:shd w:val="solid" w:color="FFFFFF" w:fill="auto"/>
          </w:tcPr>
          <w:p w14:paraId="753D7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2F3C9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D7F28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3</w:t>
            </w:r>
          </w:p>
        </w:tc>
        <w:tc>
          <w:tcPr>
            <w:tcW w:w="284" w:type="dxa"/>
            <w:shd w:val="solid" w:color="FFFFFF" w:fill="auto"/>
          </w:tcPr>
          <w:p w14:paraId="422F7B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9601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field descriptions of MeasObjectEUTRA</w:t>
            </w:r>
          </w:p>
        </w:tc>
        <w:tc>
          <w:tcPr>
            <w:tcW w:w="612" w:type="dxa"/>
            <w:shd w:val="solid" w:color="FFFFFF" w:fill="auto"/>
          </w:tcPr>
          <w:p w14:paraId="52A35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0F204A72" w14:textId="77777777" w:rsidTr="00804C9B">
        <w:tc>
          <w:tcPr>
            <w:tcW w:w="709" w:type="dxa"/>
            <w:shd w:val="solid" w:color="FFFFFF" w:fill="auto"/>
          </w:tcPr>
          <w:p w14:paraId="4A817D78" w14:textId="77777777" w:rsidR="009722D5" w:rsidRPr="00146683" w:rsidRDefault="009722D5" w:rsidP="005411BB">
            <w:pPr>
              <w:pStyle w:val="TAL"/>
              <w:rPr>
                <w:sz w:val="16"/>
                <w:szCs w:val="16"/>
                <w:lang w:eastAsia="en-GB"/>
              </w:rPr>
            </w:pPr>
          </w:p>
        </w:tc>
        <w:tc>
          <w:tcPr>
            <w:tcW w:w="664" w:type="dxa"/>
            <w:shd w:val="solid" w:color="FFFFFF" w:fill="auto"/>
          </w:tcPr>
          <w:p w14:paraId="64B75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7867B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D40B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8</w:t>
            </w:r>
          </w:p>
        </w:tc>
        <w:tc>
          <w:tcPr>
            <w:tcW w:w="284" w:type="dxa"/>
            <w:shd w:val="solid" w:color="FFFFFF" w:fill="auto"/>
          </w:tcPr>
          <w:p w14:paraId="2712C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12A4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234F419" w14:textId="77777777" w:rsidTr="00804C9B">
        <w:tc>
          <w:tcPr>
            <w:tcW w:w="709" w:type="dxa"/>
            <w:shd w:val="solid" w:color="FFFFFF" w:fill="auto"/>
          </w:tcPr>
          <w:p w14:paraId="64D4A2B8" w14:textId="77777777" w:rsidR="009722D5" w:rsidRPr="00146683" w:rsidRDefault="009722D5" w:rsidP="005411BB">
            <w:pPr>
              <w:pStyle w:val="TAL"/>
              <w:rPr>
                <w:sz w:val="16"/>
                <w:szCs w:val="16"/>
                <w:lang w:eastAsia="en-GB"/>
              </w:rPr>
            </w:pPr>
          </w:p>
        </w:tc>
        <w:tc>
          <w:tcPr>
            <w:tcW w:w="664" w:type="dxa"/>
            <w:shd w:val="solid" w:color="FFFFFF" w:fill="auto"/>
          </w:tcPr>
          <w:p w14:paraId="4C736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319F7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9</w:t>
            </w:r>
          </w:p>
        </w:tc>
        <w:tc>
          <w:tcPr>
            <w:tcW w:w="567" w:type="dxa"/>
            <w:shd w:val="solid" w:color="FFFFFF" w:fill="auto"/>
          </w:tcPr>
          <w:p w14:paraId="16448B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00</w:t>
            </w:r>
          </w:p>
        </w:tc>
        <w:tc>
          <w:tcPr>
            <w:tcW w:w="284" w:type="dxa"/>
            <w:shd w:val="solid" w:color="FFFFFF" w:fill="auto"/>
          </w:tcPr>
          <w:p w14:paraId="5EB9DB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2B34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Report</w:t>
            </w:r>
          </w:p>
        </w:tc>
        <w:tc>
          <w:tcPr>
            <w:tcW w:w="612" w:type="dxa"/>
            <w:shd w:val="solid" w:color="FFFFFF" w:fill="auto"/>
          </w:tcPr>
          <w:p w14:paraId="7EE2E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C6C0388" w14:textId="77777777" w:rsidTr="00804C9B">
        <w:tc>
          <w:tcPr>
            <w:tcW w:w="709" w:type="dxa"/>
            <w:shd w:val="solid" w:color="FFFFFF" w:fill="auto"/>
          </w:tcPr>
          <w:p w14:paraId="24855C8B" w14:textId="77777777" w:rsidR="009722D5" w:rsidRPr="00146683" w:rsidRDefault="009722D5" w:rsidP="005411BB">
            <w:pPr>
              <w:pStyle w:val="TAL"/>
              <w:rPr>
                <w:sz w:val="16"/>
                <w:szCs w:val="16"/>
                <w:lang w:eastAsia="en-GB"/>
              </w:rPr>
            </w:pPr>
          </w:p>
        </w:tc>
        <w:tc>
          <w:tcPr>
            <w:tcW w:w="664" w:type="dxa"/>
            <w:shd w:val="solid" w:color="FFFFFF" w:fill="auto"/>
          </w:tcPr>
          <w:p w14:paraId="2B3C0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8922C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6</w:t>
            </w:r>
          </w:p>
        </w:tc>
        <w:tc>
          <w:tcPr>
            <w:tcW w:w="567" w:type="dxa"/>
            <w:shd w:val="solid" w:color="FFFFFF" w:fill="auto"/>
          </w:tcPr>
          <w:p w14:paraId="5AB00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9</w:t>
            </w:r>
          </w:p>
        </w:tc>
        <w:tc>
          <w:tcPr>
            <w:tcW w:w="284" w:type="dxa"/>
            <w:shd w:val="solid" w:color="FFFFFF" w:fill="auto"/>
          </w:tcPr>
          <w:p w14:paraId="2D410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6CF6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321 timer fix</w:t>
            </w:r>
          </w:p>
        </w:tc>
        <w:tc>
          <w:tcPr>
            <w:tcW w:w="612" w:type="dxa"/>
            <w:shd w:val="solid" w:color="FFFFFF" w:fill="auto"/>
          </w:tcPr>
          <w:p w14:paraId="74820E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769B970A" w14:textId="77777777" w:rsidTr="00804C9B">
        <w:tc>
          <w:tcPr>
            <w:tcW w:w="709" w:type="dxa"/>
            <w:shd w:val="solid" w:color="FFFFFF" w:fill="auto"/>
          </w:tcPr>
          <w:p w14:paraId="16D0449C" w14:textId="77777777" w:rsidR="009722D5" w:rsidRPr="00146683" w:rsidRDefault="009722D5" w:rsidP="005411BB">
            <w:pPr>
              <w:pStyle w:val="TAL"/>
              <w:rPr>
                <w:sz w:val="16"/>
                <w:szCs w:val="16"/>
                <w:lang w:eastAsia="en-GB"/>
              </w:rPr>
            </w:pPr>
          </w:p>
        </w:tc>
        <w:tc>
          <w:tcPr>
            <w:tcW w:w="664" w:type="dxa"/>
            <w:shd w:val="solid" w:color="FFFFFF" w:fill="auto"/>
          </w:tcPr>
          <w:p w14:paraId="4EE4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E0F5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6E2C0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4</w:t>
            </w:r>
          </w:p>
        </w:tc>
        <w:tc>
          <w:tcPr>
            <w:tcW w:w="284" w:type="dxa"/>
            <w:shd w:val="solid" w:color="FFFFFF" w:fill="auto"/>
          </w:tcPr>
          <w:p w14:paraId="2A85AF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BCCC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of AC barring parameter setting</w:t>
            </w:r>
          </w:p>
        </w:tc>
        <w:tc>
          <w:tcPr>
            <w:tcW w:w="612" w:type="dxa"/>
            <w:shd w:val="solid" w:color="FFFFFF" w:fill="auto"/>
          </w:tcPr>
          <w:p w14:paraId="4A09D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7BA9434" w14:textId="77777777" w:rsidTr="00804C9B">
        <w:tc>
          <w:tcPr>
            <w:tcW w:w="709" w:type="dxa"/>
            <w:shd w:val="solid" w:color="FFFFFF" w:fill="auto"/>
          </w:tcPr>
          <w:p w14:paraId="49FE5E48" w14:textId="77777777" w:rsidR="009722D5" w:rsidRPr="00146683" w:rsidRDefault="009722D5" w:rsidP="005411BB">
            <w:pPr>
              <w:pStyle w:val="TAL"/>
              <w:rPr>
                <w:sz w:val="16"/>
                <w:szCs w:val="16"/>
                <w:lang w:eastAsia="en-GB"/>
              </w:rPr>
            </w:pPr>
          </w:p>
        </w:tc>
        <w:tc>
          <w:tcPr>
            <w:tcW w:w="664" w:type="dxa"/>
            <w:shd w:val="solid" w:color="FFFFFF" w:fill="auto"/>
          </w:tcPr>
          <w:p w14:paraId="3E73C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BEDC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B7B04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5</w:t>
            </w:r>
          </w:p>
        </w:tc>
        <w:tc>
          <w:tcPr>
            <w:tcW w:w="284" w:type="dxa"/>
            <w:shd w:val="solid" w:color="FFFFFF" w:fill="auto"/>
          </w:tcPr>
          <w:p w14:paraId="697B94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02F2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A97D952" w14:textId="77777777" w:rsidTr="00804C9B">
        <w:tc>
          <w:tcPr>
            <w:tcW w:w="709" w:type="dxa"/>
            <w:shd w:val="solid" w:color="FFFFFF" w:fill="auto"/>
          </w:tcPr>
          <w:p w14:paraId="5BD47D1C" w14:textId="77777777" w:rsidR="009722D5" w:rsidRPr="00146683" w:rsidRDefault="009722D5" w:rsidP="005411BB">
            <w:pPr>
              <w:pStyle w:val="TAL"/>
              <w:rPr>
                <w:sz w:val="16"/>
                <w:szCs w:val="16"/>
                <w:lang w:eastAsia="en-GB"/>
              </w:rPr>
            </w:pPr>
          </w:p>
        </w:tc>
        <w:tc>
          <w:tcPr>
            <w:tcW w:w="664" w:type="dxa"/>
            <w:shd w:val="solid" w:color="FFFFFF" w:fill="auto"/>
          </w:tcPr>
          <w:p w14:paraId="01D07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64258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A5B96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6</w:t>
            </w:r>
          </w:p>
        </w:tc>
        <w:tc>
          <w:tcPr>
            <w:tcW w:w="284" w:type="dxa"/>
            <w:shd w:val="solid" w:color="FFFFFF" w:fill="auto"/>
          </w:tcPr>
          <w:p w14:paraId="16A5F7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81DCC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18D03EF" w14:textId="77777777" w:rsidTr="00804C9B">
        <w:tc>
          <w:tcPr>
            <w:tcW w:w="709" w:type="dxa"/>
            <w:shd w:val="solid" w:color="FFFFFF" w:fill="auto"/>
          </w:tcPr>
          <w:p w14:paraId="3E78FDB9" w14:textId="77777777" w:rsidR="009722D5" w:rsidRPr="00146683" w:rsidRDefault="009722D5" w:rsidP="005411BB">
            <w:pPr>
              <w:pStyle w:val="TAL"/>
              <w:rPr>
                <w:sz w:val="16"/>
                <w:szCs w:val="16"/>
                <w:lang w:eastAsia="en-GB"/>
              </w:rPr>
            </w:pPr>
          </w:p>
        </w:tc>
        <w:tc>
          <w:tcPr>
            <w:tcW w:w="664" w:type="dxa"/>
            <w:shd w:val="solid" w:color="FFFFFF" w:fill="auto"/>
          </w:tcPr>
          <w:p w14:paraId="42AA8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31C0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31</w:t>
            </w:r>
          </w:p>
        </w:tc>
        <w:tc>
          <w:tcPr>
            <w:tcW w:w="567" w:type="dxa"/>
            <w:shd w:val="solid" w:color="FFFFFF" w:fill="auto"/>
          </w:tcPr>
          <w:p w14:paraId="69C02C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2</w:t>
            </w:r>
          </w:p>
        </w:tc>
        <w:tc>
          <w:tcPr>
            <w:tcW w:w="284" w:type="dxa"/>
            <w:shd w:val="solid" w:color="FFFFFF" w:fill="auto"/>
          </w:tcPr>
          <w:p w14:paraId="0C794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8823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litting FGI bit 3</w:t>
            </w:r>
          </w:p>
        </w:tc>
        <w:tc>
          <w:tcPr>
            <w:tcW w:w="612" w:type="dxa"/>
            <w:shd w:val="solid" w:color="FFFFFF" w:fill="auto"/>
          </w:tcPr>
          <w:p w14:paraId="58403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2C76BA34" w14:textId="77777777" w:rsidTr="00804C9B">
        <w:tc>
          <w:tcPr>
            <w:tcW w:w="709" w:type="dxa"/>
            <w:shd w:val="solid" w:color="FFFFFF" w:fill="auto"/>
          </w:tcPr>
          <w:p w14:paraId="09DCA39F" w14:textId="77777777" w:rsidR="009722D5" w:rsidRPr="00146683" w:rsidRDefault="009722D5" w:rsidP="005411BB">
            <w:pPr>
              <w:pStyle w:val="TAL"/>
              <w:rPr>
                <w:sz w:val="16"/>
                <w:szCs w:val="16"/>
                <w:lang w:eastAsia="en-GB"/>
              </w:rPr>
            </w:pPr>
          </w:p>
        </w:tc>
        <w:tc>
          <w:tcPr>
            <w:tcW w:w="664" w:type="dxa"/>
            <w:shd w:val="solid" w:color="FFFFFF" w:fill="auto"/>
          </w:tcPr>
          <w:p w14:paraId="707DBC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AD3F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83</w:t>
            </w:r>
          </w:p>
        </w:tc>
        <w:tc>
          <w:tcPr>
            <w:tcW w:w="567" w:type="dxa"/>
            <w:shd w:val="solid" w:color="FFFFFF" w:fill="auto"/>
          </w:tcPr>
          <w:p w14:paraId="6B5E32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6</w:t>
            </w:r>
          </w:p>
        </w:tc>
        <w:tc>
          <w:tcPr>
            <w:tcW w:w="284" w:type="dxa"/>
            <w:shd w:val="solid" w:color="FFFFFF" w:fill="auto"/>
          </w:tcPr>
          <w:p w14:paraId="17C875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0514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0B1E697" w14:textId="77777777" w:rsidTr="00804C9B">
        <w:tc>
          <w:tcPr>
            <w:tcW w:w="709" w:type="dxa"/>
            <w:shd w:val="solid" w:color="FFFFFF" w:fill="auto"/>
          </w:tcPr>
          <w:p w14:paraId="61D21FF3" w14:textId="77777777" w:rsidR="009722D5" w:rsidRPr="00146683" w:rsidRDefault="009722D5" w:rsidP="005411BB">
            <w:pPr>
              <w:pStyle w:val="TAL"/>
              <w:rPr>
                <w:sz w:val="16"/>
                <w:szCs w:val="16"/>
                <w:lang w:eastAsia="en-GB"/>
              </w:rPr>
            </w:pPr>
          </w:p>
        </w:tc>
        <w:tc>
          <w:tcPr>
            <w:tcW w:w="664" w:type="dxa"/>
            <w:shd w:val="solid" w:color="FFFFFF" w:fill="auto"/>
          </w:tcPr>
          <w:p w14:paraId="55209C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F30D5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93</w:t>
            </w:r>
          </w:p>
        </w:tc>
        <w:tc>
          <w:tcPr>
            <w:tcW w:w="567" w:type="dxa"/>
            <w:shd w:val="solid" w:color="FFFFFF" w:fill="auto"/>
          </w:tcPr>
          <w:p w14:paraId="6F8C2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7</w:t>
            </w:r>
          </w:p>
        </w:tc>
        <w:tc>
          <w:tcPr>
            <w:tcW w:w="284" w:type="dxa"/>
            <w:shd w:val="solid" w:color="FFFFFF" w:fill="auto"/>
          </w:tcPr>
          <w:p w14:paraId="6ED87A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1D480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arring for Mobile Originating CSFB call</w:t>
            </w:r>
          </w:p>
        </w:tc>
        <w:tc>
          <w:tcPr>
            <w:tcW w:w="612" w:type="dxa"/>
            <w:shd w:val="solid" w:color="FFFFFF" w:fill="auto"/>
          </w:tcPr>
          <w:p w14:paraId="5B3E50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224F936E" w14:textId="77777777" w:rsidTr="00804C9B">
        <w:tc>
          <w:tcPr>
            <w:tcW w:w="709" w:type="dxa"/>
            <w:shd w:val="solid" w:color="FFFFFF" w:fill="auto"/>
          </w:tcPr>
          <w:p w14:paraId="43E7E554" w14:textId="77777777" w:rsidR="009722D5" w:rsidRPr="00146683" w:rsidRDefault="009722D5" w:rsidP="005411BB">
            <w:pPr>
              <w:pStyle w:val="TAL"/>
              <w:rPr>
                <w:sz w:val="16"/>
                <w:szCs w:val="16"/>
                <w:lang w:eastAsia="en-GB"/>
              </w:rPr>
            </w:pPr>
          </w:p>
        </w:tc>
        <w:tc>
          <w:tcPr>
            <w:tcW w:w="664" w:type="dxa"/>
            <w:shd w:val="solid" w:color="FFFFFF" w:fill="auto"/>
          </w:tcPr>
          <w:p w14:paraId="3255A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A699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603A6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8</w:t>
            </w:r>
          </w:p>
        </w:tc>
        <w:tc>
          <w:tcPr>
            <w:tcW w:w="284" w:type="dxa"/>
            <w:shd w:val="solid" w:color="FFFFFF" w:fill="auto"/>
          </w:tcPr>
          <w:p w14:paraId="3B0B39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9B4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UE-EUTRA-Capability descriptions</w:t>
            </w:r>
          </w:p>
        </w:tc>
        <w:tc>
          <w:tcPr>
            <w:tcW w:w="612" w:type="dxa"/>
            <w:shd w:val="solid" w:color="FFFFFF" w:fill="auto"/>
          </w:tcPr>
          <w:p w14:paraId="41DEFA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AD300E4" w14:textId="77777777" w:rsidTr="00804C9B">
        <w:tc>
          <w:tcPr>
            <w:tcW w:w="709" w:type="dxa"/>
            <w:shd w:val="solid" w:color="FFFFFF" w:fill="auto"/>
          </w:tcPr>
          <w:p w14:paraId="61D79C6E" w14:textId="77777777" w:rsidR="009722D5" w:rsidRPr="00146683" w:rsidRDefault="009722D5" w:rsidP="005411BB">
            <w:pPr>
              <w:pStyle w:val="TAL"/>
              <w:rPr>
                <w:sz w:val="16"/>
                <w:szCs w:val="16"/>
                <w:lang w:eastAsia="en-GB"/>
              </w:rPr>
            </w:pPr>
          </w:p>
        </w:tc>
        <w:tc>
          <w:tcPr>
            <w:tcW w:w="664" w:type="dxa"/>
            <w:shd w:val="solid" w:color="FFFFFF" w:fill="auto"/>
          </w:tcPr>
          <w:p w14:paraId="2799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5BB7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313B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1</w:t>
            </w:r>
          </w:p>
        </w:tc>
        <w:tc>
          <w:tcPr>
            <w:tcW w:w="284" w:type="dxa"/>
            <w:shd w:val="solid" w:color="FFFFFF" w:fill="auto"/>
          </w:tcPr>
          <w:p w14:paraId="57207D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8163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8599E9D" w14:textId="77777777" w:rsidTr="00804C9B">
        <w:tc>
          <w:tcPr>
            <w:tcW w:w="709" w:type="dxa"/>
            <w:shd w:val="solid" w:color="FFFFFF" w:fill="auto"/>
          </w:tcPr>
          <w:p w14:paraId="6BD606C3" w14:textId="77777777" w:rsidR="009722D5" w:rsidRPr="00146683" w:rsidRDefault="009722D5" w:rsidP="005411BB">
            <w:pPr>
              <w:pStyle w:val="TAL"/>
              <w:rPr>
                <w:sz w:val="16"/>
                <w:szCs w:val="16"/>
                <w:lang w:eastAsia="en-GB"/>
              </w:rPr>
            </w:pPr>
          </w:p>
        </w:tc>
        <w:tc>
          <w:tcPr>
            <w:tcW w:w="664" w:type="dxa"/>
            <w:shd w:val="solid" w:color="FFFFFF" w:fill="auto"/>
          </w:tcPr>
          <w:p w14:paraId="0CCE6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4990B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5</w:t>
            </w:r>
          </w:p>
        </w:tc>
        <w:tc>
          <w:tcPr>
            <w:tcW w:w="567" w:type="dxa"/>
            <w:shd w:val="solid" w:color="FFFFFF" w:fill="auto"/>
          </w:tcPr>
          <w:p w14:paraId="5E5070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7</w:t>
            </w:r>
          </w:p>
        </w:tc>
        <w:tc>
          <w:tcPr>
            <w:tcW w:w="284" w:type="dxa"/>
            <w:shd w:val="solid" w:color="FFFFFF" w:fill="auto"/>
          </w:tcPr>
          <w:p w14:paraId="4EF34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EDCD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E2BE61B" w14:textId="77777777" w:rsidTr="00804C9B">
        <w:tc>
          <w:tcPr>
            <w:tcW w:w="709" w:type="dxa"/>
            <w:shd w:val="solid" w:color="FFFFFF" w:fill="auto"/>
          </w:tcPr>
          <w:p w14:paraId="3126DB55" w14:textId="77777777" w:rsidR="009722D5" w:rsidRPr="00146683" w:rsidRDefault="009722D5" w:rsidP="005411BB">
            <w:pPr>
              <w:pStyle w:val="TAL"/>
              <w:rPr>
                <w:sz w:val="16"/>
                <w:szCs w:val="16"/>
                <w:lang w:eastAsia="en-GB"/>
              </w:rPr>
            </w:pPr>
          </w:p>
        </w:tc>
        <w:tc>
          <w:tcPr>
            <w:tcW w:w="664" w:type="dxa"/>
            <w:shd w:val="solid" w:color="FFFFFF" w:fill="auto"/>
          </w:tcPr>
          <w:p w14:paraId="3AB90D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850FE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7</w:t>
            </w:r>
          </w:p>
        </w:tc>
        <w:tc>
          <w:tcPr>
            <w:tcW w:w="567" w:type="dxa"/>
            <w:shd w:val="solid" w:color="FFFFFF" w:fill="auto"/>
          </w:tcPr>
          <w:p w14:paraId="064FA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8</w:t>
            </w:r>
          </w:p>
        </w:tc>
        <w:tc>
          <w:tcPr>
            <w:tcW w:w="284" w:type="dxa"/>
            <w:shd w:val="solid" w:color="FFFFFF" w:fill="auto"/>
          </w:tcPr>
          <w:p w14:paraId="388677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99BEB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rrier Aggregation and UL/ DL MIMO</w:t>
            </w:r>
          </w:p>
        </w:tc>
        <w:tc>
          <w:tcPr>
            <w:tcW w:w="612" w:type="dxa"/>
            <w:shd w:val="solid" w:color="FFFFFF" w:fill="auto"/>
          </w:tcPr>
          <w:p w14:paraId="353505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357EA454" w14:textId="77777777" w:rsidTr="00804C9B">
        <w:tc>
          <w:tcPr>
            <w:tcW w:w="709" w:type="dxa"/>
            <w:shd w:val="solid" w:color="FFFFFF" w:fill="auto"/>
          </w:tcPr>
          <w:p w14:paraId="05277DD7" w14:textId="77777777" w:rsidR="009722D5" w:rsidRPr="00146683" w:rsidRDefault="009722D5" w:rsidP="005411BB">
            <w:pPr>
              <w:pStyle w:val="TAL"/>
              <w:rPr>
                <w:sz w:val="16"/>
                <w:szCs w:val="16"/>
                <w:lang w:eastAsia="en-GB"/>
              </w:rPr>
            </w:pPr>
          </w:p>
        </w:tc>
        <w:tc>
          <w:tcPr>
            <w:tcW w:w="664" w:type="dxa"/>
            <w:shd w:val="solid" w:color="FFFFFF" w:fill="auto"/>
          </w:tcPr>
          <w:p w14:paraId="57136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E7229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8</w:t>
            </w:r>
          </w:p>
        </w:tc>
        <w:tc>
          <w:tcPr>
            <w:tcW w:w="567" w:type="dxa"/>
            <w:shd w:val="solid" w:color="FFFFFF" w:fill="auto"/>
          </w:tcPr>
          <w:p w14:paraId="1CA8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9</w:t>
            </w:r>
          </w:p>
        </w:tc>
        <w:tc>
          <w:tcPr>
            <w:tcW w:w="284" w:type="dxa"/>
            <w:shd w:val="solid" w:color="FFFFFF" w:fill="auto"/>
          </w:tcPr>
          <w:p w14:paraId="1243ED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F778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ays in RRC</w:t>
            </w:r>
          </w:p>
        </w:tc>
        <w:tc>
          <w:tcPr>
            <w:tcW w:w="612" w:type="dxa"/>
            <w:shd w:val="solid" w:color="FFFFFF" w:fill="auto"/>
          </w:tcPr>
          <w:p w14:paraId="3C30C1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6F0CE76" w14:textId="77777777" w:rsidTr="00804C9B">
        <w:tc>
          <w:tcPr>
            <w:tcW w:w="709" w:type="dxa"/>
            <w:shd w:val="solid" w:color="FFFFFF" w:fill="auto"/>
          </w:tcPr>
          <w:p w14:paraId="5672FD63" w14:textId="77777777" w:rsidR="009722D5" w:rsidRPr="00146683" w:rsidRDefault="009722D5" w:rsidP="005411BB">
            <w:pPr>
              <w:pStyle w:val="TAL"/>
              <w:rPr>
                <w:sz w:val="16"/>
                <w:szCs w:val="16"/>
                <w:lang w:eastAsia="en-GB"/>
              </w:rPr>
            </w:pPr>
          </w:p>
        </w:tc>
        <w:tc>
          <w:tcPr>
            <w:tcW w:w="664" w:type="dxa"/>
            <w:shd w:val="solid" w:color="FFFFFF" w:fill="auto"/>
          </w:tcPr>
          <w:p w14:paraId="146F94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7AAAF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A1B4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0</w:t>
            </w:r>
          </w:p>
        </w:tc>
        <w:tc>
          <w:tcPr>
            <w:tcW w:w="284" w:type="dxa"/>
            <w:shd w:val="solid" w:color="FFFFFF" w:fill="auto"/>
          </w:tcPr>
          <w:p w14:paraId="536D3C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0BD82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iority indication for CSFB with re-direction</w:t>
            </w:r>
          </w:p>
        </w:tc>
        <w:tc>
          <w:tcPr>
            <w:tcW w:w="612" w:type="dxa"/>
            <w:shd w:val="solid" w:color="FFFFFF" w:fill="auto"/>
          </w:tcPr>
          <w:p w14:paraId="6B85CC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FA5F4A9" w14:textId="77777777" w:rsidTr="00804C9B">
        <w:tc>
          <w:tcPr>
            <w:tcW w:w="709" w:type="dxa"/>
            <w:shd w:val="solid" w:color="FFFFFF" w:fill="auto"/>
          </w:tcPr>
          <w:p w14:paraId="5F2D350B" w14:textId="77777777" w:rsidR="009722D5" w:rsidRPr="00146683" w:rsidRDefault="009722D5" w:rsidP="005411BB">
            <w:pPr>
              <w:pStyle w:val="TAL"/>
              <w:rPr>
                <w:sz w:val="16"/>
                <w:szCs w:val="16"/>
                <w:lang w:eastAsia="en-GB"/>
              </w:rPr>
            </w:pPr>
          </w:p>
        </w:tc>
        <w:tc>
          <w:tcPr>
            <w:tcW w:w="664" w:type="dxa"/>
            <w:shd w:val="solid" w:color="FFFFFF" w:fill="auto"/>
          </w:tcPr>
          <w:p w14:paraId="6458D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07C8E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57E4C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1</w:t>
            </w:r>
          </w:p>
        </w:tc>
        <w:tc>
          <w:tcPr>
            <w:tcW w:w="284" w:type="dxa"/>
            <w:shd w:val="solid" w:color="FFFFFF" w:fill="auto"/>
          </w:tcPr>
          <w:p w14:paraId="5945B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D63E9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 Size Limitations</w:t>
            </w:r>
          </w:p>
        </w:tc>
        <w:tc>
          <w:tcPr>
            <w:tcW w:w="612" w:type="dxa"/>
            <w:shd w:val="solid" w:color="FFFFFF" w:fill="auto"/>
          </w:tcPr>
          <w:p w14:paraId="7A573C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16577AF9" w14:textId="77777777" w:rsidTr="00804C9B">
        <w:tc>
          <w:tcPr>
            <w:tcW w:w="709" w:type="dxa"/>
            <w:shd w:val="solid" w:color="FFFFFF" w:fill="auto"/>
          </w:tcPr>
          <w:p w14:paraId="1CA7F2CE" w14:textId="77777777" w:rsidR="009722D5" w:rsidRPr="00146683" w:rsidRDefault="009722D5" w:rsidP="005411BB">
            <w:pPr>
              <w:pStyle w:val="TAL"/>
              <w:rPr>
                <w:sz w:val="16"/>
                <w:szCs w:val="16"/>
                <w:lang w:eastAsia="en-GB"/>
              </w:rPr>
            </w:pPr>
          </w:p>
        </w:tc>
        <w:tc>
          <w:tcPr>
            <w:tcW w:w="664" w:type="dxa"/>
            <w:shd w:val="solid" w:color="FFFFFF" w:fill="auto"/>
          </w:tcPr>
          <w:p w14:paraId="721A8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E114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931F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3</w:t>
            </w:r>
          </w:p>
        </w:tc>
        <w:tc>
          <w:tcPr>
            <w:tcW w:w="284" w:type="dxa"/>
            <w:shd w:val="solid" w:color="FFFFFF" w:fill="auto"/>
          </w:tcPr>
          <w:p w14:paraId="0CD03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4E5A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1B5D261" w14:textId="77777777" w:rsidTr="00804C9B">
        <w:tc>
          <w:tcPr>
            <w:tcW w:w="709" w:type="dxa"/>
            <w:shd w:val="solid" w:color="FFFFFF" w:fill="auto"/>
          </w:tcPr>
          <w:p w14:paraId="35155436" w14:textId="77777777" w:rsidR="009722D5" w:rsidRPr="00146683" w:rsidRDefault="009722D5" w:rsidP="005411BB">
            <w:pPr>
              <w:pStyle w:val="TAL"/>
              <w:rPr>
                <w:sz w:val="16"/>
                <w:szCs w:val="16"/>
                <w:lang w:eastAsia="en-GB"/>
              </w:rPr>
            </w:pPr>
          </w:p>
        </w:tc>
        <w:tc>
          <w:tcPr>
            <w:tcW w:w="664" w:type="dxa"/>
            <w:shd w:val="solid" w:color="FFFFFF" w:fill="auto"/>
          </w:tcPr>
          <w:p w14:paraId="0E4C66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403F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46DC6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7</w:t>
            </w:r>
          </w:p>
        </w:tc>
        <w:tc>
          <w:tcPr>
            <w:tcW w:w="284" w:type="dxa"/>
            <w:shd w:val="solid" w:color="FFFFFF" w:fill="auto"/>
          </w:tcPr>
          <w:p w14:paraId="113F46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7A04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power saving and Local release</w:t>
            </w:r>
          </w:p>
        </w:tc>
        <w:tc>
          <w:tcPr>
            <w:tcW w:w="612" w:type="dxa"/>
            <w:shd w:val="solid" w:color="FFFFFF" w:fill="auto"/>
          </w:tcPr>
          <w:p w14:paraId="4A4C7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923C369" w14:textId="77777777" w:rsidTr="00804C9B">
        <w:tc>
          <w:tcPr>
            <w:tcW w:w="709" w:type="dxa"/>
            <w:shd w:val="solid" w:color="FFFFFF" w:fill="auto"/>
          </w:tcPr>
          <w:p w14:paraId="6754D370" w14:textId="77777777" w:rsidR="009722D5" w:rsidRPr="00146683" w:rsidRDefault="009722D5" w:rsidP="005411BB">
            <w:pPr>
              <w:pStyle w:val="TAL"/>
              <w:rPr>
                <w:sz w:val="16"/>
                <w:szCs w:val="16"/>
                <w:lang w:eastAsia="en-GB"/>
              </w:rPr>
            </w:pPr>
          </w:p>
        </w:tc>
        <w:tc>
          <w:tcPr>
            <w:tcW w:w="664" w:type="dxa"/>
            <w:shd w:val="solid" w:color="FFFFFF" w:fill="auto"/>
          </w:tcPr>
          <w:p w14:paraId="3C406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DDAD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29</w:t>
            </w:r>
          </w:p>
        </w:tc>
        <w:tc>
          <w:tcPr>
            <w:tcW w:w="567" w:type="dxa"/>
            <w:shd w:val="solid" w:color="FFFFFF" w:fill="auto"/>
          </w:tcPr>
          <w:p w14:paraId="206F0E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0</w:t>
            </w:r>
          </w:p>
        </w:tc>
        <w:tc>
          <w:tcPr>
            <w:tcW w:w="284" w:type="dxa"/>
            <w:shd w:val="solid" w:color="FFFFFF" w:fill="auto"/>
          </w:tcPr>
          <w:p w14:paraId="5F93B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09987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ew UE categories in Rel-10</w:t>
            </w:r>
          </w:p>
        </w:tc>
        <w:tc>
          <w:tcPr>
            <w:tcW w:w="612" w:type="dxa"/>
            <w:shd w:val="solid" w:color="FFFFFF" w:fill="auto"/>
          </w:tcPr>
          <w:p w14:paraId="4DBA24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84BA3C0" w14:textId="77777777" w:rsidTr="00804C9B">
        <w:tc>
          <w:tcPr>
            <w:tcW w:w="709" w:type="dxa"/>
            <w:shd w:val="solid" w:color="FFFFFF" w:fill="auto"/>
          </w:tcPr>
          <w:p w14:paraId="6C0C90A6" w14:textId="77777777" w:rsidR="009722D5" w:rsidRPr="00146683" w:rsidRDefault="009722D5" w:rsidP="005411BB">
            <w:pPr>
              <w:pStyle w:val="TAL"/>
              <w:rPr>
                <w:sz w:val="16"/>
                <w:szCs w:val="16"/>
                <w:lang w:eastAsia="en-GB"/>
              </w:rPr>
            </w:pPr>
            <w:r w:rsidRPr="00146683">
              <w:rPr>
                <w:sz w:val="16"/>
                <w:szCs w:val="16"/>
                <w:lang w:eastAsia="en-GB"/>
              </w:rPr>
              <w:t>03/2011</w:t>
            </w:r>
          </w:p>
        </w:tc>
        <w:tc>
          <w:tcPr>
            <w:tcW w:w="664" w:type="dxa"/>
            <w:shd w:val="solid" w:color="FFFFFF" w:fill="auto"/>
          </w:tcPr>
          <w:p w14:paraId="39161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EFFE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B72A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3</w:t>
            </w:r>
          </w:p>
        </w:tc>
        <w:tc>
          <w:tcPr>
            <w:tcW w:w="284" w:type="dxa"/>
            <w:shd w:val="solid" w:color="FFFFFF" w:fill="auto"/>
          </w:tcPr>
          <w:p w14:paraId="5875D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F79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486EEA4" w14:textId="77777777" w:rsidTr="00804C9B">
        <w:tc>
          <w:tcPr>
            <w:tcW w:w="709" w:type="dxa"/>
            <w:shd w:val="solid" w:color="FFFFFF" w:fill="auto"/>
          </w:tcPr>
          <w:p w14:paraId="68D5F0BD" w14:textId="77777777" w:rsidR="009722D5" w:rsidRPr="00146683" w:rsidRDefault="009722D5" w:rsidP="005411BB">
            <w:pPr>
              <w:pStyle w:val="TAL"/>
              <w:rPr>
                <w:sz w:val="16"/>
                <w:szCs w:val="16"/>
                <w:lang w:eastAsia="en-GB"/>
              </w:rPr>
            </w:pPr>
          </w:p>
        </w:tc>
        <w:tc>
          <w:tcPr>
            <w:tcW w:w="664" w:type="dxa"/>
            <w:shd w:val="solid" w:color="FFFFFF" w:fill="auto"/>
          </w:tcPr>
          <w:p w14:paraId="72816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8CEE0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4</w:t>
            </w:r>
          </w:p>
        </w:tc>
        <w:tc>
          <w:tcPr>
            <w:tcW w:w="567" w:type="dxa"/>
            <w:shd w:val="solid" w:color="FFFFFF" w:fill="auto"/>
          </w:tcPr>
          <w:p w14:paraId="637EB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4</w:t>
            </w:r>
          </w:p>
        </w:tc>
        <w:tc>
          <w:tcPr>
            <w:tcW w:w="284" w:type="dxa"/>
            <w:shd w:val="solid" w:color="FFFFFF" w:fill="auto"/>
          </w:tcPr>
          <w:p w14:paraId="0FEA9C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28C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3 CR for MBMS enhancement</w:t>
            </w:r>
          </w:p>
        </w:tc>
        <w:tc>
          <w:tcPr>
            <w:tcW w:w="612" w:type="dxa"/>
            <w:shd w:val="solid" w:color="FFFFFF" w:fill="auto"/>
          </w:tcPr>
          <w:p w14:paraId="4CD3CD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54AB4FA" w14:textId="77777777" w:rsidTr="00804C9B">
        <w:tc>
          <w:tcPr>
            <w:tcW w:w="709" w:type="dxa"/>
            <w:shd w:val="solid" w:color="FFFFFF" w:fill="auto"/>
          </w:tcPr>
          <w:p w14:paraId="777E06A1" w14:textId="77777777" w:rsidR="009722D5" w:rsidRPr="00146683" w:rsidRDefault="009722D5" w:rsidP="005411BB">
            <w:pPr>
              <w:pStyle w:val="TAL"/>
              <w:rPr>
                <w:sz w:val="16"/>
                <w:szCs w:val="16"/>
                <w:lang w:eastAsia="en-GB"/>
              </w:rPr>
            </w:pPr>
          </w:p>
        </w:tc>
        <w:tc>
          <w:tcPr>
            <w:tcW w:w="664" w:type="dxa"/>
            <w:shd w:val="solid" w:color="FFFFFF" w:fill="auto"/>
          </w:tcPr>
          <w:p w14:paraId="38D15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1B06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76E3CD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5</w:t>
            </w:r>
          </w:p>
        </w:tc>
        <w:tc>
          <w:tcPr>
            <w:tcW w:w="284" w:type="dxa"/>
            <w:shd w:val="solid" w:color="FFFFFF" w:fill="auto"/>
          </w:tcPr>
          <w:p w14:paraId="1C592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50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 up MDT-related text</w:t>
            </w:r>
          </w:p>
        </w:tc>
        <w:tc>
          <w:tcPr>
            <w:tcW w:w="612" w:type="dxa"/>
            <w:shd w:val="solid" w:color="FFFFFF" w:fill="auto"/>
          </w:tcPr>
          <w:p w14:paraId="597AC0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126DC5" w14:textId="77777777" w:rsidTr="00804C9B">
        <w:tc>
          <w:tcPr>
            <w:tcW w:w="709" w:type="dxa"/>
            <w:shd w:val="solid" w:color="FFFFFF" w:fill="auto"/>
          </w:tcPr>
          <w:p w14:paraId="2E0DB975" w14:textId="77777777" w:rsidR="009722D5" w:rsidRPr="00146683" w:rsidRDefault="009722D5" w:rsidP="005411BB">
            <w:pPr>
              <w:pStyle w:val="TAL"/>
              <w:rPr>
                <w:sz w:val="16"/>
                <w:szCs w:val="16"/>
                <w:lang w:eastAsia="en-GB"/>
              </w:rPr>
            </w:pPr>
          </w:p>
        </w:tc>
        <w:tc>
          <w:tcPr>
            <w:tcW w:w="664" w:type="dxa"/>
            <w:shd w:val="solid" w:color="FFFFFF" w:fill="auto"/>
          </w:tcPr>
          <w:p w14:paraId="5F908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A9A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7F4D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6</w:t>
            </w:r>
          </w:p>
        </w:tc>
        <w:tc>
          <w:tcPr>
            <w:tcW w:w="284" w:type="dxa"/>
            <w:shd w:val="solid" w:color="FFFFFF" w:fill="auto"/>
          </w:tcPr>
          <w:p w14:paraId="270AA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270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52FE55" w14:textId="77777777" w:rsidTr="00804C9B">
        <w:tc>
          <w:tcPr>
            <w:tcW w:w="709" w:type="dxa"/>
            <w:shd w:val="solid" w:color="FFFFFF" w:fill="auto"/>
          </w:tcPr>
          <w:p w14:paraId="280A01A0" w14:textId="77777777" w:rsidR="009722D5" w:rsidRPr="00146683" w:rsidRDefault="009722D5" w:rsidP="005411BB">
            <w:pPr>
              <w:pStyle w:val="TAL"/>
              <w:rPr>
                <w:sz w:val="16"/>
                <w:szCs w:val="16"/>
                <w:lang w:eastAsia="en-GB"/>
              </w:rPr>
            </w:pPr>
          </w:p>
        </w:tc>
        <w:tc>
          <w:tcPr>
            <w:tcW w:w="664" w:type="dxa"/>
            <w:shd w:val="solid" w:color="FFFFFF" w:fill="auto"/>
          </w:tcPr>
          <w:p w14:paraId="22ED0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B7A3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BD2D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7</w:t>
            </w:r>
          </w:p>
        </w:tc>
        <w:tc>
          <w:tcPr>
            <w:tcW w:w="284" w:type="dxa"/>
            <w:shd w:val="solid" w:color="FFFFFF" w:fill="auto"/>
          </w:tcPr>
          <w:p w14:paraId="03B16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85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field description of nB</w:t>
            </w:r>
          </w:p>
        </w:tc>
        <w:tc>
          <w:tcPr>
            <w:tcW w:w="612" w:type="dxa"/>
            <w:shd w:val="solid" w:color="FFFFFF" w:fill="auto"/>
          </w:tcPr>
          <w:p w14:paraId="263E0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320A65" w14:textId="77777777" w:rsidTr="00804C9B">
        <w:tc>
          <w:tcPr>
            <w:tcW w:w="709" w:type="dxa"/>
            <w:shd w:val="solid" w:color="FFFFFF" w:fill="auto"/>
          </w:tcPr>
          <w:p w14:paraId="4BF3E0D7" w14:textId="77777777" w:rsidR="009722D5" w:rsidRPr="00146683" w:rsidRDefault="009722D5" w:rsidP="005411BB">
            <w:pPr>
              <w:pStyle w:val="TAL"/>
              <w:rPr>
                <w:sz w:val="16"/>
                <w:szCs w:val="16"/>
                <w:lang w:eastAsia="en-GB"/>
              </w:rPr>
            </w:pPr>
          </w:p>
        </w:tc>
        <w:tc>
          <w:tcPr>
            <w:tcW w:w="664" w:type="dxa"/>
            <w:shd w:val="solid" w:color="FFFFFF" w:fill="auto"/>
          </w:tcPr>
          <w:p w14:paraId="66056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8A9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76D8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8</w:t>
            </w:r>
          </w:p>
        </w:tc>
        <w:tc>
          <w:tcPr>
            <w:tcW w:w="284" w:type="dxa"/>
            <w:shd w:val="solid" w:color="FFFFFF" w:fill="auto"/>
          </w:tcPr>
          <w:p w14:paraId="5FC7C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1AB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mpact on UP with remove&amp;add approach_2</w:t>
            </w:r>
          </w:p>
        </w:tc>
        <w:tc>
          <w:tcPr>
            <w:tcW w:w="612" w:type="dxa"/>
            <w:shd w:val="solid" w:color="FFFFFF" w:fill="auto"/>
          </w:tcPr>
          <w:p w14:paraId="4DB88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8F1D1B" w14:textId="77777777" w:rsidTr="00804C9B">
        <w:tc>
          <w:tcPr>
            <w:tcW w:w="709" w:type="dxa"/>
            <w:shd w:val="solid" w:color="FFFFFF" w:fill="auto"/>
          </w:tcPr>
          <w:p w14:paraId="09C58B94" w14:textId="77777777" w:rsidR="009722D5" w:rsidRPr="00146683" w:rsidRDefault="009722D5" w:rsidP="005411BB">
            <w:pPr>
              <w:pStyle w:val="TAL"/>
              <w:rPr>
                <w:sz w:val="16"/>
                <w:szCs w:val="16"/>
                <w:lang w:eastAsia="en-GB"/>
              </w:rPr>
            </w:pPr>
          </w:p>
        </w:tc>
        <w:tc>
          <w:tcPr>
            <w:tcW w:w="664" w:type="dxa"/>
            <w:shd w:val="solid" w:color="FFFFFF" w:fill="auto"/>
          </w:tcPr>
          <w:p w14:paraId="7A885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9C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2905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9</w:t>
            </w:r>
          </w:p>
        </w:tc>
        <w:tc>
          <w:tcPr>
            <w:tcW w:w="284" w:type="dxa"/>
            <w:shd w:val="solid" w:color="FFFFFF" w:fill="auto"/>
          </w:tcPr>
          <w:p w14:paraId="657E9B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1B79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DT</w:t>
            </w:r>
          </w:p>
        </w:tc>
        <w:tc>
          <w:tcPr>
            <w:tcW w:w="612" w:type="dxa"/>
            <w:shd w:val="solid" w:color="FFFFFF" w:fill="auto"/>
          </w:tcPr>
          <w:p w14:paraId="00944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E4EBFD3" w14:textId="77777777" w:rsidTr="00804C9B">
        <w:tc>
          <w:tcPr>
            <w:tcW w:w="709" w:type="dxa"/>
            <w:shd w:val="solid" w:color="FFFFFF" w:fill="auto"/>
          </w:tcPr>
          <w:p w14:paraId="575C68CE" w14:textId="77777777" w:rsidR="009722D5" w:rsidRPr="00146683" w:rsidRDefault="009722D5" w:rsidP="005411BB">
            <w:pPr>
              <w:pStyle w:val="TAL"/>
              <w:rPr>
                <w:sz w:val="16"/>
                <w:szCs w:val="16"/>
                <w:lang w:eastAsia="en-GB"/>
              </w:rPr>
            </w:pPr>
          </w:p>
        </w:tc>
        <w:tc>
          <w:tcPr>
            <w:tcW w:w="664" w:type="dxa"/>
            <w:shd w:val="solid" w:color="FFFFFF" w:fill="auto"/>
          </w:tcPr>
          <w:p w14:paraId="0F2D7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F358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2313E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3</w:t>
            </w:r>
          </w:p>
        </w:tc>
        <w:tc>
          <w:tcPr>
            <w:tcW w:w="284" w:type="dxa"/>
            <w:shd w:val="solid" w:color="FFFFFF" w:fill="auto"/>
          </w:tcPr>
          <w:p w14:paraId="4EA9B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FCA1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5B2BC7" w14:textId="77777777" w:rsidTr="00804C9B">
        <w:tc>
          <w:tcPr>
            <w:tcW w:w="709" w:type="dxa"/>
            <w:shd w:val="solid" w:color="FFFFFF" w:fill="auto"/>
          </w:tcPr>
          <w:p w14:paraId="0E21F5B8" w14:textId="77777777" w:rsidR="009722D5" w:rsidRPr="00146683" w:rsidRDefault="009722D5" w:rsidP="005411BB">
            <w:pPr>
              <w:pStyle w:val="TAL"/>
              <w:rPr>
                <w:sz w:val="16"/>
                <w:szCs w:val="16"/>
                <w:lang w:eastAsia="en-GB"/>
              </w:rPr>
            </w:pPr>
          </w:p>
        </w:tc>
        <w:tc>
          <w:tcPr>
            <w:tcW w:w="664" w:type="dxa"/>
            <w:shd w:val="solid" w:color="FFFFFF" w:fill="auto"/>
          </w:tcPr>
          <w:p w14:paraId="47DC55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ABCAE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6380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4</w:t>
            </w:r>
          </w:p>
        </w:tc>
        <w:tc>
          <w:tcPr>
            <w:tcW w:w="284" w:type="dxa"/>
            <w:shd w:val="solid" w:color="FFFFFF" w:fill="auto"/>
          </w:tcPr>
          <w:p w14:paraId="57EEA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5829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DT PDU related clarifications</w:t>
            </w:r>
          </w:p>
        </w:tc>
        <w:tc>
          <w:tcPr>
            <w:tcW w:w="612" w:type="dxa"/>
            <w:shd w:val="solid" w:color="FFFFFF" w:fill="auto"/>
          </w:tcPr>
          <w:p w14:paraId="01E17B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7CC54A7" w14:textId="77777777" w:rsidTr="00804C9B">
        <w:tc>
          <w:tcPr>
            <w:tcW w:w="709" w:type="dxa"/>
            <w:shd w:val="solid" w:color="FFFFFF" w:fill="auto"/>
          </w:tcPr>
          <w:p w14:paraId="3EAB497C" w14:textId="77777777" w:rsidR="009722D5" w:rsidRPr="00146683" w:rsidRDefault="009722D5" w:rsidP="005411BB">
            <w:pPr>
              <w:pStyle w:val="TAL"/>
              <w:rPr>
                <w:sz w:val="16"/>
                <w:szCs w:val="16"/>
                <w:lang w:eastAsia="en-GB"/>
              </w:rPr>
            </w:pPr>
          </w:p>
        </w:tc>
        <w:tc>
          <w:tcPr>
            <w:tcW w:w="664" w:type="dxa"/>
            <w:shd w:val="solid" w:color="FFFFFF" w:fill="auto"/>
          </w:tcPr>
          <w:p w14:paraId="4C2F0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28E03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D205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5</w:t>
            </w:r>
          </w:p>
        </w:tc>
        <w:tc>
          <w:tcPr>
            <w:tcW w:w="284" w:type="dxa"/>
            <w:shd w:val="solid" w:color="FFFFFF" w:fill="auto"/>
          </w:tcPr>
          <w:p w14:paraId="3D58FF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5201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BB18857" w14:textId="77777777" w:rsidTr="00804C9B">
        <w:tc>
          <w:tcPr>
            <w:tcW w:w="709" w:type="dxa"/>
            <w:shd w:val="solid" w:color="FFFFFF" w:fill="auto"/>
          </w:tcPr>
          <w:p w14:paraId="44D835C0" w14:textId="77777777" w:rsidR="009722D5" w:rsidRPr="00146683" w:rsidRDefault="009722D5" w:rsidP="005411BB">
            <w:pPr>
              <w:pStyle w:val="TAL"/>
              <w:rPr>
                <w:sz w:val="16"/>
                <w:szCs w:val="16"/>
                <w:lang w:eastAsia="en-GB"/>
              </w:rPr>
            </w:pPr>
          </w:p>
        </w:tc>
        <w:tc>
          <w:tcPr>
            <w:tcW w:w="664" w:type="dxa"/>
            <w:shd w:val="solid" w:color="FFFFFF" w:fill="auto"/>
          </w:tcPr>
          <w:p w14:paraId="3592F1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4B5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20F4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6</w:t>
            </w:r>
          </w:p>
        </w:tc>
        <w:tc>
          <w:tcPr>
            <w:tcW w:w="284" w:type="dxa"/>
            <w:shd w:val="solid" w:color="FFFFFF" w:fill="auto"/>
          </w:tcPr>
          <w:p w14:paraId="3EA1B4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963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or CA Running RRC CR</w:t>
            </w:r>
          </w:p>
        </w:tc>
        <w:tc>
          <w:tcPr>
            <w:tcW w:w="612" w:type="dxa"/>
            <w:shd w:val="solid" w:color="FFFFFF" w:fill="auto"/>
          </w:tcPr>
          <w:p w14:paraId="637F0A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8F19487" w14:textId="77777777" w:rsidTr="00804C9B">
        <w:tc>
          <w:tcPr>
            <w:tcW w:w="709" w:type="dxa"/>
            <w:shd w:val="solid" w:color="FFFFFF" w:fill="auto"/>
          </w:tcPr>
          <w:p w14:paraId="04C82F80" w14:textId="77777777" w:rsidR="009722D5" w:rsidRPr="00146683" w:rsidRDefault="009722D5" w:rsidP="005411BB">
            <w:pPr>
              <w:pStyle w:val="TAL"/>
              <w:rPr>
                <w:sz w:val="16"/>
                <w:szCs w:val="16"/>
                <w:lang w:eastAsia="en-GB"/>
              </w:rPr>
            </w:pPr>
          </w:p>
        </w:tc>
        <w:tc>
          <w:tcPr>
            <w:tcW w:w="664" w:type="dxa"/>
            <w:shd w:val="solid" w:color="FFFFFF" w:fill="auto"/>
          </w:tcPr>
          <w:p w14:paraId="0ED2F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E40AA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1CCE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7</w:t>
            </w:r>
          </w:p>
        </w:tc>
        <w:tc>
          <w:tcPr>
            <w:tcW w:w="284" w:type="dxa"/>
            <w:shd w:val="solid" w:color="FFFFFF" w:fill="auto"/>
          </w:tcPr>
          <w:p w14:paraId="4D1AF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EAE097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larifications and corrections</w:t>
            </w:r>
          </w:p>
        </w:tc>
        <w:tc>
          <w:tcPr>
            <w:tcW w:w="612" w:type="dxa"/>
            <w:shd w:val="solid" w:color="FFFFFF" w:fill="auto"/>
          </w:tcPr>
          <w:p w14:paraId="2ACF9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343AA8C" w14:textId="77777777" w:rsidTr="00804C9B">
        <w:tc>
          <w:tcPr>
            <w:tcW w:w="709" w:type="dxa"/>
            <w:shd w:val="solid" w:color="FFFFFF" w:fill="auto"/>
          </w:tcPr>
          <w:p w14:paraId="66DBEE02" w14:textId="77777777" w:rsidR="009722D5" w:rsidRPr="00146683" w:rsidRDefault="009722D5" w:rsidP="005411BB">
            <w:pPr>
              <w:pStyle w:val="TAL"/>
              <w:rPr>
                <w:sz w:val="16"/>
                <w:szCs w:val="16"/>
                <w:lang w:eastAsia="en-GB"/>
              </w:rPr>
            </w:pPr>
          </w:p>
        </w:tc>
        <w:tc>
          <w:tcPr>
            <w:tcW w:w="664" w:type="dxa"/>
            <w:shd w:val="solid" w:color="FFFFFF" w:fill="auto"/>
          </w:tcPr>
          <w:p w14:paraId="1E46C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BC235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3</w:t>
            </w:r>
          </w:p>
        </w:tc>
        <w:tc>
          <w:tcPr>
            <w:tcW w:w="567" w:type="dxa"/>
            <w:shd w:val="solid" w:color="FFFFFF" w:fill="auto"/>
          </w:tcPr>
          <w:p w14:paraId="0485CB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8</w:t>
            </w:r>
          </w:p>
        </w:tc>
        <w:tc>
          <w:tcPr>
            <w:tcW w:w="284" w:type="dxa"/>
            <w:shd w:val="solid" w:color="FFFFFF" w:fill="auto"/>
          </w:tcPr>
          <w:p w14:paraId="1BCCDB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D0C41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cessary changes for RLF reporting enhancements</w:t>
            </w:r>
          </w:p>
        </w:tc>
        <w:tc>
          <w:tcPr>
            <w:tcW w:w="612" w:type="dxa"/>
            <w:shd w:val="solid" w:color="FFFFFF" w:fill="auto"/>
          </w:tcPr>
          <w:p w14:paraId="6F3FF2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4D275F9" w14:textId="77777777" w:rsidTr="00804C9B">
        <w:tc>
          <w:tcPr>
            <w:tcW w:w="709" w:type="dxa"/>
            <w:shd w:val="solid" w:color="FFFFFF" w:fill="auto"/>
          </w:tcPr>
          <w:p w14:paraId="55F26ED6" w14:textId="77777777" w:rsidR="009722D5" w:rsidRPr="00146683" w:rsidRDefault="009722D5" w:rsidP="005411BB">
            <w:pPr>
              <w:pStyle w:val="TAL"/>
              <w:rPr>
                <w:sz w:val="16"/>
                <w:szCs w:val="16"/>
                <w:lang w:eastAsia="en-GB"/>
              </w:rPr>
            </w:pPr>
          </w:p>
        </w:tc>
        <w:tc>
          <w:tcPr>
            <w:tcW w:w="664" w:type="dxa"/>
            <w:shd w:val="solid" w:color="FFFFFF" w:fill="auto"/>
          </w:tcPr>
          <w:p w14:paraId="5092E7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EC80F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C0AD1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9</w:t>
            </w:r>
          </w:p>
        </w:tc>
        <w:tc>
          <w:tcPr>
            <w:tcW w:w="284" w:type="dxa"/>
            <w:shd w:val="solid" w:color="FFFFFF" w:fill="auto"/>
          </w:tcPr>
          <w:p w14:paraId="5614C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48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mory size for logged measurements capable UE</w:t>
            </w:r>
          </w:p>
        </w:tc>
        <w:tc>
          <w:tcPr>
            <w:tcW w:w="612" w:type="dxa"/>
            <w:shd w:val="solid" w:color="FFFFFF" w:fill="auto"/>
          </w:tcPr>
          <w:p w14:paraId="1DE6A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45D56B" w14:textId="77777777" w:rsidTr="00804C9B">
        <w:tc>
          <w:tcPr>
            <w:tcW w:w="709" w:type="dxa"/>
            <w:shd w:val="solid" w:color="FFFFFF" w:fill="auto"/>
          </w:tcPr>
          <w:p w14:paraId="0904A48E" w14:textId="77777777" w:rsidR="009722D5" w:rsidRPr="00146683" w:rsidRDefault="009722D5" w:rsidP="005411BB">
            <w:pPr>
              <w:pStyle w:val="TAL"/>
              <w:rPr>
                <w:sz w:val="16"/>
                <w:szCs w:val="16"/>
                <w:lang w:eastAsia="en-GB"/>
              </w:rPr>
            </w:pPr>
          </w:p>
        </w:tc>
        <w:tc>
          <w:tcPr>
            <w:tcW w:w="664" w:type="dxa"/>
            <w:shd w:val="solid" w:color="FFFFFF" w:fill="auto"/>
          </w:tcPr>
          <w:p w14:paraId="12299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E8E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3FE7C1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0</w:t>
            </w:r>
          </w:p>
        </w:tc>
        <w:tc>
          <w:tcPr>
            <w:tcW w:w="284" w:type="dxa"/>
            <w:shd w:val="solid" w:color="FFFFFF" w:fill="auto"/>
          </w:tcPr>
          <w:p w14:paraId="39040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2ED4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7688770" w14:textId="77777777" w:rsidTr="00804C9B">
        <w:tc>
          <w:tcPr>
            <w:tcW w:w="709" w:type="dxa"/>
            <w:shd w:val="solid" w:color="FFFFFF" w:fill="auto"/>
          </w:tcPr>
          <w:p w14:paraId="01193614" w14:textId="77777777" w:rsidR="009722D5" w:rsidRPr="00146683" w:rsidRDefault="009722D5" w:rsidP="005411BB">
            <w:pPr>
              <w:pStyle w:val="TAL"/>
              <w:rPr>
                <w:sz w:val="16"/>
                <w:szCs w:val="16"/>
                <w:lang w:eastAsia="en-GB"/>
              </w:rPr>
            </w:pPr>
          </w:p>
        </w:tc>
        <w:tc>
          <w:tcPr>
            <w:tcW w:w="664" w:type="dxa"/>
            <w:shd w:val="solid" w:color="FFFFFF" w:fill="auto"/>
          </w:tcPr>
          <w:p w14:paraId="3F3C4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62CC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1752C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3</w:t>
            </w:r>
          </w:p>
        </w:tc>
        <w:tc>
          <w:tcPr>
            <w:tcW w:w="284" w:type="dxa"/>
            <w:shd w:val="solid" w:color="FFFFFF" w:fill="auto"/>
          </w:tcPr>
          <w:p w14:paraId="5D517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8F04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9B867E1" w14:textId="77777777" w:rsidTr="00804C9B">
        <w:tc>
          <w:tcPr>
            <w:tcW w:w="709" w:type="dxa"/>
            <w:shd w:val="solid" w:color="FFFFFF" w:fill="auto"/>
          </w:tcPr>
          <w:p w14:paraId="0020CD86" w14:textId="77777777" w:rsidR="009722D5" w:rsidRPr="00146683" w:rsidRDefault="009722D5" w:rsidP="005411BB">
            <w:pPr>
              <w:pStyle w:val="TAL"/>
              <w:rPr>
                <w:sz w:val="16"/>
                <w:szCs w:val="16"/>
                <w:lang w:eastAsia="en-GB"/>
              </w:rPr>
            </w:pPr>
          </w:p>
        </w:tc>
        <w:tc>
          <w:tcPr>
            <w:tcW w:w="664" w:type="dxa"/>
            <w:shd w:val="solid" w:color="FFFFFF" w:fill="auto"/>
          </w:tcPr>
          <w:p w14:paraId="05794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CAD5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57DB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4</w:t>
            </w:r>
          </w:p>
        </w:tc>
        <w:tc>
          <w:tcPr>
            <w:tcW w:w="284" w:type="dxa"/>
            <w:shd w:val="solid" w:color="FFFFFF" w:fill="auto"/>
          </w:tcPr>
          <w:p w14:paraId="143A83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3C30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MDT configuration at T330 expiry</w:t>
            </w:r>
          </w:p>
        </w:tc>
        <w:tc>
          <w:tcPr>
            <w:tcW w:w="612" w:type="dxa"/>
            <w:shd w:val="solid" w:color="FFFFFF" w:fill="auto"/>
          </w:tcPr>
          <w:p w14:paraId="7D289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F0D194" w14:textId="77777777" w:rsidTr="00804C9B">
        <w:tc>
          <w:tcPr>
            <w:tcW w:w="709" w:type="dxa"/>
            <w:shd w:val="solid" w:color="FFFFFF" w:fill="auto"/>
          </w:tcPr>
          <w:p w14:paraId="5275E7BF" w14:textId="77777777" w:rsidR="009722D5" w:rsidRPr="00146683" w:rsidRDefault="009722D5" w:rsidP="005411BB">
            <w:pPr>
              <w:pStyle w:val="TAL"/>
              <w:rPr>
                <w:sz w:val="16"/>
                <w:szCs w:val="16"/>
                <w:lang w:eastAsia="en-GB"/>
              </w:rPr>
            </w:pPr>
          </w:p>
        </w:tc>
        <w:tc>
          <w:tcPr>
            <w:tcW w:w="664" w:type="dxa"/>
            <w:shd w:val="solid" w:color="FFFFFF" w:fill="auto"/>
          </w:tcPr>
          <w:p w14:paraId="10486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E6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8EBB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6</w:t>
            </w:r>
          </w:p>
        </w:tc>
        <w:tc>
          <w:tcPr>
            <w:tcW w:w="284" w:type="dxa"/>
            <w:shd w:val="solid" w:color="FFFFFF" w:fill="auto"/>
          </w:tcPr>
          <w:p w14:paraId="751D2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9ED2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aspects of existing LTE-A parameters</w:t>
            </w:r>
          </w:p>
        </w:tc>
        <w:tc>
          <w:tcPr>
            <w:tcW w:w="612" w:type="dxa"/>
            <w:shd w:val="solid" w:color="FFFFFF" w:fill="auto"/>
          </w:tcPr>
          <w:p w14:paraId="0189C9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31A52C" w14:textId="77777777" w:rsidTr="00804C9B">
        <w:tc>
          <w:tcPr>
            <w:tcW w:w="709" w:type="dxa"/>
            <w:shd w:val="solid" w:color="FFFFFF" w:fill="auto"/>
          </w:tcPr>
          <w:p w14:paraId="3AA4E6AB" w14:textId="77777777" w:rsidR="009722D5" w:rsidRPr="00146683" w:rsidRDefault="009722D5" w:rsidP="005411BB">
            <w:pPr>
              <w:pStyle w:val="TAL"/>
              <w:rPr>
                <w:sz w:val="16"/>
                <w:szCs w:val="16"/>
                <w:lang w:eastAsia="en-GB"/>
              </w:rPr>
            </w:pPr>
          </w:p>
        </w:tc>
        <w:tc>
          <w:tcPr>
            <w:tcW w:w="664" w:type="dxa"/>
            <w:shd w:val="solid" w:color="FFFFFF" w:fill="auto"/>
          </w:tcPr>
          <w:p w14:paraId="63321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324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04E3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7</w:t>
            </w:r>
          </w:p>
        </w:tc>
        <w:tc>
          <w:tcPr>
            <w:tcW w:w="284" w:type="dxa"/>
            <w:shd w:val="solid" w:color="FFFFFF" w:fill="auto"/>
          </w:tcPr>
          <w:p w14:paraId="7A8CC5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8C9AF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measurement</w:t>
            </w:r>
          </w:p>
        </w:tc>
        <w:tc>
          <w:tcPr>
            <w:tcW w:w="612" w:type="dxa"/>
            <w:shd w:val="solid" w:color="FFFFFF" w:fill="auto"/>
          </w:tcPr>
          <w:p w14:paraId="50D16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E3B5CC0" w14:textId="77777777" w:rsidTr="00804C9B">
        <w:tc>
          <w:tcPr>
            <w:tcW w:w="709" w:type="dxa"/>
            <w:shd w:val="solid" w:color="FFFFFF" w:fill="auto"/>
          </w:tcPr>
          <w:p w14:paraId="679A3F61" w14:textId="77777777" w:rsidR="009722D5" w:rsidRPr="00146683" w:rsidRDefault="009722D5" w:rsidP="005411BB">
            <w:pPr>
              <w:pStyle w:val="TAL"/>
              <w:rPr>
                <w:sz w:val="16"/>
                <w:szCs w:val="16"/>
                <w:lang w:eastAsia="en-GB"/>
              </w:rPr>
            </w:pPr>
          </w:p>
        </w:tc>
        <w:tc>
          <w:tcPr>
            <w:tcW w:w="664" w:type="dxa"/>
            <w:shd w:val="solid" w:color="FFFFFF" w:fill="auto"/>
          </w:tcPr>
          <w:p w14:paraId="237E6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35545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394ED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8</w:t>
            </w:r>
          </w:p>
        </w:tc>
        <w:tc>
          <w:tcPr>
            <w:tcW w:w="284" w:type="dxa"/>
            <w:shd w:val="solid" w:color="FFFFFF" w:fill="auto"/>
          </w:tcPr>
          <w:p w14:paraId="1FD3F4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54C7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ored system information for RNs</w:t>
            </w:r>
          </w:p>
        </w:tc>
        <w:tc>
          <w:tcPr>
            <w:tcW w:w="612" w:type="dxa"/>
            <w:shd w:val="solid" w:color="FFFFFF" w:fill="auto"/>
          </w:tcPr>
          <w:p w14:paraId="02A2E5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27DC98" w14:textId="77777777" w:rsidTr="00804C9B">
        <w:tc>
          <w:tcPr>
            <w:tcW w:w="709" w:type="dxa"/>
            <w:shd w:val="solid" w:color="FFFFFF" w:fill="auto"/>
          </w:tcPr>
          <w:p w14:paraId="066210D7" w14:textId="77777777" w:rsidR="009722D5" w:rsidRPr="00146683" w:rsidRDefault="009722D5" w:rsidP="005411BB">
            <w:pPr>
              <w:pStyle w:val="TAL"/>
              <w:rPr>
                <w:sz w:val="16"/>
                <w:szCs w:val="16"/>
                <w:lang w:eastAsia="en-GB"/>
              </w:rPr>
            </w:pPr>
          </w:p>
        </w:tc>
        <w:tc>
          <w:tcPr>
            <w:tcW w:w="664" w:type="dxa"/>
            <w:shd w:val="solid" w:color="FFFFFF" w:fill="auto"/>
          </w:tcPr>
          <w:p w14:paraId="7B2CBF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BA8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55E95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9</w:t>
            </w:r>
          </w:p>
        </w:tc>
        <w:tc>
          <w:tcPr>
            <w:tcW w:w="284" w:type="dxa"/>
            <w:shd w:val="solid" w:color="FFFFFF" w:fill="auto"/>
          </w:tcPr>
          <w:p w14:paraId="73EE57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ADD9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Integrity Protection for Relay</w:t>
            </w:r>
          </w:p>
        </w:tc>
        <w:tc>
          <w:tcPr>
            <w:tcW w:w="612" w:type="dxa"/>
            <w:shd w:val="solid" w:color="FFFFFF" w:fill="auto"/>
          </w:tcPr>
          <w:p w14:paraId="4CCE3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09F7342" w14:textId="77777777" w:rsidTr="00804C9B">
        <w:tc>
          <w:tcPr>
            <w:tcW w:w="709" w:type="dxa"/>
            <w:shd w:val="solid" w:color="FFFFFF" w:fill="auto"/>
          </w:tcPr>
          <w:p w14:paraId="1D46863E" w14:textId="77777777" w:rsidR="009722D5" w:rsidRPr="00146683" w:rsidRDefault="009722D5" w:rsidP="005411BB">
            <w:pPr>
              <w:pStyle w:val="TAL"/>
              <w:rPr>
                <w:sz w:val="16"/>
                <w:szCs w:val="16"/>
                <w:lang w:eastAsia="en-GB"/>
              </w:rPr>
            </w:pPr>
          </w:p>
        </w:tc>
        <w:tc>
          <w:tcPr>
            <w:tcW w:w="664" w:type="dxa"/>
            <w:shd w:val="solid" w:color="FFFFFF" w:fill="auto"/>
          </w:tcPr>
          <w:p w14:paraId="3598B5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E86BC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51FE3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61</w:t>
            </w:r>
          </w:p>
        </w:tc>
        <w:tc>
          <w:tcPr>
            <w:tcW w:w="284" w:type="dxa"/>
            <w:shd w:val="solid" w:color="FFFFFF" w:fill="auto"/>
          </w:tcPr>
          <w:p w14:paraId="1FE1F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C7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of L1 parameters for CA and UL/DL MIMO</w:t>
            </w:r>
          </w:p>
        </w:tc>
        <w:tc>
          <w:tcPr>
            <w:tcW w:w="612" w:type="dxa"/>
            <w:shd w:val="solid" w:color="FFFFFF" w:fill="auto"/>
          </w:tcPr>
          <w:p w14:paraId="462EE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DF926A4" w14:textId="77777777" w:rsidTr="00804C9B">
        <w:tc>
          <w:tcPr>
            <w:tcW w:w="709" w:type="dxa"/>
            <w:shd w:val="solid" w:color="FFFFFF" w:fill="auto"/>
          </w:tcPr>
          <w:p w14:paraId="50156DBD" w14:textId="77777777" w:rsidR="009722D5" w:rsidRPr="00146683" w:rsidRDefault="009722D5" w:rsidP="005411BB">
            <w:pPr>
              <w:pStyle w:val="TAL"/>
              <w:rPr>
                <w:sz w:val="16"/>
                <w:szCs w:val="16"/>
                <w:lang w:eastAsia="en-GB"/>
              </w:rPr>
            </w:pPr>
          </w:p>
        </w:tc>
        <w:tc>
          <w:tcPr>
            <w:tcW w:w="664" w:type="dxa"/>
            <w:shd w:val="solid" w:color="FFFFFF" w:fill="auto"/>
          </w:tcPr>
          <w:p w14:paraId="611FBF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FFB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02CE9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1</w:t>
            </w:r>
          </w:p>
        </w:tc>
        <w:tc>
          <w:tcPr>
            <w:tcW w:w="284" w:type="dxa"/>
            <w:shd w:val="solid" w:color="FFFFFF" w:fill="auto"/>
          </w:tcPr>
          <w:p w14:paraId="4B72B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D6E75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te for Dedicated SIB for RNs</w:t>
            </w:r>
          </w:p>
        </w:tc>
        <w:tc>
          <w:tcPr>
            <w:tcW w:w="612" w:type="dxa"/>
            <w:shd w:val="solid" w:color="FFFFFF" w:fill="auto"/>
          </w:tcPr>
          <w:p w14:paraId="25C6F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8C4175A" w14:textId="77777777" w:rsidTr="00804C9B">
        <w:tc>
          <w:tcPr>
            <w:tcW w:w="709" w:type="dxa"/>
            <w:shd w:val="solid" w:color="FFFFFF" w:fill="auto"/>
          </w:tcPr>
          <w:p w14:paraId="3A4C526C" w14:textId="77777777" w:rsidR="009722D5" w:rsidRPr="00146683" w:rsidRDefault="009722D5" w:rsidP="005411BB">
            <w:pPr>
              <w:pStyle w:val="TAL"/>
              <w:rPr>
                <w:sz w:val="16"/>
                <w:szCs w:val="16"/>
                <w:lang w:eastAsia="en-GB"/>
              </w:rPr>
            </w:pPr>
          </w:p>
        </w:tc>
        <w:tc>
          <w:tcPr>
            <w:tcW w:w="664" w:type="dxa"/>
            <w:shd w:val="solid" w:color="FFFFFF" w:fill="auto"/>
          </w:tcPr>
          <w:p w14:paraId="1D02C1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DD32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79CB2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9</w:t>
            </w:r>
          </w:p>
        </w:tc>
        <w:tc>
          <w:tcPr>
            <w:tcW w:w="284" w:type="dxa"/>
            <w:shd w:val="solid" w:color="FFFFFF" w:fill="auto"/>
          </w:tcPr>
          <w:p w14:paraId="023B2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EDC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4C4D3BC" w14:textId="77777777" w:rsidTr="00804C9B">
        <w:tc>
          <w:tcPr>
            <w:tcW w:w="709" w:type="dxa"/>
            <w:shd w:val="solid" w:color="FFFFFF" w:fill="auto"/>
          </w:tcPr>
          <w:p w14:paraId="25C0C10C" w14:textId="77777777" w:rsidR="009722D5" w:rsidRPr="00146683" w:rsidRDefault="009722D5" w:rsidP="005411BB">
            <w:pPr>
              <w:pStyle w:val="TAL"/>
              <w:rPr>
                <w:sz w:val="16"/>
                <w:szCs w:val="16"/>
                <w:lang w:eastAsia="en-GB"/>
              </w:rPr>
            </w:pPr>
          </w:p>
        </w:tc>
        <w:tc>
          <w:tcPr>
            <w:tcW w:w="664" w:type="dxa"/>
            <w:shd w:val="solid" w:color="FFFFFF" w:fill="auto"/>
          </w:tcPr>
          <w:p w14:paraId="6EBAA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A58B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84395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0</w:t>
            </w:r>
          </w:p>
        </w:tc>
        <w:tc>
          <w:tcPr>
            <w:tcW w:w="284" w:type="dxa"/>
            <w:shd w:val="solid" w:color="FFFFFF" w:fill="auto"/>
          </w:tcPr>
          <w:p w14:paraId="23C183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EF0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E14AAC" w14:textId="77777777" w:rsidTr="00804C9B">
        <w:tc>
          <w:tcPr>
            <w:tcW w:w="709" w:type="dxa"/>
            <w:shd w:val="solid" w:color="FFFFFF" w:fill="auto"/>
          </w:tcPr>
          <w:p w14:paraId="4DFBB2FB" w14:textId="77777777" w:rsidR="009722D5" w:rsidRPr="00146683" w:rsidRDefault="009722D5" w:rsidP="005411BB">
            <w:pPr>
              <w:pStyle w:val="TAL"/>
              <w:rPr>
                <w:sz w:val="16"/>
                <w:szCs w:val="16"/>
                <w:lang w:eastAsia="en-GB"/>
              </w:rPr>
            </w:pPr>
          </w:p>
        </w:tc>
        <w:tc>
          <w:tcPr>
            <w:tcW w:w="664" w:type="dxa"/>
            <w:shd w:val="solid" w:color="FFFFFF" w:fill="auto"/>
          </w:tcPr>
          <w:p w14:paraId="4C0E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D397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547465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1</w:t>
            </w:r>
          </w:p>
        </w:tc>
        <w:tc>
          <w:tcPr>
            <w:tcW w:w="284" w:type="dxa"/>
            <w:shd w:val="solid" w:color="FFFFFF" w:fill="auto"/>
          </w:tcPr>
          <w:p w14:paraId="10575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73551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FFE0E78" w14:textId="77777777" w:rsidTr="00804C9B">
        <w:tc>
          <w:tcPr>
            <w:tcW w:w="709" w:type="dxa"/>
            <w:shd w:val="solid" w:color="FFFFFF" w:fill="auto"/>
          </w:tcPr>
          <w:p w14:paraId="36FA6C25" w14:textId="77777777" w:rsidR="009722D5" w:rsidRPr="00146683" w:rsidRDefault="009722D5" w:rsidP="005411BB">
            <w:pPr>
              <w:pStyle w:val="TAL"/>
              <w:rPr>
                <w:sz w:val="16"/>
                <w:szCs w:val="16"/>
                <w:lang w:eastAsia="en-GB"/>
              </w:rPr>
            </w:pPr>
          </w:p>
        </w:tc>
        <w:tc>
          <w:tcPr>
            <w:tcW w:w="664" w:type="dxa"/>
            <w:shd w:val="solid" w:color="FFFFFF" w:fill="auto"/>
          </w:tcPr>
          <w:p w14:paraId="4013A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3EB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D0EE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4</w:t>
            </w:r>
          </w:p>
        </w:tc>
        <w:tc>
          <w:tcPr>
            <w:tcW w:w="284" w:type="dxa"/>
            <w:shd w:val="solid" w:color="FFFFFF" w:fill="auto"/>
          </w:tcPr>
          <w:p w14:paraId="5F2F1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2833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figuration description in SIB2</w:t>
            </w:r>
          </w:p>
        </w:tc>
        <w:tc>
          <w:tcPr>
            <w:tcW w:w="612" w:type="dxa"/>
            <w:shd w:val="solid" w:color="FFFFFF" w:fill="auto"/>
          </w:tcPr>
          <w:p w14:paraId="55148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A1928F" w14:textId="77777777" w:rsidTr="00804C9B">
        <w:tc>
          <w:tcPr>
            <w:tcW w:w="709" w:type="dxa"/>
            <w:shd w:val="solid" w:color="FFFFFF" w:fill="auto"/>
          </w:tcPr>
          <w:p w14:paraId="207DD27C" w14:textId="77777777" w:rsidR="009722D5" w:rsidRPr="00146683" w:rsidRDefault="009722D5" w:rsidP="005411BB">
            <w:pPr>
              <w:pStyle w:val="TAL"/>
              <w:rPr>
                <w:sz w:val="16"/>
                <w:szCs w:val="16"/>
                <w:lang w:eastAsia="en-GB"/>
              </w:rPr>
            </w:pPr>
          </w:p>
        </w:tc>
        <w:tc>
          <w:tcPr>
            <w:tcW w:w="664" w:type="dxa"/>
            <w:shd w:val="solid" w:color="FFFFFF" w:fill="auto"/>
          </w:tcPr>
          <w:p w14:paraId="16009E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0BC9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5</w:t>
            </w:r>
          </w:p>
        </w:tc>
        <w:tc>
          <w:tcPr>
            <w:tcW w:w="567" w:type="dxa"/>
            <w:shd w:val="solid" w:color="FFFFFF" w:fill="auto"/>
          </w:tcPr>
          <w:p w14:paraId="4ECA39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7</w:t>
            </w:r>
          </w:p>
        </w:tc>
        <w:tc>
          <w:tcPr>
            <w:tcW w:w="284" w:type="dxa"/>
            <w:shd w:val="solid" w:color="FFFFFF" w:fill="auto"/>
          </w:tcPr>
          <w:p w14:paraId="3F030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4166E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F8775F" w14:textId="77777777" w:rsidTr="00804C9B">
        <w:tc>
          <w:tcPr>
            <w:tcW w:w="709" w:type="dxa"/>
            <w:shd w:val="solid" w:color="FFFFFF" w:fill="auto"/>
          </w:tcPr>
          <w:p w14:paraId="12803791" w14:textId="77777777" w:rsidR="009722D5" w:rsidRPr="00146683" w:rsidRDefault="009722D5" w:rsidP="005411BB">
            <w:pPr>
              <w:pStyle w:val="TAL"/>
              <w:rPr>
                <w:sz w:val="16"/>
                <w:szCs w:val="16"/>
                <w:lang w:eastAsia="en-GB"/>
              </w:rPr>
            </w:pPr>
          </w:p>
        </w:tc>
        <w:tc>
          <w:tcPr>
            <w:tcW w:w="664" w:type="dxa"/>
            <w:shd w:val="solid" w:color="FFFFFF" w:fill="auto"/>
          </w:tcPr>
          <w:p w14:paraId="5BE071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682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5</w:t>
            </w:r>
          </w:p>
        </w:tc>
        <w:tc>
          <w:tcPr>
            <w:tcW w:w="567" w:type="dxa"/>
            <w:shd w:val="solid" w:color="FFFFFF" w:fill="auto"/>
          </w:tcPr>
          <w:p w14:paraId="51BCF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8</w:t>
            </w:r>
          </w:p>
        </w:tc>
        <w:tc>
          <w:tcPr>
            <w:tcW w:w="284" w:type="dxa"/>
            <w:shd w:val="solid" w:color="FFFFFF" w:fill="auto"/>
          </w:tcPr>
          <w:p w14:paraId="5A58E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FB48B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D7700E6" w14:textId="77777777" w:rsidTr="00804C9B">
        <w:trPr>
          <w:cantSplit/>
        </w:trPr>
        <w:tc>
          <w:tcPr>
            <w:tcW w:w="709" w:type="dxa"/>
            <w:shd w:val="solid" w:color="FFFFFF" w:fill="auto"/>
          </w:tcPr>
          <w:p w14:paraId="360865A8" w14:textId="77777777" w:rsidR="009722D5" w:rsidRPr="00146683" w:rsidRDefault="009722D5" w:rsidP="005411BB">
            <w:pPr>
              <w:pStyle w:val="TAL"/>
              <w:rPr>
                <w:sz w:val="16"/>
                <w:szCs w:val="16"/>
                <w:lang w:eastAsia="en-GB"/>
              </w:rPr>
            </w:pPr>
          </w:p>
        </w:tc>
        <w:tc>
          <w:tcPr>
            <w:tcW w:w="664" w:type="dxa"/>
            <w:shd w:val="solid" w:color="FFFFFF" w:fill="auto"/>
          </w:tcPr>
          <w:p w14:paraId="7B30B8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721B6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0368D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0</w:t>
            </w:r>
          </w:p>
        </w:tc>
        <w:tc>
          <w:tcPr>
            <w:tcW w:w="284" w:type="dxa"/>
            <w:shd w:val="solid" w:color="FFFFFF" w:fill="auto"/>
          </w:tcPr>
          <w:p w14:paraId="68FC4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08B3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032D918" w14:textId="77777777" w:rsidTr="00804C9B">
        <w:tc>
          <w:tcPr>
            <w:tcW w:w="709" w:type="dxa"/>
            <w:shd w:val="solid" w:color="FFFFFF" w:fill="auto"/>
          </w:tcPr>
          <w:p w14:paraId="296A3E5D" w14:textId="77777777" w:rsidR="009722D5" w:rsidRPr="00146683" w:rsidRDefault="009722D5" w:rsidP="005411BB">
            <w:pPr>
              <w:pStyle w:val="TAL"/>
              <w:rPr>
                <w:sz w:val="16"/>
                <w:szCs w:val="16"/>
                <w:lang w:eastAsia="en-GB"/>
              </w:rPr>
            </w:pPr>
          </w:p>
        </w:tc>
        <w:tc>
          <w:tcPr>
            <w:tcW w:w="664" w:type="dxa"/>
            <w:shd w:val="solid" w:color="FFFFFF" w:fill="auto"/>
          </w:tcPr>
          <w:p w14:paraId="6BE74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E3F5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415F2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1</w:t>
            </w:r>
          </w:p>
        </w:tc>
        <w:tc>
          <w:tcPr>
            <w:tcW w:w="284" w:type="dxa"/>
            <w:shd w:val="solid" w:color="FFFFFF" w:fill="auto"/>
          </w:tcPr>
          <w:p w14:paraId="7A6D95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90583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2D8897" w14:textId="77777777" w:rsidTr="00804C9B">
        <w:tc>
          <w:tcPr>
            <w:tcW w:w="709" w:type="dxa"/>
            <w:shd w:val="solid" w:color="FFFFFF" w:fill="auto"/>
          </w:tcPr>
          <w:p w14:paraId="79BF3AAB" w14:textId="77777777" w:rsidR="009722D5" w:rsidRPr="00146683" w:rsidRDefault="009722D5" w:rsidP="005411BB">
            <w:pPr>
              <w:pStyle w:val="TAL"/>
              <w:rPr>
                <w:sz w:val="16"/>
                <w:szCs w:val="16"/>
                <w:lang w:eastAsia="en-GB"/>
              </w:rPr>
            </w:pPr>
          </w:p>
        </w:tc>
        <w:tc>
          <w:tcPr>
            <w:tcW w:w="664" w:type="dxa"/>
            <w:shd w:val="solid" w:color="FFFFFF" w:fill="auto"/>
          </w:tcPr>
          <w:p w14:paraId="383AA0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C3A2A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1E6E36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2</w:t>
            </w:r>
          </w:p>
        </w:tc>
        <w:tc>
          <w:tcPr>
            <w:tcW w:w="284" w:type="dxa"/>
            <w:shd w:val="solid" w:color="FFFFFF" w:fill="auto"/>
          </w:tcPr>
          <w:p w14:paraId="05246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13E4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UE capability related parameters</w:t>
            </w:r>
          </w:p>
        </w:tc>
        <w:tc>
          <w:tcPr>
            <w:tcW w:w="612" w:type="dxa"/>
            <w:shd w:val="solid" w:color="FFFFFF" w:fill="auto"/>
          </w:tcPr>
          <w:p w14:paraId="2E7A84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012C8A9" w14:textId="77777777" w:rsidTr="00804C9B">
        <w:tc>
          <w:tcPr>
            <w:tcW w:w="709" w:type="dxa"/>
            <w:shd w:val="solid" w:color="FFFFFF" w:fill="auto"/>
          </w:tcPr>
          <w:p w14:paraId="46DDE551" w14:textId="77777777" w:rsidR="009722D5" w:rsidRPr="00146683" w:rsidRDefault="009722D5" w:rsidP="005411BB">
            <w:pPr>
              <w:pStyle w:val="TAL"/>
              <w:rPr>
                <w:sz w:val="16"/>
                <w:szCs w:val="16"/>
                <w:lang w:eastAsia="en-GB"/>
              </w:rPr>
            </w:pPr>
          </w:p>
        </w:tc>
        <w:tc>
          <w:tcPr>
            <w:tcW w:w="664" w:type="dxa"/>
            <w:shd w:val="solid" w:color="FFFFFF" w:fill="auto"/>
          </w:tcPr>
          <w:p w14:paraId="49B333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AD76E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5C2B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6</w:t>
            </w:r>
          </w:p>
        </w:tc>
        <w:tc>
          <w:tcPr>
            <w:tcW w:w="284" w:type="dxa"/>
            <w:shd w:val="solid" w:color="FFFFFF" w:fill="auto"/>
          </w:tcPr>
          <w:p w14:paraId="08ED7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3B9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EE13284" w14:textId="77777777" w:rsidTr="00804C9B">
        <w:tc>
          <w:tcPr>
            <w:tcW w:w="709" w:type="dxa"/>
            <w:shd w:val="solid" w:color="FFFFFF" w:fill="auto"/>
          </w:tcPr>
          <w:p w14:paraId="1BA8ED23" w14:textId="77777777" w:rsidR="009722D5" w:rsidRPr="00146683" w:rsidRDefault="009722D5" w:rsidP="005411BB">
            <w:pPr>
              <w:pStyle w:val="TAL"/>
              <w:rPr>
                <w:sz w:val="16"/>
                <w:szCs w:val="16"/>
                <w:lang w:eastAsia="en-GB"/>
              </w:rPr>
            </w:pPr>
          </w:p>
        </w:tc>
        <w:tc>
          <w:tcPr>
            <w:tcW w:w="664" w:type="dxa"/>
            <w:shd w:val="solid" w:color="FFFFFF" w:fill="auto"/>
          </w:tcPr>
          <w:p w14:paraId="3A9E27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058F7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0290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7</w:t>
            </w:r>
          </w:p>
        </w:tc>
        <w:tc>
          <w:tcPr>
            <w:tcW w:w="284" w:type="dxa"/>
            <w:shd w:val="solid" w:color="FFFFFF" w:fill="auto"/>
          </w:tcPr>
          <w:p w14:paraId="517A8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87B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7BA11AB" w14:textId="77777777" w:rsidTr="00804C9B">
        <w:tc>
          <w:tcPr>
            <w:tcW w:w="709" w:type="dxa"/>
            <w:shd w:val="solid" w:color="FFFFFF" w:fill="auto"/>
          </w:tcPr>
          <w:p w14:paraId="405BAA39" w14:textId="77777777" w:rsidR="009722D5" w:rsidRPr="00146683" w:rsidRDefault="009722D5" w:rsidP="005411BB">
            <w:pPr>
              <w:pStyle w:val="TAL"/>
              <w:rPr>
                <w:sz w:val="16"/>
                <w:szCs w:val="16"/>
                <w:lang w:eastAsia="en-GB"/>
              </w:rPr>
            </w:pPr>
          </w:p>
        </w:tc>
        <w:tc>
          <w:tcPr>
            <w:tcW w:w="664" w:type="dxa"/>
            <w:shd w:val="solid" w:color="FFFFFF" w:fill="auto"/>
          </w:tcPr>
          <w:p w14:paraId="179E3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B981F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5F3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8</w:t>
            </w:r>
          </w:p>
        </w:tc>
        <w:tc>
          <w:tcPr>
            <w:tcW w:w="284" w:type="dxa"/>
            <w:shd w:val="solid" w:color="FFFFFF" w:fill="auto"/>
          </w:tcPr>
          <w:p w14:paraId="67AB77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59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CA</w:t>
            </w:r>
          </w:p>
        </w:tc>
        <w:tc>
          <w:tcPr>
            <w:tcW w:w="612" w:type="dxa"/>
            <w:shd w:val="solid" w:color="FFFFFF" w:fill="auto"/>
          </w:tcPr>
          <w:p w14:paraId="026CEC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C11E78F" w14:textId="77777777" w:rsidTr="00804C9B">
        <w:tc>
          <w:tcPr>
            <w:tcW w:w="709" w:type="dxa"/>
            <w:shd w:val="solid" w:color="FFFFFF" w:fill="auto"/>
          </w:tcPr>
          <w:p w14:paraId="284489D1" w14:textId="77777777" w:rsidR="009722D5" w:rsidRPr="00146683" w:rsidRDefault="009722D5" w:rsidP="005411BB">
            <w:pPr>
              <w:pStyle w:val="TAL"/>
              <w:rPr>
                <w:sz w:val="16"/>
                <w:szCs w:val="16"/>
                <w:lang w:eastAsia="en-GB"/>
              </w:rPr>
            </w:pPr>
          </w:p>
        </w:tc>
        <w:tc>
          <w:tcPr>
            <w:tcW w:w="664" w:type="dxa"/>
            <w:shd w:val="solid" w:color="FFFFFF" w:fill="auto"/>
          </w:tcPr>
          <w:p w14:paraId="6867E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4FCD2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231CB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9</w:t>
            </w:r>
          </w:p>
        </w:tc>
        <w:tc>
          <w:tcPr>
            <w:tcW w:w="284" w:type="dxa"/>
            <w:shd w:val="solid" w:color="FFFFFF" w:fill="auto"/>
          </w:tcPr>
          <w:p w14:paraId="6B6A8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3F8A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C87BDB" w14:textId="77777777" w:rsidTr="00804C9B">
        <w:tc>
          <w:tcPr>
            <w:tcW w:w="709" w:type="dxa"/>
            <w:shd w:val="solid" w:color="FFFFFF" w:fill="auto"/>
          </w:tcPr>
          <w:p w14:paraId="05ED59E8" w14:textId="77777777" w:rsidR="009722D5" w:rsidRPr="00146683" w:rsidRDefault="009722D5" w:rsidP="005411BB">
            <w:pPr>
              <w:pStyle w:val="TAL"/>
              <w:rPr>
                <w:sz w:val="16"/>
                <w:szCs w:val="16"/>
                <w:lang w:eastAsia="en-GB"/>
              </w:rPr>
            </w:pPr>
          </w:p>
        </w:tc>
        <w:tc>
          <w:tcPr>
            <w:tcW w:w="664" w:type="dxa"/>
            <w:shd w:val="solid" w:color="FFFFFF" w:fill="auto"/>
          </w:tcPr>
          <w:p w14:paraId="7D9EBD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DDD5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3FDCF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0</w:t>
            </w:r>
          </w:p>
        </w:tc>
        <w:tc>
          <w:tcPr>
            <w:tcW w:w="284" w:type="dxa"/>
            <w:shd w:val="solid" w:color="FFFFFF" w:fill="auto"/>
          </w:tcPr>
          <w:p w14:paraId="1BED8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B196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reference of ETWS</w:t>
            </w:r>
          </w:p>
        </w:tc>
        <w:tc>
          <w:tcPr>
            <w:tcW w:w="612" w:type="dxa"/>
            <w:shd w:val="solid" w:color="FFFFFF" w:fill="auto"/>
          </w:tcPr>
          <w:p w14:paraId="511D07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0CD9E9F" w14:textId="77777777" w:rsidTr="00804C9B">
        <w:tc>
          <w:tcPr>
            <w:tcW w:w="709" w:type="dxa"/>
            <w:shd w:val="solid" w:color="FFFFFF" w:fill="auto"/>
          </w:tcPr>
          <w:p w14:paraId="63445F91" w14:textId="77777777" w:rsidR="009722D5" w:rsidRPr="00146683" w:rsidRDefault="009722D5" w:rsidP="005411BB">
            <w:pPr>
              <w:pStyle w:val="TAL"/>
              <w:rPr>
                <w:sz w:val="16"/>
                <w:szCs w:val="16"/>
                <w:lang w:eastAsia="en-GB"/>
              </w:rPr>
            </w:pPr>
          </w:p>
        </w:tc>
        <w:tc>
          <w:tcPr>
            <w:tcW w:w="664" w:type="dxa"/>
            <w:shd w:val="solid" w:color="FFFFFF" w:fill="auto"/>
          </w:tcPr>
          <w:p w14:paraId="51132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6515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9</w:t>
            </w:r>
          </w:p>
        </w:tc>
        <w:tc>
          <w:tcPr>
            <w:tcW w:w="567" w:type="dxa"/>
            <w:shd w:val="solid" w:color="FFFFFF" w:fill="auto"/>
          </w:tcPr>
          <w:p w14:paraId="5AC64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2</w:t>
            </w:r>
          </w:p>
        </w:tc>
        <w:tc>
          <w:tcPr>
            <w:tcW w:w="284" w:type="dxa"/>
            <w:shd w:val="solid" w:color="FFFFFF" w:fill="auto"/>
          </w:tcPr>
          <w:p w14:paraId="049B3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EA9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F9E091" w14:textId="77777777" w:rsidTr="00804C9B">
        <w:tc>
          <w:tcPr>
            <w:tcW w:w="709" w:type="dxa"/>
            <w:shd w:val="solid" w:color="FFFFFF" w:fill="auto"/>
          </w:tcPr>
          <w:p w14:paraId="4B4B2549" w14:textId="77777777" w:rsidR="009722D5" w:rsidRPr="00146683" w:rsidRDefault="009722D5" w:rsidP="005411BB">
            <w:pPr>
              <w:pStyle w:val="TAL"/>
              <w:rPr>
                <w:sz w:val="16"/>
                <w:szCs w:val="16"/>
                <w:lang w:eastAsia="en-GB"/>
              </w:rPr>
            </w:pPr>
          </w:p>
        </w:tc>
        <w:tc>
          <w:tcPr>
            <w:tcW w:w="664" w:type="dxa"/>
            <w:shd w:val="solid" w:color="FFFFFF" w:fill="auto"/>
          </w:tcPr>
          <w:p w14:paraId="1CE22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C0F4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03CDD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3</w:t>
            </w:r>
          </w:p>
        </w:tc>
        <w:tc>
          <w:tcPr>
            <w:tcW w:w="284" w:type="dxa"/>
            <w:shd w:val="solid" w:color="FFFFFF" w:fill="auto"/>
          </w:tcPr>
          <w:p w14:paraId="1A08D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33E0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4A98EC9" w14:textId="77777777" w:rsidTr="00804C9B">
        <w:tc>
          <w:tcPr>
            <w:tcW w:w="709" w:type="dxa"/>
            <w:shd w:val="solid" w:color="FFFFFF" w:fill="auto"/>
          </w:tcPr>
          <w:p w14:paraId="6928D711" w14:textId="77777777" w:rsidR="009722D5" w:rsidRPr="00146683" w:rsidRDefault="009722D5" w:rsidP="005411BB">
            <w:pPr>
              <w:pStyle w:val="TAL"/>
              <w:rPr>
                <w:sz w:val="16"/>
                <w:szCs w:val="16"/>
                <w:lang w:eastAsia="en-GB"/>
              </w:rPr>
            </w:pPr>
          </w:p>
        </w:tc>
        <w:tc>
          <w:tcPr>
            <w:tcW w:w="664" w:type="dxa"/>
            <w:shd w:val="solid" w:color="FFFFFF" w:fill="auto"/>
          </w:tcPr>
          <w:p w14:paraId="5ECF90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56D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BA60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4</w:t>
            </w:r>
          </w:p>
        </w:tc>
        <w:tc>
          <w:tcPr>
            <w:tcW w:w="284" w:type="dxa"/>
            <w:shd w:val="solid" w:color="FFFFFF" w:fill="auto"/>
          </w:tcPr>
          <w:p w14:paraId="7ABA6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28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76CD61A" w14:textId="77777777" w:rsidTr="00804C9B">
        <w:tc>
          <w:tcPr>
            <w:tcW w:w="709" w:type="dxa"/>
            <w:shd w:val="solid" w:color="FFFFFF" w:fill="auto"/>
          </w:tcPr>
          <w:p w14:paraId="17D78280" w14:textId="77777777" w:rsidR="009722D5" w:rsidRPr="00146683" w:rsidRDefault="009722D5" w:rsidP="005411BB">
            <w:pPr>
              <w:pStyle w:val="TAL"/>
              <w:rPr>
                <w:sz w:val="16"/>
                <w:szCs w:val="16"/>
                <w:lang w:eastAsia="en-GB"/>
              </w:rPr>
            </w:pPr>
          </w:p>
        </w:tc>
        <w:tc>
          <w:tcPr>
            <w:tcW w:w="664" w:type="dxa"/>
            <w:shd w:val="solid" w:color="FFFFFF" w:fill="auto"/>
          </w:tcPr>
          <w:p w14:paraId="41B61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14DE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24233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9</w:t>
            </w:r>
          </w:p>
        </w:tc>
        <w:tc>
          <w:tcPr>
            <w:tcW w:w="284" w:type="dxa"/>
            <w:shd w:val="solid" w:color="FFFFFF" w:fill="auto"/>
          </w:tcPr>
          <w:p w14:paraId="759FA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3B2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517BEDA" w14:textId="77777777" w:rsidTr="00804C9B">
        <w:tc>
          <w:tcPr>
            <w:tcW w:w="709" w:type="dxa"/>
            <w:shd w:val="solid" w:color="FFFFFF" w:fill="auto"/>
          </w:tcPr>
          <w:p w14:paraId="355E871A" w14:textId="77777777" w:rsidR="009722D5" w:rsidRPr="00146683" w:rsidRDefault="009722D5" w:rsidP="005411BB">
            <w:pPr>
              <w:pStyle w:val="TAL"/>
              <w:rPr>
                <w:sz w:val="16"/>
                <w:szCs w:val="16"/>
                <w:lang w:eastAsia="en-GB"/>
              </w:rPr>
            </w:pPr>
          </w:p>
        </w:tc>
        <w:tc>
          <w:tcPr>
            <w:tcW w:w="664" w:type="dxa"/>
            <w:shd w:val="solid" w:color="FFFFFF" w:fill="auto"/>
          </w:tcPr>
          <w:p w14:paraId="0671BA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02F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21EC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3</w:t>
            </w:r>
          </w:p>
        </w:tc>
        <w:tc>
          <w:tcPr>
            <w:tcW w:w="284" w:type="dxa"/>
            <w:shd w:val="solid" w:color="FFFFFF" w:fill="auto"/>
          </w:tcPr>
          <w:p w14:paraId="40CF2B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C9C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B5C29A" w14:textId="77777777" w:rsidTr="00804C9B">
        <w:tc>
          <w:tcPr>
            <w:tcW w:w="709" w:type="dxa"/>
            <w:shd w:val="solid" w:color="FFFFFF" w:fill="auto"/>
          </w:tcPr>
          <w:p w14:paraId="4B017B99" w14:textId="77777777" w:rsidR="009722D5" w:rsidRPr="00146683" w:rsidRDefault="009722D5" w:rsidP="005411BB">
            <w:pPr>
              <w:pStyle w:val="TAL"/>
              <w:rPr>
                <w:sz w:val="16"/>
                <w:szCs w:val="16"/>
                <w:lang w:eastAsia="en-GB"/>
              </w:rPr>
            </w:pPr>
          </w:p>
        </w:tc>
        <w:tc>
          <w:tcPr>
            <w:tcW w:w="664" w:type="dxa"/>
            <w:shd w:val="solid" w:color="FFFFFF" w:fill="auto"/>
          </w:tcPr>
          <w:p w14:paraId="12EF8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9BE26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ED671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5</w:t>
            </w:r>
          </w:p>
        </w:tc>
        <w:tc>
          <w:tcPr>
            <w:tcW w:w="284" w:type="dxa"/>
            <w:shd w:val="solid" w:color="FFFFFF" w:fill="auto"/>
          </w:tcPr>
          <w:p w14:paraId="63BA2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B8719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ease of Logged Measurement Configuration</w:t>
            </w:r>
          </w:p>
        </w:tc>
        <w:tc>
          <w:tcPr>
            <w:tcW w:w="612" w:type="dxa"/>
            <w:shd w:val="solid" w:color="FFFFFF" w:fill="auto"/>
          </w:tcPr>
          <w:p w14:paraId="09DB36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005FBF" w14:textId="77777777" w:rsidTr="00804C9B">
        <w:tc>
          <w:tcPr>
            <w:tcW w:w="709" w:type="dxa"/>
            <w:shd w:val="solid" w:color="FFFFFF" w:fill="auto"/>
          </w:tcPr>
          <w:p w14:paraId="0CF77008" w14:textId="77777777" w:rsidR="009722D5" w:rsidRPr="00146683" w:rsidRDefault="009722D5" w:rsidP="005411BB">
            <w:pPr>
              <w:pStyle w:val="TAL"/>
              <w:rPr>
                <w:sz w:val="16"/>
                <w:szCs w:val="16"/>
                <w:lang w:eastAsia="en-GB"/>
              </w:rPr>
            </w:pPr>
          </w:p>
        </w:tc>
        <w:tc>
          <w:tcPr>
            <w:tcW w:w="664" w:type="dxa"/>
            <w:shd w:val="solid" w:color="FFFFFF" w:fill="auto"/>
          </w:tcPr>
          <w:p w14:paraId="0B918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9ECEE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18CC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6</w:t>
            </w:r>
          </w:p>
        </w:tc>
        <w:tc>
          <w:tcPr>
            <w:tcW w:w="284" w:type="dxa"/>
            <w:shd w:val="solid" w:color="FFFFFF" w:fill="auto"/>
          </w:tcPr>
          <w:p w14:paraId="4FCE7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2D65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TS 36.331</w:t>
            </w:r>
          </w:p>
        </w:tc>
        <w:tc>
          <w:tcPr>
            <w:tcW w:w="612" w:type="dxa"/>
            <w:shd w:val="solid" w:color="FFFFFF" w:fill="auto"/>
          </w:tcPr>
          <w:p w14:paraId="197F05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EF1DF73" w14:textId="77777777" w:rsidTr="00804C9B">
        <w:tc>
          <w:tcPr>
            <w:tcW w:w="709" w:type="dxa"/>
            <w:shd w:val="solid" w:color="FFFFFF" w:fill="auto"/>
          </w:tcPr>
          <w:p w14:paraId="5E65F5DB" w14:textId="77777777" w:rsidR="009722D5" w:rsidRPr="00146683" w:rsidRDefault="009722D5" w:rsidP="005411BB">
            <w:pPr>
              <w:pStyle w:val="TAL"/>
              <w:rPr>
                <w:sz w:val="16"/>
                <w:szCs w:val="16"/>
                <w:lang w:eastAsia="en-GB"/>
              </w:rPr>
            </w:pPr>
          </w:p>
        </w:tc>
        <w:tc>
          <w:tcPr>
            <w:tcW w:w="664" w:type="dxa"/>
            <w:shd w:val="solid" w:color="FFFFFF" w:fill="auto"/>
          </w:tcPr>
          <w:p w14:paraId="0895B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3033F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EAFD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3</w:t>
            </w:r>
          </w:p>
        </w:tc>
        <w:tc>
          <w:tcPr>
            <w:tcW w:w="284" w:type="dxa"/>
            <w:shd w:val="solid" w:color="FFFFFF" w:fill="auto"/>
          </w:tcPr>
          <w:p w14:paraId="1AEB0D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BB78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 barring procedure clean up</w:t>
            </w:r>
          </w:p>
        </w:tc>
        <w:tc>
          <w:tcPr>
            <w:tcW w:w="612" w:type="dxa"/>
            <w:shd w:val="solid" w:color="FFFFFF" w:fill="auto"/>
          </w:tcPr>
          <w:p w14:paraId="0F3BA9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6286A71" w14:textId="77777777" w:rsidTr="00804C9B">
        <w:tc>
          <w:tcPr>
            <w:tcW w:w="709" w:type="dxa"/>
            <w:shd w:val="solid" w:color="FFFFFF" w:fill="auto"/>
          </w:tcPr>
          <w:p w14:paraId="20164B7F" w14:textId="77777777" w:rsidR="009722D5" w:rsidRPr="00146683" w:rsidRDefault="009722D5" w:rsidP="005411BB">
            <w:pPr>
              <w:pStyle w:val="TAL"/>
              <w:rPr>
                <w:sz w:val="16"/>
                <w:szCs w:val="16"/>
                <w:lang w:eastAsia="en-GB"/>
              </w:rPr>
            </w:pPr>
          </w:p>
        </w:tc>
        <w:tc>
          <w:tcPr>
            <w:tcW w:w="664" w:type="dxa"/>
            <w:shd w:val="solid" w:color="FFFFFF" w:fill="auto"/>
          </w:tcPr>
          <w:p w14:paraId="125AF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8052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806B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4</w:t>
            </w:r>
          </w:p>
        </w:tc>
        <w:tc>
          <w:tcPr>
            <w:tcW w:w="284" w:type="dxa"/>
            <w:shd w:val="solid" w:color="FFFFFF" w:fill="auto"/>
          </w:tcPr>
          <w:p w14:paraId="0439D5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9C5EB7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A711494" w14:textId="77777777" w:rsidTr="00804C9B">
        <w:tc>
          <w:tcPr>
            <w:tcW w:w="709" w:type="dxa"/>
            <w:shd w:val="solid" w:color="FFFFFF" w:fill="auto"/>
          </w:tcPr>
          <w:p w14:paraId="77882C2B" w14:textId="77777777" w:rsidR="009722D5" w:rsidRPr="00146683" w:rsidRDefault="009722D5" w:rsidP="005411BB">
            <w:pPr>
              <w:pStyle w:val="TAL"/>
              <w:rPr>
                <w:sz w:val="16"/>
                <w:szCs w:val="16"/>
                <w:lang w:eastAsia="en-GB"/>
              </w:rPr>
            </w:pPr>
          </w:p>
        </w:tc>
        <w:tc>
          <w:tcPr>
            <w:tcW w:w="664" w:type="dxa"/>
            <w:shd w:val="solid" w:color="FFFFFF" w:fill="auto"/>
          </w:tcPr>
          <w:p w14:paraId="3E135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781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80C5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8</w:t>
            </w:r>
          </w:p>
        </w:tc>
        <w:tc>
          <w:tcPr>
            <w:tcW w:w="284" w:type="dxa"/>
            <w:shd w:val="solid" w:color="FFFFFF" w:fill="auto"/>
          </w:tcPr>
          <w:p w14:paraId="1DA24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B992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information report for RACH</w:t>
            </w:r>
          </w:p>
        </w:tc>
        <w:tc>
          <w:tcPr>
            <w:tcW w:w="612" w:type="dxa"/>
            <w:shd w:val="solid" w:color="FFFFFF" w:fill="auto"/>
          </w:tcPr>
          <w:p w14:paraId="761FB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0E7D5" w14:textId="77777777" w:rsidTr="00804C9B">
        <w:tc>
          <w:tcPr>
            <w:tcW w:w="709" w:type="dxa"/>
            <w:shd w:val="solid" w:color="FFFFFF" w:fill="auto"/>
          </w:tcPr>
          <w:p w14:paraId="1F2F3521" w14:textId="77777777" w:rsidR="009722D5" w:rsidRPr="00146683" w:rsidRDefault="009722D5" w:rsidP="005411BB">
            <w:pPr>
              <w:pStyle w:val="TAL"/>
              <w:rPr>
                <w:sz w:val="16"/>
                <w:szCs w:val="16"/>
                <w:lang w:eastAsia="en-GB"/>
              </w:rPr>
            </w:pPr>
          </w:p>
        </w:tc>
        <w:tc>
          <w:tcPr>
            <w:tcW w:w="664" w:type="dxa"/>
            <w:shd w:val="solid" w:color="FFFFFF" w:fill="auto"/>
          </w:tcPr>
          <w:p w14:paraId="7115F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1E94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C7DD0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9</w:t>
            </w:r>
          </w:p>
        </w:tc>
        <w:tc>
          <w:tcPr>
            <w:tcW w:w="284" w:type="dxa"/>
            <w:shd w:val="solid" w:color="FFFFFF" w:fill="auto"/>
          </w:tcPr>
          <w:p w14:paraId="21C2E2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C77A9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on the deactivated SCells</w:t>
            </w:r>
          </w:p>
        </w:tc>
        <w:tc>
          <w:tcPr>
            <w:tcW w:w="612" w:type="dxa"/>
            <w:shd w:val="solid" w:color="FFFFFF" w:fill="auto"/>
          </w:tcPr>
          <w:p w14:paraId="3534B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C02B917" w14:textId="77777777" w:rsidTr="00804C9B">
        <w:tc>
          <w:tcPr>
            <w:tcW w:w="709" w:type="dxa"/>
            <w:shd w:val="solid" w:color="FFFFFF" w:fill="auto"/>
          </w:tcPr>
          <w:p w14:paraId="31EAABCC" w14:textId="77777777" w:rsidR="009722D5" w:rsidRPr="00146683" w:rsidRDefault="009722D5" w:rsidP="005411BB">
            <w:pPr>
              <w:pStyle w:val="TAL"/>
              <w:rPr>
                <w:sz w:val="16"/>
                <w:szCs w:val="16"/>
                <w:lang w:eastAsia="en-GB"/>
              </w:rPr>
            </w:pPr>
          </w:p>
        </w:tc>
        <w:tc>
          <w:tcPr>
            <w:tcW w:w="664" w:type="dxa"/>
            <w:shd w:val="solid" w:color="FFFFFF" w:fill="auto"/>
          </w:tcPr>
          <w:p w14:paraId="12CD8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2BFD9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FF0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2</w:t>
            </w:r>
          </w:p>
        </w:tc>
        <w:tc>
          <w:tcPr>
            <w:tcW w:w="284" w:type="dxa"/>
            <w:shd w:val="solid" w:color="FFFFFF" w:fill="auto"/>
          </w:tcPr>
          <w:p w14:paraId="29C31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8BA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ce configuration paremeters for Logged MDT</w:t>
            </w:r>
          </w:p>
        </w:tc>
        <w:tc>
          <w:tcPr>
            <w:tcW w:w="612" w:type="dxa"/>
            <w:shd w:val="solid" w:color="FFFFFF" w:fill="auto"/>
          </w:tcPr>
          <w:p w14:paraId="29415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C084306" w14:textId="77777777" w:rsidTr="00804C9B">
        <w:tc>
          <w:tcPr>
            <w:tcW w:w="709" w:type="dxa"/>
            <w:shd w:val="solid" w:color="FFFFFF" w:fill="auto"/>
          </w:tcPr>
          <w:p w14:paraId="1F83829F" w14:textId="77777777" w:rsidR="009722D5" w:rsidRPr="00146683" w:rsidRDefault="009722D5" w:rsidP="005411BB">
            <w:pPr>
              <w:pStyle w:val="TAL"/>
              <w:rPr>
                <w:sz w:val="16"/>
                <w:szCs w:val="16"/>
                <w:lang w:eastAsia="en-GB"/>
              </w:rPr>
            </w:pPr>
          </w:p>
        </w:tc>
        <w:tc>
          <w:tcPr>
            <w:tcW w:w="664" w:type="dxa"/>
            <w:shd w:val="solid" w:color="FFFFFF" w:fill="auto"/>
          </w:tcPr>
          <w:p w14:paraId="1336C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7FEC3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38DC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5</w:t>
            </w:r>
          </w:p>
        </w:tc>
        <w:tc>
          <w:tcPr>
            <w:tcW w:w="284" w:type="dxa"/>
            <w:shd w:val="solid" w:color="FFFFFF" w:fill="auto"/>
          </w:tcPr>
          <w:p w14:paraId="30DBE2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8E3F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op condition for timer T3330</w:t>
            </w:r>
          </w:p>
        </w:tc>
        <w:tc>
          <w:tcPr>
            <w:tcW w:w="612" w:type="dxa"/>
            <w:shd w:val="solid" w:color="FFFFFF" w:fill="auto"/>
          </w:tcPr>
          <w:p w14:paraId="31C20A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54A6DB2" w14:textId="77777777" w:rsidTr="00804C9B">
        <w:tc>
          <w:tcPr>
            <w:tcW w:w="709" w:type="dxa"/>
            <w:shd w:val="solid" w:color="FFFFFF" w:fill="auto"/>
          </w:tcPr>
          <w:p w14:paraId="6400471F" w14:textId="77777777" w:rsidR="009722D5" w:rsidRPr="00146683" w:rsidRDefault="009722D5" w:rsidP="005411BB">
            <w:pPr>
              <w:pStyle w:val="TAL"/>
              <w:rPr>
                <w:sz w:val="16"/>
                <w:szCs w:val="16"/>
                <w:lang w:eastAsia="en-GB"/>
              </w:rPr>
            </w:pPr>
          </w:p>
        </w:tc>
        <w:tc>
          <w:tcPr>
            <w:tcW w:w="664" w:type="dxa"/>
            <w:shd w:val="solid" w:color="FFFFFF" w:fill="auto"/>
          </w:tcPr>
          <w:p w14:paraId="79B559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D38B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02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7</w:t>
            </w:r>
          </w:p>
        </w:tc>
        <w:tc>
          <w:tcPr>
            <w:tcW w:w="284" w:type="dxa"/>
            <w:shd w:val="solid" w:color="FFFFFF" w:fill="auto"/>
          </w:tcPr>
          <w:p w14:paraId="4B728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91F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r consent for MDT</w:t>
            </w:r>
          </w:p>
        </w:tc>
        <w:tc>
          <w:tcPr>
            <w:tcW w:w="612" w:type="dxa"/>
            <w:shd w:val="solid" w:color="FFFFFF" w:fill="auto"/>
          </w:tcPr>
          <w:p w14:paraId="1CF10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AAFA04" w14:textId="77777777" w:rsidTr="00804C9B">
        <w:tc>
          <w:tcPr>
            <w:tcW w:w="709" w:type="dxa"/>
            <w:shd w:val="solid" w:color="FFFFFF" w:fill="auto"/>
          </w:tcPr>
          <w:p w14:paraId="735F3920" w14:textId="77777777" w:rsidR="009722D5" w:rsidRPr="00146683" w:rsidRDefault="009722D5" w:rsidP="005411BB">
            <w:pPr>
              <w:pStyle w:val="TAL"/>
              <w:rPr>
                <w:sz w:val="16"/>
                <w:szCs w:val="16"/>
                <w:lang w:eastAsia="en-GB"/>
              </w:rPr>
            </w:pPr>
          </w:p>
        </w:tc>
        <w:tc>
          <w:tcPr>
            <w:tcW w:w="664" w:type="dxa"/>
            <w:shd w:val="solid" w:color="FFFFFF" w:fill="auto"/>
          </w:tcPr>
          <w:p w14:paraId="271F7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16FC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2EBC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8</w:t>
            </w:r>
          </w:p>
        </w:tc>
        <w:tc>
          <w:tcPr>
            <w:tcW w:w="284" w:type="dxa"/>
            <w:shd w:val="solid" w:color="FFFFFF" w:fill="auto"/>
          </w:tcPr>
          <w:p w14:paraId="3A29A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DFFD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CQI resource index</w:t>
            </w:r>
          </w:p>
        </w:tc>
        <w:tc>
          <w:tcPr>
            <w:tcW w:w="612" w:type="dxa"/>
            <w:shd w:val="solid" w:color="FFFFFF" w:fill="auto"/>
          </w:tcPr>
          <w:p w14:paraId="62803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919548" w14:textId="77777777" w:rsidTr="00804C9B">
        <w:tc>
          <w:tcPr>
            <w:tcW w:w="709" w:type="dxa"/>
            <w:shd w:val="solid" w:color="FFFFFF" w:fill="auto"/>
          </w:tcPr>
          <w:p w14:paraId="194668F6" w14:textId="77777777" w:rsidR="009722D5" w:rsidRPr="00146683" w:rsidRDefault="009722D5" w:rsidP="005411BB">
            <w:pPr>
              <w:pStyle w:val="TAL"/>
              <w:rPr>
                <w:sz w:val="16"/>
                <w:szCs w:val="16"/>
                <w:lang w:eastAsia="en-GB"/>
              </w:rPr>
            </w:pPr>
          </w:p>
        </w:tc>
        <w:tc>
          <w:tcPr>
            <w:tcW w:w="664" w:type="dxa"/>
            <w:shd w:val="solid" w:color="FFFFFF" w:fill="auto"/>
          </w:tcPr>
          <w:p w14:paraId="3D356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40E17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6BABB8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0</w:t>
            </w:r>
          </w:p>
        </w:tc>
        <w:tc>
          <w:tcPr>
            <w:tcW w:w="284" w:type="dxa"/>
            <w:shd w:val="solid" w:color="FFFFFF" w:fill="auto"/>
          </w:tcPr>
          <w:p w14:paraId="35D0D1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0C6E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49D723D" w14:textId="77777777" w:rsidTr="00804C9B">
        <w:tc>
          <w:tcPr>
            <w:tcW w:w="709" w:type="dxa"/>
            <w:shd w:val="solid" w:color="FFFFFF" w:fill="auto"/>
          </w:tcPr>
          <w:p w14:paraId="2918CA64" w14:textId="77777777" w:rsidR="009722D5" w:rsidRPr="00146683" w:rsidRDefault="009722D5" w:rsidP="005411BB">
            <w:pPr>
              <w:pStyle w:val="TAL"/>
              <w:rPr>
                <w:sz w:val="16"/>
                <w:szCs w:val="16"/>
                <w:lang w:eastAsia="en-GB"/>
              </w:rPr>
            </w:pPr>
          </w:p>
        </w:tc>
        <w:tc>
          <w:tcPr>
            <w:tcW w:w="664" w:type="dxa"/>
            <w:shd w:val="solid" w:color="FFFFFF" w:fill="auto"/>
          </w:tcPr>
          <w:p w14:paraId="37193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CC644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3D33DB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1</w:t>
            </w:r>
          </w:p>
        </w:tc>
        <w:tc>
          <w:tcPr>
            <w:tcW w:w="284" w:type="dxa"/>
            <w:shd w:val="solid" w:color="FFFFFF" w:fill="auto"/>
          </w:tcPr>
          <w:p w14:paraId="096C4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B0A6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50F709B" w14:textId="77777777" w:rsidTr="00804C9B">
        <w:tc>
          <w:tcPr>
            <w:tcW w:w="709" w:type="dxa"/>
            <w:shd w:val="solid" w:color="FFFFFF" w:fill="auto"/>
          </w:tcPr>
          <w:p w14:paraId="07346F6C" w14:textId="77777777" w:rsidR="009722D5" w:rsidRPr="00146683" w:rsidRDefault="009722D5" w:rsidP="005411BB">
            <w:pPr>
              <w:pStyle w:val="TAL"/>
              <w:rPr>
                <w:sz w:val="16"/>
                <w:szCs w:val="16"/>
                <w:lang w:eastAsia="en-GB"/>
              </w:rPr>
            </w:pPr>
          </w:p>
        </w:tc>
        <w:tc>
          <w:tcPr>
            <w:tcW w:w="664" w:type="dxa"/>
            <w:shd w:val="solid" w:color="FFFFFF" w:fill="auto"/>
          </w:tcPr>
          <w:p w14:paraId="01A32C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BFD2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69F64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2</w:t>
            </w:r>
          </w:p>
        </w:tc>
        <w:tc>
          <w:tcPr>
            <w:tcW w:w="284" w:type="dxa"/>
            <w:shd w:val="solid" w:color="FFFFFF" w:fill="auto"/>
          </w:tcPr>
          <w:p w14:paraId="28288B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9A8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rmal PHR and the multiple uplink carriers</w:t>
            </w:r>
          </w:p>
        </w:tc>
        <w:tc>
          <w:tcPr>
            <w:tcW w:w="612" w:type="dxa"/>
            <w:shd w:val="solid" w:color="FFFFFF" w:fill="auto"/>
          </w:tcPr>
          <w:p w14:paraId="239924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A544A2F" w14:textId="77777777" w:rsidTr="00804C9B">
        <w:tc>
          <w:tcPr>
            <w:tcW w:w="709" w:type="dxa"/>
            <w:shd w:val="solid" w:color="FFFFFF" w:fill="auto"/>
          </w:tcPr>
          <w:p w14:paraId="7C5FB23D" w14:textId="77777777" w:rsidR="009722D5" w:rsidRPr="00146683" w:rsidRDefault="009722D5" w:rsidP="005411BB">
            <w:pPr>
              <w:pStyle w:val="TAL"/>
              <w:rPr>
                <w:sz w:val="16"/>
                <w:szCs w:val="16"/>
                <w:lang w:eastAsia="en-GB"/>
              </w:rPr>
            </w:pPr>
          </w:p>
        </w:tc>
        <w:tc>
          <w:tcPr>
            <w:tcW w:w="664" w:type="dxa"/>
            <w:shd w:val="solid" w:color="FFFFFF" w:fill="auto"/>
          </w:tcPr>
          <w:p w14:paraId="7E45B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372C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5FBF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3</w:t>
            </w:r>
          </w:p>
        </w:tc>
        <w:tc>
          <w:tcPr>
            <w:tcW w:w="284" w:type="dxa"/>
            <w:shd w:val="solid" w:color="FFFFFF" w:fill="auto"/>
          </w:tcPr>
          <w:p w14:paraId="184EF4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FEB7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SIB2 handling</w:t>
            </w:r>
          </w:p>
        </w:tc>
        <w:tc>
          <w:tcPr>
            <w:tcW w:w="612" w:type="dxa"/>
            <w:shd w:val="solid" w:color="FFFFFF" w:fill="auto"/>
          </w:tcPr>
          <w:p w14:paraId="5C447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BEDFAD4" w14:textId="77777777" w:rsidTr="00804C9B">
        <w:tc>
          <w:tcPr>
            <w:tcW w:w="709" w:type="dxa"/>
            <w:shd w:val="solid" w:color="FFFFFF" w:fill="auto"/>
          </w:tcPr>
          <w:p w14:paraId="1EAEC14C" w14:textId="77777777" w:rsidR="009722D5" w:rsidRPr="00146683" w:rsidRDefault="009722D5" w:rsidP="005411BB">
            <w:pPr>
              <w:pStyle w:val="TAL"/>
              <w:rPr>
                <w:sz w:val="16"/>
                <w:szCs w:val="16"/>
                <w:lang w:eastAsia="en-GB"/>
              </w:rPr>
            </w:pPr>
          </w:p>
        </w:tc>
        <w:tc>
          <w:tcPr>
            <w:tcW w:w="664" w:type="dxa"/>
            <w:shd w:val="solid" w:color="FFFFFF" w:fill="auto"/>
          </w:tcPr>
          <w:p w14:paraId="313A3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DE7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E806E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4</w:t>
            </w:r>
          </w:p>
        </w:tc>
        <w:tc>
          <w:tcPr>
            <w:tcW w:w="284" w:type="dxa"/>
            <w:shd w:val="solid" w:color="FFFFFF" w:fill="auto"/>
          </w:tcPr>
          <w:p w14:paraId="502DC1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545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 Power Management indication in PHR</w:t>
            </w:r>
          </w:p>
        </w:tc>
        <w:tc>
          <w:tcPr>
            <w:tcW w:w="612" w:type="dxa"/>
            <w:shd w:val="solid" w:color="FFFFFF" w:fill="auto"/>
          </w:tcPr>
          <w:p w14:paraId="3F110B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1587F" w14:textId="77777777" w:rsidTr="00804C9B">
        <w:tc>
          <w:tcPr>
            <w:tcW w:w="709" w:type="dxa"/>
            <w:shd w:val="solid" w:color="FFFFFF" w:fill="auto"/>
          </w:tcPr>
          <w:p w14:paraId="43BC5D26" w14:textId="77777777" w:rsidR="009722D5" w:rsidRPr="00146683" w:rsidRDefault="009722D5" w:rsidP="005411BB">
            <w:pPr>
              <w:pStyle w:val="TAL"/>
              <w:rPr>
                <w:sz w:val="16"/>
                <w:szCs w:val="16"/>
                <w:lang w:eastAsia="en-GB"/>
              </w:rPr>
            </w:pPr>
          </w:p>
        </w:tc>
        <w:tc>
          <w:tcPr>
            <w:tcW w:w="664" w:type="dxa"/>
            <w:shd w:val="solid" w:color="FFFFFF" w:fill="auto"/>
          </w:tcPr>
          <w:p w14:paraId="2C4E5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290E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46212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6</w:t>
            </w:r>
          </w:p>
        </w:tc>
        <w:tc>
          <w:tcPr>
            <w:tcW w:w="284" w:type="dxa"/>
            <w:shd w:val="solid" w:color="FFFFFF" w:fill="auto"/>
          </w:tcPr>
          <w:p w14:paraId="00374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7C87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CA and TTI bundling in RRC</w:t>
            </w:r>
          </w:p>
        </w:tc>
        <w:tc>
          <w:tcPr>
            <w:tcW w:w="612" w:type="dxa"/>
            <w:shd w:val="solid" w:color="FFFFFF" w:fill="auto"/>
          </w:tcPr>
          <w:p w14:paraId="729E6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E10414C" w14:textId="77777777" w:rsidTr="00804C9B">
        <w:tc>
          <w:tcPr>
            <w:tcW w:w="709" w:type="dxa"/>
            <w:shd w:val="solid" w:color="FFFFFF" w:fill="auto"/>
          </w:tcPr>
          <w:p w14:paraId="42CCD195" w14:textId="77777777" w:rsidR="009722D5" w:rsidRPr="00146683" w:rsidRDefault="009722D5" w:rsidP="005411BB">
            <w:pPr>
              <w:pStyle w:val="TAL"/>
              <w:rPr>
                <w:sz w:val="16"/>
                <w:szCs w:val="16"/>
                <w:lang w:eastAsia="en-GB"/>
              </w:rPr>
            </w:pPr>
          </w:p>
        </w:tc>
        <w:tc>
          <w:tcPr>
            <w:tcW w:w="664" w:type="dxa"/>
            <w:shd w:val="solid" w:color="FFFFFF" w:fill="auto"/>
          </w:tcPr>
          <w:p w14:paraId="46912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A50F0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443</w:t>
            </w:r>
          </w:p>
        </w:tc>
        <w:tc>
          <w:tcPr>
            <w:tcW w:w="567" w:type="dxa"/>
            <w:shd w:val="solid" w:color="FFFFFF" w:fill="auto"/>
          </w:tcPr>
          <w:p w14:paraId="1E23B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8</w:t>
            </w:r>
          </w:p>
        </w:tc>
        <w:tc>
          <w:tcPr>
            <w:tcW w:w="284" w:type="dxa"/>
            <w:shd w:val="solid" w:color="FFFFFF" w:fill="auto"/>
          </w:tcPr>
          <w:p w14:paraId="5B27A0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4413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to FGI settings</w:t>
            </w:r>
          </w:p>
        </w:tc>
        <w:tc>
          <w:tcPr>
            <w:tcW w:w="612" w:type="dxa"/>
            <w:shd w:val="solid" w:color="FFFFFF" w:fill="auto"/>
          </w:tcPr>
          <w:p w14:paraId="3C268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64A5C28" w14:textId="77777777" w:rsidTr="00804C9B">
        <w:tc>
          <w:tcPr>
            <w:tcW w:w="709" w:type="dxa"/>
            <w:shd w:val="solid" w:color="FFFFFF" w:fill="auto"/>
          </w:tcPr>
          <w:p w14:paraId="40A5BE80" w14:textId="77777777" w:rsidR="009722D5" w:rsidRPr="00146683" w:rsidRDefault="009722D5" w:rsidP="005411BB">
            <w:pPr>
              <w:pStyle w:val="TAL"/>
              <w:rPr>
                <w:sz w:val="16"/>
                <w:szCs w:val="16"/>
                <w:lang w:eastAsia="en-GB"/>
              </w:rPr>
            </w:pPr>
            <w:r w:rsidRPr="00146683">
              <w:rPr>
                <w:sz w:val="16"/>
                <w:szCs w:val="16"/>
                <w:lang w:eastAsia="en-GB"/>
              </w:rPr>
              <w:t>06/2011</w:t>
            </w:r>
          </w:p>
        </w:tc>
        <w:tc>
          <w:tcPr>
            <w:tcW w:w="664" w:type="dxa"/>
            <w:shd w:val="solid" w:color="FFFFFF" w:fill="auto"/>
          </w:tcPr>
          <w:p w14:paraId="318A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888AE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6</w:t>
            </w:r>
          </w:p>
        </w:tc>
        <w:tc>
          <w:tcPr>
            <w:tcW w:w="567" w:type="dxa"/>
            <w:shd w:val="solid" w:color="FFFFFF" w:fill="auto"/>
          </w:tcPr>
          <w:p w14:paraId="4EAC7C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1</w:t>
            </w:r>
          </w:p>
        </w:tc>
        <w:tc>
          <w:tcPr>
            <w:tcW w:w="284" w:type="dxa"/>
            <w:shd w:val="solid" w:color="FFFFFF" w:fill="auto"/>
          </w:tcPr>
          <w:p w14:paraId="4A261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7E29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MBMS counting procedure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1C9DA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C0C5F5C" w14:textId="77777777" w:rsidTr="00804C9B">
        <w:tc>
          <w:tcPr>
            <w:tcW w:w="709" w:type="dxa"/>
            <w:shd w:val="solid" w:color="FFFFFF" w:fill="auto"/>
          </w:tcPr>
          <w:p w14:paraId="4DBE5980" w14:textId="77777777" w:rsidR="009722D5" w:rsidRPr="00146683" w:rsidRDefault="009722D5" w:rsidP="005411BB">
            <w:pPr>
              <w:pStyle w:val="TAL"/>
              <w:rPr>
                <w:sz w:val="16"/>
                <w:szCs w:val="16"/>
                <w:lang w:eastAsia="en-GB"/>
              </w:rPr>
            </w:pPr>
          </w:p>
        </w:tc>
        <w:tc>
          <w:tcPr>
            <w:tcW w:w="664" w:type="dxa"/>
            <w:shd w:val="solid" w:color="FFFFFF" w:fill="auto"/>
          </w:tcPr>
          <w:p w14:paraId="1A7C5D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02403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70AC2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3</w:t>
            </w:r>
          </w:p>
        </w:tc>
        <w:tc>
          <w:tcPr>
            <w:tcW w:w="284" w:type="dxa"/>
            <w:shd w:val="solid" w:color="FFFFFF" w:fill="auto"/>
          </w:tcPr>
          <w:p w14:paraId="16B99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EEB8A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pre Rel-10 procedures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75B00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A79EF1" w14:textId="77777777" w:rsidTr="00804C9B">
        <w:tc>
          <w:tcPr>
            <w:tcW w:w="709" w:type="dxa"/>
            <w:shd w:val="solid" w:color="FFFFFF" w:fill="auto"/>
          </w:tcPr>
          <w:p w14:paraId="01B334A7" w14:textId="77777777" w:rsidR="009722D5" w:rsidRPr="00146683" w:rsidRDefault="009722D5" w:rsidP="005411BB">
            <w:pPr>
              <w:pStyle w:val="TAL"/>
              <w:rPr>
                <w:sz w:val="16"/>
                <w:szCs w:val="16"/>
                <w:lang w:eastAsia="en-GB"/>
              </w:rPr>
            </w:pPr>
          </w:p>
        </w:tc>
        <w:tc>
          <w:tcPr>
            <w:tcW w:w="664" w:type="dxa"/>
            <w:shd w:val="solid" w:color="FFFFFF" w:fill="auto"/>
          </w:tcPr>
          <w:p w14:paraId="52F79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E8C5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694CF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4</w:t>
            </w:r>
          </w:p>
        </w:tc>
        <w:tc>
          <w:tcPr>
            <w:tcW w:w="284" w:type="dxa"/>
            <w:shd w:val="solid" w:color="FFFFFF" w:fill="auto"/>
          </w:tcPr>
          <w:p w14:paraId="493BC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69D96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918DBB6" w14:textId="77777777" w:rsidTr="00804C9B">
        <w:tc>
          <w:tcPr>
            <w:tcW w:w="709" w:type="dxa"/>
            <w:shd w:val="solid" w:color="FFFFFF" w:fill="auto"/>
          </w:tcPr>
          <w:p w14:paraId="3A897BE3" w14:textId="77777777" w:rsidR="009722D5" w:rsidRPr="00146683" w:rsidRDefault="009722D5" w:rsidP="005411BB">
            <w:pPr>
              <w:pStyle w:val="TAL"/>
              <w:rPr>
                <w:sz w:val="16"/>
                <w:szCs w:val="16"/>
                <w:lang w:eastAsia="en-GB"/>
              </w:rPr>
            </w:pPr>
          </w:p>
        </w:tc>
        <w:tc>
          <w:tcPr>
            <w:tcW w:w="664" w:type="dxa"/>
            <w:shd w:val="solid" w:color="FFFFFF" w:fill="auto"/>
          </w:tcPr>
          <w:p w14:paraId="476282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935C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101E8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6</w:t>
            </w:r>
          </w:p>
        </w:tc>
        <w:tc>
          <w:tcPr>
            <w:tcW w:w="284" w:type="dxa"/>
            <w:shd w:val="solid" w:color="FFFFFF" w:fill="auto"/>
          </w:tcPr>
          <w:p w14:paraId="7DDBD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EAE8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F878896" w14:textId="77777777" w:rsidTr="00804C9B">
        <w:tc>
          <w:tcPr>
            <w:tcW w:w="709" w:type="dxa"/>
            <w:shd w:val="solid" w:color="FFFFFF" w:fill="auto"/>
          </w:tcPr>
          <w:p w14:paraId="49B1C98E" w14:textId="77777777" w:rsidR="009722D5" w:rsidRPr="00146683" w:rsidRDefault="009722D5" w:rsidP="005411BB">
            <w:pPr>
              <w:pStyle w:val="TAL"/>
              <w:rPr>
                <w:sz w:val="16"/>
                <w:szCs w:val="16"/>
                <w:lang w:eastAsia="en-GB"/>
              </w:rPr>
            </w:pPr>
          </w:p>
        </w:tc>
        <w:tc>
          <w:tcPr>
            <w:tcW w:w="664" w:type="dxa"/>
            <w:shd w:val="solid" w:color="FFFFFF" w:fill="auto"/>
          </w:tcPr>
          <w:p w14:paraId="448E3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DF76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36A41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8</w:t>
            </w:r>
          </w:p>
        </w:tc>
        <w:tc>
          <w:tcPr>
            <w:tcW w:w="284" w:type="dxa"/>
            <w:shd w:val="solid" w:color="FFFFFF" w:fill="auto"/>
          </w:tcPr>
          <w:p w14:paraId="508C00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D50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65BC472" w14:textId="77777777" w:rsidTr="00804C9B">
        <w:tc>
          <w:tcPr>
            <w:tcW w:w="709" w:type="dxa"/>
            <w:shd w:val="solid" w:color="FFFFFF" w:fill="auto"/>
          </w:tcPr>
          <w:p w14:paraId="5D8F92AB" w14:textId="77777777" w:rsidR="009722D5" w:rsidRPr="00146683" w:rsidRDefault="009722D5" w:rsidP="005411BB">
            <w:pPr>
              <w:pStyle w:val="TAL"/>
              <w:rPr>
                <w:sz w:val="16"/>
                <w:szCs w:val="16"/>
                <w:lang w:eastAsia="en-GB"/>
              </w:rPr>
            </w:pPr>
          </w:p>
        </w:tc>
        <w:tc>
          <w:tcPr>
            <w:tcW w:w="664" w:type="dxa"/>
            <w:shd w:val="solid" w:color="FFFFFF" w:fill="auto"/>
          </w:tcPr>
          <w:p w14:paraId="67FAA2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5373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16F20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0</w:t>
            </w:r>
          </w:p>
        </w:tc>
        <w:tc>
          <w:tcPr>
            <w:tcW w:w="284" w:type="dxa"/>
            <w:shd w:val="solid" w:color="FFFFFF" w:fill="auto"/>
          </w:tcPr>
          <w:p w14:paraId="1F3F81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686BB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Black</w:t>
            </w:r>
          </w:p>
        </w:tc>
        <w:tc>
          <w:tcPr>
            <w:tcW w:w="612" w:type="dxa"/>
            <w:shd w:val="solid" w:color="FFFFFF" w:fill="auto"/>
          </w:tcPr>
          <w:p w14:paraId="25068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9F9B49E" w14:textId="77777777" w:rsidTr="00804C9B">
        <w:tc>
          <w:tcPr>
            <w:tcW w:w="709" w:type="dxa"/>
            <w:shd w:val="solid" w:color="FFFFFF" w:fill="auto"/>
          </w:tcPr>
          <w:p w14:paraId="098BF5ED" w14:textId="77777777" w:rsidR="009722D5" w:rsidRPr="00146683" w:rsidRDefault="009722D5" w:rsidP="005411BB">
            <w:pPr>
              <w:pStyle w:val="TAL"/>
              <w:rPr>
                <w:sz w:val="16"/>
                <w:szCs w:val="16"/>
                <w:lang w:eastAsia="en-GB"/>
              </w:rPr>
            </w:pPr>
          </w:p>
        </w:tc>
        <w:tc>
          <w:tcPr>
            <w:tcW w:w="664" w:type="dxa"/>
            <w:shd w:val="solid" w:color="FFFFFF" w:fill="auto"/>
          </w:tcPr>
          <w:p w14:paraId="596634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0F9F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0AE2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1</w:t>
            </w:r>
          </w:p>
        </w:tc>
        <w:tc>
          <w:tcPr>
            <w:tcW w:w="284" w:type="dxa"/>
            <w:shd w:val="solid" w:color="FFFFFF" w:fill="auto"/>
          </w:tcPr>
          <w:p w14:paraId="446F4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E35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5444C12" w14:textId="77777777" w:rsidTr="00804C9B">
        <w:tc>
          <w:tcPr>
            <w:tcW w:w="709" w:type="dxa"/>
            <w:shd w:val="solid" w:color="FFFFFF" w:fill="auto"/>
          </w:tcPr>
          <w:p w14:paraId="3B92E7CB" w14:textId="77777777" w:rsidR="009722D5" w:rsidRPr="00146683" w:rsidRDefault="009722D5" w:rsidP="005411BB">
            <w:pPr>
              <w:pStyle w:val="TAL"/>
              <w:rPr>
                <w:sz w:val="16"/>
                <w:szCs w:val="16"/>
                <w:lang w:eastAsia="en-GB"/>
              </w:rPr>
            </w:pPr>
          </w:p>
        </w:tc>
        <w:tc>
          <w:tcPr>
            <w:tcW w:w="664" w:type="dxa"/>
            <w:shd w:val="solid" w:color="FFFFFF" w:fill="auto"/>
          </w:tcPr>
          <w:p w14:paraId="0DD31A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6B7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6F6412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2</w:t>
            </w:r>
          </w:p>
        </w:tc>
        <w:tc>
          <w:tcPr>
            <w:tcW w:w="284" w:type="dxa"/>
            <w:shd w:val="solid" w:color="FFFFFF" w:fill="auto"/>
          </w:tcPr>
          <w:p w14:paraId="6D253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73C42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ICIC measurements</w:t>
            </w:r>
          </w:p>
        </w:tc>
        <w:tc>
          <w:tcPr>
            <w:tcW w:w="612" w:type="dxa"/>
            <w:shd w:val="solid" w:color="FFFFFF" w:fill="auto"/>
          </w:tcPr>
          <w:p w14:paraId="6F26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9479BAE" w14:textId="77777777" w:rsidTr="00804C9B">
        <w:tc>
          <w:tcPr>
            <w:tcW w:w="709" w:type="dxa"/>
            <w:shd w:val="solid" w:color="FFFFFF" w:fill="auto"/>
          </w:tcPr>
          <w:p w14:paraId="482718CB" w14:textId="77777777" w:rsidR="009722D5" w:rsidRPr="00146683" w:rsidRDefault="009722D5" w:rsidP="005411BB">
            <w:pPr>
              <w:pStyle w:val="TAL"/>
              <w:rPr>
                <w:sz w:val="16"/>
                <w:szCs w:val="16"/>
                <w:lang w:eastAsia="en-GB"/>
              </w:rPr>
            </w:pPr>
          </w:p>
        </w:tc>
        <w:tc>
          <w:tcPr>
            <w:tcW w:w="664" w:type="dxa"/>
            <w:shd w:val="solid" w:color="FFFFFF" w:fill="auto"/>
          </w:tcPr>
          <w:p w14:paraId="1EEE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18B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C6EA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3</w:t>
            </w:r>
          </w:p>
        </w:tc>
        <w:tc>
          <w:tcPr>
            <w:tcW w:w="284" w:type="dxa"/>
            <w:shd w:val="solid" w:color="FFFFFF" w:fill="auto"/>
          </w:tcPr>
          <w:p w14:paraId="3B7C5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1B36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measure handling</w:t>
            </w:r>
          </w:p>
        </w:tc>
        <w:tc>
          <w:tcPr>
            <w:tcW w:w="612" w:type="dxa"/>
            <w:shd w:val="solid" w:color="FFFFFF" w:fill="auto"/>
          </w:tcPr>
          <w:p w14:paraId="05A656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4F19BC7" w14:textId="77777777" w:rsidTr="00804C9B">
        <w:tc>
          <w:tcPr>
            <w:tcW w:w="709" w:type="dxa"/>
            <w:shd w:val="solid" w:color="FFFFFF" w:fill="auto"/>
          </w:tcPr>
          <w:p w14:paraId="2B2C5886" w14:textId="77777777" w:rsidR="009722D5" w:rsidRPr="00146683" w:rsidRDefault="009722D5" w:rsidP="005411BB">
            <w:pPr>
              <w:pStyle w:val="TAL"/>
              <w:rPr>
                <w:sz w:val="16"/>
                <w:szCs w:val="16"/>
                <w:lang w:eastAsia="en-GB"/>
              </w:rPr>
            </w:pPr>
          </w:p>
        </w:tc>
        <w:tc>
          <w:tcPr>
            <w:tcW w:w="664" w:type="dxa"/>
            <w:shd w:val="solid" w:color="FFFFFF" w:fill="auto"/>
          </w:tcPr>
          <w:p w14:paraId="5F4CDF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1D7A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3CF29C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4</w:t>
            </w:r>
          </w:p>
        </w:tc>
        <w:tc>
          <w:tcPr>
            <w:tcW w:w="284" w:type="dxa"/>
            <w:shd w:val="solid" w:color="FFFFFF" w:fill="auto"/>
          </w:tcPr>
          <w:p w14:paraId="427A4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0A6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6A1D7FA" w14:textId="77777777" w:rsidTr="00804C9B">
        <w:tc>
          <w:tcPr>
            <w:tcW w:w="709" w:type="dxa"/>
            <w:shd w:val="solid" w:color="FFFFFF" w:fill="auto"/>
          </w:tcPr>
          <w:p w14:paraId="43F1E3AE" w14:textId="77777777" w:rsidR="009722D5" w:rsidRPr="00146683" w:rsidRDefault="009722D5" w:rsidP="005411BB">
            <w:pPr>
              <w:pStyle w:val="TAL"/>
              <w:rPr>
                <w:sz w:val="16"/>
                <w:szCs w:val="16"/>
                <w:lang w:eastAsia="en-GB"/>
              </w:rPr>
            </w:pPr>
          </w:p>
        </w:tc>
        <w:tc>
          <w:tcPr>
            <w:tcW w:w="664" w:type="dxa"/>
            <w:shd w:val="solid" w:color="FFFFFF" w:fill="auto"/>
          </w:tcPr>
          <w:p w14:paraId="31B861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9815C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42D1A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9</w:t>
            </w:r>
          </w:p>
        </w:tc>
        <w:tc>
          <w:tcPr>
            <w:tcW w:w="284" w:type="dxa"/>
            <w:shd w:val="solid" w:color="FFFFFF" w:fill="auto"/>
          </w:tcPr>
          <w:p w14:paraId="7F85B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E29D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bit for handover between LTE FDD/TDD</w:t>
            </w:r>
          </w:p>
        </w:tc>
        <w:tc>
          <w:tcPr>
            <w:tcW w:w="612" w:type="dxa"/>
            <w:shd w:val="solid" w:color="FFFFFF" w:fill="auto"/>
          </w:tcPr>
          <w:p w14:paraId="5621B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F011E13" w14:textId="77777777" w:rsidTr="00804C9B">
        <w:tc>
          <w:tcPr>
            <w:tcW w:w="709" w:type="dxa"/>
            <w:shd w:val="solid" w:color="FFFFFF" w:fill="auto"/>
          </w:tcPr>
          <w:p w14:paraId="69E773AD" w14:textId="77777777" w:rsidR="009722D5" w:rsidRPr="00146683" w:rsidRDefault="009722D5" w:rsidP="005411BB">
            <w:pPr>
              <w:pStyle w:val="TAL"/>
              <w:rPr>
                <w:sz w:val="16"/>
                <w:szCs w:val="16"/>
                <w:lang w:eastAsia="en-GB"/>
              </w:rPr>
            </w:pPr>
          </w:p>
        </w:tc>
        <w:tc>
          <w:tcPr>
            <w:tcW w:w="664" w:type="dxa"/>
            <w:shd w:val="solid" w:color="FFFFFF" w:fill="auto"/>
          </w:tcPr>
          <w:p w14:paraId="6F4D9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891B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3CFEE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0</w:t>
            </w:r>
          </w:p>
        </w:tc>
        <w:tc>
          <w:tcPr>
            <w:tcW w:w="284" w:type="dxa"/>
            <w:shd w:val="solid" w:color="FFFFFF" w:fill="auto"/>
          </w:tcPr>
          <w:p w14:paraId="196E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46B3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updates on L1 parameters</w:t>
            </w:r>
          </w:p>
        </w:tc>
        <w:tc>
          <w:tcPr>
            <w:tcW w:w="612" w:type="dxa"/>
            <w:shd w:val="solid" w:color="FFFFFF" w:fill="auto"/>
          </w:tcPr>
          <w:p w14:paraId="393270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B9BC3B3" w14:textId="77777777" w:rsidTr="00804C9B">
        <w:tc>
          <w:tcPr>
            <w:tcW w:w="709" w:type="dxa"/>
            <w:shd w:val="solid" w:color="FFFFFF" w:fill="auto"/>
          </w:tcPr>
          <w:p w14:paraId="48EBB510" w14:textId="77777777" w:rsidR="009722D5" w:rsidRPr="00146683" w:rsidRDefault="009722D5" w:rsidP="005411BB">
            <w:pPr>
              <w:pStyle w:val="TAL"/>
              <w:rPr>
                <w:sz w:val="16"/>
                <w:szCs w:val="16"/>
                <w:lang w:eastAsia="en-GB"/>
              </w:rPr>
            </w:pPr>
          </w:p>
        </w:tc>
        <w:tc>
          <w:tcPr>
            <w:tcW w:w="664" w:type="dxa"/>
            <w:shd w:val="solid" w:color="FFFFFF" w:fill="auto"/>
          </w:tcPr>
          <w:p w14:paraId="158E1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4E1A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D6413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1</w:t>
            </w:r>
          </w:p>
        </w:tc>
        <w:tc>
          <w:tcPr>
            <w:tcW w:w="284" w:type="dxa"/>
            <w:shd w:val="solid" w:color="FFFFFF" w:fill="auto"/>
          </w:tcPr>
          <w:p w14:paraId="035E7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9C6AF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neral error handling for extension fields</w:t>
            </w:r>
          </w:p>
        </w:tc>
        <w:tc>
          <w:tcPr>
            <w:tcW w:w="612" w:type="dxa"/>
            <w:shd w:val="solid" w:color="FFFFFF" w:fill="auto"/>
          </w:tcPr>
          <w:p w14:paraId="19D21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4E0ADC" w14:textId="77777777" w:rsidTr="00804C9B">
        <w:tc>
          <w:tcPr>
            <w:tcW w:w="709" w:type="dxa"/>
            <w:shd w:val="solid" w:color="FFFFFF" w:fill="auto"/>
          </w:tcPr>
          <w:p w14:paraId="11AF7C87" w14:textId="77777777" w:rsidR="009722D5" w:rsidRPr="00146683" w:rsidRDefault="009722D5" w:rsidP="005411BB">
            <w:pPr>
              <w:pStyle w:val="TAL"/>
              <w:rPr>
                <w:sz w:val="16"/>
                <w:szCs w:val="16"/>
                <w:lang w:eastAsia="en-GB"/>
              </w:rPr>
            </w:pPr>
          </w:p>
        </w:tc>
        <w:tc>
          <w:tcPr>
            <w:tcW w:w="664" w:type="dxa"/>
            <w:shd w:val="solid" w:color="FFFFFF" w:fill="auto"/>
          </w:tcPr>
          <w:p w14:paraId="1448F9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AB7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22638B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2</w:t>
            </w:r>
          </w:p>
        </w:tc>
        <w:tc>
          <w:tcPr>
            <w:tcW w:w="284" w:type="dxa"/>
            <w:shd w:val="solid" w:color="FFFFFF" w:fill="auto"/>
          </w:tcPr>
          <w:p w14:paraId="5FDAD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96E7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information for RLF report</w:t>
            </w:r>
          </w:p>
        </w:tc>
        <w:tc>
          <w:tcPr>
            <w:tcW w:w="612" w:type="dxa"/>
            <w:shd w:val="solid" w:color="FFFFFF" w:fill="auto"/>
          </w:tcPr>
          <w:p w14:paraId="38074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62FC7B8" w14:textId="77777777" w:rsidTr="00804C9B">
        <w:tc>
          <w:tcPr>
            <w:tcW w:w="709" w:type="dxa"/>
            <w:shd w:val="solid" w:color="FFFFFF" w:fill="auto"/>
          </w:tcPr>
          <w:p w14:paraId="4C03417C" w14:textId="77777777" w:rsidR="009722D5" w:rsidRPr="00146683" w:rsidRDefault="009722D5" w:rsidP="005411BB">
            <w:pPr>
              <w:pStyle w:val="TAL"/>
              <w:rPr>
                <w:sz w:val="16"/>
                <w:szCs w:val="16"/>
                <w:lang w:eastAsia="en-GB"/>
              </w:rPr>
            </w:pPr>
          </w:p>
        </w:tc>
        <w:tc>
          <w:tcPr>
            <w:tcW w:w="664" w:type="dxa"/>
            <w:shd w:val="solid" w:color="FFFFFF" w:fill="auto"/>
          </w:tcPr>
          <w:p w14:paraId="33F408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3EED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6D619E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3</w:t>
            </w:r>
          </w:p>
        </w:tc>
        <w:tc>
          <w:tcPr>
            <w:tcW w:w="284" w:type="dxa"/>
            <w:shd w:val="solid" w:color="FFFFFF" w:fill="auto"/>
          </w:tcPr>
          <w:p w14:paraId="5504C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11F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CE ID for logged MDT</w:t>
            </w:r>
          </w:p>
        </w:tc>
        <w:tc>
          <w:tcPr>
            <w:tcW w:w="612" w:type="dxa"/>
            <w:shd w:val="solid" w:color="FFFFFF" w:fill="auto"/>
          </w:tcPr>
          <w:p w14:paraId="055B9A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2C09683" w14:textId="77777777" w:rsidTr="00804C9B">
        <w:tc>
          <w:tcPr>
            <w:tcW w:w="709" w:type="dxa"/>
            <w:shd w:val="solid" w:color="FFFFFF" w:fill="auto"/>
          </w:tcPr>
          <w:p w14:paraId="120DAFE5" w14:textId="77777777" w:rsidR="009722D5" w:rsidRPr="00146683" w:rsidRDefault="009722D5" w:rsidP="005411BB">
            <w:pPr>
              <w:pStyle w:val="TAL"/>
              <w:rPr>
                <w:sz w:val="16"/>
                <w:szCs w:val="16"/>
                <w:lang w:eastAsia="en-GB"/>
              </w:rPr>
            </w:pPr>
          </w:p>
        </w:tc>
        <w:tc>
          <w:tcPr>
            <w:tcW w:w="664" w:type="dxa"/>
            <w:shd w:val="solid" w:color="FFFFFF" w:fill="auto"/>
          </w:tcPr>
          <w:p w14:paraId="32219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2BF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670</w:t>
            </w:r>
          </w:p>
        </w:tc>
        <w:tc>
          <w:tcPr>
            <w:tcW w:w="567" w:type="dxa"/>
            <w:shd w:val="solid" w:color="FFFFFF" w:fill="auto"/>
          </w:tcPr>
          <w:p w14:paraId="2A2EF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4</w:t>
            </w:r>
          </w:p>
        </w:tc>
        <w:tc>
          <w:tcPr>
            <w:tcW w:w="284" w:type="dxa"/>
            <w:shd w:val="solid" w:color="FFFFFF" w:fill="auto"/>
          </w:tcPr>
          <w:p w14:paraId="66772F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55A57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E236A15" w14:textId="77777777" w:rsidTr="00804C9B">
        <w:tc>
          <w:tcPr>
            <w:tcW w:w="709" w:type="dxa"/>
            <w:shd w:val="solid" w:color="FFFFFF" w:fill="auto"/>
          </w:tcPr>
          <w:p w14:paraId="315ADBC2" w14:textId="77777777" w:rsidR="009722D5" w:rsidRPr="00146683" w:rsidRDefault="009722D5" w:rsidP="005411BB">
            <w:pPr>
              <w:pStyle w:val="TAL"/>
              <w:rPr>
                <w:sz w:val="16"/>
                <w:szCs w:val="16"/>
                <w:lang w:eastAsia="en-GB"/>
              </w:rPr>
            </w:pPr>
          </w:p>
        </w:tc>
        <w:tc>
          <w:tcPr>
            <w:tcW w:w="664" w:type="dxa"/>
            <w:shd w:val="solid" w:color="FFFFFF" w:fill="auto"/>
          </w:tcPr>
          <w:p w14:paraId="05AD7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A8EE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06E27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5</w:t>
            </w:r>
          </w:p>
        </w:tc>
        <w:tc>
          <w:tcPr>
            <w:tcW w:w="284" w:type="dxa"/>
            <w:shd w:val="solid" w:color="FFFFFF" w:fill="auto"/>
          </w:tcPr>
          <w:p w14:paraId="38590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A57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LMN check for MDT logging</w:t>
            </w:r>
          </w:p>
        </w:tc>
        <w:tc>
          <w:tcPr>
            <w:tcW w:w="612" w:type="dxa"/>
            <w:shd w:val="solid" w:color="FFFFFF" w:fill="auto"/>
          </w:tcPr>
          <w:p w14:paraId="04C25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CAF0210" w14:textId="77777777" w:rsidTr="00804C9B">
        <w:tc>
          <w:tcPr>
            <w:tcW w:w="709" w:type="dxa"/>
            <w:shd w:val="solid" w:color="FFFFFF" w:fill="auto"/>
          </w:tcPr>
          <w:p w14:paraId="1FA98285" w14:textId="77777777" w:rsidR="009722D5" w:rsidRPr="00146683" w:rsidRDefault="009722D5" w:rsidP="005411BB">
            <w:pPr>
              <w:pStyle w:val="TAL"/>
              <w:rPr>
                <w:sz w:val="16"/>
                <w:szCs w:val="16"/>
                <w:lang w:eastAsia="en-GB"/>
              </w:rPr>
            </w:pPr>
          </w:p>
        </w:tc>
        <w:tc>
          <w:tcPr>
            <w:tcW w:w="664" w:type="dxa"/>
            <w:shd w:val="solid" w:color="FFFFFF" w:fill="auto"/>
          </w:tcPr>
          <w:p w14:paraId="4500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E296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5B6E5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7</w:t>
            </w:r>
          </w:p>
        </w:tc>
        <w:tc>
          <w:tcPr>
            <w:tcW w:w="284" w:type="dxa"/>
            <w:shd w:val="solid" w:color="FFFFFF" w:fill="auto"/>
          </w:tcPr>
          <w:p w14:paraId="349A1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8499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ctions upon leaving RRC_CONNECTED</w:t>
            </w:r>
          </w:p>
        </w:tc>
        <w:tc>
          <w:tcPr>
            <w:tcW w:w="612" w:type="dxa"/>
            <w:shd w:val="solid" w:color="FFFFFF" w:fill="auto"/>
          </w:tcPr>
          <w:p w14:paraId="50A74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2218A9" w14:textId="77777777" w:rsidTr="00804C9B">
        <w:tc>
          <w:tcPr>
            <w:tcW w:w="709" w:type="dxa"/>
            <w:shd w:val="solid" w:color="FFFFFF" w:fill="auto"/>
          </w:tcPr>
          <w:p w14:paraId="20EEFAED" w14:textId="77777777" w:rsidR="009722D5" w:rsidRPr="00146683" w:rsidRDefault="009722D5" w:rsidP="005411BB">
            <w:pPr>
              <w:pStyle w:val="TAL"/>
              <w:rPr>
                <w:sz w:val="16"/>
                <w:szCs w:val="16"/>
                <w:lang w:eastAsia="en-GB"/>
              </w:rPr>
            </w:pPr>
          </w:p>
        </w:tc>
        <w:tc>
          <w:tcPr>
            <w:tcW w:w="664" w:type="dxa"/>
            <w:shd w:val="solid" w:color="FFFFFF" w:fill="auto"/>
          </w:tcPr>
          <w:p w14:paraId="0B1D2B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90CE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7E98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8</w:t>
            </w:r>
          </w:p>
        </w:tc>
        <w:tc>
          <w:tcPr>
            <w:tcW w:w="284" w:type="dxa"/>
            <w:shd w:val="solid" w:color="FFFFFF" w:fill="auto"/>
          </w:tcPr>
          <w:p w14:paraId="4AEE9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F09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AA04A68" w14:textId="77777777" w:rsidTr="00804C9B">
        <w:tc>
          <w:tcPr>
            <w:tcW w:w="709" w:type="dxa"/>
            <w:shd w:val="solid" w:color="FFFFFF" w:fill="auto"/>
          </w:tcPr>
          <w:p w14:paraId="7E18F172" w14:textId="77777777" w:rsidR="009722D5" w:rsidRPr="00146683" w:rsidRDefault="009722D5" w:rsidP="005411BB">
            <w:pPr>
              <w:pStyle w:val="TAL"/>
              <w:rPr>
                <w:sz w:val="16"/>
                <w:szCs w:val="16"/>
                <w:lang w:eastAsia="en-GB"/>
              </w:rPr>
            </w:pPr>
          </w:p>
        </w:tc>
        <w:tc>
          <w:tcPr>
            <w:tcW w:w="664" w:type="dxa"/>
            <w:shd w:val="solid" w:color="FFFFFF" w:fill="auto"/>
          </w:tcPr>
          <w:p w14:paraId="1DF38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3D0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7</w:t>
            </w:r>
          </w:p>
        </w:tc>
        <w:tc>
          <w:tcPr>
            <w:tcW w:w="567" w:type="dxa"/>
            <w:shd w:val="solid" w:color="FFFFFF" w:fill="auto"/>
          </w:tcPr>
          <w:p w14:paraId="765B5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9</w:t>
            </w:r>
          </w:p>
        </w:tc>
        <w:tc>
          <w:tcPr>
            <w:tcW w:w="284" w:type="dxa"/>
            <w:shd w:val="solid" w:color="FFFFFF" w:fill="auto"/>
          </w:tcPr>
          <w:p w14:paraId="29AAC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32D6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d value range for the Extended Wait Timer</w:t>
            </w:r>
          </w:p>
        </w:tc>
        <w:tc>
          <w:tcPr>
            <w:tcW w:w="612" w:type="dxa"/>
            <w:shd w:val="solid" w:color="FFFFFF" w:fill="auto"/>
          </w:tcPr>
          <w:p w14:paraId="1289C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E3A30EA" w14:textId="77777777" w:rsidTr="00804C9B">
        <w:tc>
          <w:tcPr>
            <w:tcW w:w="709" w:type="dxa"/>
            <w:shd w:val="solid" w:color="FFFFFF" w:fill="auto"/>
          </w:tcPr>
          <w:p w14:paraId="0253645B" w14:textId="77777777" w:rsidR="009722D5" w:rsidRPr="00146683" w:rsidRDefault="009722D5" w:rsidP="005411BB">
            <w:pPr>
              <w:pStyle w:val="TAL"/>
              <w:rPr>
                <w:sz w:val="16"/>
                <w:szCs w:val="16"/>
                <w:lang w:eastAsia="en-GB"/>
              </w:rPr>
            </w:pPr>
          </w:p>
        </w:tc>
        <w:tc>
          <w:tcPr>
            <w:tcW w:w="664" w:type="dxa"/>
            <w:shd w:val="solid" w:color="FFFFFF" w:fill="auto"/>
          </w:tcPr>
          <w:p w14:paraId="543DB2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DE66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C257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80</w:t>
            </w:r>
          </w:p>
        </w:tc>
        <w:tc>
          <w:tcPr>
            <w:tcW w:w="284" w:type="dxa"/>
            <w:shd w:val="solid" w:color="FFFFFF" w:fill="auto"/>
          </w:tcPr>
          <w:p w14:paraId="7415B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CF9C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ue range of DRX-InactivityTimer</w:t>
            </w:r>
          </w:p>
        </w:tc>
        <w:tc>
          <w:tcPr>
            <w:tcW w:w="612" w:type="dxa"/>
            <w:shd w:val="solid" w:color="FFFFFF" w:fill="auto"/>
          </w:tcPr>
          <w:p w14:paraId="47A9F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8DCDAE5" w14:textId="77777777" w:rsidTr="00804C9B">
        <w:tc>
          <w:tcPr>
            <w:tcW w:w="709" w:type="dxa"/>
            <w:shd w:val="solid" w:color="FFFFFF" w:fill="auto"/>
          </w:tcPr>
          <w:p w14:paraId="79736FAC" w14:textId="77777777" w:rsidR="009722D5" w:rsidRPr="00146683" w:rsidRDefault="009722D5" w:rsidP="005411BB">
            <w:pPr>
              <w:pStyle w:val="TAL"/>
              <w:rPr>
                <w:sz w:val="16"/>
                <w:szCs w:val="16"/>
                <w:lang w:eastAsia="en-GB"/>
              </w:rPr>
            </w:pPr>
          </w:p>
        </w:tc>
        <w:tc>
          <w:tcPr>
            <w:tcW w:w="664" w:type="dxa"/>
            <w:shd w:val="solid" w:color="FFFFFF" w:fill="auto"/>
          </w:tcPr>
          <w:p w14:paraId="5C9024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0D71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28</w:t>
            </w:r>
          </w:p>
        </w:tc>
        <w:tc>
          <w:tcPr>
            <w:tcW w:w="567" w:type="dxa"/>
            <w:shd w:val="solid" w:color="FFFFFF" w:fill="auto"/>
          </w:tcPr>
          <w:p w14:paraId="7621A2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3</w:t>
            </w:r>
          </w:p>
        </w:tc>
        <w:tc>
          <w:tcPr>
            <w:tcW w:w="284" w:type="dxa"/>
            <w:shd w:val="solid" w:color="FFFFFF" w:fill="auto"/>
          </w:tcPr>
          <w:p w14:paraId="0358A9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6913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SR-VCC and QCI usage</w:t>
            </w:r>
          </w:p>
        </w:tc>
        <w:tc>
          <w:tcPr>
            <w:tcW w:w="612" w:type="dxa"/>
            <w:shd w:val="solid" w:color="FFFFFF" w:fill="auto"/>
          </w:tcPr>
          <w:p w14:paraId="083BCA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6B5706E" w14:textId="77777777" w:rsidTr="00804C9B">
        <w:tc>
          <w:tcPr>
            <w:tcW w:w="709" w:type="dxa"/>
            <w:shd w:val="solid" w:color="FFFFFF" w:fill="auto"/>
          </w:tcPr>
          <w:p w14:paraId="4BC66C2A" w14:textId="77777777" w:rsidR="009722D5" w:rsidRPr="00146683" w:rsidRDefault="009722D5" w:rsidP="005411BB">
            <w:pPr>
              <w:pStyle w:val="TAL"/>
              <w:rPr>
                <w:sz w:val="16"/>
                <w:szCs w:val="16"/>
                <w:lang w:eastAsia="en-GB"/>
              </w:rPr>
            </w:pPr>
          </w:p>
        </w:tc>
        <w:tc>
          <w:tcPr>
            <w:tcW w:w="664" w:type="dxa"/>
            <w:shd w:val="solid" w:color="FFFFFF" w:fill="auto"/>
          </w:tcPr>
          <w:p w14:paraId="16307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BCCE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FD0FF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4</w:t>
            </w:r>
          </w:p>
        </w:tc>
        <w:tc>
          <w:tcPr>
            <w:tcW w:w="284" w:type="dxa"/>
            <w:shd w:val="solid" w:color="FFFFFF" w:fill="auto"/>
          </w:tcPr>
          <w:p w14:paraId="6FEAB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139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ucturing of CQI-ReportConfig-r10</w:t>
            </w:r>
          </w:p>
        </w:tc>
        <w:tc>
          <w:tcPr>
            <w:tcW w:w="612" w:type="dxa"/>
            <w:shd w:val="solid" w:color="FFFFFF" w:fill="auto"/>
          </w:tcPr>
          <w:p w14:paraId="49615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2619A46" w14:textId="77777777" w:rsidTr="00804C9B">
        <w:tc>
          <w:tcPr>
            <w:tcW w:w="709" w:type="dxa"/>
            <w:shd w:val="solid" w:color="FFFFFF" w:fill="auto"/>
          </w:tcPr>
          <w:p w14:paraId="69A70F9D" w14:textId="77777777" w:rsidR="009722D5" w:rsidRPr="00146683" w:rsidRDefault="009722D5" w:rsidP="005411BB">
            <w:pPr>
              <w:pStyle w:val="TAL"/>
              <w:rPr>
                <w:sz w:val="16"/>
                <w:szCs w:val="16"/>
                <w:lang w:eastAsia="en-GB"/>
              </w:rPr>
            </w:pPr>
          </w:p>
        </w:tc>
        <w:tc>
          <w:tcPr>
            <w:tcW w:w="664" w:type="dxa"/>
            <w:shd w:val="solid" w:color="FFFFFF" w:fill="auto"/>
          </w:tcPr>
          <w:p w14:paraId="490EEA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C3BA3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6FC8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5</w:t>
            </w:r>
          </w:p>
        </w:tc>
        <w:tc>
          <w:tcPr>
            <w:tcW w:w="284" w:type="dxa"/>
            <w:shd w:val="solid" w:color="FFFFFF" w:fill="auto"/>
          </w:tcPr>
          <w:p w14:paraId="5173B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FE91C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DL allocations in MBSFN subframes</w:t>
            </w:r>
          </w:p>
        </w:tc>
        <w:tc>
          <w:tcPr>
            <w:tcW w:w="612" w:type="dxa"/>
            <w:shd w:val="solid" w:color="FFFFFF" w:fill="auto"/>
          </w:tcPr>
          <w:p w14:paraId="1080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DF15AD" w14:textId="77777777" w:rsidTr="00804C9B">
        <w:tc>
          <w:tcPr>
            <w:tcW w:w="709" w:type="dxa"/>
            <w:shd w:val="solid" w:color="FFFFFF" w:fill="auto"/>
          </w:tcPr>
          <w:p w14:paraId="156832CB" w14:textId="77777777" w:rsidR="009722D5" w:rsidRPr="00146683" w:rsidRDefault="009722D5" w:rsidP="005411BB">
            <w:pPr>
              <w:pStyle w:val="TAL"/>
              <w:rPr>
                <w:sz w:val="16"/>
                <w:szCs w:val="16"/>
                <w:lang w:eastAsia="en-GB"/>
              </w:rPr>
            </w:pPr>
          </w:p>
        </w:tc>
        <w:tc>
          <w:tcPr>
            <w:tcW w:w="664" w:type="dxa"/>
            <w:shd w:val="solid" w:color="FFFFFF" w:fill="auto"/>
          </w:tcPr>
          <w:p w14:paraId="59715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BC4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7CE59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0</w:t>
            </w:r>
          </w:p>
        </w:tc>
        <w:tc>
          <w:tcPr>
            <w:tcW w:w="284" w:type="dxa"/>
            <w:shd w:val="solid" w:color="FFFFFF" w:fill="auto"/>
          </w:tcPr>
          <w:p w14:paraId="0E9680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C60E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ference SFN for MeasSubframePattern</w:t>
            </w:r>
          </w:p>
        </w:tc>
        <w:tc>
          <w:tcPr>
            <w:tcW w:w="612" w:type="dxa"/>
            <w:shd w:val="solid" w:color="FFFFFF" w:fill="auto"/>
          </w:tcPr>
          <w:p w14:paraId="71824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E6974B7" w14:textId="77777777" w:rsidTr="00804C9B">
        <w:tc>
          <w:tcPr>
            <w:tcW w:w="709" w:type="dxa"/>
            <w:shd w:val="solid" w:color="FFFFFF" w:fill="auto"/>
          </w:tcPr>
          <w:p w14:paraId="054F4C1E" w14:textId="77777777" w:rsidR="009722D5" w:rsidRPr="00146683" w:rsidRDefault="009722D5" w:rsidP="005411BB">
            <w:pPr>
              <w:pStyle w:val="TAL"/>
              <w:rPr>
                <w:sz w:val="16"/>
                <w:szCs w:val="16"/>
                <w:lang w:eastAsia="en-GB"/>
              </w:rPr>
            </w:pPr>
          </w:p>
        </w:tc>
        <w:tc>
          <w:tcPr>
            <w:tcW w:w="664" w:type="dxa"/>
            <w:shd w:val="solid" w:color="FFFFFF" w:fill="auto"/>
          </w:tcPr>
          <w:p w14:paraId="4E27C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D1AE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6</w:t>
            </w:r>
          </w:p>
        </w:tc>
        <w:tc>
          <w:tcPr>
            <w:tcW w:w="567" w:type="dxa"/>
            <w:shd w:val="solid" w:color="FFFFFF" w:fill="auto"/>
          </w:tcPr>
          <w:p w14:paraId="72187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1</w:t>
            </w:r>
          </w:p>
        </w:tc>
        <w:tc>
          <w:tcPr>
            <w:tcW w:w="284" w:type="dxa"/>
            <w:shd w:val="solid" w:color="FFFFFF" w:fill="auto"/>
          </w:tcPr>
          <w:p w14:paraId="2FAA2D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A405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CA related field descriptions</w:t>
            </w:r>
          </w:p>
        </w:tc>
        <w:tc>
          <w:tcPr>
            <w:tcW w:w="612" w:type="dxa"/>
            <w:shd w:val="solid" w:color="FFFFFF" w:fill="auto"/>
          </w:tcPr>
          <w:p w14:paraId="5A30D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5109B27" w14:textId="77777777" w:rsidTr="00804C9B">
        <w:tc>
          <w:tcPr>
            <w:tcW w:w="709" w:type="dxa"/>
            <w:shd w:val="solid" w:color="FFFFFF" w:fill="auto"/>
          </w:tcPr>
          <w:p w14:paraId="4EAF5E08" w14:textId="77777777" w:rsidR="009722D5" w:rsidRPr="00146683" w:rsidRDefault="009722D5" w:rsidP="005411BB">
            <w:pPr>
              <w:pStyle w:val="TAL"/>
              <w:rPr>
                <w:sz w:val="16"/>
                <w:szCs w:val="16"/>
                <w:lang w:eastAsia="en-GB"/>
              </w:rPr>
            </w:pPr>
          </w:p>
        </w:tc>
        <w:tc>
          <w:tcPr>
            <w:tcW w:w="664" w:type="dxa"/>
            <w:shd w:val="solid" w:color="FFFFFF" w:fill="auto"/>
          </w:tcPr>
          <w:p w14:paraId="38B73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1FB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475CF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2</w:t>
            </w:r>
          </w:p>
        </w:tc>
        <w:tc>
          <w:tcPr>
            <w:tcW w:w="284" w:type="dxa"/>
            <w:shd w:val="solid" w:color="FFFFFF" w:fill="auto"/>
          </w:tcPr>
          <w:p w14:paraId="558721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0EBE4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3154C8D" w14:textId="77777777" w:rsidTr="00804C9B">
        <w:tc>
          <w:tcPr>
            <w:tcW w:w="709" w:type="dxa"/>
            <w:shd w:val="solid" w:color="FFFFFF" w:fill="auto"/>
          </w:tcPr>
          <w:p w14:paraId="591CF0BF" w14:textId="77777777" w:rsidR="009722D5" w:rsidRPr="00146683" w:rsidRDefault="009722D5" w:rsidP="005411BB">
            <w:pPr>
              <w:pStyle w:val="TAL"/>
              <w:rPr>
                <w:sz w:val="16"/>
                <w:szCs w:val="16"/>
                <w:lang w:eastAsia="en-GB"/>
              </w:rPr>
            </w:pPr>
          </w:p>
        </w:tc>
        <w:tc>
          <w:tcPr>
            <w:tcW w:w="664" w:type="dxa"/>
            <w:shd w:val="solid" w:color="FFFFFF" w:fill="auto"/>
          </w:tcPr>
          <w:p w14:paraId="464CB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270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4</w:t>
            </w:r>
          </w:p>
        </w:tc>
        <w:tc>
          <w:tcPr>
            <w:tcW w:w="567" w:type="dxa"/>
            <w:shd w:val="solid" w:color="FFFFFF" w:fill="auto"/>
          </w:tcPr>
          <w:p w14:paraId="5D7DD4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4</w:t>
            </w:r>
          </w:p>
        </w:tc>
        <w:tc>
          <w:tcPr>
            <w:tcW w:w="284" w:type="dxa"/>
            <w:shd w:val="solid" w:color="FFFFFF" w:fill="auto"/>
          </w:tcPr>
          <w:p w14:paraId="3F5360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A0A52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0E39651" w14:textId="77777777" w:rsidTr="00804C9B">
        <w:tc>
          <w:tcPr>
            <w:tcW w:w="709" w:type="dxa"/>
            <w:shd w:val="solid" w:color="FFFFFF" w:fill="auto"/>
          </w:tcPr>
          <w:p w14:paraId="4326AF7D" w14:textId="77777777" w:rsidR="009722D5" w:rsidRPr="00146683" w:rsidRDefault="009722D5" w:rsidP="005411BB">
            <w:pPr>
              <w:pStyle w:val="TAL"/>
              <w:rPr>
                <w:sz w:val="16"/>
                <w:szCs w:val="16"/>
                <w:lang w:eastAsia="en-GB"/>
              </w:rPr>
            </w:pPr>
          </w:p>
        </w:tc>
        <w:tc>
          <w:tcPr>
            <w:tcW w:w="664" w:type="dxa"/>
            <w:shd w:val="solid" w:color="FFFFFF" w:fill="auto"/>
          </w:tcPr>
          <w:p w14:paraId="3E272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F42D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715</w:t>
            </w:r>
          </w:p>
        </w:tc>
        <w:tc>
          <w:tcPr>
            <w:tcW w:w="567" w:type="dxa"/>
            <w:shd w:val="solid" w:color="FFFFFF" w:fill="auto"/>
          </w:tcPr>
          <w:p w14:paraId="4150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0</w:t>
            </w:r>
          </w:p>
        </w:tc>
        <w:tc>
          <w:tcPr>
            <w:tcW w:w="284" w:type="dxa"/>
            <w:shd w:val="solid" w:color="FFFFFF" w:fill="auto"/>
          </w:tcPr>
          <w:p w14:paraId="546F55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2482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6A84F5" w14:textId="77777777" w:rsidTr="00804C9B">
        <w:tc>
          <w:tcPr>
            <w:tcW w:w="709" w:type="dxa"/>
            <w:shd w:val="solid" w:color="FFFFFF" w:fill="auto"/>
          </w:tcPr>
          <w:p w14:paraId="760A805B" w14:textId="77777777" w:rsidR="009722D5" w:rsidRPr="00146683" w:rsidRDefault="009722D5" w:rsidP="005411BB">
            <w:pPr>
              <w:pStyle w:val="TAL"/>
              <w:rPr>
                <w:sz w:val="16"/>
                <w:szCs w:val="16"/>
                <w:lang w:eastAsia="en-GB"/>
              </w:rPr>
            </w:pPr>
          </w:p>
        </w:tc>
        <w:tc>
          <w:tcPr>
            <w:tcW w:w="664" w:type="dxa"/>
            <w:shd w:val="solid" w:color="FFFFFF" w:fill="auto"/>
          </w:tcPr>
          <w:p w14:paraId="0BEB2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780A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E05D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3</w:t>
            </w:r>
          </w:p>
        </w:tc>
        <w:tc>
          <w:tcPr>
            <w:tcW w:w="284" w:type="dxa"/>
            <w:shd w:val="solid" w:color="FFFFFF" w:fill="auto"/>
          </w:tcPr>
          <w:p w14:paraId="404156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9069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7931E5A" w14:textId="77777777" w:rsidTr="00804C9B">
        <w:tc>
          <w:tcPr>
            <w:tcW w:w="709" w:type="dxa"/>
            <w:shd w:val="solid" w:color="FFFFFF" w:fill="auto"/>
          </w:tcPr>
          <w:p w14:paraId="107B666D" w14:textId="77777777" w:rsidR="009722D5" w:rsidRPr="00146683" w:rsidRDefault="009722D5" w:rsidP="005411BB">
            <w:pPr>
              <w:pStyle w:val="TAL"/>
              <w:rPr>
                <w:sz w:val="16"/>
                <w:szCs w:val="16"/>
                <w:lang w:eastAsia="en-GB"/>
              </w:rPr>
            </w:pPr>
          </w:p>
        </w:tc>
        <w:tc>
          <w:tcPr>
            <w:tcW w:w="664" w:type="dxa"/>
            <w:shd w:val="solid" w:color="FFFFFF" w:fill="auto"/>
          </w:tcPr>
          <w:p w14:paraId="691518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95F6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B606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4</w:t>
            </w:r>
          </w:p>
        </w:tc>
        <w:tc>
          <w:tcPr>
            <w:tcW w:w="284" w:type="dxa"/>
            <w:shd w:val="solid" w:color="FFFFFF" w:fill="auto"/>
          </w:tcPr>
          <w:p w14:paraId="0B891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67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AS signalling for mapped PTMSI/GUTI</w:t>
            </w:r>
          </w:p>
        </w:tc>
        <w:tc>
          <w:tcPr>
            <w:tcW w:w="612" w:type="dxa"/>
            <w:shd w:val="solid" w:color="FFFFFF" w:fill="auto"/>
          </w:tcPr>
          <w:p w14:paraId="4B347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E321E8" w14:textId="77777777" w:rsidTr="00804C9B">
        <w:tc>
          <w:tcPr>
            <w:tcW w:w="709" w:type="dxa"/>
            <w:shd w:val="solid" w:color="FFFFFF" w:fill="auto"/>
          </w:tcPr>
          <w:p w14:paraId="22002921" w14:textId="77777777" w:rsidR="009722D5" w:rsidRPr="00146683" w:rsidRDefault="009722D5" w:rsidP="005411BB">
            <w:pPr>
              <w:pStyle w:val="TAL"/>
              <w:rPr>
                <w:sz w:val="16"/>
                <w:szCs w:val="16"/>
                <w:lang w:eastAsia="en-GB"/>
              </w:rPr>
            </w:pPr>
          </w:p>
        </w:tc>
        <w:tc>
          <w:tcPr>
            <w:tcW w:w="664" w:type="dxa"/>
            <w:shd w:val="solid" w:color="FFFFFF" w:fill="auto"/>
          </w:tcPr>
          <w:p w14:paraId="7B36A6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AAF17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A2F4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8</w:t>
            </w:r>
          </w:p>
        </w:tc>
        <w:tc>
          <w:tcPr>
            <w:tcW w:w="284" w:type="dxa"/>
            <w:shd w:val="solid" w:color="FFFFFF" w:fill="auto"/>
          </w:tcPr>
          <w:p w14:paraId="73CCB4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09E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0A8C567" w14:textId="77777777" w:rsidTr="00804C9B">
        <w:tc>
          <w:tcPr>
            <w:tcW w:w="709" w:type="dxa"/>
            <w:shd w:val="solid" w:color="FFFFFF" w:fill="auto"/>
          </w:tcPr>
          <w:p w14:paraId="6B98C00F" w14:textId="77777777" w:rsidR="009722D5" w:rsidRPr="00146683" w:rsidRDefault="009722D5" w:rsidP="005411BB">
            <w:pPr>
              <w:pStyle w:val="TAL"/>
              <w:rPr>
                <w:sz w:val="16"/>
                <w:szCs w:val="16"/>
                <w:lang w:eastAsia="en-GB"/>
              </w:rPr>
            </w:pPr>
          </w:p>
        </w:tc>
        <w:tc>
          <w:tcPr>
            <w:tcW w:w="664" w:type="dxa"/>
            <w:shd w:val="solid" w:color="FFFFFF" w:fill="auto"/>
          </w:tcPr>
          <w:p w14:paraId="5E0CE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FE72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1DE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9</w:t>
            </w:r>
          </w:p>
        </w:tc>
        <w:tc>
          <w:tcPr>
            <w:tcW w:w="284" w:type="dxa"/>
            <w:shd w:val="solid" w:color="FFFFFF" w:fill="auto"/>
          </w:tcPr>
          <w:p w14:paraId="6BB9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B7D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20985B" w14:textId="77777777" w:rsidTr="00804C9B">
        <w:tc>
          <w:tcPr>
            <w:tcW w:w="709" w:type="dxa"/>
            <w:shd w:val="solid" w:color="FFFFFF" w:fill="auto"/>
          </w:tcPr>
          <w:p w14:paraId="15A9EE1E" w14:textId="77777777" w:rsidR="009722D5" w:rsidRPr="00146683" w:rsidRDefault="009722D5" w:rsidP="005411BB">
            <w:pPr>
              <w:pStyle w:val="TAL"/>
              <w:rPr>
                <w:sz w:val="16"/>
                <w:szCs w:val="16"/>
                <w:lang w:eastAsia="en-GB"/>
              </w:rPr>
            </w:pPr>
          </w:p>
        </w:tc>
        <w:tc>
          <w:tcPr>
            <w:tcW w:w="664" w:type="dxa"/>
            <w:shd w:val="solid" w:color="FFFFFF" w:fill="auto"/>
          </w:tcPr>
          <w:p w14:paraId="3320A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754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B6714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23</w:t>
            </w:r>
          </w:p>
        </w:tc>
        <w:tc>
          <w:tcPr>
            <w:tcW w:w="284" w:type="dxa"/>
            <w:shd w:val="solid" w:color="FFFFFF" w:fill="auto"/>
          </w:tcPr>
          <w:p w14:paraId="1C8EFD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9ABE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69A5CE" w14:textId="77777777" w:rsidTr="00804C9B">
        <w:tc>
          <w:tcPr>
            <w:tcW w:w="709" w:type="dxa"/>
            <w:shd w:val="solid" w:color="FFFFFF" w:fill="auto"/>
          </w:tcPr>
          <w:p w14:paraId="7E81C0E2" w14:textId="77777777" w:rsidR="009722D5" w:rsidRPr="00146683" w:rsidRDefault="009722D5" w:rsidP="005411BB">
            <w:pPr>
              <w:pStyle w:val="TAL"/>
              <w:rPr>
                <w:sz w:val="16"/>
                <w:szCs w:val="16"/>
                <w:lang w:eastAsia="en-GB"/>
              </w:rPr>
            </w:pPr>
          </w:p>
        </w:tc>
        <w:tc>
          <w:tcPr>
            <w:tcW w:w="664" w:type="dxa"/>
            <w:shd w:val="solid" w:color="FFFFFF" w:fill="auto"/>
          </w:tcPr>
          <w:p w14:paraId="52D198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D871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0396D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35</w:t>
            </w:r>
          </w:p>
        </w:tc>
        <w:tc>
          <w:tcPr>
            <w:tcW w:w="284" w:type="dxa"/>
            <w:shd w:val="solid" w:color="FFFFFF" w:fill="auto"/>
          </w:tcPr>
          <w:p w14:paraId="4DDA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744E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dio frame alignment of CSA and MSP</w:t>
            </w:r>
          </w:p>
        </w:tc>
        <w:tc>
          <w:tcPr>
            <w:tcW w:w="612" w:type="dxa"/>
            <w:shd w:val="solid" w:color="FFFFFF" w:fill="auto"/>
          </w:tcPr>
          <w:p w14:paraId="37AE1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4CEEB9B" w14:textId="77777777" w:rsidTr="00804C9B">
        <w:tc>
          <w:tcPr>
            <w:tcW w:w="709" w:type="dxa"/>
            <w:shd w:val="solid" w:color="FFFFFF" w:fill="auto"/>
          </w:tcPr>
          <w:p w14:paraId="6C0A97C4" w14:textId="77777777" w:rsidR="009722D5" w:rsidRPr="00146683" w:rsidRDefault="009722D5" w:rsidP="005411BB">
            <w:pPr>
              <w:pStyle w:val="TAL"/>
              <w:rPr>
                <w:sz w:val="16"/>
                <w:szCs w:val="16"/>
                <w:lang w:eastAsia="en-GB"/>
              </w:rPr>
            </w:pPr>
          </w:p>
        </w:tc>
        <w:tc>
          <w:tcPr>
            <w:tcW w:w="664" w:type="dxa"/>
            <w:shd w:val="solid" w:color="FFFFFF" w:fill="auto"/>
          </w:tcPr>
          <w:p w14:paraId="6D6D2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CEA2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84CB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0</w:t>
            </w:r>
          </w:p>
        </w:tc>
        <w:tc>
          <w:tcPr>
            <w:tcW w:w="284" w:type="dxa"/>
            <w:shd w:val="solid" w:color="FFFFFF" w:fill="auto"/>
          </w:tcPr>
          <w:p w14:paraId="218DA8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659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7495922" w14:textId="77777777" w:rsidTr="00804C9B">
        <w:tc>
          <w:tcPr>
            <w:tcW w:w="709" w:type="dxa"/>
            <w:shd w:val="solid" w:color="FFFFFF" w:fill="auto"/>
          </w:tcPr>
          <w:p w14:paraId="21316D9B" w14:textId="77777777" w:rsidR="009722D5" w:rsidRPr="00146683" w:rsidRDefault="009722D5" w:rsidP="005411BB">
            <w:pPr>
              <w:pStyle w:val="TAL"/>
              <w:rPr>
                <w:sz w:val="16"/>
                <w:szCs w:val="16"/>
                <w:lang w:eastAsia="en-GB"/>
              </w:rPr>
            </w:pPr>
          </w:p>
        </w:tc>
        <w:tc>
          <w:tcPr>
            <w:tcW w:w="664" w:type="dxa"/>
            <w:shd w:val="solid" w:color="FFFFFF" w:fill="auto"/>
          </w:tcPr>
          <w:p w14:paraId="004694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EAA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A5CFC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4</w:t>
            </w:r>
          </w:p>
        </w:tc>
        <w:tc>
          <w:tcPr>
            <w:tcW w:w="284" w:type="dxa"/>
            <w:shd w:val="solid" w:color="FFFFFF" w:fill="auto"/>
          </w:tcPr>
          <w:p w14:paraId="3C49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2007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9CD16F1" w14:textId="77777777" w:rsidTr="00804C9B">
        <w:tc>
          <w:tcPr>
            <w:tcW w:w="709" w:type="dxa"/>
            <w:shd w:val="solid" w:color="FFFFFF" w:fill="auto"/>
          </w:tcPr>
          <w:p w14:paraId="73ED3115" w14:textId="77777777" w:rsidR="009722D5" w:rsidRPr="00146683" w:rsidRDefault="009722D5" w:rsidP="005411BB">
            <w:pPr>
              <w:pStyle w:val="TAL"/>
              <w:rPr>
                <w:sz w:val="16"/>
                <w:szCs w:val="16"/>
                <w:lang w:eastAsia="en-GB"/>
              </w:rPr>
            </w:pPr>
          </w:p>
        </w:tc>
        <w:tc>
          <w:tcPr>
            <w:tcW w:w="664" w:type="dxa"/>
            <w:shd w:val="solid" w:color="FFFFFF" w:fill="auto"/>
          </w:tcPr>
          <w:p w14:paraId="6D80F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1B9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25E35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6</w:t>
            </w:r>
          </w:p>
        </w:tc>
        <w:tc>
          <w:tcPr>
            <w:tcW w:w="284" w:type="dxa"/>
            <w:shd w:val="solid" w:color="FFFFFF" w:fill="auto"/>
          </w:tcPr>
          <w:p w14:paraId="1E414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587A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rease of prioritisedBitRate</w:t>
            </w:r>
          </w:p>
        </w:tc>
        <w:tc>
          <w:tcPr>
            <w:tcW w:w="612" w:type="dxa"/>
            <w:shd w:val="solid" w:color="FFFFFF" w:fill="auto"/>
          </w:tcPr>
          <w:p w14:paraId="56D5F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8A6D976" w14:textId="77777777" w:rsidTr="00804C9B">
        <w:tc>
          <w:tcPr>
            <w:tcW w:w="709" w:type="dxa"/>
            <w:shd w:val="solid" w:color="FFFFFF" w:fill="auto"/>
          </w:tcPr>
          <w:p w14:paraId="7BF5FC6E" w14:textId="77777777" w:rsidR="009722D5" w:rsidRPr="00146683" w:rsidRDefault="009722D5" w:rsidP="005411BB">
            <w:pPr>
              <w:pStyle w:val="TAL"/>
              <w:rPr>
                <w:sz w:val="16"/>
                <w:szCs w:val="16"/>
                <w:lang w:eastAsia="en-GB"/>
              </w:rPr>
            </w:pPr>
          </w:p>
        </w:tc>
        <w:tc>
          <w:tcPr>
            <w:tcW w:w="664" w:type="dxa"/>
            <w:shd w:val="solid" w:color="FFFFFF" w:fill="auto"/>
          </w:tcPr>
          <w:p w14:paraId="26E202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793E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112299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7</w:t>
            </w:r>
          </w:p>
        </w:tc>
        <w:tc>
          <w:tcPr>
            <w:tcW w:w="284" w:type="dxa"/>
            <w:shd w:val="solid" w:color="FFFFFF" w:fill="auto"/>
          </w:tcPr>
          <w:p w14:paraId="776BF6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CA23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 and MIMO Capabilities in LTE Rel-10</w:t>
            </w:r>
          </w:p>
        </w:tc>
        <w:tc>
          <w:tcPr>
            <w:tcW w:w="612" w:type="dxa"/>
            <w:shd w:val="solid" w:color="FFFFFF" w:fill="auto"/>
          </w:tcPr>
          <w:p w14:paraId="3198A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FFFD524" w14:textId="77777777" w:rsidTr="00804C9B">
        <w:tc>
          <w:tcPr>
            <w:tcW w:w="709" w:type="dxa"/>
            <w:shd w:val="solid" w:color="FFFFFF" w:fill="auto"/>
          </w:tcPr>
          <w:p w14:paraId="43F15AEF" w14:textId="77777777" w:rsidR="009722D5" w:rsidRPr="00146683" w:rsidRDefault="009722D5" w:rsidP="005411BB">
            <w:pPr>
              <w:pStyle w:val="TAL"/>
              <w:rPr>
                <w:sz w:val="16"/>
                <w:szCs w:val="16"/>
                <w:lang w:eastAsia="en-GB"/>
              </w:rPr>
            </w:pPr>
            <w:r w:rsidRPr="00146683">
              <w:rPr>
                <w:sz w:val="16"/>
                <w:szCs w:val="16"/>
                <w:lang w:eastAsia="en-GB"/>
              </w:rPr>
              <w:t>09/2011</w:t>
            </w:r>
          </w:p>
        </w:tc>
        <w:tc>
          <w:tcPr>
            <w:tcW w:w="664" w:type="dxa"/>
            <w:shd w:val="solid" w:color="FFFFFF" w:fill="auto"/>
          </w:tcPr>
          <w:p w14:paraId="1D3A5F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3637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940E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2</w:t>
            </w:r>
          </w:p>
        </w:tc>
        <w:tc>
          <w:tcPr>
            <w:tcW w:w="284" w:type="dxa"/>
            <w:shd w:val="solid" w:color="FFFFFF" w:fill="auto"/>
          </w:tcPr>
          <w:p w14:paraId="48F68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DEF6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S36.331 Correction</w:t>
            </w:r>
          </w:p>
        </w:tc>
        <w:tc>
          <w:tcPr>
            <w:tcW w:w="612" w:type="dxa"/>
            <w:shd w:val="solid" w:color="FFFFFF" w:fill="auto"/>
          </w:tcPr>
          <w:p w14:paraId="43708D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74A7811" w14:textId="77777777" w:rsidTr="00804C9B">
        <w:tc>
          <w:tcPr>
            <w:tcW w:w="709" w:type="dxa"/>
            <w:shd w:val="solid" w:color="FFFFFF" w:fill="auto"/>
          </w:tcPr>
          <w:p w14:paraId="24A0AF34" w14:textId="77777777" w:rsidR="009722D5" w:rsidRPr="00146683" w:rsidRDefault="009722D5" w:rsidP="005411BB">
            <w:pPr>
              <w:pStyle w:val="TAL"/>
              <w:rPr>
                <w:sz w:val="16"/>
                <w:szCs w:val="16"/>
                <w:lang w:eastAsia="en-GB"/>
              </w:rPr>
            </w:pPr>
          </w:p>
        </w:tc>
        <w:tc>
          <w:tcPr>
            <w:tcW w:w="664" w:type="dxa"/>
            <w:shd w:val="solid" w:color="FFFFFF" w:fill="auto"/>
          </w:tcPr>
          <w:p w14:paraId="436E3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573FD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DC0DC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4</w:t>
            </w:r>
          </w:p>
        </w:tc>
        <w:tc>
          <w:tcPr>
            <w:tcW w:w="284" w:type="dxa"/>
            <w:shd w:val="solid" w:color="FFFFFF" w:fill="auto"/>
          </w:tcPr>
          <w:p w14:paraId="6ADA09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E6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99AEFB5" w14:textId="77777777" w:rsidTr="00804C9B">
        <w:tc>
          <w:tcPr>
            <w:tcW w:w="709" w:type="dxa"/>
            <w:shd w:val="solid" w:color="FFFFFF" w:fill="auto"/>
          </w:tcPr>
          <w:p w14:paraId="2EED0AFB" w14:textId="77777777" w:rsidR="009722D5" w:rsidRPr="00146683" w:rsidRDefault="009722D5" w:rsidP="005411BB">
            <w:pPr>
              <w:pStyle w:val="TAL"/>
              <w:rPr>
                <w:sz w:val="16"/>
                <w:szCs w:val="16"/>
                <w:lang w:eastAsia="en-GB"/>
              </w:rPr>
            </w:pPr>
          </w:p>
        </w:tc>
        <w:tc>
          <w:tcPr>
            <w:tcW w:w="664" w:type="dxa"/>
            <w:shd w:val="solid" w:color="FFFFFF" w:fill="auto"/>
          </w:tcPr>
          <w:p w14:paraId="56CAF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4028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2F1F8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7</w:t>
            </w:r>
          </w:p>
        </w:tc>
        <w:tc>
          <w:tcPr>
            <w:tcW w:w="284" w:type="dxa"/>
            <w:shd w:val="solid" w:color="FFFFFF" w:fill="auto"/>
          </w:tcPr>
          <w:p w14:paraId="6734D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12145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ubframe Allocation End in PMCH-Info</w:t>
            </w:r>
          </w:p>
        </w:tc>
        <w:tc>
          <w:tcPr>
            <w:tcW w:w="612" w:type="dxa"/>
            <w:shd w:val="solid" w:color="FFFFFF" w:fill="auto"/>
          </w:tcPr>
          <w:p w14:paraId="355C1B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AAEB9A0" w14:textId="77777777" w:rsidTr="00804C9B">
        <w:tc>
          <w:tcPr>
            <w:tcW w:w="709" w:type="dxa"/>
            <w:shd w:val="solid" w:color="FFFFFF" w:fill="auto"/>
          </w:tcPr>
          <w:p w14:paraId="37EABEA8" w14:textId="77777777" w:rsidR="009722D5" w:rsidRPr="00146683" w:rsidRDefault="009722D5" w:rsidP="005411BB">
            <w:pPr>
              <w:pStyle w:val="TAL"/>
              <w:rPr>
                <w:sz w:val="16"/>
                <w:szCs w:val="16"/>
                <w:lang w:eastAsia="en-GB"/>
              </w:rPr>
            </w:pPr>
          </w:p>
        </w:tc>
        <w:tc>
          <w:tcPr>
            <w:tcW w:w="664" w:type="dxa"/>
            <w:shd w:val="solid" w:color="FFFFFF" w:fill="auto"/>
          </w:tcPr>
          <w:p w14:paraId="43A10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47A7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8</w:t>
            </w:r>
          </w:p>
        </w:tc>
        <w:tc>
          <w:tcPr>
            <w:tcW w:w="567" w:type="dxa"/>
            <w:shd w:val="solid" w:color="FFFFFF" w:fill="auto"/>
          </w:tcPr>
          <w:p w14:paraId="396F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1</w:t>
            </w:r>
          </w:p>
        </w:tc>
        <w:tc>
          <w:tcPr>
            <w:tcW w:w="284" w:type="dxa"/>
            <w:shd w:val="solid" w:color="FFFFFF" w:fill="auto"/>
          </w:tcPr>
          <w:p w14:paraId="0D7A0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FE61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UCCH configuration for Un interface</w:t>
            </w:r>
          </w:p>
        </w:tc>
        <w:tc>
          <w:tcPr>
            <w:tcW w:w="612" w:type="dxa"/>
            <w:shd w:val="solid" w:color="FFFFFF" w:fill="auto"/>
          </w:tcPr>
          <w:p w14:paraId="7FF23A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31BF5DD9" w14:textId="77777777" w:rsidTr="00804C9B">
        <w:tc>
          <w:tcPr>
            <w:tcW w:w="709" w:type="dxa"/>
            <w:shd w:val="solid" w:color="FFFFFF" w:fill="auto"/>
          </w:tcPr>
          <w:p w14:paraId="6C13EA8A" w14:textId="77777777" w:rsidR="009722D5" w:rsidRPr="00146683" w:rsidRDefault="009722D5" w:rsidP="005411BB">
            <w:pPr>
              <w:pStyle w:val="TAL"/>
              <w:rPr>
                <w:sz w:val="16"/>
                <w:szCs w:val="16"/>
                <w:lang w:eastAsia="en-GB"/>
              </w:rPr>
            </w:pPr>
          </w:p>
        </w:tc>
        <w:tc>
          <w:tcPr>
            <w:tcW w:w="664" w:type="dxa"/>
            <w:shd w:val="solid" w:color="FFFFFF" w:fill="auto"/>
          </w:tcPr>
          <w:p w14:paraId="5319B1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BCB02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6202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2</w:t>
            </w:r>
          </w:p>
        </w:tc>
        <w:tc>
          <w:tcPr>
            <w:tcW w:w="284" w:type="dxa"/>
            <w:shd w:val="solid" w:color="FFFFFF" w:fill="auto"/>
          </w:tcPr>
          <w:p w14:paraId="2B9571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318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36.331</w:t>
            </w:r>
          </w:p>
        </w:tc>
        <w:tc>
          <w:tcPr>
            <w:tcW w:w="612" w:type="dxa"/>
            <w:shd w:val="solid" w:color="FFFFFF" w:fill="auto"/>
          </w:tcPr>
          <w:p w14:paraId="65FCE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CFF49AA" w14:textId="77777777" w:rsidTr="00804C9B">
        <w:tc>
          <w:tcPr>
            <w:tcW w:w="709" w:type="dxa"/>
            <w:shd w:val="solid" w:color="FFFFFF" w:fill="auto"/>
          </w:tcPr>
          <w:p w14:paraId="15801444" w14:textId="77777777" w:rsidR="009722D5" w:rsidRPr="00146683" w:rsidRDefault="009722D5" w:rsidP="005411BB">
            <w:pPr>
              <w:pStyle w:val="TAL"/>
              <w:rPr>
                <w:sz w:val="16"/>
                <w:szCs w:val="16"/>
                <w:lang w:eastAsia="en-GB"/>
              </w:rPr>
            </w:pPr>
          </w:p>
        </w:tc>
        <w:tc>
          <w:tcPr>
            <w:tcW w:w="664" w:type="dxa"/>
            <w:shd w:val="solid" w:color="FFFFFF" w:fill="auto"/>
          </w:tcPr>
          <w:p w14:paraId="6D9644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D48D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8</w:t>
            </w:r>
          </w:p>
        </w:tc>
        <w:tc>
          <w:tcPr>
            <w:tcW w:w="567" w:type="dxa"/>
            <w:shd w:val="solid" w:color="FFFFFF" w:fill="auto"/>
          </w:tcPr>
          <w:p w14:paraId="4D3B3D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4</w:t>
            </w:r>
          </w:p>
        </w:tc>
        <w:tc>
          <w:tcPr>
            <w:tcW w:w="284" w:type="dxa"/>
            <w:shd w:val="solid" w:color="FFFFFF" w:fill="auto"/>
          </w:tcPr>
          <w:p w14:paraId="74B6C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222224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DC06BD1" w14:textId="77777777" w:rsidTr="00804C9B">
        <w:tc>
          <w:tcPr>
            <w:tcW w:w="709" w:type="dxa"/>
            <w:shd w:val="solid" w:color="FFFFFF" w:fill="auto"/>
          </w:tcPr>
          <w:p w14:paraId="38B9C50B" w14:textId="77777777" w:rsidR="009722D5" w:rsidRPr="00146683" w:rsidRDefault="009722D5" w:rsidP="005411BB">
            <w:pPr>
              <w:pStyle w:val="TAL"/>
              <w:rPr>
                <w:sz w:val="16"/>
                <w:szCs w:val="16"/>
                <w:lang w:eastAsia="en-GB"/>
              </w:rPr>
            </w:pPr>
          </w:p>
        </w:tc>
        <w:tc>
          <w:tcPr>
            <w:tcW w:w="664" w:type="dxa"/>
            <w:shd w:val="solid" w:color="FFFFFF" w:fill="auto"/>
          </w:tcPr>
          <w:p w14:paraId="49C8F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E059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78533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0</w:t>
            </w:r>
          </w:p>
        </w:tc>
        <w:tc>
          <w:tcPr>
            <w:tcW w:w="284" w:type="dxa"/>
            <w:shd w:val="solid" w:color="FFFFFF" w:fill="auto"/>
          </w:tcPr>
          <w:p w14:paraId="2BD8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D35A0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SpectrumEmissions in CA</w:t>
            </w:r>
          </w:p>
        </w:tc>
        <w:tc>
          <w:tcPr>
            <w:tcW w:w="612" w:type="dxa"/>
            <w:shd w:val="solid" w:color="FFFFFF" w:fill="auto"/>
          </w:tcPr>
          <w:p w14:paraId="7E17A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B865505" w14:textId="77777777" w:rsidTr="00804C9B">
        <w:tc>
          <w:tcPr>
            <w:tcW w:w="709" w:type="dxa"/>
            <w:shd w:val="solid" w:color="FFFFFF" w:fill="auto"/>
          </w:tcPr>
          <w:p w14:paraId="09F5260B" w14:textId="77777777" w:rsidR="009722D5" w:rsidRPr="00146683" w:rsidRDefault="009722D5" w:rsidP="005411BB">
            <w:pPr>
              <w:pStyle w:val="TAL"/>
              <w:rPr>
                <w:sz w:val="16"/>
                <w:szCs w:val="16"/>
                <w:lang w:eastAsia="en-GB"/>
              </w:rPr>
            </w:pPr>
          </w:p>
        </w:tc>
        <w:tc>
          <w:tcPr>
            <w:tcW w:w="664" w:type="dxa"/>
            <w:shd w:val="solid" w:color="FFFFFF" w:fill="auto"/>
          </w:tcPr>
          <w:p w14:paraId="1CC12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8A2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6B40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3</w:t>
            </w:r>
          </w:p>
        </w:tc>
        <w:tc>
          <w:tcPr>
            <w:tcW w:w="284" w:type="dxa"/>
            <w:shd w:val="solid" w:color="FFFFFF" w:fill="auto"/>
          </w:tcPr>
          <w:p w14:paraId="63357F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5ED5C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mall correction of PHR parameter</w:t>
            </w:r>
          </w:p>
        </w:tc>
        <w:tc>
          <w:tcPr>
            <w:tcW w:w="612" w:type="dxa"/>
            <w:shd w:val="solid" w:color="FFFFFF" w:fill="auto"/>
          </w:tcPr>
          <w:p w14:paraId="44BB2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52A2881" w14:textId="77777777" w:rsidTr="00804C9B">
        <w:tc>
          <w:tcPr>
            <w:tcW w:w="709" w:type="dxa"/>
            <w:shd w:val="solid" w:color="FFFFFF" w:fill="auto"/>
          </w:tcPr>
          <w:p w14:paraId="4B78993A" w14:textId="77777777" w:rsidR="009722D5" w:rsidRPr="00146683" w:rsidRDefault="009722D5" w:rsidP="005411BB">
            <w:pPr>
              <w:pStyle w:val="TAL"/>
              <w:rPr>
                <w:sz w:val="16"/>
                <w:szCs w:val="16"/>
                <w:lang w:eastAsia="en-GB"/>
              </w:rPr>
            </w:pPr>
          </w:p>
        </w:tc>
        <w:tc>
          <w:tcPr>
            <w:tcW w:w="664" w:type="dxa"/>
            <w:shd w:val="solid" w:color="FFFFFF" w:fill="auto"/>
          </w:tcPr>
          <w:p w14:paraId="6C9B1B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58BA6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972B3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5</w:t>
            </w:r>
          </w:p>
        </w:tc>
        <w:tc>
          <w:tcPr>
            <w:tcW w:w="284" w:type="dxa"/>
            <w:shd w:val="solid" w:color="FFFFFF" w:fill="auto"/>
          </w:tcPr>
          <w:p w14:paraId="30642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D69EE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P-max on CA</w:t>
            </w:r>
          </w:p>
        </w:tc>
        <w:tc>
          <w:tcPr>
            <w:tcW w:w="612" w:type="dxa"/>
            <w:shd w:val="solid" w:color="FFFFFF" w:fill="auto"/>
          </w:tcPr>
          <w:p w14:paraId="1C488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EE7EF0A" w14:textId="77777777" w:rsidTr="00804C9B">
        <w:tc>
          <w:tcPr>
            <w:tcW w:w="709" w:type="dxa"/>
            <w:shd w:val="solid" w:color="FFFFFF" w:fill="auto"/>
          </w:tcPr>
          <w:p w14:paraId="5D609AD4" w14:textId="77777777" w:rsidR="009722D5" w:rsidRPr="00146683" w:rsidRDefault="009722D5" w:rsidP="005411BB">
            <w:pPr>
              <w:pStyle w:val="TAL"/>
              <w:rPr>
                <w:sz w:val="16"/>
                <w:szCs w:val="16"/>
                <w:lang w:eastAsia="en-GB"/>
              </w:rPr>
            </w:pPr>
          </w:p>
        </w:tc>
        <w:tc>
          <w:tcPr>
            <w:tcW w:w="664" w:type="dxa"/>
            <w:shd w:val="solid" w:color="FFFFFF" w:fill="auto"/>
          </w:tcPr>
          <w:p w14:paraId="5E209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23A10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7344E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84</w:t>
            </w:r>
          </w:p>
        </w:tc>
        <w:tc>
          <w:tcPr>
            <w:tcW w:w="284" w:type="dxa"/>
            <w:shd w:val="solid" w:color="FFFFFF" w:fill="auto"/>
          </w:tcPr>
          <w:p w14:paraId="3492E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01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49A67D87" w14:textId="77777777" w:rsidTr="00804C9B">
        <w:tc>
          <w:tcPr>
            <w:tcW w:w="709" w:type="dxa"/>
            <w:shd w:val="solid" w:color="FFFFFF" w:fill="auto"/>
          </w:tcPr>
          <w:p w14:paraId="12CA2116" w14:textId="77777777" w:rsidR="009722D5" w:rsidRPr="00146683" w:rsidRDefault="009722D5" w:rsidP="005411BB">
            <w:pPr>
              <w:pStyle w:val="TAL"/>
              <w:rPr>
                <w:sz w:val="16"/>
                <w:szCs w:val="16"/>
                <w:lang w:eastAsia="en-GB"/>
              </w:rPr>
            </w:pPr>
          </w:p>
        </w:tc>
        <w:tc>
          <w:tcPr>
            <w:tcW w:w="664" w:type="dxa"/>
            <w:shd w:val="solid" w:color="FFFFFF" w:fill="auto"/>
          </w:tcPr>
          <w:p w14:paraId="6F6403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ADEED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054A0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2</w:t>
            </w:r>
          </w:p>
        </w:tc>
        <w:tc>
          <w:tcPr>
            <w:tcW w:w="284" w:type="dxa"/>
            <w:shd w:val="solid" w:color="FFFFFF" w:fill="auto"/>
          </w:tcPr>
          <w:p w14:paraId="036A4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FF8D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in RRC</w:t>
            </w:r>
          </w:p>
        </w:tc>
        <w:tc>
          <w:tcPr>
            <w:tcW w:w="612" w:type="dxa"/>
            <w:shd w:val="solid" w:color="FFFFFF" w:fill="auto"/>
          </w:tcPr>
          <w:p w14:paraId="5E5DA5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9718B1B" w14:textId="77777777" w:rsidTr="00804C9B">
        <w:tc>
          <w:tcPr>
            <w:tcW w:w="709" w:type="dxa"/>
            <w:shd w:val="solid" w:color="FFFFFF" w:fill="auto"/>
          </w:tcPr>
          <w:p w14:paraId="132A7E8F" w14:textId="77777777" w:rsidR="009722D5" w:rsidRPr="00146683" w:rsidRDefault="009722D5" w:rsidP="005411BB">
            <w:pPr>
              <w:pStyle w:val="TAL"/>
              <w:rPr>
                <w:sz w:val="16"/>
                <w:szCs w:val="16"/>
                <w:lang w:eastAsia="en-GB"/>
              </w:rPr>
            </w:pPr>
          </w:p>
        </w:tc>
        <w:tc>
          <w:tcPr>
            <w:tcW w:w="664" w:type="dxa"/>
            <w:shd w:val="solid" w:color="FFFFFF" w:fill="auto"/>
          </w:tcPr>
          <w:p w14:paraId="6045F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738F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F4F12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3</w:t>
            </w:r>
          </w:p>
        </w:tc>
        <w:tc>
          <w:tcPr>
            <w:tcW w:w="284" w:type="dxa"/>
            <w:shd w:val="solid" w:color="FFFFFF" w:fill="auto"/>
          </w:tcPr>
          <w:p w14:paraId="779294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5BB1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C5D7278" w14:textId="77777777" w:rsidTr="00804C9B">
        <w:tc>
          <w:tcPr>
            <w:tcW w:w="709" w:type="dxa"/>
            <w:shd w:val="solid" w:color="FFFFFF" w:fill="auto"/>
          </w:tcPr>
          <w:p w14:paraId="73F26F36" w14:textId="77777777" w:rsidR="009722D5" w:rsidRPr="00146683" w:rsidRDefault="009722D5" w:rsidP="005411BB">
            <w:pPr>
              <w:pStyle w:val="TAL"/>
              <w:rPr>
                <w:sz w:val="16"/>
                <w:szCs w:val="16"/>
                <w:lang w:eastAsia="en-GB"/>
              </w:rPr>
            </w:pPr>
          </w:p>
        </w:tc>
        <w:tc>
          <w:tcPr>
            <w:tcW w:w="664" w:type="dxa"/>
            <w:shd w:val="solid" w:color="FFFFFF" w:fill="auto"/>
          </w:tcPr>
          <w:p w14:paraId="36A15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6167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0667EF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6</w:t>
            </w:r>
          </w:p>
        </w:tc>
        <w:tc>
          <w:tcPr>
            <w:tcW w:w="284" w:type="dxa"/>
            <w:shd w:val="solid" w:color="FFFFFF" w:fill="auto"/>
          </w:tcPr>
          <w:p w14:paraId="5C544D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9203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field descriptions</w:t>
            </w:r>
          </w:p>
        </w:tc>
        <w:tc>
          <w:tcPr>
            <w:tcW w:w="612" w:type="dxa"/>
            <w:shd w:val="solid" w:color="FFFFFF" w:fill="auto"/>
          </w:tcPr>
          <w:p w14:paraId="32EA2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8B71970" w14:textId="77777777" w:rsidTr="00804C9B">
        <w:tc>
          <w:tcPr>
            <w:tcW w:w="709" w:type="dxa"/>
            <w:shd w:val="solid" w:color="FFFFFF" w:fill="auto"/>
          </w:tcPr>
          <w:p w14:paraId="07FD55B1" w14:textId="77777777" w:rsidR="009722D5" w:rsidRPr="00146683" w:rsidRDefault="009722D5" w:rsidP="005411BB">
            <w:pPr>
              <w:pStyle w:val="TAL"/>
              <w:rPr>
                <w:sz w:val="16"/>
                <w:szCs w:val="16"/>
                <w:lang w:eastAsia="en-GB"/>
              </w:rPr>
            </w:pPr>
          </w:p>
        </w:tc>
        <w:tc>
          <w:tcPr>
            <w:tcW w:w="664" w:type="dxa"/>
            <w:shd w:val="solid" w:color="FFFFFF" w:fill="auto"/>
          </w:tcPr>
          <w:p w14:paraId="1CCD1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020227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7B43C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8</w:t>
            </w:r>
          </w:p>
        </w:tc>
        <w:tc>
          <w:tcPr>
            <w:tcW w:w="284" w:type="dxa"/>
            <w:shd w:val="solid" w:color="FFFFFF" w:fill="auto"/>
          </w:tcPr>
          <w:p w14:paraId="48949D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AE8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simultaneous PUCCH&amp;PUSCH</w:t>
            </w:r>
          </w:p>
        </w:tc>
        <w:tc>
          <w:tcPr>
            <w:tcW w:w="612" w:type="dxa"/>
            <w:shd w:val="solid" w:color="FFFFFF" w:fill="auto"/>
          </w:tcPr>
          <w:p w14:paraId="7A6A3D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7D7D5DD" w14:textId="77777777" w:rsidTr="00804C9B">
        <w:tc>
          <w:tcPr>
            <w:tcW w:w="709" w:type="dxa"/>
            <w:shd w:val="solid" w:color="FFFFFF" w:fill="auto"/>
          </w:tcPr>
          <w:p w14:paraId="0357B56F" w14:textId="77777777" w:rsidR="009722D5" w:rsidRPr="00146683" w:rsidRDefault="009722D5" w:rsidP="005411BB">
            <w:pPr>
              <w:pStyle w:val="TAL"/>
              <w:rPr>
                <w:sz w:val="16"/>
                <w:szCs w:val="16"/>
                <w:lang w:eastAsia="en-GB"/>
              </w:rPr>
            </w:pPr>
          </w:p>
        </w:tc>
        <w:tc>
          <w:tcPr>
            <w:tcW w:w="664" w:type="dxa"/>
            <w:shd w:val="solid" w:color="FFFFFF" w:fill="auto"/>
          </w:tcPr>
          <w:p w14:paraId="56D80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937B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A318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06</w:t>
            </w:r>
          </w:p>
        </w:tc>
        <w:tc>
          <w:tcPr>
            <w:tcW w:w="284" w:type="dxa"/>
            <w:shd w:val="solid" w:color="FFFFFF" w:fill="auto"/>
          </w:tcPr>
          <w:p w14:paraId="4890E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EAAF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13B0EB7D" w14:textId="77777777" w:rsidTr="00804C9B">
        <w:tc>
          <w:tcPr>
            <w:tcW w:w="709" w:type="dxa"/>
            <w:shd w:val="solid" w:color="FFFFFF" w:fill="auto"/>
          </w:tcPr>
          <w:p w14:paraId="7E34262B" w14:textId="77777777" w:rsidR="009722D5" w:rsidRPr="00146683" w:rsidRDefault="009722D5" w:rsidP="005411BB">
            <w:pPr>
              <w:pStyle w:val="TAL"/>
              <w:rPr>
                <w:sz w:val="16"/>
                <w:szCs w:val="16"/>
                <w:lang w:eastAsia="en-GB"/>
              </w:rPr>
            </w:pPr>
          </w:p>
        </w:tc>
        <w:tc>
          <w:tcPr>
            <w:tcW w:w="664" w:type="dxa"/>
            <w:shd w:val="solid" w:color="FFFFFF" w:fill="auto"/>
          </w:tcPr>
          <w:p w14:paraId="31A94A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691E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2</w:t>
            </w:r>
          </w:p>
        </w:tc>
        <w:tc>
          <w:tcPr>
            <w:tcW w:w="567" w:type="dxa"/>
            <w:shd w:val="solid" w:color="FFFFFF" w:fill="auto"/>
          </w:tcPr>
          <w:p w14:paraId="6584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0</w:t>
            </w:r>
          </w:p>
        </w:tc>
        <w:tc>
          <w:tcPr>
            <w:tcW w:w="284" w:type="dxa"/>
            <w:shd w:val="solid" w:color="FFFFFF" w:fill="auto"/>
          </w:tcPr>
          <w:p w14:paraId="2E3DB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FCDF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CD3D76E" w14:textId="77777777" w:rsidTr="00804C9B">
        <w:tc>
          <w:tcPr>
            <w:tcW w:w="709" w:type="dxa"/>
            <w:shd w:val="solid" w:color="FFFFFF" w:fill="auto"/>
          </w:tcPr>
          <w:p w14:paraId="0546CF9D" w14:textId="77777777" w:rsidR="009722D5" w:rsidRPr="00146683" w:rsidRDefault="009722D5" w:rsidP="005411BB">
            <w:pPr>
              <w:pStyle w:val="TAL"/>
              <w:rPr>
                <w:sz w:val="16"/>
                <w:szCs w:val="16"/>
                <w:lang w:eastAsia="en-GB"/>
              </w:rPr>
            </w:pPr>
          </w:p>
        </w:tc>
        <w:tc>
          <w:tcPr>
            <w:tcW w:w="664" w:type="dxa"/>
            <w:shd w:val="solid" w:color="FFFFFF" w:fill="auto"/>
          </w:tcPr>
          <w:p w14:paraId="08976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41D4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635CCD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1</w:t>
            </w:r>
          </w:p>
        </w:tc>
        <w:tc>
          <w:tcPr>
            <w:tcW w:w="284" w:type="dxa"/>
            <w:shd w:val="solid" w:color="FFFFFF" w:fill="auto"/>
          </w:tcPr>
          <w:p w14:paraId="7A4C1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395470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PUCCH-Config field descriptions</w:t>
            </w:r>
          </w:p>
        </w:tc>
        <w:tc>
          <w:tcPr>
            <w:tcW w:w="612" w:type="dxa"/>
            <w:shd w:val="solid" w:color="FFFFFF" w:fill="auto"/>
          </w:tcPr>
          <w:p w14:paraId="2D338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6167E00" w14:textId="77777777" w:rsidTr="00804C9B">
        <w:tc>
          <w:tcPr>
            <w:tcW w:w="709" w:type="dxa"/>
            <w:shd w:val="solid" w:color="FFFFFF" w:fill="auto"/>
          </w:tcPr>
          <w:p w14:paraId="55FC53A7" w14:textId="77777777" w:rsidR="009722D5" w:rsidRPr="00146683" w:rsidRDefault="009722D5" w:rsidP="005411BB">
            <w:pPr>
              <w:pStyle w:val="TAL"/>
              <w:rPr>
                <w:sz w:val="16"/>
                <w:szCs w:val="16"/>
                <w:lang w:eastAsia="en-GB"/>
              </w:rPr>
            </w:pPr>
            <w:r w:rsidRPr="00146683">
              <w:rPr>
                <w:sz w:val="16"/>
                <w:szCs w:val="16"/>
                <w:lang w:eastAsia="en-GB"/>
              </w:rPr>
              <w:t>12/2011</w:t>
            </w:r>
          </w:p>
        </w:tc>
        <w:tc>
          <w:tcPr>
            <w:tcW w:w="664" w:type="dxa"/>
            <w:shd w:val="solid" w:color="FFFFFF" w:fill="auto"/>
          </w:tcPr>
          <w:p w14:paraId="4C220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448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1</w:t>
            </w:r>
          </w:p>
        </w:tc>
        <w:tc>
          <w:tcPr>
            <w:tcW w:w="567" w:type="dxa"/>
            <w:shd w:val="solid" w:color="FFFFFF" w:fill="auto"/>
          </w:tcPr>
          <w:p w14:paraId="4E3CB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2</w:t>
            </w:r>
          </w:p>
        </w:tc>
        <w:tc>
          <w:tcPr>
            <w:tcW w:w="284" w:type="dxa"/>
            <w:shd w:val="solid" w:color="FFFFFF" w:fill="auto"/>
          </w:tcPr>
          <w:p w14:paraId="0A879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FD94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CI range for CSG cells</w:t>
            </w:r>
          </w:p>
        </w:tc>
        <w:tc>
          <w:tcPr>
            <w:tcW w:w="612" w:type="dxa"/>
            <w:shd w:val="solid" w:color="FFFFFF" w:fill="auto"/>
          </w:tcPr>
          <w:p w14:paraId="7B22EE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05A868A" w14:textId="77777777" w:rsidTr="00804C9B">
        <w:tc>
          <w:tcPr>
            <w:tcW w:w="709" w:type="dxa"/>
            <w:shd w:val="solid" w:color="FFFFFF" w:fill="auto"/>
          </w:tcPr>
          <w:p w14:paraId="27EC6BFE" w14:textId="77777777" w:rsidR="009722D5" w:rsidRPr="00146683" w:rsidRDefault="009722D5" w:rsidP="005411BB">
            <w:pPr>
              <w:pStyle w:val="TAL"/>
              <w:rPr>
                <w:sz w:val="16"/>
                <w:szCs w:val="16"/>
                <w:lang w:eastAsia="en-GB"/>
              </w:rPr>
            </w:pPr>
          </w:p>
        </w:tc>
        <w:tc>
          <w:tcPr>
            <w:tcW w:w="664" w:type="dxa"/>
            <w:shd w:val="solid" w:color="FFFFFF" w:fill="auto"/>
          </w:tcPr>
          <w:p w14:paraId="33F7A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EB28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629886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3</w:t>
            </w:r>
          </w:p>
        </w:tc>
        <w:tc>
          <w:tcPr>
            <w:tcW w:w="284" w:type="dxa"/>
            <w:shd w:val="solid" w:color="FFFFFF" w:fill="auto"/>
          </w:tcPr>
          <w:p w14:paraId="106C22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82F7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Default Radio Configurations</w:t>
            </w:r>
          </w:p>
        </w:tc>
        <w:tc>
          <w:tcPr>
            <w:tcW w:w="612" w:type="dxa"/>
            <w:shd w:val="solid" w:color="FFFFFF" w:fill="auto"/>
          </w:tcPr>
          <w:p w14:paraId="19CD34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652C32BD" w14:textId="77777777" w:rsidTr="00804C9B">
        <w:tc>
          <w:tcPr>
            <w:tcW w:w="709" w:type="dxa"/>
            <w:shd w:val="solid" w:color="FFFFFF" w:fill="auto"/>
          </w:tcPr>
          <w:p w14:paraId="5BE84FAC" w14:textId="77777777" w:rsidR="009722D5" w:rsidRPr="00146683" w:rsidRDefault="009722D5" w:rsidP="005411BB">
            <w:pPr>
              <w:pStyle w:val="TAL"/>
              <w:rPr>
                <w:sz w:val="16"/>
                <w:szCs w:val="16"/>
                <w:lang w:eastAsia="en-GB"/>
              </w:rPr>
            </w:pPr>
          </w:p>
        </w:tc>
        <w:tc>
          <w:tcPr>
            <w:tcW w:w="664" w:type="dxa"/>
            <w:shd w:val="solid" w:color="FFFFFF" w:fill="auto"/>
          </w:tcPr>
          <w:p w14:paraId="7A45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246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7BE81A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4</w:t>
            </w:r>
          </w:p>
        </w:tc>
        <w:tc>
          <w:tcPr>
            <w:tcW w:w="284" w:type="dxa"/>
            <w:shd w:val="solid" w:color="FFFFFF" w:fill="auto"/>
          </w:tcPr>
          <w:p w14:paraId="125E7D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E08F0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nhancedDualLayerTDD</w:t>
            </w:r>
          </w:p>
        </w:tc>
        <w:tc>
          <w:tcPr>
            <w:tcW w:w="612" w:type="dxa"/>
            <w:shd w:val="solid" w:color="FFFFFF" w:fill="auto"/>
          </w:tcPr>
          <w:p w14:paraId="5C1D25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8BCD925" w14:textId="77777777" w:rsidTr="00804C9B">
        <w:tc>
          <w:tcPr>
            <w:tcW w:w="709" w:type="dxa"/>
            <w:shd w:val="solid" w:color="FFFFFF" w:fill="auto"/>
          </w:tcPr>
          <w:p w14:paraId="6BA378F7" w14:textId="77777777" w:rsidR="009722D5" w:rsidRPr="00146683" w:rsidRDefault="009722D5" w:rsidP="005411BB">
            <w:pPr>
              <w:pStyle w:val="TAL"/>
              <w:rPr>
                <w:sz w:val="16"/>
                <w:szCs w:val="16"/>
                <w:lang w:eastAsia="en-GB"/>
              </w:rPr>
            </w:pPr>
          </w:p>
        </w:tc>
        <w:tc>
          <w:tcPr>
            <w:tcW w:w="664" w:type="dxa"/>
            <w:shd w:val="solid" w:color="FFFFFF" w:fill="auto"/>
          </w:tcPr>
          <w:p w14:paraId="7964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FF63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4497C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5</w:t>
            </w:r>
          </w:p>
        </w:tc>
        <w:tc>
          <w:tcPr>
            <w:tcW w:w="284" w:type="dxa"/>
            <w:shd w:val="solid" w:color="FFFFFF" w:fill="auto"/>
          </w:tcPr>
          <w:p w14:paraId="0E0E1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B84C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4D9FD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FCAE9F7" w14:textId="77777777" w:rsidTr="00804C9B">
        <w:tc>
          <w:tcPr>
            <w:tcW w:w="709" w:type="dxa"/>
            <w:shd w:val="solid" w:color="FFFFFF" w:fill="auto"/>
          </w:tcPr>
          <w:p w14:paraId="4FE315DD" w14:textId="77777777" w:rsidR="009722D5" w:rsidRPr="00146683" w:rsidRDefault="009722D5" w:rsidP="005411BB">
            <w:pPr>
              <w:pStyle w:val="TAL"/>
              <w:rPr>
                <w:sz w:val="16"/>
                <w:szCs w:val="16"/>
                <w:lang w:eastAsia="en-GB"/>
              </w:rPr>
            </w:pPr>
          </w:p>
        </w:tc>
        <w:tc>
          <w:tcPr>
            <w:tcW w:w="664" w:type="dxa"/>
            <w:shd w:val="solid" w:color="FFFFFF" w:fill="auto"/>
          </w:tcPr>
          <w:p w14:paraId="55CAAC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B4F70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19D5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6</w:t>
            </w:r>
          </w:p>
        </w:tc>
        <w:tc>
          <w:tcPr>
            <w:tcW w:w="284" w:type="dxa"/>
            <w:shd w:val="solid" w:color="FFFFFF" w:fill="auto"/>
          </w:tcPr>
          <w:p w14:paraId="5CF0F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52C5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notation of SRS transmission comb</w:t>
            </w:r>
          </w:p>
        </w:tc>
        <w:tc>
          <w:tcPr>
            <w:tcW w:w="612" w:type="dxa"/>
            <w:shd w:val="solid" w:color="FFFFFF" w:fill="auto"/>
          </w:tcPr>
          <w:p w14:paraId="32CDE4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CA3F16A" w14:textId="77777777" w:rsidTr="00804C9B">
        <w:tc>
          <w:tcPr>
            <w:tcW w:w="709" w:type="dxa"/>
            <w:shd w:val="solid" w:color="FFFFFF" w:fill="auto"/>
          </w:tcPr>
          <w:p w14:paraId="467E5AC8" w14:textId="77777777" w:rsidR="009722D5" w:rsidRPr="00146683" w:rsidRDefault="009722D5" w:rsidP="005411BB">
            <w:pPr>
              <w:pStyle w:val="TAL"/>
              <w:rPr>
                <w:sz w:val="16"/>
                <w:szCs w:val="16"/>
                <w:lang w:eastAsia="en-GB"/>
              </w:rPr>
            </w:pPr>
          </w:p>
        </w:tc>
        <w:tc>
          <w:tcPr>
            <w:tcW w:w="664" w:type="dxa"/>
            <w:shd w:val="solid" w:color="FFFFFF" w:fill="auto"/>
          </w:tcPr>
          <w:p w14:paraId="786D9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E6F3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2BB37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3</w:t>
            </w:r>
          </w:p>
        </w:tc>
        <w:tc>
          <w:tcPr>
            <w:tcW w:w="284" w:type="dxa"/>
            <w:shd w:val="solid" w:color="FFFFFF" w:fill="auto"/>
          </w:tcPr>
          <w:p w14:paraId="1FCCA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0A1AA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SPS reconfiguration</w:t>
            </w:r>
          </w:p>
        </w:tc>
        <w:tc>
          <w:tcPr>
            <w:tcW w:w="612" w:type="dxa"/>
            <w:shd w:val="solid" w:color="FFFFFF" w:fill="auto"/>
          </w:tcPr>
          <w:p w14:paraId="3359F1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4E1C8160" w14:textId="77777777" w:rsidTr="00804C9B">
        <w:tc>
          <w:tcPr>
            <w:tcW w:w="709" w:type="dxa"/>
            <w:shd w:val="solid" w:color="FFFFFF" w:fill="auto"/>
          </w:tcPr>
          <w:p w14:paraId="587125D4" w14:textId="77777777" w:rsidR="009722D5" w:rsidRPr="00146683" w:rsidRDefault="009722D5" w:rsidP="005411BB">
            <w:pPr>
              <w:pStyle w:val="TAL"/>
              <w:rPr>
                <w:sz w:val="16"/>
                <w:szCs w:val="16"/>
                <w:lang w:eastAsia="en-GB"/>
              </w:rPr>
            </w:pPr>
          </w:p>
        </w:tc>
        <w:tc>
          <w:tcPr>
            <w:tcW w:w="664" w:type="dxa"/>
            <w:shd w:val="solid" w:color="FFFFFF" w:fill="auto"/>
          </w:tcPr>
          <w:p w14:paraId="07C52A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1F4C8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6BFB2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7</w:t>
            </w:r>
          </w:p>
        </w:tc>
        <w:tc>
          <w:tcPr>
            <w:tcW w:w="284" w:type="dxa"/>
            <w:shd w:val="solid" w:color="FFFFFF" w:fill="auto"/>
          </w:tcPr>
          <w:p w14:paraId="53253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64056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D11F009" w14:textId="77777777" w:rsidTr="00804C9B">
        <w:tc>
          <w:tcPr>
            <w:tcW w:w="709" w:type="dxa"/>
            <w:shd w:val="solid" w:color="FFFFFF" w:fill="auto"/>
          </w:tcPr>
          <w:p w14:paraId="369C2388" w14:textId="77777777" w:rsidR="009722D5" w:rsidRPr="00146683" w:rsidRDefault="009722D5" w:rsidP="005411BB">
            <w:pPr>
              <w:pStyle w:val="TAL"/>
              <w:rPr>
                <w:sz w:val="16"/>
                <w:szCs w:val="16"/>
                <w:lang w:eastAsia="en-GB"/>
              </w:rPr>
            </w:pPr>
          </w:p>
        </w:tc>
        <w:tc>
          <w:tcPr>
            <w:tcW w:w="664" w:type="dxa"/>
            <w:shd w:val="solid" w:color="FFFFFF" w:fill="auto"/>
          </w:tcPr>
          <w:p w14:paraId="1F0BE2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5F20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5132B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35</w:t>
            </w:r>
          </w:p>
        </w:tc>
        <w:tc>
          <w:tcPr>
            <w:tcW w:w="284" w:type="dxa"/>
            <w:shd w:val="solid" w:color="FFFFFF" w:fill="auto"/>
          </w:tcPr>
          <w:p w14:paraId="22CC2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7864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6E42868" w14:textId="77777777" w:rsidTr="00804C9B">
        <w:tc>
          <w:tcPr>
            <w:tcW w:w="709" w:type="dxa"/>
            <w:shd w:val="solid" w:color="FFFFFF" w:fill="auto"/>
          </w:tcPr>
          <w:p w14:paraId="043238D1" w14:textId="77777777" w:rsidR="009722D5" w:rsidRPr="00146683" w:rsidRDefault="009722D5" w:rsidP="005411BB">
            <w:pPr>
              <w:pStyle w:val="TAL"/>
              <w:rPr>
                <w:sz w:val="16"/>
                <w:szCs w:val="16"/>
                <w:lang w:eastAsia="en-GB"/>
              </w:rPr>
            </w:pPr>
          </w:p>
        </w:tc>
        <w:tc>
          <w:tcPr>
            <w:tcW w:w="664" w:type="dxa"/>
            <w:shd w:val="solid" w:color="FFFFFF" w:fill="auto"/>
          </w:tcPr>
          <w:p w14:paraId="15BA5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82F8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4</w:t>
            </w:r>
          </w:p>
        </w:tc>
        <w:tc>
          <w:tcPr>
            <w:tcW w:w="567" w:type="dxa"/>
            <w:shd w:val="solid" w:color="FFFFFF" w:fill="auto"/>
          </w:tcPr>
          <w:p w14:paraId="42E4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0</w:t>
            </w:r>
          </w:p>
        </w:tc>
        <w:tc>
          <w:tcPr>
            <w:tcW w:w="284" w:type="dxa"/>
            <w:shd w:val="solid" w:color="FFFFFF" w:fill="auto"/>
          </w:tcPr>
          <w:p w14:paraId="472C9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453BD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28945CA" w14:textId="77777777" w:rsidTr="00804C9B">
        <w:tc>
          <w:tcPr>
            <w:tcW w:w="709" w:type="dxa"/>
            <w:shd w:val="solid" w:color="FFFFFF" w:fill="auto"/>
          </w:tcPr>
          <w:p w14:paraId="29EF2268" w14:textId="77777777" w:rsidR="009722D5" w:rsidRPr="00146683" w:rsidRDefault="009722D5" w:rsidP="005411BB">
            <w:pPr>
              <w:pStyle w:val="TAL"/>
              <w:rPr>
                <w:sz w:val="16"/>
                <w:szCs w:val="16"/>
                <w:lang w:eastAsia="en-GB"/>
              </w:rPr>
            </w:pPr>
          </w:p>
        </w:tc>
        <w:tc>
          <w:tcPr>
            <w:tcW w:w="664" w:type="dxa"/>
            <w:shd w:val="solid" w:color="FFFFFF" w:fill="auto"/>
          </w:tcPr>
          <w:p w14:paraId="5607B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00FA4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1D1D01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5</w:t>
            </w:r>
          </w:p>
        </w:tc>
        <w:tc>
          <w:tcPr>
            <w:tcW w:w="284" w:type="dxa"/>
            <w:shd w:val="solid" w:color="FFFFFF" w:fill="auto"/>
          </w:tcPr>
          <w:p w14:paraId="7CC670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DAED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5D89A8D" w14:textId="77777777" w:rsidTr="00804C9B">
        <w:tc>
          <w:tcPr>
            <w:tcW w:w="709" w:type="dxa"/>
            <w:shd w:val="solid" w:color="FFFFFF" w:fill="auto"/>
          </w:tcPr>
          <w:p w14:paraId="37471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012</w:t>
            </w:r>
          </w:p>
        </w:tc>
        <w:tc>
          <w:tcPr>
            <w:tcW w:w="664" w:type="dxa"/>
            <w:shd w:val="solid" w:color="FFFFFF" w:fill="auto"/>
          </w:tcPr>
          <w:p w14:paraId="3E9C48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0C9D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20F01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5</w:t>
            </w:r>
          </w:p>
        </w:tc>
        <w:tc>
          <w:tcPr>
            <w:tcW w:w="284" w:type="dxa"/>
            <w:shd w:val="solid" w:color="FFFFFF" w:fill="auto"/>
          </w:tcPr>
          <w:p w14:paraId="35E15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F03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1313E8B" w14:textId="77777777" w:rsidTr="00804C9B">
        <w:tc>
          <w:tcPr>
            <w:tcW w:w="709" w:type="dxa"/>
            <w:shd w:val="solid" w:color="FFFFFF" w:fill="auto"/>
          </w:tcPr>
          <w:p w14:paraId="31ADCC6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6C2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5FEC4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7</w:t>
            </w:r>
          </w:p>
        </w:tc>
        <w:tc>
          <w:tcPr>
            <w:tcW w:w="284" w:type="dxa"/>
            <w:shd w:val="solid" w:color="FFFFFF" w:fill="auto"/>
          </w:tcPr>
          <w:p w14:paraId="09C85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74A3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9EC2F61" w14:textId="77777777" w:rsidTr="00804C9B">
        <w:tc>
          <w:tcPr>
            <w:tcW w:w="709" w:type="dxa"/>
            <w:shd w:val="solid" w:color="FFFFFF" w:fill="auto"/>
          </w:tcPr>
          <w:p w14:paraId="2939165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5B86AE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58D320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62</w:t>
            </w:r>
          </w:p>
        </w:tc>
        <w:tc>
          <w:tcPr>
            <w:tcW w:w="284" w:type="dxa"/>
            <w:shd w:val="solid" w:color="FFFFFF" w:fill="auto"/>
          </w:tcPr>
          <w:p w14:paraId="36861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6C060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D6D0D3F" w14:textId="77777777" w:rsidTr="00804C9B">
        <w:tc>
          <w:tcPr>
            <w:tcW w:w="709" w:type="dxa"/>
            <w:shd w:val="solid" w:color="FFFFFF" w:fill="auto"/>
          </w:tcPr>
          <w:p w14:paraId="64E2748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DF55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381295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1</w:t>
            </w:r>
          </w:p>
        </w:tc>
        <w:tc>
          <w:tcPr>
            <w:tcW w:w="284" w:type="dxa"/>
            <w:shd w:val="solid" w:color="FFFFFF" w:fill="auto"/>
          </w:tcPr>
          <w:p w14:paraId="3C07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EE78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SIB10/11 Reception Timing</w:t>
            </w:r>
          </w:p>
        </w:tc>
        <w:tc>
          <w:tcPr>
            <w:tcW w:w="612" w:type="dxa"/>
            <w:shd w:val="solid" w:color="FFFFFF" w:fill="auto"/>
          </w:tcPr>
          <w:p w14:paraId="18AAD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598622C8" w14:textId="77777777" w:rsidTr="00804C9B">
        <w:tc>
          <w:tcPr>
            <w:tcW w:w="709" w:type="dxa"/>
            <w:shd w:val="solid" w:color="FFFFFF" w:fill="auto"/>
          </w:tcPr>
          <w:p w14:paraId="0BA2167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F561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5B5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5</w:t>
            </w:r>
          </w:p>
        </w:tc>
        <w:tc>
          <w:tcPr>
            <w:tcW w:w="284" w:type="dxa"/>
            <w:shd w:val="solid" w:color="FFFFFF" w:fill="auto"/>
          </w:tcPr>
          <w:p w14:paraId="0FB7D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002E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EE1BFEF" w14:textId="77777777" w:rsidTr="00804C9B">
        <w:tc>
          <w:tcPr>
            <w:tcW w:w="709" w:type="dxa"/>
            <w:shd w:val="solid" w:color="FFFFFF" w:fill="auto"/>
          </w:tcPr>
          <w:p w14:paraId="09F12B2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D7C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57F5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6</w:t>
            </w:r>
          </w:p>
        </w:tc>
        <w:tc>
          <w:tcPr>
            <w:tcW w:w="284" w:type="dxa"/>
            <w:shd w:val="solid" w:color="FFFFFF" w:fill="auto"/>
          </w:tcPr>
          <w:p w14:paraId="073196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70B6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6633B91" w14:textId="77777777" w:rsidTr="00804C9B">
        <w:tc>
          <w:tcPr>
            <w:tcW w:w="709" w:type="dxa"/>
            <w:shd w:val="solid" w:color="FFFFFF" w:fill="auto"/>
          </w:tcPr>
          <w:p w14:paraId="458D162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459586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68B6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4</w:t>
            </w:r>
          </w:p>
        </w:tc>
        <w:tc>
          <w:tcPr>
            <w:tcW w:w="284" w:type="dxa"/>
            <w:shd w:val="solid" w:color="FFFFFF" w:fill="auto"/>
          </w:tcPr>
          <w:p w14:paraId="103AE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A9FBD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ime to keep RLF Reporting logs</w:t>
            </w:r>
          </w:p>
        </w:tc>
        <w:tc>
          <w:tcPr>
            <w:tcW w:w="612" w:type="dxa"/>
            <w:shd w:val="solid" w:color="FFFFFF" w:fill="auto"/>
          </w:tcPr>
          <w:p w14:paraId="46A51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29707FC" w14:textId="77777777" w:rsidTr="00804C9B">
        <w:tc>
          <w:tcPr>
            <w:tcW w:w="709" w:type="dxa"/>
            <w:shd w:val="solid" w:color="FFFFFF" w:fill="auto"/>
          </w:tcPr>
          <w:p w14:paraId="67F1124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71543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56</w:t>
            </w:r>
          </w:p>
        </w:tc>
        <w:tc>
          <w:tcPr>
            <w:tcW w:w="567" w:type="dxa"/>
            <w:shd w:val="solid" w:color="FFFFFF" w:fill="auto"/>
          </w:tcPr>
          <w:p w14:paraId="48272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5</w:t>
            </w:r>
          </w:p>
        </w:tc>
        <w:tc>
          <w:tcPr>
            <w:tcW w:w="284" w:type="dxa"/>
            <w:shd w:val="solid" w:color="FFFFFF" w:fill="auto"/>
          </w:tcPr>
          <w:p w14:paraId="20C80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D8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5D9E400" w14:textId="77777777" w:rsidTr="00804C9B">
        <w:tc>
          <w:tcPr>
            <w:tcW w:w="709" w:type="dxa"/>
            <w:shd w:val="solid" w:color="FFFFFF" w:fill="auto"/>
          </w:tcPr>
          <w:p w14:paraId="171A08C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1F9CB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70A2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9</w:t>
            </w:r>
          </w:p>
        </w:tc>
        <w:tc>
          <w:tcPr>
            <w:tcW w:w="284" w:type="dxa"/>
            <w:shd w:val="solid" w:color="FFFFFF" w:fill="auto"/>
          </w:tcPr>
          <w:p w14:paraId="1BAC1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F3C2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4BF71F1" w14:textId="77777777" w:rsidTr="00804C9B">
        <w:tc>
          <w:tcPr>
            <w:tcW w:w="709" w:type="dxa"/>
            <w:shd w:val="solid" w:color="FFFFFF" w:fill="auto"/>
          </w:tcPr>
          <w:p w14:paraId="730CC464"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6544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A2EC5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0</w:t>
            </w:r>
          </w:p>
        </w:tc>
        <w:tc>
          <w:tcPr>
            <w:tcW w:w="284" w:type="dxa"/>
            <w:shd w:val="solid" w:color="FFFFFF" w:fill="auto"/>
          </w:tcPr>
          <w:p w14:paraId="2F636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6DC4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uplicated ASN.1 naming correction</w:t>
            </w:r>
          </w:p>
        </w:tc>
        <w:tc>
          <w:tcPr>
            <w:tcW w:w="612" w:type="dxa"/>
            <w:shd w:val="solid" w:color="FFFFFF" w:fill="auto"/>
          </w:tcPr>
          <w:p w14:paraId="17F45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7380A24F" w14:textId="77777777" w:rsidTr="00804C9B">
        <w:tc>
          <w:tcPr>
            <w:tcW w:w="709" w:type="dxa"/>
            <w:shd w:val="solid" w:color="FFFFFF" w:fill="auto"/>
          </w:tcPr>
          <w:p w14:paraId="0F82F6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012</w:t>
            </w:r>
          </w:p>
        </w:tc>
        <w:tc>
          <w:tcPr>
            <w:tcW w:w="664" w:type="dxa"/>
            <w:shd w:val="solid" w:color="FFFFFF" w:fill="auto"/>
          </w:tcPr>
          <w:p w14:paraId="2E3E39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43721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72091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9</w:t>
            </w:r>
          </w:p>
        </w:tc>
        <w:tc>
          <w:tcPr>
            <w:tcW w:w="284" w:type="dxa"/>
            <w:shd w:val="solid" w:color="FFFFFF" w:fill="auto"/>
          </w:tcPr>
          <w:p w14:paraId="62952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BEA1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S Reconfiguration</w:t>
            </w:r>
          </w:p>
        </w:tc>
        <w:tc>
          <w:tcPr>
            <w:tcW w:w="612" w:type="dxa"/>
            <w:shd w:val="solid" w:color="FFFFFF" w:fill="auto"/>
          </w:tcPr>
          <w:p w14:paraId="1BD5C8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8BDE119" w14:textId="77777777" w:rsidTr="00804C9B">
        <w:tc>
          <w:tcPr>
            <w:tcW w:w="709" w:type="dxa"/>
            <w:shd w:val="solid" w:color="FFFFFF" w:fill="auto"/>
          </w:tcPr>
          <w:p w14:paraId="28DFAE8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99FA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0BE18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2</w:t>
            </w:r>
          </w:p>
        </w:tc>
        <w:tc>
          <w:tcPr>
            <w:tcW w:w="284" w:type="dxa"/>
            <w:shd w:val="solid" w:color="FFFFFF" w:fill="auto"/>
          </w:tcPr>
          <w:p w14:paraId="66B210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836D9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ETWS</w:t>
            </w:r>
          </w:p>
        </w:tc>
        <w:tc>
          <w:tcPr>
            <w:tcW w:w="612" w:type="dxa"/>
            <w:shd w:val="solid" w:color="FFFFFF" w:fill="auto"/>
          </w:tcPr>
          <w:p w14:paraId="47801B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BD7313A" w14:textId="77777777" w:rsidTr="00804C9B">
        <w:tc>
          <w:tcPr>
            <w:tcW w:w="709" w:type="dxa"/>
            <w:shd w:val="solid" w:color="FFFFFF" w:fill="auto"/>
          </w:tcPr>
          <w:p w14:paraId="477134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1D0148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7</w:t>
            </w:r>
          </w:p>
        </w:tc>
        <w:tc>
          <w:tcPr>
            <w:tcW w:w="567" w:type="dxa"/>
            <w:shd w:val="solid" w:color="FFFFFF" w:fill="auto"/>
          </w:tcPr>
          <w:p w14:paraId="554AA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4</w:t>
            </w:r>
          </w:p>
        </w:tc>
        <w:tc>
          <w:tcPr>
            <w:tcW w:w="284" w:type="dxa"/>
            <w:shd w:val="solid" w:color="FFFFFF" w:fill="auto"/>
          </w:tcPr>
          <w:p w14:paraId="2CF125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3BAE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h-SchedulingPeriod configuration</w:t>
            </w:r>
          </w:p>
        </w:tc>
        <w:tc>
          <w:tcPr>
            <w:tcW w:w="612" w:type="dxa"/>
            <w:shd w:val="solid" w:color="FFFFFF" w:fill="auto"/>
          </w:tcPr>
          <w:p w14:paraId="6A12B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7015615" w14:textId="77777777" w:rsidTr="00804C9B">
        <w:tc>
          <w:tcPr>
            <w:tcW w:w="709" w:type="dxa"/>
            <w:shd w:val="solid" w:color="FFFFFF" w:fill="auto"/>
          </w:tcPr>
          <w:p w14:paraId="3988620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75C72E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755B1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6</w:t>
            </w:r>
          </w:p>
        </w:tc>
        <w:tc>
          <w:tcPr>
            <w:tcW w:w="284" w:type="dxa"/>
            <w:shd w:val="solid" w:color="FFFFFF" w:fill="auto"/>
          </w:tcPr>
          <w:p w14:paraId="430D0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B44A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CMAS</w:t>
            </w:r>
          </w:p>
        </w:tc>
        <w:tc>
          <w:tcPr>
            <w:tcW w:w="612" w:type="dxa"/>
            <w:shd w:val="solid" w:color="FFFFFF" w:fill="auto"/>
          </w:tcPr>
          <w:p w14:paraId="67C0B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9517F9" w14:textId="77777777" w:rsidTr="00804C9B">
        <w:tc>
          <w:tcPr>
            <w:tcW w:w="709" w:type="dxa"/>
            <w:shd w:val="solid" w:color="FFFFFF" w:fill="auto"/>
          </w:tcPr>
          <w:p w14:paraId="3950537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6C9C03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4</w:t>
            </w:r>
          </w:p>
        </w:tc>
        <w:tc>
          <w:tcPr>
            <w:tcW w:w="567" w:type="dxa"/>
            <w:shd w:val="solid" w:color="FFFFFF" w:fill="auto"/>
          </w:tcPr>
          <w:p w14:paraId="38504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9</w:t>
            </w:r>
          </w:p>
        </w:tc>
        <w:tc>
          <w:tcPr>
            <w:tcW w:w="284" w:type="dxa"/>
            <w:shd w:val="solid" w:color="FFFFFF" w:fill="auto"/>
          </w:tcPr>
          <w:p w14:paraId="7B491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CF93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A2C157E" w14:textId="77777777" w:rsidTr="00804C9B">
        <w:tc>
          <w:tcPr>
            <w:tcW w:w="709" w:type="dxa"/>
            <w:shd w:val="solid" w:color="FFFFFF" w:fill="auto"/>
          </w:tcPr>
          <w:p w14:paraId="0AC5925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1E62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75F52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w:t>
            </w:r>
          </w:p>
        </w:tc>
        <w:tc>
          <w:tcPr>
            <w:tcW w:w="284" w:type="dxa"/>
            <w:shd w:val="solid" w:color="FFFFFF" w:fill="auto"/>
          </w:tcPr>
          <w:p w14:paraId="585668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E694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E05CC49" w14:textId="77777777" w:rsidTr="00804C9B">
        <w:tc>
          <w:tcPr>
            <w:tcW w:w="709" w:type="dxa"/>
            <w:shd w:val="solid" w:color="FFFFFF" w:fill="auto"/>
          </w:tcPr>
          <w:p w14:paraId="484168D3"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337E9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1ACCC3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1</w:t>
            </w:r>
          </w:p>
        </w:tc>
        <w:tc>
          <w:tcPr>
            <w:tcW w:w="284" w:type="dxa"/>
            <w:shd w:val="solid" w:color="FFFFFF" w:fill="auto"/>
          </w:tcPr>
          <w:p w14:paraId="3C7D3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B498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830839" w:rsidRDefault="009722D5" w:rsidP="005411BB">
            <w:pPr>
              <w:spacing w:after="0"/>
              <w:rPr>
                <w:rFonts w:ascii="Arial" w:hAnsi="Arial" w:cs="Arial"/>
                <w:sz w:val="16"/>
                <w:szCs w:val="16"/>
                <w:lang w:val="fr-FR"/>
              </w:rPr>
            </w:pPr>
            <w:r w:rsidRPr="00830839">
              <w:rPr>
                <w:rFonts w:ascii="Arial" w:hAnsi="Arial" w:cs="Arial"/>
                <w:sz w:val="16"/>
                <w:szCs w:val="16"/>
                <w:lang w:val="fr-FR"/>
              </w:rPr>
              <w:t>T321 value for UTRA SI acquisition</w:t>
            </w:r>
          </w:p>
        </w:tc>
        <w:tc>
          <w:tcPr>
            <w:tcW w:w="612" w:type="dxa"/>
            <w:shd w:val="solid" w:color="FFFFFF" w:fill="auto"/>
          </w:tcPr>
          <w:p w14:paraId="315C53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DEF4891" w14:textId="77777777" w:rsidTr="00804C9B">
        <w:tc>
          <w:tcPr>
            <w:tcW w:w="709" w:type="dxa"/>
            <w:shd w:val="solid" w:color="FFFFFF" w:fill="auto"/>
          </w:tcPr>
          <w:p w14:paraId="7F7AD6B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C8CE4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54150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57</w:t>
            </w:r>
          </w:p>
        </w:tc>
        <w:tc>
          <w:tcPr>
            <w:tcW w:w="284" w:type="dxa"/>
            <w:shd w:val="solid" w:color="FFFFFF" w:fill="auto"/>
          </w:tcPr>
          <w:p w14:paraId="44CFF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A678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0B3742" w14:textId="77777777" w:rsidTr="00804C9B">
        <w:tc>
          <w:tcPr>
            <w:tcW w:w="709" w:type="dxa"/>
            <w:shd w:val="solid" w:color="FFFFFF" w:fill="auto"/>
          </w:tcPr>
          <w:p w14:paraId="7FBFAE0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8F3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34797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69</w:t>
            </w:r>
          </w:p>
        </w:tc>
        <w:tc>
          <w:tcPr>
            <w:tcW w:w="284" w:type="dxa"/>
            <w:shd w:val="solid" w:color="FFFFFF" w:fill="auto"/>
          </w:tcPr>
          <w:p w14:paraId="323D3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280B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09126912" w14:textId="77777777" w:rsidTr="00804C9B">
        <w:tc>
          <w:tcPr>
            <w:tcW w:w="709" w:type="dxa"/>
            <w:shd w:val="solid" w:color="FFFFFF" w:fill="auto"/>
          </w:tcPr>
          <w:p w14:paraId="6153DA3B"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7A151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734</w:t>
            </w:r>
          </w:p>
        </w:tc>
        <w:tc>
          <w:tcPr>
            <w:tcW w:w="567" w:type="dxa"/>
            <w:shd w:val="solid" w:color="FFFFFF" w:fill="auto"/>
          </w:tcPr>
          <w:p w14:paraId="72B04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0</w:t>
            </w:r>
          </w:p>
        </w:tc>
        <w:tc>
          <w:tcPr>
            <w:tcW w:w="284" w:type="dxa"/>
            <w:shd w:val="solid" w:color="FFFFFF" w:fill="auto"/>
          </w:tcPr>
          <w:p w14:paraId="6F2DCF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6EF2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ultiple frequency band indicator</w:t>
            </w:r>
          </w:p>
        </w:tc>
        <w:tc>
          <w:tcPr>
            <w:tcW w:w="612" w:type="dxa"/>
            <w:shd w:val="solid" w:color="FFFFFF" w:fill="auto"/>
          </w:tcPr>
          <w:p w14:paraId="2A4A8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4C9D4355" w14:textId="77777777" w:rsidTr="00804C9B">
        <w:tc>
          <w:tcPr>
            <w:tcW w:w="709" w:type="dxa"/>
            <w:shd w:val="solid" w:color="FFFFFF" w:fill="auto"/>
          </w:tcPr>
          <w:p w14:paraId="22558B3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96FE4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25</w:t>
            </w:r>
          </w:p>
        </w:tc>
        <w:tc>
          <w:tcPr>
            <w:tcW w:w="567" w:type="dxa"/>
            <w:shd w:val="solid" w:color="FFFFFF" w:fill="auto"/>
          </w:tcPr>
          <w:p w14:paraId="24A50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4</w:t>
            </w:r>
          </w:p>
        </w:tc>
        <w:tc>
          <w:tcPr>
            <w:tcW w:w="284" w:type="dxa"/>
            <w:shd w:val="solid" w:color="FFFFFF" w:fill="auto"/>
          </w:tcPr>
          <w:p w14:paraId="697BE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F60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 new security algorithm ZUC</w:t>
            </w:r>
          </w:p>
        </w:tc>
        <w:tc>
          <w:tcPr>
            <w:tcW w:w="612" w:type="dxa"/>
            <w:shd w:val="solid" w:color="FFFFFF" w:fill="auto"/>
          </w:tcPr>
          <w:p w14:paraId="1809D7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0E90049E" w14:textId="77777777" w:rsidTr="00804C9B">
        <w:tc>
          <w:tcPr>
            <w:tcW w:w="709" w:type="dxa"/>
            <w:shd w:val="solid" w:color="FFFFFF" w:fill="auto"/>
          </w:tcPr>
          <w:p w14:paraId="482CFB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DD9AA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327D64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3</w:t>
            </w:r>
          </w:p>
        </w:tc>
        <w:tc>
          <w:tcPr>
            <w:tcW w:w="284" w:type="dxa"/>
            <w:shd w:val="solid" w:color="FFFFFF" w:fill="auto"/>
          </w:tcPr>
          <w:p w14:paraId="0F7D3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16979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U-Alert in relation to CMAS</w:t>
            </w:r>
          </w:p>
        </w:tc>
        <w:tc>
          <w:tcPr>
            <w:tcW w:w="612" w:type="dxa"/>
            <w:shd w:val="solid" w:color="FFFFFF" w:fill="auto"/>
          </w:tcPr>
          <w:p w14:paraId="207DA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33E3DAF5" w14:textId="77777777" w:rsidTr="00804C9B">
        <w:tc>
          <w:tcPr>
            <w:tcW w:w="709" w:type="dxa"/>
            <w:shd w:val="solid" w:color="FFFFFF" w:fill="auto"/>
          </w:tcPr>
          <w:p w14:paraId="460DD0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12</w:t>
            </w:r>
          </w:p>
        </w:tc>
        <w:tc>
          <w:tcPr>
            <w:tcW w:w="664" w:type="dxa"/>
            <w:shd w:val="solid" w:color="FFFFFF" w:fill="auto"/>
          </w:tcPr>
          <w:p w14:paraId="1B112E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D1FB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1</w:t>
            </w:r>
          </w:p>
        </w:tc>
        <w:tc>
          <w:tcPr>
            <w:tcW w:w="567" w:type="dxa"/>
            <w:shd w:val="solid" w:color="FFFFFF" w:fill="auto"/>
          </w:tcPr>
          <w:p w14:paraId="454879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82</w:t>
            </w:r>
          </w:p>
        </w:tc>
        <w:tc>
          <w:tcPr>
            <w:tcW w:w="284" w:type="dxa"/>
            <w:shd w:val="solid" w:color="FFFFFF" w:fill="auto"/>
          </w:tcPr>
          <w:p w14:paraId="0857C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22B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AB</w:t>
            </w:r>
          </w:p>
        </w:tc>
        <w:tc>
          <w:tcPr>
            <w:tcW w:w="612" w:type="dxa"/>
            <w:shd w:val="solid" w:color="FFFFFF" w:fill="auto"/>
          </w:tcPr>
          <w:p w14:paraId="5F0DE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BD33AC9" w14:textId="77777777" w:rsidTr="00804C9B">
        <w:tc>
          <w:tcPr>
            <w:tcW w:w="709" w:type="dxa"/>
            <w:shd w:val="solid" w:color="FFFFFF" w:fill="auto"/>
          </w:tcPr>
          <w:p w14:paraId="4753AA3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0C1BEA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81</w:t>
            </w:r>
          </w:p>
        </w:tc>
        <w:tc>
          <w:tcPr>
            <w:tcW w:w="567" w:type="dxa"/>
            <w:shd w:val="solid" w:color="FFFFFF" w:fill="auto"/>
          </w:tcPr>
          <w:p w14:paraId="25FDB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90</w:t>
            </w:r>
          </w:p>
        </w:tc>
        <w:tc>
          <w:tcPr>
            <w:tcW w:w="284" w:type="dxa"/>
            <w:shd w:val="solid" w:color="FFFFFF" w:fill="auto"/>
          </w:tcPr>
          <w:p w14:paraId="116680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61FA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6FEF4B5" w14:textId="77777777" w:rsidTr="00804C9B">
        <w:tc>
          <w:tcPr>
            <w:tcW w:w="709" w:type="dxa"/>
            <w:shd w:val="solid" w:color="FFFFFF" w:fill="auto"/>
          </w:tcPr>
          <w:p w14:paraId="4182EFB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B4EC3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423</w:t>
            </w:r>
          </w:p>
        </w:tc>
        <w:tc>
          <w:tcPr>
            <w:tcW w:w="567" w:type="dxa"/>
            <w:shd w:val="solid" w:color="FFFFFF" w:fill="auto"/>
          </w:tcPr>
          <w:p w14:paraId="17A2E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c>
          <w:tcPr>
            <w:tcW w:w="284" w:type="dxa"/>
            <w:shd w:val="solid" w:color="FFFFFF" w:fill="auto"/>
          </w:tcPr>
          <w:p w14:paraId="5FBE2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C99B6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introducing In-Device Coexistence (IDC)</w:t>
            </w:r>
          </w:p>
        </w:tc>
        <w:tc>
          <w:tcPr>
            <w:tcW w:w="612" w:type="dxa"/>
            <w:shd w:val="solid" w:color="FFFFFF" w:fill="auto"/>
          </w:tcPr>
          <w:p w14:paraId="36780F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67BB299" w14:textId="77777777" w:rsidTr="00804C9B">
        <w:tc>
          <w:tcPr>
            <w:tcW w:w="709" w:type="dxa"/>
            <w:shd w:val="solid" w:color="FFFFFF" w:fill="auto"/>
          </w:tcPr>
          <w:p w14:paraId="6DFEA3C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A53D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59</w:t>
            </w:r>
          </w:p>
        </w:tc>
        <w:tc>
          <w:tcPr>
            <w:tcW w:w="567" w:type="dxa"/>
            <w:shd w:val="solid" w:color="FFFFFF" w:fill="auto"/>
          </w:tcPr>
          <w:p w14:paraId="7D4DF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8</w:t>
            </w:r>
          </w:p>
        </w:tc>
        <w:tc>
          <w:tcPr>
            <w:tcW w:w="284" w:type="dxa"/>
            <w:shd w:val="solid" w:color="FFFFFF" w:fill="auto"/>
          </w:tcPr>
          <w:p w14:paraId="32075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37C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oice support Capabilities</w:t>
            </w:r>
          </w:p>
        </w:tc>
        <w:tc>
          <w:tcPr>
            <w:tcW w:w="612" w:type="dxa"/>
            <w:shd w:val="solid" w:color="FFFFFF" w:fill="auto"/>
          </w:tcPr>
          <w:p w14:paraId="2336C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6607718A" w14:textId="77777777" w:rsidTr="00804C9B">
        <w:tc>
          <w:tcPr>
            <w:tcW w:w="709" w:type="dxa"/>
            <w:shd w:val="solid" w:color="FFFFFF" w:fill="auto"/>
          </w:tcPr>
          <w:p w14:paraId="527F57A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F970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1</w:t>
            </w:r>
          </w:p>
        </w:tc>
        <w:tc>
          <w:tcPr>
            <w:tcW w:w="567" w:type="dxa"/>
            <w:shd w:val="solid" w:color="FFFFFF" w:fill="auto"/>
          </w:tcPr>
          <w:p w14:paraId="20BF0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3</w:t>
            </w:r>
          </w:p>
        </w:tc>
        <w:tc>
          <w:tcPr>
            <w:tcW w:w="284" w:type="dxa"/>
            <w:shd w:val="solid" w:color="FFFFFF" w:fill="auto"/>
          </w:tcPr>
          <w:p w14:paraId="5C63D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E7C8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ifferentiating UTRAN modes in FGIs</w:t>
            </w:r>
          </w:p>
        </w:tc>
        <w:tc>
          <w:tcPr>
            <w:tcW w:w="612" w:type="dxa"/>
            <w:shd w:val="solid" w:color="FFFFFF" w:fill="auto"/>
          </w:tcPr>
          <w:p w14:paraId="1DF54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38430E8" w14:textId="77777777" w:rsidTr="00804C9B">
        <w:tc>
          <w:tcPr>
            <w:tcW w:w="709" w:type="dxa"/>
            <w:shd w:val="solid" w:color="FFFFFF" w:fill="auto"/>
          </w:tcPr>
          <w:p w14:paraId="469BA6C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B35CB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8</w:t>
            </w:r>
          </w:p>
        </w:tc>
        <w:tc>
          <w:tcPr>
            <w:tcW w:w="567" w:type="dxa"/>
            <w:shd w:val="solid" w:color="FFFFFF" w:fill="auto"/>
          </w:tcPr>
          <w:p w14:paraId="49C73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2</w:t>
            </w:r>
          </w:p>
        </w:tc>
        <w:tc>
          <w:tcPr>
            <w:tcW w:w="284" w:type="dxa"/>
            <w:shd w:val="solid" w:color="FFFFFF" w:fill="auto"/>
          </w:tcPr>
          <w:p w14:paraId="7B715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1BEF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16A30FD" w14:textId="77777777" w:rsidTr="00804C9B">
        <w:tc>
          <w:tcPr>
            <w:tcW w:w="709" w:type="dxa"/>
            <w:shd w:val="solid" w:color="FFFFFF" w:fill="auto"/>
          </w:tcPr>
          <w:p w14:paraId="71550367"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7D55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0</w:t>
            </w:r>
          </w:p>
        </w:tc>
        <w:tc>
          <w:tcPr>
            <w:tcW w:w="567" w:type="dxa"/>
            <w:shd w:val="solid" w:color="FFFFFF" w:fill="auto"/>
          </w:tcPr>
          <w:p w14:paraId="3FCDCD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4</w:t>
            </w:r>
          </w:p>
        </w:tc>
        <w:tc>
          <w:tcPr>
            <w:tcW w:w="284" w:type="dxa"/>
            <w:shd w:val="solid" w:color="FFFFFF" w:fill="auto"/>
          </w:tcPr>
          <w:p w14:paraId="55416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BC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DT enhancements for REL-11</w:t>
            </w:r>
          </w:p>
        </w:tc>
        <w:tc>
          <w:tcPr>
            <w:tcW w:w="612" w:type="dxa"/>
            <w:shd w:val="solid" w:color="FFFFFF" w:fill="auto"/>
          </w:tcPr>
          <w:p w14:paraId="466A91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435A3EB" w14:textId="77777777" w:rsidTr="00804C9B">
        <w:tc>
          <w:tcPr>
            <w:tcW w:w="709" w:type="dxa"/>
            <w:shd w:val="solid" w:color="FFFFFF" w:fill="auto"/>
          </w:tcPr>
          <w:p w14:paraId="61E616C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F95E6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49</w:t>
            </w:r>
          </w:p>
        </w:tc>
        <w:tc>
          <w:tcPr>
            <w:tcW w:w="567" w:type="dxa"/>
            <w:shd w:val="solid" w:color="FFFFFF" w:fill="auto"/>
          </w:tcPr>
          <w:p w14:paraId="44B4CC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5</w:t>
            </w:r>
          </w:p>
        </w:tc>
        <w:tc>
          <w:tcPr>
            <w:tcW w:w="284" w:type="dxa"/>
            <w:shd w:val="solid" w:color="FFFFFF" w:fill="auto"/>
          </w:tcPr>
          <w:p w14:paraId="670683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FFFA7F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7E862F01" w14:textId="77777777" w:rsidTr="00804C9B">
        <w:tc>
          <w:tcPr>
            <w:tcW w:w="709" w:type="dxa"/>
            <w:shd w:val="solid" w:color="FFFFFF" w:fill="auto"/>
          </w:tcPr>
          <w:p w14:paraId="08DE409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65E6EC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5</w:t>
            </w:r>
          </w:p>
        </w:tc>
        <w:tc>
          <w:tcPr>
            <w:tcW w:w="567" w:type="dxa"/>
            <w:shd w:val="solid" w:color="FFFFFF" w:fill="auto"/>
          </w:tcPr>
          <w:p w14:paraId="6708D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6</w:t>
            </w:r>
          </w:p>
        </w:tc>
        <w:tc>
          <w:tcPr>
            <w:tcW w:w="284" w:type="dxa"/>
            <w:shd w:val="solid" w:color="FFFFFF" w:fill="auto"/>
          </w:tcPr>
          <w:p w14:paraId="5A852D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21CE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MS enhancements for REL-11</w:t>
            </w:r>
          </w:p>
        </w:tc>
        <w:tc>
          <w:tcPr>
            <w:tcW w:w="612" w:type="dxa"/>
            <w:shd w:val="solid" w:color="FFFFFF" w:fill="auto"/>
          </w:tcPr>
          <w:p w14:paraId="0535D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28FFD696" w14:textId="77777777" w:rsidTr="00804C9B">
        <w:tc>
          <w:tcPr>
            <w:tcW w:w="709" w:type="dxa"/>
            <w:shd w:val="solid" w:color="FFFFFF" w:fill="auto"/>
          </w:tcPr>
          <w:p w14:paraId="7CC62E8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1BB7FE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6</w:t>
            </w:r>
          </w:p>
        </w:tc>
        <w:tc>
          <w:tcPr>
            <w:tcW w:w="567" w:type="dxa"/>
            <w:shd w:val="solid" w:color="FFFFFF" w:fill="auto"/>
          </w:tcPr>
          <w:p w14:paraId="7CB97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2</w:t>
            </w:r>
          </w:p>
        </w:tc>
        <w:tc>
          <w:tcPr>
            <w:tcW w:w="284" w:type="dxa"/>
            <w:shd w:val="solid" w:color="FFFFFF" w:fill="auto"/>
          </w:tcPr>
          <w:p w14:paraId="71DD6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547A1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1D1BB553" w14:textId="77777777" w:rsidTr="00804C9B">
        <w:tc>
          <w:tcPr>
            <w:tcW w:w="709" w:type="dxa"/>
            <w:shd w:val="solid" w:color="FFFFFF" w:fill="auto"/>
          </w:tcPr>
          <w:p w14:paraId="79D7F31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BC3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3E7B3A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5</w:t>
            </w:r>
          </w:p>
        </w:tc>
        <w:tc>
          <w:tcPr>
            <w:tcW w:w="284" w:type="dxa"/>
            <w:shd w:val="solid" w:color="FFFFFF" w:fill="auto"/>
          </w:tcPr>
          <w:p w14:paraId="1885F1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117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scell measurement cycle</w:t>
            </w:r>
          </w:p>
        </w:tc>
        <w:tc>
          <w:tcPr>
            <w:tcW w:w="612" w:type="dxa"/>
            <w:shd w:val="solid" w:color="FFFFFF" w:fill="auto"/>
          </w:tcPr>
          <w:p w14:paraId="58505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5A8FFA3" w14:textId="77777777" w:rsidTr="00804C9B">
        <w:tc>
          <w:tcPr>
            <w:tcW w:w="709" w:type="dxa"/>
            <w:shd w:val="solid" w:color="FFFFFF" w:fill="auto"/>
          </w:tcPr>
          <w:p w14:paraId="4B07FAE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A1C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482E8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6</w:t>
            </w:r>
          </w:p>
        </w:tc>
        <w:tc>
          <w:tcPr>
            <w:tcW w:w="284" w:type="dxa"/>
            <w:shd w:val="solid" w:color="FFFFFF" w:fill="auto"/>
          </w:tcPr>
          <w:p w14:paraId="3BFC99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A27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measurement report</w:t>
            </w:r>
          </w:p>
        </w:tc>
        <w:tc>
          <w:tcPr>
            <w:tcW w:w="612" w:type="dxa"/>
            <w:shd w:val="solid" w:color="FFFFFF" w:fill="auto"/>
          </w:tcPr>
          <w:p w14:paraId="1FD33B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00EE4C8" w14:textId="77777777" w:rsidTr="00804C9B">
        <w:tc>
          <w:tcPr>
            <w:tcW w:w="709" w:type="dxa"/>
            <w:shd w:val="solid" w:color="FFFFFF" w:fill="auto"/>
          </w:tcPr>
          <w:p w14:paraId="3F63C87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A4C5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8</w:t>
            </w:r>
          </w:p>
        </w:tc>
        <w:tc>
          <w:tcPr>
            <w:tcW w:w="567" w:type="dxa"/>
            <w:shd w:val="solid" w:color="FFFFFF" w:fill="auto"/>
          </w:tcPr>
          <w:p w14:paraId="6DF96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7</w:t>
            </w:r>
          </w:p>
        </w:tc>
        <w:tc>
          <w:tcPr>
            <w:tcW w:w="284" w:type="dxa"/>
            <w:shd w:val="solid" w:color="FFFFFF" w:fill="auto"/>
          </w:tcPr>
          <w:p w14:paraId="135C0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B933F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 preference indication'</w:t>
            </w:r>
          </w:p>
        </w:tc>
        <w:tc>
          <w:tcPr>
            <w:tcW w:w="612" w:type="dxa"/>
            <w:shd w:val="solid" w:color="FFFFFF" w:fill="auto"/>
          </w:tcPr>
          <w:p w14:paraId="528EE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ED4F792" w14:textId="77777777" w:rsidTr="00804C9B">
        <w:tc>
          <w:tcPr>
            <w:tcW w:w="709" w:type="dxa"/>
            <w:shd w:val="solid" w:color="FFFFFF" w:fill="auto"/>
          </w:tcPr>
          <w:p w14:paraId="666BB88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E50B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280</w:t>
            </w:r>
          </w:p>
        </w:tc>
        <w:tc>
          <w:tcPr>
            <w:tcW w:w="567" w:type="dxa"/>
            <w:shd w:val="solid" w:color="FFFFFF" w:fill="auto"/>
          </w:tcPr>
          <w:p w14:paraId="39DF3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c>
          <w:tcPr>
            <w:tcW w:w="284" w:type="dxa"/>
            <w:shd w:val="solid" w:color="FFFFFF" w:fill="auto"/>
          </w:tcPr>
          <w:p w14:paraId="42FF1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159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UCCH/SRS Release</w:t>
            </w:r>
          </w:p>
        </w:tc>
        <w:tc>
          <w:tcPr>
            <w:tcW w:w="612" w:type="dxa"/>
            <w:shd w:val="solid" w:color="FFFFFF" w:fill="auto"/>
          </w:tcPr>
          <w:p w14:paraId="3967D1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59E0007" w14:textId="77777777" w:rsidTr="00804C9B">
        <w:tc>
          <w:tcPr>
            <w:tcW w:w="709" w:type="dxa"/>
            <w:shd w:val="solid" w:color="FFFFFF" w:fill="auto"/>
          </w:tcPr>
          <w:p w14:paraId="2B2A87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2</w:t>
            </w:r>
          </w:p>
        </w:tc>
        <w:tc>
          <w:tcPr>
            <w:tcW w:w="664" w:type="dxa"/>
            <w:shd w:val="solid" w:color="FFFFFF" w:fill="auto"/>
          </w:tcPr>
          <w:p w14:paraId="1993EC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5AE12E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3</w:t>
            </w:r>
          </w:p>
        </w:tc>
        <w:tc>
          <w:tcPr>
            <w:tcW w:w="567" w:type="dxa"/>
            <w:shd w:val="solid" w:color="FFFFFF" w:fill="auto"/>
          </w:tcPr>
          <w:p w14:paraId="0BB50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3</w:t>
            </w:r>
          </w:p>
        </w:tc>
        <w:tc>
          <w:tcPr>
            <w:tcW w:w="284" w:type="dxa"/>
            <w:shd w:val="solid" w:color="FFFFFF" w:fill="auto"/>
          </w:tcPr>
          <w:p w14:paraId="39CF3F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F49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67E3CE1" w14:textId="77777777" w:rsidTr="00804C9B">
        <w:tc>
          <w:tcPr>
            <w:tcW w:w="709" w:type="dxa"/>
            <w:shd w:val="solid" w:color="FFFFFF" w:fill="auto"/>
          </w:tcPr>
          <w:p w14:paraId="0973C9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839B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EC3E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5</w:t>
            </w:r>
          </w:p>
        </w:tc>
        <w:tc>
          <w:tcPr>
            <w:tcW w:w="284" w:type="dxa"/>
            <w:shd w:val="solid" w:color="FFFFFF" w:fill="auto"/>
          </w:tcPr>
          <w:p w14:paraId="502522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A8E54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ssing delay for RRCConnectionReconfiguration</w:t>
            </w:r>
          </w:p>
        </w:tc>
        <w:tc>
          <w:tcPr>
            <w:tcW w:w="612" w:type="dxa"/>
            <w:shd w:val="solid" w:color="FFFFFF" w:fill="auto"/>
          </w:tcPr>
          <w:p w14:paraId="5C45A2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66C6B7" w14:textId="77777777" w:rsidTr="00804C9B">
        <w:tc>
          <w:tcPr>
            <w:tcW w:w="709" w:type="dxa"/>
            <w:shd w:val="solid" w:color="FFFFFF" w:fill="auto"/>
          </w:tcPr>
          <w:p w14:paraId="63F27D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C345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1E088A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6</w:t>
            </w:r>
          </w:p>
        </w:tc>
        <w:tc>
          <w:tcPr>
            <w:tcW w:w="284" w:type="dxa"/>
            <w:shd w:val="solid" w:color="FFFFFF" w:fill="auto"/>
          </w:tcPr>
          <w:p w14:paraId="48BC7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799A7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the stage-3 agreements on IDC</w:t>
            </w:r>
          </w:p>
        </w:tc>
        <w:tc>
          <w:tcPr>
            <w:tcW w:w="612" w:type="dxa"/>
            <w:shd w:val="solid" w:color="FFFFFF" w:fill="auto"/>
          </w:tcPr>
          <w:p w14:paraId="2B402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0BCE6CB" w14:textId="77777777" w:rsidTr="00804C9B">
        <w:tc>
          <w:tcPr>
            <w:tcW w:w="709" w:type="dxa"/>
            <w:shd w:val="solid" w:color="FFFFFF" w:fill="auto"/>
          </w:tcPr>
          <w:p w14:paraId="1CE22E9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334F6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11E38E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7</w:t>
            </w:r>
          </w:p>
        </w:tc>
        <w:tc>
          <w:tcPr>
            <w:tcW w:w="284" w:type="dxa"/>
            <w:shd w:val="solid" w:color="FFFFFF" w:fill="auto"/>
          </w:tcPr>
          <w:p w14:paraId="61E3D0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7BB00A42"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rrier Aggregation Enhancement RAN1 parameters</w:t>
            </w:r>
          </w:p>
        </w:tc>
        <w:tc>
          <w:tcPr>
            <w:tcW w:w="612" w:type="dxa"/>
            <w:shd w:val="solid" w:color="FFFFFF" w:fill="auto"/>
          </w:tcPr>
          <w:p w14:paraId="60FEF9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3FEB1B6" w14:textId="77777777" w:rsidTr="00804C9B">
        <w:tc>
          <w:tcPr>
            <w:tcW w:w="709" w:type="dxa"/>
            <w:shd w:val="solid" w:color="FFFFFF" w:fill="auto"/>
          </w:tcPr>
          <w:p w14:paraId="59EED32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D1F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5FCAC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8</w:t>
            </w:r>
          </w:p>
        </w:tc>
        <w:tc>
          <w:tcPr>
            <w:tcW w:w="284" w:type="dxa"/>
            <w:shd w:val="solid" w:color="FFFFFF" w:fill="auto"/>
          </w:tcPr>
          <w:p w14:paraId="496B5A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C2D2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SR period</w:t>
            </w:r>
          </w:p>
        </w:tc>
        <w:tc>
          <w:tcPr>
            <w:tcW w:w="612" w:type="dxa"/>
            <w:shd w:val="solid" w:color="FFFFFF" w:fill="auto"/>
          </w:tcPr>
          <w:p w14:paraId="030D65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5D26403" w14:textId="77777777" w:rsidTr="00804C9B">
        <w:tc>
          <w:tcPr>
            <w:tcW w:w="709" w:type="dxa"/>
            <w:shd w:val="solid" w:color="FFFFFF" w:fill="auto"/>
          </w:tcPr>
          <w:p w14:paraId="4CF46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A269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5512F8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9</w:t>
            </w:r>
          </w:p>
        </w:tc>
        <w:tc>
          <w:tcPr>
            <w:tcW w:w="284" w:type="dxa"/>
            <w:shd w:val="solid" w:color="FFFFFF" w:fill="auto"/>
          </w:tcPr>
          <w:p w14:paraId="53DCD3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A53774"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HandoverCommand message</w:t>
            </w:r>
          </w:p>
        </w:tc>
        <w:tc>
          <w:tcPr>
            <w:tcW w:w="612" w:type="dxa"/>
            <w:shd w:val="solid" w:color="FFFFFF" w:fill="auto"/>
          </w:tcPr>
          <w:p w14:paraId="58627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54FC695" w14:textId="77777777" w:rsidTr="00804C9B">
        <w:tc>
          <w:tcPr>
            <w:tcW w:w="709" w:type="dxa"/>
            <w:shd w:val="solid" w:color="FFFFFF" w:fill="auto"/>
          </w:tcPr>
          <w:p w14:paraId="0353BA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04C452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7A8B7D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0</w:t>
            </w:r>
          </w:p>
        </w:tc>
        <w:tc>
          <w:tcPr>
            <w:tcW w:w="284" w:type="dxa"/>
            <w:shd w:val="solid" w:color="FFFFFF" w:fill="auto"/>
          </w:tcPr>
          <w:p w14:paraId="544F29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FBE09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mobility related issues</w:t>
            </w:r>
          </w:p>
        </w:tc>
        <w:tc>
          <w:tcPr>
            <w:tcW w:w="612" w:type="dxa"/>
            <w:shd w:val="solid" w:color="FFFFFF" w:fill="auto"/>
          </w:tcPr>
          <w:p w14:paraId="0CBE8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DC25493" w14:textId="77777777" w:rsidTr="00804C9B">
        <w:tc>
          <w:tcPr>
            <w:tcW w:w="709" w:type="dxa"/>
            <w:shd w:val="solid" w:color="FFFFFF" w:fill="auto"/>
          </w:tcPr>
          <w:p w14:paraId="6081E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546B9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55354E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1</w:t>
            </w:r>
          </w:p>
        </w:tc>
        <w:tc>
          <w:tcPr>
            <w:tcW w:w="284" w:type="dxa"/>
            <w:shd w:val="solid" w:color="FFFFFF" w:fill="auto"/>
          </w:tcPr>
          <w:p w14:paraId="791677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DFF540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D4A40FC" w14:textId="77777777" w:rsidTr="00804C9B">
        <w:tc>
          <w:tcPr>
            <w:tcW w:w="709" w:type="dxa"/>
            <w:shd w:val="solid" w:color="FFFFFF" w:fill="auto"/>
          </w:tcPr>
          <w:p w14:paraId="433358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12715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73671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2</w:t>
            </w:r>
          </w:p>
        </w:tc>
        <w:tc>
          <w:tcPr>
            <w:tcW w:w="284" w:type="dxa"/>
            <w:shd w:val="solid" w:color="FFFFFF" w:fill="auto"/>
          </w:tcPr>
          <w:p w14:paraId="54560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41F866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BMS Service Continuity</w:t>
            </w:r>
          </w:p>
        </w:tc>
        <w:tc>
          <w:tcPr>
            <w:tcW w:w="612" w:type="dxa"/>
            <w:shd w:val="solid" w:color="FFFFFF" w:fill="auto"/>
          </w:tcPr>
          <w:p w14:paraId="22ED1B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5248A9" w14:textId="77777777" w:rsidTr="00804C9B">
        <w:tc>
          <w:tcPr>
            <w:tcW w:w="709" w:type="dxa"/>
            <w:shd w:val="solid" w:color="FFFFFF" w:fill="auto"/>
          </w:tcPr>
          <w:p w14:paraId="24ABFEA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36FD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15B86A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3</w:t>
            </w:r>
          </w:p>
        </w:tc>
        <w:tc>
          <w:tcPr>
            <w:tcW w:w="284" w:type="dxa"/>
            <w:shd w:val="solid" w:color="FFFFFF" w:fill="auto"/>
          </w:tcPr>
          <w:p w14:paraId="5EDE79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E0534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SIB15 acquisition</w:t>
            </w:r>
          </w:p>
        </w:tc>
        <w:tc>
          <w:tcPr>
            <w:tcW w:w="612" w:type="dxa"/>
            <w:shd w:val="solid" w:color="FFFFFF" w:fill="auto"/>
          </w:tcPr>
          <w:p w14:paraId="29613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7B75980" w14:textId="77777777" w:rsidTr="00804C9B">
        <w:tc>
          <w:tcPr>
            <w:tcW w:w="709" w:type="dxa"/>
            <w:shd w:val="solid" w:color="FFFFFF" w:fill="auto"/>
          </w:tcPr>
          <w:p w14:paraId="79BA3F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F52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1037AA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4</w:t>
            </w:r>
          </w:p>
        </w:tc>
        <w:tc>
          <w:tcPr>
            <w:tcW w:w="284" w:type="dxa"/>
            <w:shd w:val="solid" w:color="FFFFFF" w:fill="auto"/>
          </w:tcPr>
          <w:p w14:paraId="428A92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1280F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1xCSFB failure</w:t>
            </w:r>
          </w:p>
        </w:tc>
        <w:tc>
          <w:tcPr>
            <w:tcW w:w="612" w:type="dxa"/>
            <w:shd w:val="solid" w:color="FFFFFF" w:fill="auto"/>
          </w:tcPr>
          <w:p w14:paraId="6326E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345F505" w14:textId="77777777" w:rsidTr="00804C9B">
        <w:tc>
          <w:tcPr>
            <w:tcW w:w="709" w:type="dxa"/>
            <w:shd w:val="solid" w:color="FFFFFF" w:fill="auto"/>
          </w:tcPr>
          <w:p w14:paraId="7FF17F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408DB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42DB4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5</w:t>
            </w:r>
          </w:p>
        </w:tc>
        <w:tc>
          <w:tcPr>
            <w:tcW w:w="284" w:type="dxa"/>
            <w:shd w:val="solid" w:color="FFFFFF" w:fill="auto"/>
          </w:tcPr>
          <w:p w14:paraId="70905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1E53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shd w:val="solid" w:color="FFFFFF" w:fill="auto"/>
          </w:tcPr>
          <w:p w14:paraId="137B10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BCDB57C" w14:textId="77777777" w:rsidTr="00804C9B">
        <w:tc>
          <w:tcPr>
            <w:tcW w:w="709" w:type="dxa"/>
            <w:shd w:val="solid" w:color="FFFFFF" w:fill="auto"/>
          </w:tcPr>
          <w:p w14:paraId="5DD5AA3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A49EB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00EC1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6</w:t>
            </w:r>
          </w:p>
        </w:tc>
        <w:tc>
          <w:tcPr>
            <w:tcW w:w="284" w:type="dxa"/>
            <w:shd w:val="solid" w:color="FFFFFF" w:fill="auto"/>
          </w:tcPr>
          <w:p w14:paraId="7BEC76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999965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CF424EA" w14:textId="77777777" w:rsidTr="00804C9B">
        <w:tc>
          <w:tcPr>
            <w:tcW w:w="709" w:type="dxa"/>
            <w:shd w:val="solid" w:color="FFFFFF" w:fill="auto"/>
          </w:tcPr>
          <w:p w14:paraId="5DB8238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CC77D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4</w:t>
            </w:r>
          </w:p>
        </w:tc>
        <w:tc>
          <w:tcPr>
            <w:tcW w:w="567" w:type="dxa"/>
            <w:shd w:val="solid" w:color="FFFFFF" w:fill="auto"/>
          </w:tcPr>
          <w:p w14:paraId="0C18D1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7</w:t>
            </w:r>
          </w:p>
        </w:tc>
        <w:tc>
          <w:tcPr>
            <w:tcW w:w="284" w:type="dxa"/>
            <w:shd w:val="solid" w:color="FFFFFF" w:fill="auto"/>
          </w:tcPr>
          <w:p w14:paraId="2F2CE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6EBE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RC support for CoMP in UL</w:t>
            </w:r>
          </w:p>
        </w:tc>
        <w:tc>
          <w:tcPr>
            <w:tcW w:w="612" w:type="dxa"/>
            <w:shd w:val="solid" w:color="FFFFFF" w:fill="auto"/>
          </w:tcPr>
          <w:p w14:paraId="4F850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355A248" w14:textId="77777777" w:rsidTr="00804C9B">
        <w:tc>
          <w:tcPr>
            <w:tcW w:w="709" w:type="dxa"/>
            <w:shd w:val="solid" w:color="FFFFFF" w:fill="auto"/>
          </w:tcPr>
          <w:p w14:paraId="7D38F6F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C06B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2DF4B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8</w:t>
            </w:r>
          </w:p>
        </w:tc>
        <w:tc>
          <w:tcPr>
            <w:tcW w:w="284" w:type="dxa"/>
            <w:shd w:val="solid" w:color="FFFFFF" w:fill="auto"/>
          </w:tcPr>
          <w:p w14:paraId="2053C1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201EE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3AAF492" w14:textId="77777777" w:rsidTr="00804C9B">
        <w:tc>
          <w:tcPr>
            <w:tcW w:w="709" w:type="dxa"/>
            <w:shd w:val="solid" w:color="FFFFFF" w:fill="auto"/>
          </w:tcPr>
          <w:p w14:paraId="273F6B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9165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9</w:t>
            </w:r>
          </w:p>
        </w:tc>
        <w:tc>
          <w:tcPr>
            <w:tcW w:w="567" w:type="dxa"/>
            <w:shd w:val="solid" w:color="FFFFFF" w:fill="auto"/>
          </w:tcPr>
          <w:p w14:paraId="59FE2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9</w:t>
            </w:r>
          </w:p>
        </w:tc>
        <w:tc>
          <w:tcPr>
            <w:tcW w:w="284" w:type="dxa"/>
            <w:shd w:val="solid" w:color="FFFFFF" w:fill="auto"/>
          </w:tcPr>
          <w:p w14:paraId="064DA7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21B5D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ity of EAB SIB and acquisition of SIB1</w:t>
            </w:r>
          </w:p>
        </w:tc>
        <w:tc>
          <w:tcPr>
            <w:tcW w:w="612" w:type="dxa"/>
            <w:shd w:val="solid" w:color="FFFFFF" w:fill="auto"/>
          </w:tcPr>
          <w:p w14:paraId="2DD306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E5E7F43" w14:textId="77777777" w:rsidTr="00804C9B">
        <w:tc>
          <w:tcPr>
            <w:tcW w:w="709" w:type="dxa"/>
            <w:shd w:val="solid" w:color="FFFFFF" w:fill="auto"/>
          </w:tcPr>
          <w:p w14:paraId="20753E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1147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594386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5</w:t>
            </w:r>
          </w:p>
        </w:tc>
        <w:tc>
          <w:tcPr>
            <w:tcW w:w="284" w:type="dxa"/>
            <w:shd w:val="solid" w:color="FFFFFF" w:fill="auto"/>
          </w:tcPr>
          <w:p w14:paraId="0E87D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0F1FB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F908519" w14:textId="77777777" w:rsidTr="00804C9B">
        <w:tc>
          <w:tcPr>
            <w:tcW w:w="709" w:type="dxa"/>
            <w:shd w:val="solid" w:color="FFFFFF" w:fill="auto"/>
          </w:tcPr>
          <w:p w14:paraId="0A45332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20B3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4</w:t>
            </w:r>
          </w:p>
        </w:tc>
        <w:tc>
          <w:tcPr>
            <w:tcW w:w="567" w:type="dxa"/>
            <w:shd w:val="solid" w:color="FFFFFF" w:fill="auto"/>
          </w:tcPr>
          <w:p w14:paraId="76950A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9</w:t>
            </w:r>
          </w:p>
        </w:tc>
        <w:tc>
          <w:tcPr>
            <w:tcW w:w="284" w:type="dxa"/>
            <w:shd w:val="solid" w:color="FFFFFF" w:fill="auto"/>
          </w:tcPr>
          <w:p w14:paraId="4EB923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F8D5B5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ving the TM5 capability</w:t>
            </w:r>
          </w:p>
        </w:tc>
        <w:tc>
          <w:tcPr>
            <w:tcW w:w="612" w:type="dxa"/>
            <w:shd w:val="solid" w:color="FFFFFF" w:fill="auto"/>
          </w:tcPr>
          <w:p w14:paraId="787EB2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50990FF" w14:textId="77777777" w:rsidTr="00804C9B">
        <w:tc>
          <w:tcPr>
            <w:tcW w:w="709" w:type="dxa"/>
            <w:shd w:val="solid" w:color="FFFFFF" w:fill="auto"/>
          </w:tcPr>
          <w:p w14:paraId="564EE7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DAA8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9</w:t>
            </w:r>
          </w:p>
        </w:tc>
        <w:tc>
          <w:tcPr>
            <w:tcW w:w="567" w:type="dxa"/>
            <w:shd w:val="solid" w:color="FFFFFF" w:fill="auto"/>
          </w:tcPr>
          <w:p w14:paraId="1340E5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93</w:t>
            </w:r>
          </w:p>
        </w:tc>
        <w:tc>
          <w:tcPr>
            <w:tcW w:w="284" w:type="dxa"/>
            <w:shd w:val="solid" w:color="FFFFFF" w:fill="auto"/>
          </w:tcPr>
          <w:p w14:paraId="3BC0F3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3A6BD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40F7772" w14:textId="77777777" w:rsidTr="00804C9B">
        <w:tc>
          <w:tcPr>
            <w:tcW w:w="709" w:type="dxa"/>
            <w:shd w:val="solid" w:color="FFFFFF" w:fill="auto"/>
          </w:tcPr>
          <w:p w14:paraId="1B0C641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400039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63A77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0</w:t>
            </w:r>
          </w:p>
        </w:tc>
        <w:tc>
          <w:tcPr>
            <w:tcW w:w="284" w:type="dxa"/>
            <w:shd w:val="solid" w:color="FFFFFF" w:fill="auto"/>
          </w:tcPr>
          <w:p w14:paraId="2AA88A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C369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DT multi-PLMN support</w:t>
            </w:r>
          </w:p>
        </w:tc>
        <w:tc>
          <w:tcPr>
            <w:tcW w:w="612" w:type="dxa"/>
            <w:shd w:val="solid" w:color="FFFFFF" w:fill="auto"/>
          </w:tcPr>
          <w:p w14:paraId="3DAA2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98AEBB" w14:textId="77777777" w:rsidTr="00804C9B">
        <w:tc>
          <w:tcPr>
            <w:tcW w:w="709" w:type="dxa"/>
            <w:shd w:val="solid" w:color="FFFFFF" w:fill="auto"/>
          </w:tcPr>
          <w:p w14:paraId="2066371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7C57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5CBB6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2</w:t>
            </w:r>
          </w:p>
        </w:tc>
        <w:tc>
          <w:tcPr>
            <w:tcW w:w="284" w:type="dxa"/>
            <w:shd w:val="solid" w:color="FFFFFF" w:fill="auto"/>
          </w:tcPr>
          <w:p w14:paraId="1CCCD0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75802E"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FC087CE" w14:textId="77777777" w:rsidTr="00804C9B">
        <w:tc>
          <w:tcPr>
            <w:tcW w:w="709" w:type="dxa"/>
            <w:shd w:val="solid" w:color="FFFFFF" w:fill="auto"/>
          </w:tcPr>
          <w:p w14:paraId="177423B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FEFC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70</w:t>
            </w:r>
          </w:p>
        </w:tc>
        <w:tc>
          <w:tcPr>
            <w:tcW w:w="567" w:type="dxa"/>
            <w:shd w:val="solid" w:color="FFFFFF" w:fill="auto"/>
          </w:tcPr>
          <w:p w14:paraId="1C189E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3</w:t>
            </w:r>
          </w:p>
        </w:tc>
        <w:tc>
          <w:tcPr>
            <w:tcW w:w="284" w:type="dxa"/>
            <w:shd w:val="solid" w:color="FFFFFF" w:fill="auto"/>
          </w:tcPr>
          <w:p w14:paraId="777939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00B221E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55A03B7" w14:textId="77777777" w:rsidTr="00804C9B">
        <w:tc>
          <w:tcPr>
            <w:tcW w:w="709" w:type="dxa"/>
            <w:shd w:val="solid" w:color="FFFFFF" w:fill="auto"/>
          </w:tcPr>
          <w:p w14:paraId="7826E2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8C6C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3E002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5</w:t>
            </w:r>
          </w:p>
        </w:tc>
        <w:tc>
          <w:tcPr>
            <w:tcW w:w="284" w:type="dxa"/>
            <w:shd w:val="solid" w:color="FFFFFF" w:fill="auto"/>
          </w:tcPr>
          <w:p w14:paraId="277452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81670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B9CE59F" w14:textId="77777777" w:rsidTr="00804C9B">
        <w:tc>
          <w:tcPr>
            <w:tcW w:w="709" w:type="dxa"/>
            <w:shd w:val="solid" w:color="FFFFFF" w:fill="auto"/>
          </w:tcPr>
          <w:p w14:paraId="194D76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716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7</w:t>
            </w:r>
          </w:p>
        </w:tc>
        <w:tc>
          <w:tcPr>
            <w:tcW w:w="567" w:type="dxa"/>
            <w:shd w:val="solid" w:color="FFFFFF" w:fill="auto"/>
          </w:tcPr>
          <w:p w14:paraId="6CD4F3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c>
          <w:tcPr>
            <w:tcW w:w="284" w:type="dxa"/>
            <w:shd w:val="solid" w:color="FFFFFF" w:fill="auto"/>
          </w:tcPr>
          <w:p w14:paraId="40885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990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ED47C06" w14:textId="77777777" w:rsidTr="00804C9B">
        <w:tc>
          <w:tcPr>
            <w:tcW w:w="709" w:type="dxa"/>
            <w:shd w:val="solid" w:color="FFFFFF" w:fill="auto"/>
          </w:tcPr>
          <w:p w14:paraId="4D220E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0F24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2</w:t>
            </w:r>
          </w:p>
        </w:tc>
        <w:tc>
          <w:tcPr>
            <w:tcW w:w="567" w:type="dxa"/>
            <w:shd w:val="solid" w:color="FFFFFF" w:fill="auto"/>
          </w:tcPr>
          <w:p w14:paraId="17F1EF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5</w:t>
            </w:r>
          </w:p>
        </w:tc>
        <w:tc>
          <w:tcPr>
            <w:tcW w:w="284" w:type="dxa"/>
            <w:shd w:val="solid" w:color="FFFFFF" w:fill="auto"/>
          </w:tcPr>
          <w:p w14:paraId="376CB0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BEABA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ower preference indication</w:t>
            </w:r>
          </w:p>
        </w:tc>
        <w:tc>
          <w:tcPr>
            <w:tcW w:w="612" w:type="dxa"/>
            <w:shd w:val="solid" w:color="FFFFFF" w:fill="auto"/>
          </w:tcPr>
          <w:p w14:paraId="784FF7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DD58E3" w14:textId="77777777" w:rsidTr="00804C9B">
        <w:tc>
          <w:tcPr>
            <w:tcW w:w="709" w:type="dxa"/>
            <w:shd w:val="solid" w:color="FFFFFF" w:fill="auto"/>
          </w:tcPr>
          <w:p w14:paraId="28A6C1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E89D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0</w:t>
            </w:r>
          </w:p>
        </w:tc>
        <w:tc>
          <w:tcPr>
            <w:tcW w:w="567" w:type="dxa"/>
            <w:shd w:val="solid" w:color="FFFFFF" w:fill="auto"/>
          </w:tcPr>
          <w:p w14:paraId="7A050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7</w:t>
            </w:r>
          </w:p>
        </w:tc>
        <w:tc>
          <w:tcPr>
            <w:tcW w:w="284" w:type="dxa"/>
            <w:shd w:val="solid" w:color="FFFFFF" w:fill="auto"/>
          </w:tcPr>
          <w:p w14:paraId="2D3DBC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ADF2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B1 provisioning via dedicated signalling</w:t>
            </w:r>
          </w:p>
        </w:tc>
        <w:tc>
          <w:tcPr>
            <w:tcW w:w="612" w:type="dxa"/>
            <w:shd w:val="solid" w:color="FFFFFF" w:fill="auto"/>
          </w:tcPr>
          <w:p w14:paraId="2D8999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1F584FB" w14:textId="77777777" w:rsidTr="00804C9B">
        <w:tc>
          <w:tcPr>
            <w:tcW w:w="709" w:type="dxa"/>
            <w:shd w:val="solid" w:color="FFFFFF" w:fill="auto"/>
          </w:tcPr>
          <w:p w14:paraId="50A7BE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BE761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95D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8</w:t>
            </w:r>
          </w:p>
        </w:tc>
        <w:tc>
          <w:tcPr>
            <w:tcW w:w="284" w:type="dxa"/>
            <w:shd w:val="solid" w:color="FFFFFF" w:fill="auto"/>
          </w:tcPr>
          <w:p w14:paraId="5DC312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FB5F58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reporting of Scells</w:t>
            </w:r>
          </w:p>
        </w:tc>
        <w:tc>
          <w:tcPr>
            <w:tcW w:w="612" w:type="dxa"/>
            <w:shd w:val="solid" w:color="FFFFFF" w:fill="auto"/>
          </w:tcPr>
          <w:p w14:paraId="67FFF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6FC3808" w14:textId="77777777" w:rsidTr="00804C9B">
        <w:tc>
          <w:tcPr>
            <w:tcW w:w="709" w:type="dxa"/>
            <w:shd w:val="solid" w:color="FFFFFF" w:fill="auto"/>
          </w:tcPr>
          <w:p w14:paraId="22FB7EB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D0FCB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6</w:t>
            </w:r>
          </w:p>
        </w:tc>
        <w:tc>
          <w:tcPr>
            <w:tcW w:w="567" w:type="dxa"/>
            <w:shd w:val="solid" w:color="FFFFFF" w:fill="auto"/>
          </w:tcPr>
          <w:p w14:paraId="520B6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9</w:t>
            </w:r>
          </w:p>
        </w:tc>
        <w:tc>
          <w:tcPr>
            <w:tcW w:w="284" w:type="dxa"/>
            <w:shd w:val="solid" w:color="FFFFFF" w:fill="auto"/>
          </w:tcPr>
          <w:p w14:paraId="1AA35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D92DF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PDCCH parameters in TS 36.331</w:t>
            </w:r>
          </w:p>
        </w:tc>
        <w:tc>
          <w:tcPr>
            <w:tcW w:w="612" w:type="dxa"/>
            <w:shd w:val="solid" w:color="FFFFFF" w:fill="auto"/>
          </w:tcPr>
          <w:p w14:paraId="64B17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C622928" w14:textId="77777777" w:rsidTr="00804C9B">
        <w:tc>
          <w:tcPr>
            <w:tcW w:w="709" w:type="dxa"/>
            <w:shd w:val="solid" w:color="FFFFFF" w:fill="auto"/>
          </w:tcPr>
          <w:p w14:paraId="14FE37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5DEA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1</w:t>
            </w:r>
          </w:p>
        </w:tc>
        <w:tc>
          <w:tcPr>
            <w:tcW w:w="567" w:type="dxa"/>
            <w:shd w:val="solid" w:color="FFFFFF" w:fill="auto"/>
          </w:tcPr>
          <w:p w14:paraId="39D2D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0</w:t>
            </w:r>
          </w:p>
        </w:tc>
        <w:tc>
          <w:tcPr>
            <w:tcW w:w="284" w:type="dxa"/>
            <w:shd w:val="solid" w:color="FFFFFF" w:fill="auto"/>
          </w:tcPr>
          <w:p w14:paraId="67B5D3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57A920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1 UE capabilities</w:t>
            </w:r>
          </w:p>
        </w:tc>
        <w:tc>
          <w:tcPr>
            <w:tcW w:w="612" w:type="dxa"/>
            <w:shd w:val="solid" w:color="FFFFFF" w:fill="auto"/>
          </w:tcPr>
          <w:p w14:paraId="0E299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D2680D2" w14:textId="77777777" w:rsidTr="00804C9B">
        <w:tc>
          <w:tcPr>
            <w:tcW w:w="709" w:type="dxa"/>
            <w:shd w:val="solid" w:color="FFFFFF" w:fill="auto"/>
          </w:tcPr>
          <w:p w14:paraId="0CD1D7E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93AC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795278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1</w:t>
            </w:r>
          </w:p>
        </w:tc>
        <w:tc>
          <w:tcPr>
            <w:tcW w:w="284" w:type="dxa"/>
            <w:shd w:val="solid" w:color="FFFFFF" w:fill="auto"/>
          </w:tcPr>
          <w:p w14:paraId="6BD74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5665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on of wideband RSRQ measurements</w:t>
            </w:r>
          </w:p>
        </w:tc>
        <w:tc>
          <w:tcPr>
            <w:tcW w:w="612" w:type="dxa"/>
            <w:shd w:val="solid" w:color="FFFFFF" w:fill="auto"/>
          </w:tcPr>
          <w:p w14:paraId="2A6699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07C444" w14:textId="77777777" w:rsidTr="00804C9B">
        <w:tc>
          <w:tcPr>
            <w:tcW w:w="709" w:type="dxa"/>
            <w:shd w:val="solid" w:color="FFFFFF" w:fill="auto"/>
          </w:tcPr>
          <w:p w14:paraId="0928D91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5375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580F41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46</w:t>
            </w:r>
          </w:p>
        </w:tc>
        <w:tc>
          <w:tcPr>
            <w:tcW w:w="284" w:type="dxa"/>
            <w:shd w:val="solid" w:color="FFFFFF" w:fill="auto"/>
          </w:tcPr>
          <w:p w14:paraId="5C471F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97DBA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EBDCE9F" w14:textId="77777777" w:rsidTr="00804C9B">
        <w:tc>
          <w:tcPr>
            <w:tcW w:w="709" w:type="dxa"/>
            <w:shd w:val="solid" w:color="FFFFFF" w:fill="auto"/>
          </w:tcPr>
          <w:p w14:paraId="5A012F2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E4D7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0</w:t>
            </w:r>
          </w:p>
        </w:tc>
        <w:tc>
          <w:tcPr>
            <w:tcW w:w="567" w:type="dxa"/>
            <w:shd w:val="solid" w:color="FFFFFF" w:fill="auto"/>
          </w:tcPr>
          <w:p w14:paraId="7D84D2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57</w:t>
            </w:r>
          </w:p>
        </w:tc>
        <w:tc>
          <w:tcPr>
            <w:tcW w:w="284" w:type="dxa"/>
            <w:shd w:val="solid" w:color="FFFFFF" w:fill="auto"/>
          </w:tcPr>
          <w:p w14:paraId="6B95D4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0A3BD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roadcast of Time Info by Using a New SIB</w:t>
            </w:r>
          </w:p>
        </w:tc>
        <w:tc>
          <w:tcPr>
            <w:tcW w:w="612" w:type="dxa"/>
            <w:shd w:val="solid" w:color="FFFFFF" w:fill="auto"/>
          </w:tcPr>
          <w:p w14:paraId="7CDF54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6F1D3EF" w14:textId="77777777" w:rsidTr="00804C9B">
        <w:tc>
          <w:tcPr>
            <w:tcW w:w="709" w:type="dxa"/>
            <w:shd w:val="solid" w:color="FFFFFF" w:fill="auto"/>
          </w:tcPr>
          <w:p w14:paraId="72AC7D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8557B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276C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75</w:t>
            </w:r>
          </w:p>
        </w:tc>
        <w:tc>
          <w:tcPr>
            <w:tcW w:w="284" w:type="dxa"/>
            <w:shd w:val="solid" w:color="FFFFFF" w:fill="auto"/>
          </w:tcPr>
          <w:p w14:paraId="22A83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0C5A3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ERAN measurement object at ANR</w:t>
            </w:r>
          </w:p>
        </w:tc>
        <w:tc>
          <w:tcPr>
            <w:tcW w:w="612" w:type="dxa"/>
            <w:shd w:val="solid" w:color="FFFFFF" w:fill="auto"/>
          </w:tcPr>
          <w:p w14:paraId="1BA5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59732B" w14:textId="77777777" w:rsidTr="00804C9B">
        <w:tc>
          <w:tcPr>
            <w:tcW w:w="709" w:type="dxa"/>
            <w:shd w:val="solid" w:color="FFFFFF" w:fill="auto"/>
          </w:tcPr>
          <w:p w14:paraId="265C2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3</w:t>
            </w:r>
          </w:p>
        </w:tc>
        <w:tc>
          <w:tcPr>
            <w:tcW w:w="664" w:type="dxa"/>
            <w:shd w:val="solid" w:color="FFFFFF" w:fill="auto"/>
          </w:tcPr>
          <w:p w14:paraId="397A34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0446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6</w:t>
            </w:r>
          </w:p>
        </w:tc>
        <w:tc>
          <w:tcPr>
            <w:tcW w:w="567" w:type="dxa"/>
            <w:shd w:val="solid" w:color="FFFFFF" w:fill="auto"/>
          </w:tcPr>
          <w:p w14:paraId="7BFBA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2</w:t>
            </w:r>
          </w:p>
        </w:tc>
        <w:tc>
          <w:tcPr>
            <w:tcW w:w="284" w:type="dxa"/>
            <w:shd w:val="solid" w:color="FFFFFF" w:fill="auto"/>
          </w:tcPr>
          <w:p w14:paraId="00065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E329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145A42D" w14:textId="77777777" w:rsidTr="00804C9B">
        <w:tc>
          <w:tcPr>
            <w:tcW w:w="709" w:type="dxa"/>
            <w:shd w:val="solid" w:color="FFFFFF" w:fill="auto"/>
          </w:tcPr>
          <w:p w14:paraId="17A3F11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AEC18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3</w:t>
            </w:r>
          </w:p>
        </w:tc>
        <w:tc>
          <w:tcPr>
            <w:tcW w:w="567" w:type="dxa"/>
            <w:shd w:val="solid" w:color="FFFFFF" w:fill="auto"/>
          </w:tcPr>
          <w:p w14:paraId="7E685D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6</w:t>
            </w:r>
          </w:p>
        </w:tc>
        <w:tc>
          <w:tcPr>
            <w:tcW w:w="284" w:type="dxa"/>
            <w:shd w:val="solid" w:color="FFFFFF" w:fill="auto"/>
          </w:tcPr>
          <w:p w14:paraId="04DE7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64446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 COMP capability related correction</w:t>
            </w:r>
          </w:p>
        </w:tc>
        <w:tc>
          <w:tcPr>
            <w:tcW w:w="612" w:type="dxa"/>
            <w:shd w:val="solid" w:color="FFFFFF" w:fill="auto"/>
          </w:tcPr>
          <w:p w14:paraId="046B3E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D792632" w14:textId="77777777" w:rsidTr="00804C9B">
        <w:tc>
          <w:tcPr>
            <w:tcW w:w="709" w:type="dxa"/>
            <w:shd w:val="solid" w:color="FFFFFF" w:fill="auto"/>
          </w:tcPr>
          <w:p w14:paraId="07B813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973B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1</w:t>
            </w:r>
          </w:p>
        </w:tc>
        <w:tc>
          <w:tcPr>
            <w:tcW w:w="567" w:type="dxa"/>
            <w:shd w:val="solid" w:color="FFFFFF" w:fill="auto"/>
          </w:tcPr>
          <w:p w14:paraId="36B25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3</w:t>
            </w:r>
          </w:p>
        </w:tc>
        <w:tc>
          <w:tcPr>
            <w:tcW w:w="284" w:type="dxa"/>
            <w:shd w:val="solid" w:color="FFFFFF" w:fill="auto"/>
          </w:tcPr>
          <w:p w14:paraId="725D05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B84C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16A3192" w14:textId="77777777" w:rsidTr="00804C9B">
        <w:tc>
          <w:tcPr>
            <w:tcW w:w="709" w:type="dxa"/>
            <w:shd w:val="solid" w:color="FFFFFF" w:fill="auto"/>
          </w:tcPr>
          <w:p w14:paraId="6BBB12A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539C6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326FE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7</w:t>
            </w:r>
          </w:p>
        </w:tc>
        <w:tc>
          <w:tcPr>
            <w:tcW w:w="284" w:type="dxa"/>
            <w:shd w:val="solid" w:color="FFFFFF" w:fill="auto"/>
          </w:tcPr>
          <w:p w14:paraId="0AEFC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97EA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Service Continuity</w:t>
            </w:r>
          </w:p>
        </w:tc>
        <w:tc>
          <w:tcPr>
            <w:tcW w:w="612" w:type="dxa"/>
            <w:shd w:val="solid" w:color="FFFFFF" w:fill="auto"/>
          </w:tcPr>
          <w:p w14:paraId="693C82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9B7AAE" w14:textId="77777777" w:rsidTr="00804C9B">
        <w:tc>
          <w:tcPr>
            <w:tcW w:w="709" w:type="dxa"/>
            <w:shd w:val="solid" w:color="FFFFFF" w:fill="auto"/>
          </w:tcPr>
          <w:p w14:paraId="71FC84A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57790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6E81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8</w:t>
            </w:r>
          </w:p>
        </w:tc>
        <w:tc>
          <w:tcPr>
            <w:tcW w:w="284" w:type="dxa"/>
            <w:shd w:val="solid" w:color="FFFFFF" w:fill="auto"/>
          </w:tcPr>
          <w:p w14:paraId="200FE1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279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 Problem Reporting</w:t>
            </w:r>
          </w:p>
        </w:tc>
        <w:tc>
          <w:tcPr>
            <w:tcW w:w="612" w:type="dxa"/>
            <w:shd w:val="solid" w:color="FFFFFF" w:fill="auto"/>
          </w:tcPr>
          <w:p w14:paraId="4E7AD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BC5566B" w14:textId="77777777" w:rsidTr="00804C9B">
        <w:tc>
          <w:tcPr>
            <w:tcW w:w="709" w:type="dxa"/>
            <w:shd w:val="solid" w:color="FFFFFF" w:fill="auto"/>
          </w:tcPr>
          <w:p w14:paraId="5FBE5A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2056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7</w:t>
            </w:r>
          </w:p>
        </w:tc>
        <w:tc>
          <w:tcPr>
            <w:tcW w:w="567" w:type="dxa"/>
            <w:shd w:val="solid" w:color="FFFFFF" w:fill="auto"/>
          </w:tcPr>
          <w:p w14:paraId="13C70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c>
          <w:tcPr>
            <w:tcW w:w="284" w:type="dxa"/>
            <w:shd w:val="solid" w:color="FFFFFF" w:fill="auto"/>
          </w:tcPr>
          <w:p w14:paraId="55948E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A7C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definition of CSG member cell</w:t>
            </w:r>
          </w:p>
        </w:tc>
        <w:tc>
          <w:tcPr>
            <w:tcW w:w="612" w:type="dxa"/>
            <w:shd w:val="solid" w:color="FFFFFF" w:fill="auto"/>
          </w:tcPr>
          <w:p w14:paraId="29AAE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35997" w14:textId="77777777" w:rsidTr="00804C9B">
        <w:tc>
          <w:tcPr>
            <w:tcW w:w="709" w:type="dxa"/>
            <w:shd w:val="solid" w:color="FFFFFF" w:fill="auto"/>
          </w:tcPr>
          <w:p w14:paraId="7C90FA1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7109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7</w:t>
            </w:r>
          </w:p>
        </w:tc>
        <w:tc>
          <w:tcPr>
            <w:tcW w:w="567" w:type="dxa"/>
            <w:shd w:val="solid" w:color="FFFFFF" w:fill="auto"/>
          </w:tcPr>
          <w:p w14:paraId="021096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1</w:t>
            </w:r>
          </w:p>
        </w:tc>
        <w:tc>
          <w:tcPr>
            <w:tcW w:w="284" w:type="dxa"/>
            <w:shd w:val="solid" w:color="FFFFFF" w:fill="auto"/>
          </w:tcPr>
          <w:p w14:paraId="516E64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049C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FBI and EARFCN</w:t>
            </w:r>
          </w:p>
        </w:tc>
        <w:tc>
          <w:tcPr>
            <w:tcW w:w="612" w:type="dxa"/>
            <w:shd w:val="solid" w:color="FFFFFF" w:fill="auto"/>
          </w:tcPr>
          <w:p w14:paraId="273FE2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C247F" w14:textId="77777777" w:rsidTr="00804C9B">
        <w:tc>
          <w:tcPr>
            <w:tcW w:w="709" w:type="dxa"/>
            <w:shd w:val="solid" w:color="FFFFFF" w:fill="auto"/>
          </w:tcPr>
          <w:p w14:paraId="3F20D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B256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8</w:t>
            </w:r>
          </w:p>
        </w:tc>
        <w:tc>
          <w:tcPr>
            <w:tcW w:w="567" w:type="dxa"/>
            <w:shd w:val="solid" w:color="FFFFFF" w:fill="auto"/>
          </w:tcPr>
          <w:p w14:paraId="042E05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c>
          <w:tcPr>
            <w:tcW w:w="284" w:type="dxa"/>
            <w:shd w:val="solid" w:color="FFFFFF" w:fill="auto"/>
          </w:tcPr>
          <w:p w14:paraId="74A71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CDD2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ation of ETWS with security feature</w:t>
            </w:r>
          </w:p>
        </w:tc>
        <w:tc>
          <w:tcPr>
            <w:tcW w:w="612" w:type="dxa"/>
            <w:shd w:val="solid" w:color="FFFFFF" w:fill="auto"/>
          </w:tcPr>
          <w:p w14:paraId="5E96C3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2620266" w14:textId="77777777" w:rsidTr="00804C9B">
        <w:tc>
          <w:tcPr>
            <w:tcW w:w="709" w:type="dxa"/>
            <w:shd w:val="solid" w:color="FFFFFF" w:fill="auto"/>
          </w:tcPr>
          <w:p w14:paraId="107105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321B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0EE8D3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4</w:t>
            </w:r>
          </w:p>
        </w:tc>
        <w:tc>
          <w:tcPr>
            <w:tcW w:w="284" w:type="dxa"/>
            <w:shd w:val="solid" w:color="FFFFFF" w:fill="auto"/>
          </w:tcPr>
          <w:p w14:paraId="15148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FFBE4E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310BDA5" w14:textId="77777777" w:rsidTr="00804C9B">
        <w:tc>
          <w:tcPr>
            <w:tcW w:w="709" w:type="dxa"/>
            <w:shd w:val="solid" w:color="FFFFFF" w:fill="auto"/>
          </w:tcPr>
          <w:p w14:paraId="4502CF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767F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9B3CE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1</w:t>
            </w:r>
          </w:p>
        </w:tc>
        <w:tc>
          <w:tcPr>
            <w:tcW w:w="284" w:type="dxa"/>
            <w:shd w:val="solid" w:color="FFFFFF" w:fill="auto"/>
          </w:tcPr>
          <w:p w14:paraId="620FFC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608A3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PI and IDC indication upon handover</w:t>
            </w:r>
          </w:p>
        </w:tc>
        <w:tc>
          <w:tcPr>
            <w:tcW w:w="612" w:type="dxa"/>
            <w:shd w:val="solid" w:color="FFFFFF" w:fill="auto"/>
          </w:tcPr>
          <w:p w14:paraId="1192AD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9B1E04D" w14:textId="77777777" w:rsidTr="00804C9B">
        <w:tc>
          <w:tcPr>
            <w:tcW w:w="709" w:type="dxa"/>
            <w:shd w:val="solid" w:color="FFFFFF" w:fill="auto"/>
          </w:tcPr>
          <w:p w14:paraId="744831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774FD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7</w:t>
            </w:r>
          </w:p>
        </w:tc>
        <w:tc>
          <w:tcPr>
            <w:tcW w:w="567" w:type="dxa"/>
            <w:shd w:val="solid" w:color="FFFFFF" w:fill="auto"/>
          </w:tcPr>
          <w:p w14:paraId="7E205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5</w:t>
            </w:r>
          </w:p>
        </w:tc>
        <w:tc>
          <w:tcPr>
            <w:tcW w:w="284" w:type="dxa"/>
            <w:shd w:val="solid" w:color="FFFFFF" w:fill="auto"/>
          </w:tcPr>
          <w:p w14:paraId="3A64B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6462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134EE39" w14:textId="77777777" w:rsidTr="00804C9B">
        <w:tc>
          <w:tcPr>
            <w:tcW w:w="709" w:type="dxa"/>
            <w:shd w:val="solid" w:color="FFFFFF" w:fill="auto"/>
          </w:tcPr>
          <w:p w14:paraId="67F6DFF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06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237F5A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6</w:t>
            </w:r>
          </w:p>
        </w:tc>
        <w:tc>
          <w:tcPr>
            <w:tcW w:w="284" w:type="dxa"/>
            <w:shd w:val="solid" w:color="FFFFFF" w:fill="auto"/>
          </w:tcPr>
          <w:p w14:paraId="67CF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2E4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D4C0B1F" w14:textId="77777777" w:rsidTr="00804C9B">
        <w:tc>
          <w:tcPr>
            <w:tcW w:w="709" w:type="dxa"/>
            <w:shd w:val="solid" w:color="FFFFFF" w:fill="auto"/>
          </w:tcPr>
          <w:p w14:paraId="36A3C41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46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3E13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c>
          <w:tcPr>
            <w:tcW w:w="284" w:type="dxa"/>
            <w:shd w:val="solid" w:color="FFFFFF" w:fill="auto"/>
          </w:tcPr>
          <w:p w14:paraId="1C0BA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DDB0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01648E64" w14:textId="77777777" w:rsidTr="00804C9B">
        <w:tc>
          <w:tcPr>
            <w:tcW w:w="709" w:type="dxa"/>
            <w:shd w:val="solid" w:color="FFFFFF" w:fill="auto"/>
          </w:tcPr>
          <w:p w14:paraId="1953A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8DE9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0F7B7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4</w:t>
            </w:r>
          </w:p>
        </w:tc>
        <w:tc>
          <w:tcPr>
            <w:tcW w:w="284" w:type="dxa"/>
            <w:shd w:val="solid" w:color="FFFFFF" w:fill="auto"/>
          </w:tcPr>
          <w:p w14:paraId="0DA9FD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80A9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SubframePattern length for FDD</w:t>
            </w:r>
          </w:p>
        </w:tc>
        <w:tc>
          <w:tcPr>
            <w:tcW w:w="612" w:type="dxa"/>
            <w:shd w:val="solid" w:color="FFFFFF" w:fill="auto"/>
          </w:tcPr>
          <w:p w14:paraId="6B92FF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09B0E92" w14:textId="77777777" w:rsidTr="00804C9B">
        <w:tc>
          <w:tcPr>
            <w:tcW w:w="709" w:type="dxa"/>
            <w:shd w:val="solid" w:color="FFFFFF" w:fill="auto"/>
          </w:tcPr>
          <w:p w14:paraId="09B744E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4A88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9</w:t>
            </w:r>
          </w:p>
        </w:tc>
        <w:tc>
          <w:tcPr>
            <w:tcW w:w="567" w:type="dxa"/>
            <w:shd w:val="solid" w:color="FFFFFF" w:fill="auto"/>
          </w:tcPr>
          <w:p w14:paraId="403A0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2</w:t>
            </w:r>
          </w:p>
        </w:tc>
        <w:tc>
          <w:tcPr>
            <w:tcW w:w="284" w:type="dxa"/>
            <w:shd w:val="solid" w:color="FFFFFF" w:fill="auto"/>
          </w:tcPr>
          <w:p w14:paraId="0C7A03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E90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6FD88BC" w14:textId="77777777" w:rsidTr="00804C9B">
        <w:tc>
          <w:tcPr>
            <w:tcW w:w="709" w:type="dxa"/>
            <w:shd w:val="solid" w:color="FFFFFF" w:fill="auto"/>
          </w:tcPr>
          <w:p w14:paraId="478AB4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DD54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0</w:t>
            </w:r>
          </w:p>
        </w:tc>
        <w:tc>
          <w:tcPr>
            <w:tcW w:w="567" w:type="dxa"/>
            <w:shd w:val="solid" w:color="FFFFFF" w:fill="auto"/>
          </w:tcPr>
          <w:p w14:paraId="1B2CA8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5</w:t>
            </w:r>
          </w:p>
        </w:tc>
        <w:tc>
          <w:tcPr>
            <w:tcW w:w="284" w:type="dxa"/>
            <w:shd w:val="solid" w:color="FFFFFF" w:fill="auto"/>
          </w:tcPr>
          <w:p w14:paraId="1B582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1849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 support of RLF report for inter-RAT MRO</w:t>
            </w:r>
          </w:p>
        </w:tc>
        <w:tc>
          <w:tcPr>
            <w:tcW w:w="612" w:type="dxa"/>
            <w:shd w:val="solid" w:color="FFFFFF" w:fill="auto"/>
          </w:tcPr>
          <w:p w14:paraId="4318BC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3D8957C" w14:textId="77777777" w:rsidTr="00804C9B">
        <w:tc>
          <w:tcPr>
            <w:tcW w:w="709" w:type="dxa"/>
            <w:shd w:val="solid" w:color="FFFFFF" w:fill="auto"/>
          </w:tcPr>
          <w:p w14:paraId="677350D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5572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3</w:t>
            </w:r>
          </w:p>
        </w:tc>
        <w:tc>
          <w:tcPr>
            <w:tcW w:w="567" w:type="dxa"/>
            <w:shd w:val="solid" w:color="FFFFFF" w:fill="auto"/>
          </w:tcPr>
          <w:p w14:paraId="6AC43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8</w:t>
            </w:r>
          </w:p>
        </w:tc>
        <w:tc>
          <w:tcPr>
            <w:tcW w:w="284" w:type="dxa"/>
            <w:shd w:val="solid" w:color="FFFFFF" w:fill="auto"/>
          </w:tcPr>
          <w:p w14:paraId="05185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2B46EF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98A9A03" w14:textId="77777777" w:rsidTr="00804C9B">
        <w:tc>
          <w:tcPr>
            <w:tcW w:w="709" w:type="dxa"/>
            <w:shd w:val="solid" w:color="FFFFFF" w:fill="auto"/>
          </w:tcPr>
          <w:p w14:paraId="16EB95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D613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15227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9</w:t>
            </w:r>
          </w:p>
        </w:tc>
        <w:tc>
          <w:tcPr>
            <w:tcW w:w="284" w:type="dxa"/>
            <w:shd w:val="solid" w:color="FFFFFF" w:fill="auto"/>
          </w:tcPr>
          <w:p w14:paraId="65AC69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59C6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event A5</w:t>
            </w:r>
          </w:p>
        </w:tc>
        <w:tc>
          <w:tcPr>
            <w:tcW w:w="612" w:type="dxa"/>
            <w:shd w:val="solid" w:color="FFFFFF" w:fill="auto"/>
          </w:tcPr>
          <w:p w14:paraId="2E10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0637AF1" w14:textId="77777777" w:rsidTr="00804C9B">
        <w:tc>
          <w:tcPr>
            <w:tcW w:w="709" w:type="dxa"/>
            <w:shd w:val="solid" w:color="FFFFFF" w:fill="auto"/>
          </w:tcPr>
          <w:p w14:paraId="1543448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549B1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332</w:t>
            </w:r>
          </w:p>
        </w:tc>
        <w:tc>
          <w:tcPr>
            <w:tcW w:w="567" w:type="dxa"/>
            <w:shd w:val="solid" w:color="FFFFFF" w:fill="auto"/>
          </w:tcPr>
          <w:p w14:paraId="472CE5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5</w:t>
            </w:r>
          </w:p>
        </w:tc>
        <w:tc>
          <w:tcPr>
            <w:tcW w:w="284" w:type="dxa"/>
            <w:shd w:val="solid" w:color="FFFFFF" w:fill="auto"/>
          </w:tcPr>
          <w:p w14:paraId="206B8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88D995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CCD29D7" w14:textId="77777777" w:rsidTr="00804C9B">
        <w:tc>
          <w:tcPr>
            <w:tcW w:w="709" w:type="dxa"/>
            <w:shd w:val="solid" w:color="FFFFFF" w:fill="auto"/>
          </w:tcPr>
          <w:p w14:paraId="63704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3</w:t>
            </w:r>
          </w:p>
        </w:tc>
        <w:tc>
          <w:tcPr>
            <w:tcW w:w="664" w:type="dxa"/>
            <w:shd w:val="solid" w:color="FFFFFF" w:fill="auto"/>
          </w:tcPr>
          <w:p w14:paraId="6554D7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02E21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37658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7</w:t>
            </w:r>
          </w:p>
        </w:tc>
        <w:tc>
          <w:tcPr>
            <w:tcW w:w="284" w:type="dxa"/>
            <w:shd w:val="solid" w:color="FFFFFF" w:fill="auto"/>
          </w:tcPr>
          <w:p w14:paraId="4C692C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CC04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2EE7BE8" w14:textId="77777777" w:rsidTr="00804C9B">
        <w:tc>
          <w:tcPr>
            <w:tcW w:w="709" w:type="dxa"/>
            <w:shd w:val="solid" w:color="FFFFFF" w:fill="auto"/>
          </w:tcPr>
          <w:p w14:paraId="45CB0F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9D39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65E681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9</w:t>
            </w:r>
          </w:p>
        </w:tc>
        <w:tc>
          <w:tcPr>
            <w:tcW w:w="284" w:type="dxa"/>
            <w:shd w:val="solid" w:color="FFFFFF" w:fill="auto"/>
          </w:tcPr>
          <w:p w14:paraId="56F8E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5EA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wrong reference</w:t>
            </w:r>
          </w:p>
        </w:tc>
        <w:tc>
          <w:tcPr>
            <w:tcW w:w="612" w:type="dxa"/>
            <w:shd w:val="solid" w:color="FFFFFF" w:fill="auto"/>
          </w:tcPr>
          <w:p w14:paraId="330005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CE59965" w14:textId="77777777" w:rsidTr="00804C9B">
        <w:tc>
          <w:tcPr>
            <w:tcW w:w="709" w:type="dxa"/>
            <w:shd w:val="solid" w:color="FFFFFF" w:fill="auto"/>
          </w:tcPr>
          <w:p w14:paraId="32142D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96A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B78B0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c>
          <w:tcPr>
            <w:tcW w:w="284" w:type="dxa"/>
            <w:shd w:val="solid" w:color="FFFFFF" w:fill="auto"/>
          </w:tcPr>
          <w:p w14:paraId="700E3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7C9C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CE8C4" w14:textId="77777777" w:rsidTr="00804C9B">
        <w:tc>
          <w:tcPr>
            <w:tcW w:w="709" w:type="dxa"/>
            <w:shd w:val="solid" w:color="FFFFFF" w:fill="auto"/>
          </w:tcPr>
          <w:p w14:paraId="7F3A73B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419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677A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1</w:t>
            </w:r>
          </w:p>
        </w:tc>
        <w:tc>
          <w:tcPr>
            <w:tcW w:w="284" w:type="dxa"/>
            <w:shd w:val="solid" w:color="FFFFFF" w:fill="auto"/>
          </w:tcPr>
          <w:p w14:paraId="76A40D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A0575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KASME key usage</w:t>
            </w:r>
          </w:p>
        </w:tc>
        <w:tc>
          <w:tcPr>
            <w:tcW w:w="612" w:type="dxa"/>
            <w:shd w:val="solid" w:color="FFFFFF" w:fill="auto"/>
          </w:tcPr>
          <w:p w14:paraId="2EE70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DEB47" w14:textId="77777777" w:rsidTr="00804C9B">
        <w:tc>
          <w:tcPr>
            <w:tcW w:w="709" w:type="dxa"/>
            <w:shd w:val="solid" w:color="FFFFFF" w:fill="auto"/>
          </w:tcPr>
          <w:p w14:paraId="4BAA8BC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788E3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990F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2</w:t>
            </w:r>
          </w:p>
        </w:tc>
        <w:tc>
          <w:tcPr>
            <w:tcW w:w="284" w:type="dxa"/>
            <w:shd w:val="solid" w:color="FFFFFF" w:fill="auto"/>
          </w:tcPr>
          <w:p w14:paraId="69C403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D48E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ulti-TA capability</w:t>
            </w:r>
          </w:p>
        </w:tc>
        <w:tc>
          <w:tcPr>
            <w:tcW w:w="612" w:type="dxa"/>
            <w:shd w:val="solid" w:color="FFFFFF" w:fill="auto"/>
          </w:tcPr>
          <w:p w14:paraId="592A40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EB1E600" w14:textId="77777777" w:rsidTr="00804C9B">
        <w:tc>
          <w:tcPr>
            <w:tcW w:w="709" w:type="dxa"/>
            <w:shd w:val="solid" w:color="FFFFFF" w:fill="auto"/>
          </w:tcPr>
          <w:p w14:paraId="5C37E2A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8737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41022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3</w:t>
            </w:r>
          </w:p>
        </w:tc>
        <w:tc>
          <w:tcPr>
            <w:tcW w:w="284" w:type="dxa"/>
            <w:shd w:val="solid" w:color="FFFFFF" w:fill="auto"/>
          </w:tcPr>
          <w:p w14:paraId="0B37EA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2B1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FD78B60" w14:textId="77777777" w:rsidTr="00804C9B">
        <w:tc>
          <w:tcPr>
            <w:tcW w:w="709" w:type="dxa"/>
            <w:shd w:val="solid" w:color="FFFFFF" w:fill="auto"/>
          </w:tcPr>
          <w:p w14:paraId="09D18F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7BA8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37650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4</w:t>
            </w:r>
          </w:p>
        </w:tc>
        <w:tc>
          <w:tcPr>
            <w:tcW w:w="284" w:type="dxa"/>
            <w:shd w:val="solid" w:color="FFFFFF" w:fill="auto"/>
          </w:tcPr>
          <w:p w14:paraId="3CFD7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C3BC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357DC5E" w14:textId="77777777" w:rsidTr="00804C9B">
        <w:tc>
          <w:tcPr>
            <w:tcW w:w="709" w:type="dxa"/>
            <w:shd w:val="solid" w:color="FFFFFF" w:fill="auto"/>
          </w:tcPr>
          <w:p w14:paraId="6B0AC6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2B295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CE9EA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5</w:t>
            </w:r>
          </w:p>
        </w:tc>
        <w:tc>
          <w:tcPr>
            <w:tcW w:w="284" w:type="dxa"/>
            <w:shd w:val="solid" w:color="FFFFFF" w:fill="auto"/>
          </w:tcPr>
          <w:p w14:paraId="64DB39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74B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7E16782" w14:textId="77777777" w:rsidTr="00804C9B">
        <w:tc>
          <w:tcPr>
            <w:tcW w:w="709" w:type="dxa"/>
            <w:shd w:val="solid" w:color="FFFFFF" w:fill="auto"/>
          </w:tcPr>
          <w:p w14:paraId="7CADC8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72B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6DD1A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6</w:t>
            </w:r>
          </w:p>
        </w:tc>
        <w:tc>
          <w:tcPr>
            <w:tcW w:w="284" w:type="dxa"/>
            <w:shd w:val="solid" w:color="FFFFFF" w:fill="auto"/>
          </w:tcPr>
          <w:p w14:paraId="4B4B48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2BF0B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ield description of pdsch-Start-r11</w:t>
            </w:r>
          </w:p>
        </w:tc>
        <w:tc>
          <w:tcPr>
            <w:tcW w:w="612" w:type="dxa"/>
            <w:shd w:val="solid" w:color="FFFFFF" w:fill="auto"/>
          </w:tcPr>
          <w:p w14:paraId="6C8B5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B6F4E" w14:textId="77777777" w:rsidTr="00804C9B">
        <w:tc>
          <w:tcPr>
            <w:tcW w:w="709" w:type="dxa"/>
            <w:shd w:val="solid" w:color="FFFFFF" w:fill="auto"/>
          </w:tcPr>
          <w:p w14:paraId="5D4CB2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9D46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6DAD7F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7</w:t>
            </w:r>
          </w:p>
        </w:tc>
        <w:tc>
          <w:tcPr>
            <w:tcW w:w="284" w:type="dxa"/>
            <w:shd w:val="solid" w:color="FFFFFF" w:fill="auto"/>
          </w:tcPr>
          <w:p w14:paraId="340E3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E9B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corrections in Rel-11 RRC</w:t>
            </w:r>
          </w:p>
        </w:tc>
        <w:tc>
          <w:tcPr>
            <w:tcW w:w="612" w:type="dxa"/>
            <w:shd w:val="solid" w:color="FFFFFF" w:fill="auto"/>
          </w:tcPr>
          <w:p w14:paraId="2F615B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3B85B00" w14:textId="77777777" w:rsidTr="00804C9B">
        <w:tc>
          <w:tcPr>
            <w:tcW w:w="709" w:type="dxa"/>
            <w:shd w:val="solid" w:color="FFFFFF" w:fill="auto"/>
          </w:tcPr>
          <w:p w14:paraId="7CE9DFB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A7E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3C35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8</w:t>
            </w:r>
          </w:p>
        </w:tc>
        <w:tc>
          <w:tcPr>
            <w:tcW w:w="284" w:type="dxa"/>
            <w:shd w:val="solid" w:color="FFFFFF" w:fill="auto"/>
          </w:tcPr>
          <w:p w14:paraId="08BB95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75A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ous small corrections</w:t>
            </w:r>
          </w:p>
        </w:tc>
        <w:tc>
          <w:tcPr>
            <w:tcW w:w="612" w:type="dxa"/>
            <w:shd w:val="solid" w:color="FFFFFF" w:fill="auto"/>
          </w:tcPr>
          <w:p w14:paraId="07F52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7E3629E" w14:textId="77777777" w:rsidTr="00804C9B">
        <w:tc>
          <w:tcPr>
            <w:tcW w:w="709" w:type="dxa"/>
            <w:shd w:val="solid" w:color="FFFFFF" w:fill="auto"/>
          </w:tcPr>
          <w:p w14:paraId="3287F38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2F3F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55928C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9</w:t>
            </w:r>
          </w:p>
        </w:tc>
        <w:tc>
          <w:tcPr>
            <w:tcW w:w="284" w:type="dxa"/>
            <w:shd w:val="solid" w:color="FFFFFF" w:fill="auto"/>
          </w:tcPr>
          <w:p w14:paraId="723034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6DC7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TDD diff column correction for FGI31</w:t>
            </w:r>
          </w:p>
        </w:tc>
        <w:tc>
          <w:tcPr>
            <w:tcW w:w="612" w:type="dxa"/>
            <w:shd w:val="solid" w:color="FFFFFF" w:fill="auto"/>
          </w:tcPr>
          <w:p w14:paraId="383517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755FE30" w14:textId="77777777" w:rsidTr="00804C9B">
        <w:tc>
          <w:tcPr>
            <w:tcW w:w="709" w:type="dxa"/>
            <w:shd w:val="solid" w:color="FFFFFF" w:fill="auto"/>
          </w:tcPr>
          <w:p w14:paraId="194B35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826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52DDB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2</w:t>
            </w:r>
          </w:p>
        </w:tc>
        <w:tc>
          <w:tcPr>
            <w:tcW w:w="284" w:type="dxa"/>
            <w:shd w:val="solid" w:color="FFFFFF" w:fill="auto"/>
          </w:tcPr>
          <w:p w14:paraId="1DF15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265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CycleSCell upon SCell configuration</w:t>
            </w:r>
          </w:p>
        </w:tc>
        <w:tc>
          <w:tcPr>
            <w:tcW w:w="612" w:type="dxa"/>
            <w:shd w:val="solid" w:color="FFFFFF" w:fill="auto"/>
          </w:tcPr>
          <w:p w14:paraId="21B27C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659CEE3" w14:textId="77777777" w:rsidTr="00804C9B">
        <w:tc>
          <w:tcPr>
            <w:tcW w:w="709" w:type="dxa"/>
            <w:shd w:val="solid" w:color="FFFFFF" w:fill="auto"/>
          </w:tcPr>
          <w:p w14:paraId="19056E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277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55D3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4</w:t>
            </w:r>
          </w:p>
        </w:tc>
        <w:tc>
          <w:tcPr>
            <w:tcW w:w="284" w:type="dxa"/>
            <w:shd w:val="solid" w:color="FFFFFF" w:fill="auto"/>
          </w:tcPr>
          <w:p w14:paraId="24440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9320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8ED3395" w14:textId="77777777" w:rsidTr="00804C9B">
        <w:tc>
          <w:tcPr>
            <w:tcW w:w="709" w:type="dxa"/>
            <w:shd w:val="solid" w:color="FFFFFF" w:fill="auto"/>
          </w:tcPr>
          <w:p w14:paraId="2E62A9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8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2</w:t>
            </w:r>
          </w:p>
        </w:tc>
        <w:tc>
          <w:tcPr>
            <w:tcW w:w="567" w:type="dxa"/>
            <w:shd w:val="solid" w:color="FFFFFF" w:fill="auto"/>
          </w:tcPr>
          <w:p w14:paraId="54D22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8</w:t>
            </w:r>
          </w:p>
        </w:tc>
        <w:tc>
          <w:tcPr>
            <w:tcW w:w="284" w:type="dxa"/>
            <w:shd w:val="solid" w:color="FFFFFF" w:fill="auto"/>
          </w:tcPr>
          <w:p w14:paraId="1CDFF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A3D5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key generation in case of MFBI</w:t>
            </w:r>
          </w:p>
        </w:tc>
        <w:tc>
          <w:tcPr>
            <w:tcW w:w="612" w:type="dxa"/>
            <w:shd w:val="solid" w:color="FFFFFF" w:fill="auto"/>
          </w:tcPr>
          <w:p w14:paraId="012A2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B4C82" w14:textId="77777777" w:rsidTr="00804C9B">
        <w:tc>
          <w:tcPr>
            <w:tcW w:w="709" w:type="dxa"/>
            <w:shd w:val="solid" w:color="FFFFFF" w:fill="auto"/>
          </w:tcPr>
          <w:p w14:paraId="4EE0A8A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6381B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018C6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3</w:t>
            </w:r>
          </w:p>
        </w:tc>
        <w:tc>
          <w:tcPr>
            <w:tcW w:w="284" w:type="dxa"/>
            <w:shd w:val="solid" w:color="FFFFFF" w:fill="auto"/>
          </w:tcPr>
          <w:p w14:paraId="0329CB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7779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BC2FCE1" w14:textId="77777777" w:rsidTr="00804C9B">
        <w:tc>
          <w:tcPr>
            <w:tcW w:w="709" w:type="dxa"/>
            <w:shd w:val="solid" w:color="FFFFFF" w:fill="auto"/>
          </w:tcPr>
          <w:p w14:paraId="0DE3046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5F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262377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8</w:t>
            </w:r>
          </w:p>
        </w:tc>
        <w:tc>
          <w:tcPr>
            <w:tcW w:w="284" w:type="dxa"/>
            <w:shd w:val="solid" w:color="FFFFFF" w:fill="auto"/>
          </w:tcPr>
          <w:p w14:paraId="399E51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BBE2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parameter configuration in Rel-11 RRC</w:t>
            </w:r>
          </w:p>
        </w:tc>
        <w:tc>
          <w:tcPr>
            <w:tcW w:w="612" w:type="dxa"/>
            <w:shd w:val="solid" w:color="FFFFFF" w:fill="auto"/>
          </w:tcPr>
          <w:p w14:paraId="685339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580DB32" w14:textId="77777777" w:rsidTr="00804C9B">
        <w:tc>
          <w:tcPr>
            <w:tcW w:w="709" w:type="dxa"/>
            <w:shd w:val="solid" w:color="FFFFFF" w:fill="auto"/>
          </w:tcPr>
          <w:p w14:paraId="626C1A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CAA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7FDC46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15</w:t>
            </w:r>
          </w:p>
        </w:tc>
        <w:tc>
          <w:tcPr>
            <w:tcW w:w="284" w:type="dxa"/>
            <w:shd w:val="solid" w:color="FFFFFF" w:fill="auto"/>
          </w:tcPr>
          <w:p w14:paraId="409BA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FD0D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CA capability</w:t>
            </w:r>
          </w:p>
        </w:tc>
        <w:tc>
          <w:tcPr>
            <w:tcW w:w="612" w:type="dxa"/>
            <w:shd w:val="solid" w:color="FFFFFF" w:fill="auto"/>
          </w:tcPr>
          <w:p w14:paraId="65A351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1476C428" w14:textId="77777777" w:rsidTr="00804C9B">
        <w:tc>
          <w:tcPr>
            <w:tcW w:w="709" w:type="dxa"/>
            <w:shd w:val="solid" w:color="FFFFFF" w:fill="auto"/>
          </w:tcPr>
          <w:p w14:paraId="7B65F15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516B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1499C2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1</w:t>
            </w:r>
          </w:p>
        </w:tc>
        <w:tc>
          <w:tcPr>
            <w:tcW w:w="284" w:type="dxa"/>
            <w:shd w:val="solid" w:color="FFFFFF" w:fill="auto"/>
          </w:tcPr>
          <w:p w14:paraId="69CB66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259E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ing 3GPP2 specification references</w:t>
            </w:r>
          </w:p>
        </w:tc>
        <w:tc>
          <w:tcPr>
            <w:tcW w:w="612" w:type="dxa"/>
            <w:shd w:val="solid" w:color="FFFFFF" w:fill="auto"/>
          </w:tcPr>
          <w:p w14:paraId="0B88A6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B0709F1" w14:textId="77777777" w:rsidTr="00804C9B">
        <w:tc>
          <w:tcPr>
            <w:tcW w:w="709" w:type="dxa"/>
            <w:shd w:val="solid" w:color="FFFFFF" w:fill="auto"/>
          </w:tcPr>
          <w:p w14:paraId="2B4FF1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B0C8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4BE179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3</w:t>
            </w:r>
          </w:p>
        </w:tc>
        <w:tc>
          <w:tcPr>
            <w:tcW w:w="284" w:type="dxa"/>
            <w:shd w:val="solid" w:color="FFFFFF" w:fill="auto"/>
          </w:tcPr>
          <w:p w14:paraId="23FDF9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5065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515B46E" w14:textId="77777777" w:rsidTr="00804C9B">
        <w:tc>
          <w:tcPr>
            <w:tcW w:w="709" w:type="dxa"/>
            <w:shd w:val="solid" w:color="FFFFFF" w:fill="auto"/>
          </w:tcPr>
          <w:p w14:paraId="18153A4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FF36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7FD8C3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4</w:t>
            </w:r>
          </w:p>
        </w:tc>
        <w:tc>
          <w:tcPr>
            <w:tcW w:w="284" w:type="dxa"/>
            <w:shd w:val="solid" w:color="FFFFFF" w:fill="auto"/>
          </w:tcPr>
          <w:p w14:paraId="39DF55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DEC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SystemTimeInfoCDMA2000 IE</w:t>
            </w:r>
          </w:p>
        </w:tc>
        <w:tc>
          <w:tcPr>
            <w:tcW w:w="612" w:type="dxa"/>
            <w:shd w:val="solid" w:color="FFFFFF" w:fill="auto"/>
          </w:tcPr>
          <w:p w14:paraId="5A360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047565D" w14:textId="77777777" w:rsidTr="00804C9B">
        <w:tc>
          <w:tcPr>
            <w:tcW w:w="709" w:type="dxa"/>
            <w:shd w:val="solid" w:color="FFFFFF" w:fill="auto"/>
          </w:tcPr>
          <w:p w14:paraId="0CB7D0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EC2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6B38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5</w:t>
            </w:r>
          </w:p>
        </w:tc>
        <w:tc>
          <w:tcPr>
            <w:tcW w:w="284" w:type="dxa"/>
            <w:shd w:val="solid" w:color="FFFFFF" w:fill="auto"/>
          </w:tcPr>
          <w:p w14:paraId="3FB7A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B67B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impact on MBMS service continuity</w:t>
            </w:r>
          </w:p>
        </w:tc>
        <w:tc>
          <w:tcPr>
            <w:tcW w:w="612" w:type="dxa"/>
            <w:shd w:val="solid" w:color="FFFFFF" w:fill="auto"/>
          </w:tcPr>
          <w:p w14:paraId="1638E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D49DC8A" w14:textId="77777777" w:rsidTr="00804C9B">
        <w:tc>
          <w:tcPr>
            <w:tcW w:w="709" w:type="dxa"/>
            <w:shd w:val="solid" w:color="FFFFFF" w:fill="auto"/>
          </w:tcPr>
          <w:p w14:paraId="6BC9047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A1F4A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19</w:t>
            </w:r>
          </w:p>
        </w:tc>
        <w:tc>
          <w:tcPr>
            <w:tcW w:w="567" w:type="dxa"/>
            <w:shd w:val="solid" w:color="FFFFFF" w:fill="auto"/>
          </w:tcPr>
          <w:p w14:paraId="3D6A39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9</w:t>
            </w:r>
          </w:p>
        </w:tc>
        <w:tc>
          <w:tcPr>
            <w:tcW w:w="284" w:type="dxa"/>
            <w:shd w:val="solid" w:color="FFFFFF" w:fill="auto"/>
          </w:tcPr>
          <w:p w14:paraId="2F219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0A8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aspects for dedicated signalling</w:t>
            </w:r>
          </w:p>
        </w:tc>
        <w:tc>
          <w:tcPr>
            <w:tcW w:w="612" w:type="dxa"/>
            <w:shd w:val="solid" w:color="FFFFFF" w:fill="auto"/>
          </w:tcPr>
          <w:p w14:paraId="5A35CE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7567CA6" w14:textId="77777777" w:rsidTr="00804C9B">
        <w:tc>
          <w:tcPr>
            <w:tcW w:w="709" w:type="dxa"/>
            <w:shd w:val="solid" w:color="FFFFFF" w:fill="auto"/>
          </w:tcPr>
          <w:p w14:paraId="759E81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3</w:t>
            </w:r>
          </w:p>
        </w:tc>
        <w:tc>
          <w:tcPr>
            <w:tcW w:w="664" w:type="dxa"/>
            <w:shd w:val="solid" w:color="FFFFFF" w:fill="auto"/>
          </w:tcPr>
          <w:p w14:paraId="5CE7B1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3F85F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1143DC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5</w:t>
            </w:r>
          </w:p>
        </w:tc>
        <w:tc>
          <w:tcPr>
            <w:tcW w:w="284" w:type="dxa"/>
            <w:shd w:val="solid" w:color="FFFFFF" w:fill="auto"/>
          </w:tcPr>
          <w:p w14:paraId="737C3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A8D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hysCellIdRange</w:t>
            </w:r>
          </w:p>
        </w:tc>
        <w:tc>
          <w:tcPr>
            <w:tcW w:w="612" w:type="dxa"/>
            <w:shd w:val="solid" w:color="FFFFFF" w:fill="auto"/>
          </w:tcPr>
          <w:p w14:paraId="49F3C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5EF4D94" w14:textId="77777777" w:rsidTr="00804C9B">
        <w:tc>
          <w:tcPr>
            <w:tcW w:w="709" w:type="dxa"/>
            <w:shd w:val="solid" w:color="FFFFFF" w:fill="auto"/>
          </w:tcPr>
          <w:p w14:paraId="3BF8A8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A7A2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3B7F10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9</w:t>
            </w:r>
          </w:p>
        </w:tc>
        <w:tc>
          <w:tcPr>
            <w:tcW w:w="284" w:type="dxa"/>
            <w:shd w:val="solid" w:color="FFFFFF" w:fill="auto"/>
          </w:tcPr>
          <w:p w14:paraId="14B4C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C540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DDD0F5E" w14:textId="77777777" w:rsidTr="00804C9B">
        <w:tc>
          <w:tcPr>
            <w:tcW w:w="709" w:type="dxa"/>
            <w:shd w:val="solid" w:color="FFFFFF" w:fill="auto"/>
          </w:tcPr>
          <w:p w14:paraId="387FE5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614D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04654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0</w:t>
            </w:r>
          </w:p>
        </w:tc>
        <w:tc>
          <w:tcPr>
            <w:tcW w:w="284" w:type="dxa"/>
            <w:shd w:val="solid" w:color="FFFFFF" w:fill="auto"/>
          </w:tcPr>
          <w:p w14:paraId="3D40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4136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MFBI in SIB15 and SIB6</w:t>
            </w:r>
          </w:p>
        </w:tc>
        <w:tc>
          <w:tcPr>
            <w:tcW w:w="612" w:type="dxa"/>
            <w:shd w:val="solid" w:color="FFFFFF" w:fill="auto"/>
          </w:tcPr>
          <w:p w14:paraId="62D62F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6ED5563" w14:textId="77777777" w:rsidTr="00804C9B">
        <w:tc>
          <w:tcPr>
            <w:tcW w:w="709" w:type="dxa"/>
            <w:shd w:val="solid" w:color="FFFFFF" w:fill="auto"/>
          </w:tcPr>
          <w:p w14:paraId="34A355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5358F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16612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3</w:t>
            </w:r>
          </w:p>
        </w:tc>
        <w:tc>
          <w:tcPr>
            <w:tcW w:w="284" w:type="dxa"/>
            <w:shd w:val="solid" w:color="FFFFFF" w:fill="auto"/>
          </w:tcPr>
          <w:p w14:paraId="2913F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0CB8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02F181E9" w14:textId="77777777" w:rsidTr="00804C9B">
        <w:tc>
          <w:tcPr>
            <w:tcW w:w="709" w:type="dxa"/>
            <w:shd w:val="solid" w:color="FFFFFF" w:fill="auto"/>
          </w:tcPr>
          <w:p w14:paraId="49F17E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0D893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238</w:t>
            </w:r>
          </w:p>
        </w:tc>
        <w:tc>
          <w:tcPr>
            <w:tcW w:w="567" w:type="dxa"/>
            <w:shd w:val="solid" w:color="FFFFFF" w:fill="auto"/>
          </w:tcPr>
          <w:p w14:paraId="64AC2E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4</w:t>
            </w:r>
          </w:p>
        </w:tc>
        <w:tc>
          <w:tcPr>
            <w:tcW w:w="284" w:type="dxa"/>
            <w:shd w:val="solid" w:color="FFFFFF" w:fill="auto"/>
          </w:tcPr>
          <w:p w14:paraId="3C82D1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AF0C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5AD521DE" w14:textId="77777777" w:rsidTr="00804C9B">
        <w:tc>
          <w:tcPr>
            <w:tcW w:w="709" w:type="dxa"/>
            <w:shd w:val="solid" w:color="FFFFFF" w:fill="auto"/>
          </w:tcPr>
          <w:p w14:paraId="061186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2641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040396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8</w:t>
            </w:r>
          </w:p>
        </w:tc>
        <w:tc>
          <w:tcPr>
            <w:tcW w:w="284" w:type="dxa"/>
            <w:shd w:val="solid" w:color="FFFFFF" w:fill="auto"/>
          </w:tcPr>
          <w:p w14:paraId="18AA4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28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009D715" w14:textId="77777777" w:rsidTr="00804C9B">
        <w:tc>
          <w:tcPr>
            <w:tcW w:w="709" w:type="dxa"/>
            <w:shd w:val="solid" w:color="FFFFFF" w:fill="auto"/>
          </w:tcPr>
          <w:p w14:paraId="3D8127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1B96D7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8</w:t>
            </w:r>
          </w:p>
        </w:tc>
        <w:tc>
          <w:tcPr>
            <w:tcW w:w="567" w:type="dxa"/>
            <w:shd w:val="solid" w:color="FFFFFF" w:fill="auto"/>
          </w:tcPr>
          <w:p w14:paraId="04CA7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53</w:t>
            </w:r>
          </w:p>
        </w:tc>
        <w:tc>
          <w:tcPr>
            <w:tcW w:w="284" w:type="dxa"/>
            <w:shd w:val="solid" w:color="FFFFFF" w:fill="auto"/>
          </w:tcPr>
          <w:p w14:paraId="67542B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24CD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6E4BDA2C" w14:textId="77777777" w:rsidTr="00804C9B">
        <w:tc>
          <w:tcPr>
            <w:tcW w:w="709" w:type="dxa"/>
            <w:shd w:val="solid" w:color="FFFFFF" w:fill="auto"/>
          </w:tcPr>
          <w:p w14:paraId="548D2A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3</w:t>
            </w:r>
          </w:p>
        </w:tc>
        <w:tc>
          <w:tcPr>
            <w:tcW w:w="664" w:type="dxa"/>
            <w:shd w:val="solid" w:color="FFFFFF" w:fill="auto"/>
          </w:tcPr>
          <w:p w14:paraId="4698E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73C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6</w:t>
            </w:r>
          </w:p>
        </w:tc>
        <w:tc>
          <w:tcPr>
            <w:tcW w:w="567" w:type="dxa"/>
            <w:shd w:val="solid" w:color="FFFFFF" w:fill="auto"/>
          </w:tcPr>
          <w:p w14:paraId="5F1E4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6</w:t>
            </w:r>
          </w:p>
        </w:tc>
        <w:tc>
          <w:tcPr>
            <w:tcW w:w="284" w:type="dxa"/>
            <w:shd w:val="solid" w:color="FFFFFF" w:fill="auto"/>
          </w:tcPr>
          <w:p w14:paraId="281DD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E63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pability bit for UTRA MFBI</w:t>
            </w:r>
          </w:p>
        </w:tc>
        <w:tc>
          <w:tcPr>
            <w:tcW w:w="612" w:type="dxa"/>
            <w:shd w:val="solid" w:color="FFFFFF" w:fill="auto"/>
          </w:tcPr>
          <w:p w14:paraId="6222DB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4EF0745F" w14:textId="77777777" w:rsidTr="00804C9B">
        <w:tc>
          <w:tcPr>
            <w:tcW w:w="709" w:type="dxa"/>
            <w:shd w:val="solid" w:color="FFFFFF" w:fill="auto"/>
          </w:tcPr>
          <w:p w14:paraId="6EFDC2E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A855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494CFE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8</w:t>
            </w:r>
          </w:p>
        </w:tc>
        <w:tc>
          <w:tcPr>
            <w:tcW w:w="284" w:type="dxa"/>
            <w:shd w:val="solid" w:color="FFFFFF" w:fill="auto"/>
          </w:tcPr>
          <w:p w14:paraId="29CD1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D3A087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AD5DF1B" w14:textId="77777777" w:rsidTr="00804C9B">
        <w:tc>
          <w:tcPr>
            <w:tcW w:w="709" w:type="dxa"/>
            <w:shd w:val="solid" w:color="FFFFFF" w:fill="auto"/>
          </w:tcPr>
          <w:p w14:paraId="79AD4C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1CEAB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9</w:t>
            </w:r>
          </w:p>
        </w:tc>
        <w:tc>
          <w:tcPr>
            <w:tcW w:w="567" w:type="dxa"/>
            <w:shd w:val="solid" w:color="FFFFFF" w:fill="auto"/>
          </w:tcPr>
          <w:p w14:paraId="70956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0</w:t>
            </w:r>
          </w:p>
        </w:tc>
        <w:tc>
          <w:tcPr>
            <w:tcW w:w="284" w:type="dxa"/>
            <w:shd w:val="solid" w:color="FFFFFF" w:fill="auto"/>
          </w:tcPr>
          <w:p w14:paraId="2FEAA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5F0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Band</w:t>
            </w:r>
          </w:p>
        </w:tc>
        <w:tc>
          <w:tcPr>
            <w:tcW w:w="612" w:type="dxa"/>
            <w:shd w:val="solid" w:color="FFFFFF" w:fill="auto"/>
          </w:tcPr>
          <w:p w14:paraId="7BA1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EE1F892" w14:textId="77777777" w:rsidTr="00804C9B">
        <w:tc>
          <w:tcPr>
            <w:tcW w:w="709" w:type="dxa"/>
            <w:shd w:val="solid" w:color="FFFFFF" w:fill="auto"/>
          </w:tcPr>
          <w:p w14:paraId="79DD1B9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8EF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3</w:t>
            </w:r>
          </w:p>
        </w:tc>
        <w:tc>
          <w:tcPr>
            <w:tcW w:w="567" w:type="dxa"/>
            <w:shd w:val="solid" w:color="FFFFFF" w:fill="auto"/>
          </w:tcPr>
          <w:p w14:paraId="070FC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1</w:t>
            </w:r>
          </w:p>
        </w:tc>
        <w:tc>
          <w:tcPr>
            <w:tcW w:w="284" w:type="dxa"/>
            <w:shd w:val="solid" w:color="FFFFFF" w:fill="auto"/>
          </w:tcPr>
          <w:p w14:paraId="03D7D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1C1E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5BA2042" w14:textId="77777777" w:rsidTr="00804C9B">
        <w:tc>
          <w:tcPr>
            <w:tcW w:w="709" w:type="dxa"/>
            <w:shd w:val="solid" w:color="FFFFFF" w:fill="auto"/>
          </w:tcPr>
          <w:p w14:paraId="6E09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8C5E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7BCD1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2</w:t>
            </w:r>
          </w:p>
        </w:tc>
        <w:tc>
          <w:tcPr>
            <w:tcW w:w="284" w:type="dxa"/>
            <w:shd w:val="solid" w:color="FFFFFF" w:fill="auto"/>
          </w:tcPr>
          <w:p w14:paraId="06FEFF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911A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otherwise behaviour</w:t>
            </w:r>
          </w:p>
        </w:tc>
        <w:tc>
          <w:tcPr>
            <w:tcW w:w="612" w:type="dxa"/>
            <w:shd w:val="solid" w:color="FFFFFF" w:fill="auto"/>
          </w:tcPr>
          <w:p w14:paraId="1ACAE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0C8075B" w14:textId="77777777" w:rsidTr="00804C9B">
        <w:tc>
          <w:tcPr>
            <w:tcW w:w="709" w:type="dxa"/>
            <w:shd w:val="solid" w:color="FFFFFF" w:fill="auto"/>
          </w:tcPr>
          <w:p w14:paraId="007487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7F82C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56CED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3</w:t>
            </w:r>
          </w:p>
        </w:tc>
        <w:tc>
          <w:tcPr>
            <w:tcW w:w="284" w:type="dxa"/>
            <w:shd w:val="solid" w:color="FFFFFF" w:fill="auto"/>
          </w:tcPr>
          <w:p w14:paraId="583566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9E79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f the 3GPP2 references in TS 36.331</w:t>
            </w:r>
          </w:p>
        </w:tc>
        <w:tc>
          <w:tcPr>
            <w:tcW w:w="612" w:type="dxa"/>
            <w:shd w:val="solid" w:color="FFFFFF" w:fill="auto"/>
          </w:tcPr>
          <w:p w14:paraId="7523F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C8D60CF" w14:textId="77777777" w:rsidTr="00804C9B">
        <w:tc>
          <w:tcPr>
            <w:tcW w:w="709" w:type="dxa"/>
            <w:shd w:val="solid" w:color="FFFFFF" w:fill="auto"/>
          </w:tcPr>
          <w:p w14:paraId="14CEED6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A722C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92867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4</w:t>
            </w:r>
          </w:p>
        </w:tc>
        <w:tc>
          <w:tcPr>
            <w:tcW w:w="284" w:type="dxa"/>
            <w:shd w:val="solid" w:color="FFFFFF" w:fill="auto"/>
          </w:tcPr>
          <w:p w14:paraId="5E1768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323F4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ResultLastServCell for SON-HOF report</w:t>
            </w:r>
          </w:p>
        </w:tc>
        <w:tc>
          <w:tcPr>
            <w:tcW w:w="612" w:type="dxa"/>
            <w:shd w:val="solid" w:color="FFFFFF" w:fill="auto"/>
          </w:tcPr>
          <w:p w14:paraId="5C5038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3872F77" w14:textId="77777777" w:rsidTr="00804C9B">
        <w:tc>
          <w:tcPr>
            <w:tcW w:w="709" w:type="dxa"/>
            <w:shd w:val="solid" w:color="FFFFFF" w:fill="auto"/>
          </w:tcPr>
          <w:p w14:paraId="26C78F7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814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729</w:t>
            </w:r>
          </w:p>
        </w:tc>
        <w:tc>
          <w:tcPr>
            <w:tcW w:w="567" w:type="dxa"/>
            <w:shd w:val="solid" w:color="FFFFFF" w:fill="auto"/>
          </w:tcPr>
          <w:p w14:paraId="6446D6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5</w:t>
            </w:r>
          </w:p>
        </w:tc>
        <w:tc>
          <w:tcPr>
            <w:tcW w:w="284" w:type="dxa"/>
            <w:shd w:val="solid" w:color="FFFFFF" w:fill="auto"/>
          </w:tcPr>
          <w:p w14:paraId="0C8E14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1BA13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imeInfoUTC field in SIB16</w:t>
            </w:r>
          </w:p>
        </w:tc>
        <w:tc>
          <w:tcPr>
            <w:tcW w:w="612" w:type="dxa"/>
            <w:shd w:val="solid" w:color="FFFFFF" w:fill="auto"/>
          </w:tcPr>
          <w:p w14:paraId="1EB151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480E5AB" w14:textId="77777777" w:rsidTr="00804C9B">
        <w:tc>
          <w:tcPr>
            <w:tcW w:w="709" w:type="dxa"/>
            <w:shd w:val="solid" w:color="FFFFFF" w:fill="auto"/>
          </w:tcPr>
          <w:p w14:paraId="44349D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402C6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697C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89</w:t>
            </w:r>
          </w:p>
        </w:tc>
        <w:tc>
          <w:tcPr>
            <w:tcW w:w="284" w:type="dxa"/>
            <w:shd w:val="solid" w:color="FFFFFF" w:fill="auto"/>
          </w:tcPr>
          <w:p w14:paraId="68C24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6B90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32924A09" w14:textId="77777777" w:rsidTr="00804C9B">
        <w:tc>
          <w:tcPr>
            <w:tcW w:w="709" w:type="dxa"/>
            <w:shd w:val="solid" w:color="FFFFFF" w:fill="auto"/>
          </w:tcPr>
          <w:p w14:paraId="7FF798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50193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0885FF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0</w:t>
            </w:r>
          </w:p>
        </w:tc>
        <w:tc>
          <w:tcPr>
            <w:tcW w:w="284" w:type="dxa"/>
            <w:shd w:val="solid" w:color="FFFFFF" w:fill="auto"/>
          </w:tcPr>
          <w:p w14:paraId="17A31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E9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ta signalling for critical extension</w:t>
            </w:r>
          </w:p>
        </w:tc>
        <w:tc>
          <w:tcPr>
            <w:tcW w:w="612" w:type="dxa"/>
            <w:shd w:val="solid" w:color="FFFFFF" w:fill="auto"/>
          </w:tcPr>
          <w:p w14:paraId="580AD4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9C103BA" w14:textId="77777777" w:rsidTr="00804C9B">
        <w:tc>
          <w:tcPr>
            <w:tcW w:w="709" w:type="dxa"/>
            <w:shd w:val="solid" w:color="FFFFFF" w:fill="auto"/>
          </w:tcPr>
          <w:p w14:paraId="312F10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EF1B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5</w:t>
            </w:r>
          </w:p>
        </w:tc>
        <w:tc>
          <w:tcPr>
            <w:tcW w:w="567" w:type="dxa"/>
            <w:shd w:val="solid" w:color="FFFFFF" w:fill="auto"/>
          </w:tcPr>
          <w:p w14:paraId="7AE2C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1</w:t>
            </w:r>
          </w:p>
        </w:tc>
        <w:tc>
          <w:tcPr>
            <w:tcW w:w="284" w:type="dxa"/>
            <w:shd w:val="solid" w:color="FFFFFF" w:fill="auto"/>
          </w:tcPr>
          <w:p w14:paraId="69338E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DD6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ability signalling for CSI processes</w:t>
            </w:r>
          </w:p>
        </w:tc>
        <w:tc>
          <w:tcPr>
            <w:tcW w:w="612" w:type="dxa"/>
            <w:shd w:val="solid" w:color="FFFFFF" w:fill="auto"/>
          </w:tcPr>
          <w:p w14:paraId="65438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8AA1BDD" w14:textId="77777777" w:rsidTr="00804C9B">
        <w:tc>
          <w:tcPr>
            <w:tcW w:w="709" w:type="dxa"/>
            <w:shd w:val="solid" w:color="FFFFFF" w:fill="auto"/>
          </w:tcPr>
          <w:p w14:paraId="2CB8F43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79E6C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73A41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5</w:t>
            </w:r>
          </w:p>
        </w:tc>
        <w:tc>
          <w:tcPr>
            <w:tcW w:w="284" w:type="dxa"/>
            <w:shd w:val="solid" w:color="FFFFFF" w:fill="auto"/>
          </w:tcPr>
          <w:p w14:paraId="7902D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CD0EF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Measurement</w:t>
            </w:r>
          </w:p>
        </w:tc>
        <w:tc>
          <w:tcPr>
            <w:tcW w:w="612" w:type="dxa"/>
            <w:shd w:val="solid" w:color="FFFFFF" w:fill="auto"/>
          </w:tcPr>
          <w:p w14:paraId="2877D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DB35566" w14:textId="77777777" w:rsidTr="00804C9B">
        <w:tc>
          <w:tcPr>
            <w:tcW w:w="709" w:type="dxa"/>
            <w:shd w:val="solid" w:color="FFFFFF" w:fill="auto"/>
          </w:tcPr>
          <w:p w14:paraId="50FBAC8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2C1A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2B35E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7</w:t>
            </w:r>
          </w:p>
        </w:tc>
        <w:tc>
          <w:tcPr>
            <w:tcW w:w="284" w:type="dxa"/>
            <w:shd w:val="solid" w:color="FFFFFF" w:fill="auto"/>
          </w:tcPr>
          <w:p w14:paraId="4DF517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005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C9E2FD0" w14:textId="77777777" w:rsidTr="00804C9B">
        <w:tc>
          <w:tcPr>
            <w:tcW w:w="709" w:type="dxa"/>
            <w:shd w:val="solid" w:color="FFFFFF" w:fill="auto"/>
          </w:tcPr>
          <w:p w14:paraId="03DFE26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77FC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1C172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4</w:t>
            </w:r>
          </w:p>
        </w:tc>
        <w:tc>
          <w:tcPr>
            <w:tcW w:w="284" w:type="dxa"/>
            <w:shd w:val="solid" w:color="FFFFFF" w:fill="auto"/>
          </w:tcPr>
          <w:p w14:paraId="401091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2E8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8EC275B" w14:textId="77777777" w:rsidTr="00804C9B">
        <w:tc>
          <w:tcPr>
            <w:tcW w:w="709" w:type="dxa"/>
            <w:shd w:val="solid" w:color="FFFFFF" w:fill="auto"/>
          </w:tcPr>
          <w:p w14:paraId="0B9D2AF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B433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3</w:t>
            </w:r>
          </w:p>
        </w:tc>
        <w:tc>
          <w:tcPr>
            <w:tcW w:w="567" w:type="dxa"/>
            <w:shd w:val="solid" w:color="FFFFFF" w:fill="auto"/>
          </w:tcPr>
          <w:p w14:paraId="5C684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5</w:t>
            </w:r>
          </w:p>
        </w:tc>
        <w:tc>
          <w:tcPr>
            <w:tcW w:w="284" w:type="dxa"/>
            <w:shd w:val="solid" w:color="FFFFFF" w:fill="auto"/>
          </w:tcPr>
          <w:p w14:paraId="27E39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26DB8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CB2D564" w14:textId="77777777" w:rsidTr="00804C9B">
        <w:tc>
          <w:tcPr>
            <w:tcW w:w="709" w:type="dxa"/>
            <w:shd w:val="solid" w:color="FFFFFF" w:fill="auto"/>
          </w:tcPr>
          <w:p w14:paraId="06AEA5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EFE5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2F167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9</w:t>
            </w:r>
          </w:p>
        </w:tc>
        <w:tc>
          <w:tcPr>
            <w:tcW w:w="284" w:type="dxa"/>
            <w:shd w:val="solid" w:color="FFFFFF" w:fill="auto"/>
          </w:tcPr>
          <w:p w14:paraId="0CC49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DBE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change monitoring procedure</w:t>
            </w:r>
          </w:p>
        </w:tc>
        <w:tc>
          <w:tcPr>
            <w:tcW w:w="612" w:type="dxa"/>
            <w:shd w:val="solid" w:color="FFFFFF" w:fill="auto"/>
          </w:tcPr>
          <w:p w14:paraId="0EBBF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6E38AB6" w14:textId="77777777" w:rsidTr="00804C9B">
        <w:tc>
          <w:tcPr>
            <w:tcW w:w="709" w:type="dxa"/>
            <w:shd w:val="solid" w:color="FFFFFF" w:fill="auto"/>
          </w:tcPr>
          <w:p w14:paraId="53B14A5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8328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47E1B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10</w:t>
            </w:r>
          </w:p>
        </w:tc>
        <w:tc>
          <w:tcPr>
            <w:tcW w:w="284" w:type="dxa"/>
            <w:shd w:val="solid" w:color="FFFFFF" w:fill="auto"/>
          </w:tcPr>
          <w:p w14:paraId="64EC0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D6C83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2A8E24B" w14:textId="77777777" w:rsidTr="00804C9B">
        <w:tc>
          <w:tcPr>
            <w:tcW w:w="709" w:type="dxa"/>
            <w:shd w:val="solid" w:color="FFFFFF" w:fill="auto"/>
          </w:tcPr>
          <w:p w14:paraId="724D467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57B0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8</w:t>
            </w:r>
          </w:p>
        </w:tc>
        <w:tc>
          <w:tcPr>
            <w:tcW w:w="567" w:type="dxa"/>
            <w:shd w:val="solid" w:color="FFFFFF" w:fill="auto"/>
          </w:tcPr>
          <w:p w14:paraId="0C0E7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6</w:t>
            </w:r>
          </w:p>
        </w:tc>
        <w:tc>
          <w:tcPr>
            <w:tcW w:w="284" w:type="dxa"/>
            <w:shd w:val="solid" w:color="FFFFFF" w:fill="auto"/>
          </w:tcPr>
          <w:p w14:paraId="22500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6DFF5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11E496B7" w14:textId="77777777" w:rsidTr="00804C9B">
        <w:tc>
          <w:tcPr>
            <w:tcW w:w="709" w:type="dxa"/>
            <w:shd w:val="solid" w:color="FFFFFF" w:fill="auto"/>
          </w:tcPr>
          <w:p w14:paraId="33FE37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F2B1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02A9B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8</w:t>
            </w:r>
          </w:p>
        </w:tc>
        <w:tc>
          <w:tcPr>
            <w:tcW w:w="284" w:type="dxa"/>
            <w:shd w:val="solid" w:color="FFFFFF" w:fill="auto"/>
          </w:tcPr>
          <w:p w14:paraId="4320E6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03D82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72977AF8" w14:textId="77777777" w:rsidTr="00804C9B">
        <w:tc>
          <w:tcPr>
            <w:tcW w:w="709" w:type="dxa"/>
            <w:shd w:val="solid" w:color="FFFFFF" w:fill="auto"/>
          </w:tcPr>
          <w:p w14:paraId="0976A2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E6D1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8</w:t>
            </w:r>
          </w:p>
        </w:tc>
        <w:tc>
          <w:tcPr>
            <w:tcW w:w="567" w:type="dxa"/>
            <w:shd w:val="solid" w:color="FFFFFF" w:fill="auto"/>
          </w:tcPr>
          <w:p w14:paraId="2A50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9</w:t>
            </w:r>
          </w:p>
        </w:tc>
        <w:tc>
          <w:tcPr>
            <w:tcW w:w="284" w:type="dxa"/>
            <w:shd w:val="solid" w:color="FFFFFF" w:fill="auto"/>
          </w:tcPr>
          <w:p w14:paraId="5FCCF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7651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SAC in CONNECTED</w:t>
            </w:r>
          </w:p>
        </w:tc>
        <w:tc>
          <w:tcPr>
            <w:tcW w:w="612" w:type="dxa"/>
            <w:shd w:val="solid" w:color="FFFFFF" w:fill="auto"/>
          </w:tcPr>
          <w:p w14:paraId="20B59E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51040FE5" w14:textId="77777777" w:rsidTr="00804C9B">
        <w:tc>
          <w:tcPr>
            <w:tcW w:w="709" w:type="dxa"/>
            <w:shd w:val="solid" w:color="FFFFFF" w:fill="auto"/>
          </w:tcPr>
          <w:p w14:paraId="385572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17CB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18BC3F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6</w:t>
            </w:r>
          </w:p>
        </w:tc>
        <w:tc>
          <w:tcPr>
            <w:tcW w:w="284" w:type="dxa"/>
            <w:shd w:val="solid" w:color="FFFFFF" w:fill="auto"/>
          </w:tcPr>
          <w:p w14:paraId="08D684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B4A6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Update of CMAS reference to E-UTRAN specific </w:t>
            </w:r>
            <w:r w:rsidR="00CD768D" w:rsidRPr="00146683">
              <w:rPr>
                <w:rFonts w:ascii="Arial" w:hAnsi="Arial" w:cs="Arial"/>
                <w:sz w:val="16"/>
                <w:szCs w:val="16"/>
              </w:rPr>
              <w:t>clause</w:t>
            </w:r>
            <w:r w:rsidRPr="00146683">
              <w:rPr>
                <w:rFonts w:ascii="Arial" w:hAnsi="Arial" w:cs="Arial"/>
                <w:sz w:val="16"/>
                <w:szCs w:val="16"/>
              </w:rPr>
              <w:t>s in TS23.041</w:t>
            </w:r>
          </w:p>
        </w:tc>
        <w:tc>
          <w:tcPr>
            <w:tcW w:w="612" w:type="dxa"/>
            <w:shd w:val="solid" w:color="FFFFFF" w:fill="auto"/>
          </w:tcPr>
          <w:p w14:paraId="6F880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4EE6F861" w14:textId="77777777" w:rsidTr="00804C9B">
        <w:tc>
          <w:tcPr>
            <w:tcW w:w="709" w:type="dxa"/>
            <w:shd w:val="solid" w:color="FFFFFF" w:fill="auto"/>
          </w:tcPr>
          <w:p w14:paraId="23E2B5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4</w:t>
            </w:r>
          </w:p>
        </w:tc>
        <w:tc>
          <w:tcPr>
            <w:tcW w:w="664" w:type="dxa"/>
            <w:shd w:val="solid" w:color="FFFFFF" w:fill="auto"/>
          </w:tcPr>
          <w:p w14:paraId="4B564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7379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3AAA5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24</w:t>
            </w:r>
          </w:p>
        </w:tc>
        <w:tc>
          <w:tcPr>
            <w:tcW w:w="284" w:type="dxa"/>
            <w:shd w:val="solid" w:color="FFFFFF" w:fill="auto"/>
          </w:tcPr>
          <w:p w14:paraId="32F306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047AD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ntroduction of Cell-specific time-to-trigger</w:t>
            </w:r>
          </w:p>
        </w:tc>
        <w:tc>
          <w:tcPr>
            <w:tcW w:w="612" w:type="dxa"/>
            <w:shd w:val="solid" w:color="FFFFFF" w:fill="auto"/>
          </w:tcPr>
          <w:p w14:paraId="01665C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5610F" w14:textId="77777777" w:rsidTr="00804C9B">
        <w:tc>
          <w:tcPr>
            <w:tcW w:w="709" w:type="dxa"/>
            <w:shd w:val="solid" w:color="FFFFFF" w:fill="auto"/>
          </w:tcPr>
          <w:p w14:paraId="0DD372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1866A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6</w:t>
            </w:r>
          </w:p>
        </w:tc>
        <w:tc>
          <w:tcPr>
            <w:tcW w:w="567" w:type="dxa"/>
            <w:shd w:val="solid" w:color="FFFFFF" w:fill="auto"/>
          </w:tcPr>
          <w:p w14:paraId="358966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5</w:t>
            </w:r>
          </w:p>
        </w:tc>
        <w:tc>
          <w:tcPr>
            <w:tcW w:w="284" w:type="dxa"/>
            <w:shd w:val="solid" w:color="FFFFFF" w:fill="auto"/>
          </w:tcPr>
          <w:p w14:paraId="73211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5D1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8EE2DB5" w14:textId="77777777" w:rsidTr="00804C9B">
        <w:tc>
          <w:tcPr>
            <w:tcW w:w="709" w:type="dxa"/>
            <w:shd w:val="solid" w:color="FFFFFF" w:fill="auto"/>
          </w:tcPr>
          <w:p w14:paraId="5DD9351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8AB1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58C4F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6</w:t>
            </w:r>
          </w:p>
        </w:tc>
        <w:tc>
          <w:tcPr>
            <w:tcW w:w="284" w:type="dxa"/>
            <w:shd w:val="solid" w:color="FFFFFF" w:fill="auto"/>
          </w:tcPr>
          <w:p w14:paraId="166C9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D51B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312</w:t>
            </w:r>
          </w:p>
        </w:tc>
        <w:tc>
          <w:tcPr>
            <w:tcW w:w="612" w:type="dxa"/>
            <w:shd w:val="solid" w:color="FFFFFF" w:fill="auto"/>
          </w:tcPr>
          <w:p w14:paraId="49D2D9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CA0D5CB" w14:textId="77777777" w:rsidTr="00804C9B">
        <w:tc>
          <w:tcPr>
            <w:tcW w:w="709" w:type="dxa"/>
            <w:shd w:val="solid" w:color="FFFFFF" w:fill="auto"/>
          </w:tcPr>
          <w:p w14:paraId="245C5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FBA2B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2</w:t>
            </w:r>
          </w:p>
        </w:tc>
        <w:tc>
          <w:tcPr>
            <w:tcW w:w="567" w:type="dxa"/>
            <w:shd w:val="solid" w:color="FFFFFF" w:fill="auto"/>
          </w:tcPr>
          <w:p w14:paraId="04110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9</w:t>
            </w:r>
          </w:p>
        </w:tc>
        <w:tc>
          <w:tcPr>
            <w:tcW w:w="284" w:type="dxa"/>
            <w:shd w:val="solid" w:color="FFFFFF" w:fill="auto"/>
          </w:tcPr>
          <w:p w14:paraId="1CD82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0EB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2D4CA5E8" w14:textId="77777777" w:rsidTr="00804C9B">
        <w:tc>
          <w:tcPr>
            <w:tcW w:w="709" w:type="dxa"/>
            <w:shd w:val="solid" w:color="FFFFFF" w:fill="auto"/>
          </w:tcPr>
          <w:p w14:paraId="2136B2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0FFC9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2</w:t>
            </w:r>
          </w:p>
        </w:tc>
        <w:tc>
          <w:tcPr>
            <w:tcW w:w="567" w:type="dxa"/>
            <w:shd w:val="solid" w:color="FFFFFF" w:fill="auto"/>
          </w:tcPr>
          <w:p w14:paraId="7FEDE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42</w:t>
            </w:r>
          </w:p>
        </w:tc>
        <w:tc>
          <w:tcPr>
            <w:tcW w:w="284" w:type="dxa"/>
            <w:shd w:val="solid" w:color="FFFFFF" w:fill="auto"/>
          </w:tcPr>
          <w:p w14:paraId="657A37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C295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71B393F" w14:textId="77777777" w:rsidTr="00804C9B">
        <w:tc>
          <w:tcPr>
            <w:tcW w:w="709" w:type="dxa"/>
            <w:shd w:val="solid" w:color="FFFFFF" w:fill="auto"/>
          </w:tcPr>
          <w:p w14:paraId="7085745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44B24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6</w:t>
            </w:r>
          </w:p>
        </w:tc>
        <w:tc>
          <w:tcPr>
            <w:tcW w:w="567" w:type="dxa"/>
            <w:shd w:val="solid" w:color="FFFFFF" w:fill="auto"/>
          </w:tcPr>
          <w:p w14:paraId="31BD4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0</w:t>
            </w:r>
          </w:p>
        </w:tc>
        <w:tc>
          <w:tcPr>
            <w:tcW w:w="284" w:type="dxa"/>
            <w:shd w:val="solid" w:color="FFFFFF" w:fill="auto"/>
          </w:tcPr>
          <w:p w14:paraId="454DB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DF3B4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90730E9" w14:textId="77777777" w:rsidTr="00804C9B">
        <w:tc>
          <w:tcPr>
            <w:tcW w:w="709" w:type="dxa"/>
            <w:shd w:val="solid" w:color="FFFFFF" w:fill="auto"/>
          </w:tcPr>
          <w:p w14:paraId="1A70261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22A6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7114F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3</w:t>
            </w:r>
          </w:p>
        </w:tc>
        <w:tc>
          <w:tcPr>
            <w:tcW w:w="284" w:type="dxa"/>
            <w:shd w:val="solid" w:color="FFFFFF" w:fill="auto"/>
          </w:tcPr>
          <w:p w14:paraId="4B96A8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CA1C5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7E461D3F" w14:textId="77777777" w:rsidTr="00804C9B">
        <w:tc>
          <w:tcPr>
            <w:tcW w:w="709" w:type="dxa"/>
            <w:shd w:val="solid" w:color="FFFFFF" w:fill="auto"/>
          </w:tcPr>
          <w:p w14:paraId="63EC20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3C358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08315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5</w:t>
            </w:r>
          </w:p>
        </w:tc>
        <w:tc>
          <w:tcPr>
            <w:tcW w:w="284" w:type="dxa"/>
            <w:shd w:val="solid" w:color="FFFFFF" w:fill="auto"/>
          </w:tcPr>
          <w:p w14:paraId="68CD7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D9965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9F86D" w14:textId="77777777" w:rsidTr="00804C9B">
        <w:tc>
          <w:tcPr>
            <w:tcW w:w="709" w:type="dxa"/>
            <w:shd w:val="solid" w:color="FFFFFF" w:fill="auto"/>
          </w:tcPr>
          <w:p w14:paraId="62DCFD0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0E0C5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7A022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6</w:t>
            </w:r>
          </w:p>
        </w:tc>
        <w:tc>
          <w:tcPr>
            <w:tcW w:w="284" w:type="dxa"/>
            <w:shd w:val="solid" w:color="FFFFFF" w:fill="auto"/>
          </w:tcPr>
          <w:p w14:paraId="3ED52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1320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SN.1 issue with inter-node signalling (AS-Config)</w:t>
            </w:r>
          </w:p>
        </w:tc>
        <w:tc>
          <w:tcPr>
            <w:tcW w:w="612" w:type="dxa"/>
            <w:shd w:val="solid" w:color="FFFFFF" w:fill="auto"/>
          </w:tcPr>
          <w:p w14:paraId="38DD5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B856F38" w14:textId="77777777" w:rsidTr="00804C9B">
        <w:tc>
          <w:tcPr>
            <w:tcW w:w="709" w:type="dxa"/>
            <w:shd w:val="solid" w:color="FFFFFF" w:fill="auto"/>
          </w:tcPr>
          <w:p w14:paraId="0DFC265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28A38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7</w:t>
            </w:r>
          </w:p>
        </w:tc>
        <w:tc>
          <w:tcPr>
            <w:tcW w:w="567" w:type="dxa"/>
            <w:shd w:val="solid" w:color="FFFFFF" w:fill="auto"/>
          </w:tcPr>
          <w:p w14:paraId="2377A7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7</w:t>
            </w:r>
          </w:p>
        </w:tc>
        <w:tc>
          <w:tcPr>
            <w:tcW w:w="284" w:type="dxa"/>
            <w:shd w:val="solid" w:color="FFFFFF" w:fill="auto"/>
          </w:tcPr>
          <w:p w14:paraId="4054D8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F0D3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49E16C3" w14:textId="77777777" w:rsidTr="00804C9B">
        <w:tc>
          <w:tcPr>
            <w:tcW w:w="709" w:type="dxa"/>
            <w:shd w:val="solid" w:color="FFFFFF" w:fill="auto"/>
          </w:tcPr>
          <w:p w14:paraId="7908AC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F1A9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4</w:t>
            </w:r>
          </w:p>
        </w:tc>
        <w:tc>
          <w:tcPr>
            <w:tcW w:w="567" w:type="dxa"/>
            <w:shd w:val="solid" w:color="FFFFFF" w:fill="auto"/>
          </w:tcPr>
          <w:p w14:paraId="6921C2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2</w:t>
            </w:r>
          </w:p>
        </w:tc>
        <w:tc>
          <w:tcPr>
            <w:tcW w:w="284" w:type="dxa"/>
            <w:shd w:val="solid" w:color="FFFFFF" w:fill="auto"/>
          </w:tcPr>
          <w:p w14:paraId="4F32D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614A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450Mbps class</w:t>
            </w:r>
          </w:p>
        </w:tc>
        <w:tc>
          <w:tcPr>
            <w:tcW w:w="612" w:type="dxa"/>
            <w:shd w:val="solid" w:color="FFFFFF" w:fill="auto"/>
          </w:tcPr>
          <w:p w14:paraId="330B53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0BA0A6BD" w14:textId="77777777" w:rsidTr="00804C9B">
        <w:tc>
          <w:tcPr>
            <w:tcW w:w="709" w:type="dxa"/>
            <w:shd w:val="solid" w:color="FFFFFF" w:fill="auto"/>
          </w:tcPr>
          <w:p w14:paraId="4FDC14E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2745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4</w:t>
            </w:r>
          </w:p>
        </w:tc>
        <w:tc>
          <w:tcPr>
            <w:tcW w:w="567" w:type="dxa"/>
            <w:shd w:val="solid" w:color="FFFFFF" w:fill="auto"/>
          </w:tcPr>
          <w:p w14:paraId="729D0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3</w:t>
            </w:r>
          </w:p>
        </w:tc>
        <w:tc>
          <w:tcPr>
            <w:tcW w:w="284" w:type="dxa"/>
            <w:shd w:val="solid" w:color="FFFFFF" w:fill="auto"/>
          </w:tcPr>
          <w:p w14:paraId="0DA30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F9D0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57AFA38" w14:textId="77777777" w:rsidTr="00804C9B">
        <w:tc>
          <w:tcPr>
            <w:tcW w:w="709" w:type="dxa"/>
            <w:shd w:val="solid" w:color="FFFFFF" w:fill="auto"/>
          </w:tcPr>
          <w:p w14:paraId="2D295B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4</w:t>
            </w:r>
          </w:p>
        </w:tc>
        <w:tc>
          <w:tcPr>
            <w:tcW w:w="664" w:type="dxa"/>
            <w:shd w:val="solid" w:color="FFFFFF" w:fill="auto"/>
          </w:tcPr>
          <w:p w14:paraId="26AD0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703D0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69</w:t>
            </w:r>
          </w:p>
        </w:tc>
        <w:tc>
          <w:tcPr>
            <w:tcW w:w="567" w:type="dxa"/>
            <w:shd w:val="solid" w:color="FFFFFF" w:fill="auto"/>
          </w:tcPr>
          <w:p w14:paraId="485F8C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1</w:t>
            </w:r>
          </w:p>
        </w:tc>
        <w:tc>
          <w:tcPr>
            <w:tcW w:w="284" w:type="dxa"/>
            <w:shd w:val="solid" w:color="FFFFFF" w:fill="auto"/>
          </w:tcPr>
          <w:p w14:paraId="14A035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24B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F2876C" w14:textId="77777777" w:rsidTr="00804C9B">
        <w:tc>
          <w:tcPr>
            <w:tcW w:w="709" w:type="dxa"/>
            <w:shd w:val="solid" w:color="FFFFFF" w:fill="auto"/>
          </w:tcPr>
          <w:p w14:paraId="49DE114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B532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05DF7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5</w:t>
            </w:r>
          </w:p>
        </w:tc>
        <w:tc>
          <w:tcPr>
            <w:tcW w:w="284" w:type="dxa"/>
            <w:shd w:val="solid" w:color="FFFFFF" w:fill="auto"/>
          </w:tcPr>
          <w:p w14:paraId="2FEF0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C3601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ObjectList in VarMeasConfig</w:t>
            </w:r>
          </w:p>
        </w:tc>
        <w:tc>
          <w:tcPr>
            <w:tcW w:w="612" w:type="dxa"/>
            <w:shd w:val="solid" w:color="FFFFFF" w:fill="auto"/>
          </w:tcPr>
          <w:p w14:paraId="76B90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7B78470" w14:textId="77777777" w:rsidTr="00804C9B">
        <w:tc>
          <w:tcPr>
            <w:tcW w:w="709" w:type="dxa"/>
            <w:shd w:val="solid" w:color="FFFFFF" w:fill="auto"/>
          </w:tcPr>
          <w:p w14:paraId="7A4211F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601C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9</w:t>
            </w:r>
          </w:p>
        </w:tc>
        <w:tc>
          <w:tcPr>
            <w:tcW w:w="567" w:type="dxa"/>
            <w:shd w:val="solid" w:color="FFFFFF" w:fill="auto"/>
          </w:tcPr>
          <w:p w14:paraId="6C7C7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7</w:t>
            </w:r>
          </w:p>
        </w:tc>
        <w:tc>
          <w:tcPr>
            <w:tcW w:w="284" w:type="dxa"/>
            <w:shd w:val="solid" w:color="FFFFFF" w:fill="auto"/>
          </w:tcPr>
          <w:p w14:paraId="7D2F9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99CD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039AAFA" w14:textId="77777777" w:rsidTr="00804C9B">
        <w:tc>
          <w:tcPr>
            <w:tcW w:w="709" w:type="dxa"/>
            <w:shd w:val="solid" w:color="FFFFFF" w:fill="auto"/>
          </w:tcPr>
          <w:p w14:paraId="76608E0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70AA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0C421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8</w:t>
            </w:r>
          </w:p>
        </w:tc>
        <w:tc>
          <w:tcPr>
            <w:tcW w:w="284" w:type="dxa"/>
            <w:shd w:val="solid" w:color="FFFFFF" w:fill="auto"/>
          </w:tcPr>
          <w:p w14:paraId="5F69BC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83A5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07464D2D" w14:textId="77777777" w:rsidTr="00804C9B">
        <w:tc>
          <w:tcPr>
            <w:tcW w:w="709" w:type="dxa"/>
            <w:shd w:val="solid" w:color="FFFFFF" w:fill="auto"/>
          </w:tcPr>
          <w:p w14:paraId="0F60FB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4C39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7</w:t>
            </w:r>
          </w:p>
        </w:tc>
        <w:tc>
          <w:tcPr>
            <w:tcW w:w="567" w:type="dxa"/>
            <w:shd w:val="solid" w:color="FFFFFF" w:fill="auto"/>
          </w:tcPr>
          <w:p w14:paraId="5C526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9</w:t>
            </w:r>
          </w:p>
        </w:tc>
        <w:tc>
          <w:tcPr>
            <w:tcW w:w="284" w:type="dxa"/>
            <w:shd w:val="solid" w:color="FFFFFF" w:fill="auto"/>
          </w:tcPr>
          <w:p w14:paraId="5FB6C9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CE3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477968C" w14:textId="77777777" w:rsidTr="00804C9B">
        <w:tc>
          <w:tcPr>
            <w:tcW w:w="709" w:type="dxa"/>
            <w:shd w:val="solid" w:color="FFFFFF" w:fill="auto"/>
          </w:tcPr>
          <w:p w14:paraId="2F0B70F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8A4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B35D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0</w:t>
            </w:r>
          </w:p>
        </w:tc>
        <w:tc>
          <w:tcPr>
            <w:tcW w:w="284" w:type="dxa"/>
            <w:shd w:val="solid" w:color="FFFFFF" w:fill="auto"/>
          </w:tcPr>
          <w:p w14:paraId="4C06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8C3C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timer T312</w:t>
            </w:r>
          </w:p>
        </w:tc>
        <w:tc>
          <w:tcPr>
            <w:tcW w:w="612" w:type="dxa"/>
            <w:shd w:val="solid" w:color="FFFFFF" w:fill="auto"/>
          </w:tcPr>
          <w:p w14:paraId="7B5C7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43A8757" w14:textId="77777777" w:rsidTr="00804C9B">
        <w:tc>
          <w:tcPr>
            <w:tcW w:w="709" w:type="dxa"/>
            <w:shd w:val="solid" w:color="FFFFFF" w:fill="auto"/>
          </w:tcPr>
          <w:p w14:paraId="1AD744C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7456B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3D146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6</w:t>
            </w:r>
          </w:p>
        </w:tc>
        <w:tc>
          <w:tcPr>
            <w:tcW w:w="284" w:type="dxa"/>
            <w:shd w:val="solid" w:color="FFFFFF" w:fill="auto"/>
          </w:tcPr>
          <w:p w14:paraId="53685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D21B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B56DF8" w14:textId="77777777" w:rsidTr="00804C9B">
        <w:tc>
          <w:tcPr>
            <w:tcW w:w="709" w:type="dxa"/>
            <w:shd w:val="solid" w:color="FFFFFF" w:fill="auto"/>
          </w:tcPr>
          <w:p w14:paraId="1466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9E1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1D8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06</w:t>
            </w:r>
          </w:p>
        </w:tc>
        <w:tc>
          <w:tcPr>
            <w:tcW w:w="284" w:type="dxa"/>
            <w:shd w:val="solid" w:color="FFFFFF" w:fill="auto"/>
          </w:tcPr>
          <w:p w14:paraId="1A296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E435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UE mobility history information</w:t>
            </w:r>
          </w:p>
        </w:tc>
        <w:tc>
          <w:tcPr>
            <w:tcW w:w="612" w:type="dxa"/>
            <w:shd w:val="solid" w:color="FFFFFF" w:fill="auto"/>
          </w:tcPr>
          <w:p w14:paraId="03F3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29347C8" w14:textId="77777777" w:rsidTr="00804C9B">
        <w:tc>
          <w:tcPr>
            <w:tcW w:w="709" w:type="dxa"/>
            <w:shd w:val="solid" w:color="FFFFFF" w:fill="auto"/>
          </w:tcPr>
          <w:p w14:paraId="52488A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EFB64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7D5D6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9</w:t>
            </w:r>
          </w:p>
        </w:tc>
        <w:tc>
          <w:tcPr>
            <w:tcW w:w="284" w:type="dxa"/>
            <w:shd w:val="solid" w:color="FFFFFF" w:fill="auto"/>
          </w:tcPr>
          <w:p w14:paraId="026D6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0328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K/NACK feedback mode on PUSCH</w:t>
            </w:r>
          </w:p>
        </w:tc>
        <w:tc>
          <w:tcPr>
            <w:tcW w:w="612" w:type="dxa"/>
            <w:shd w:val="solid" w:color="FFFFFF" w:fill="auto"/>
          </w:tcPr>
          <w:p w14:paraId="287459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405A142" w14:textId="77777777" w:rsidTr="00804C9B">
        <w:tc>
          <w:tcPr>
            <w:tcW w:w="709" w:type="dxa"/>
            <w:shd w:val="solid" w:color="FFFFFF" w:fill="auto"/>
          </w:tcPr>
          <w:p w14:paraId="373575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41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8</w:t>
            </w:r>
          </w:p>
        </w:tc>
        <w:tc>
          <w:tcPr>
            <w:tcW w:w="567" w:type="dxa"/>
            <w:shd w:val="solid" w:color="FFFFFF" w:fill="auto"/>
          </w:tcPr>
          <w:p w14:paraId="2FC23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6</w:t>
            </w:r>
          </w:p>
        </w:tc>
        <w:tc>
          <w:tcPr>
            <w:tcW w:w="284" w:type="dxa"/>
            <w:shd w:val="solid" w:color="FFFFFF" w:fill="auto"/>
          </w:tcPr>
          <w:p w14:paraId="4956B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AA77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075B62D" w14:textId="77777777" w:rsidTr="00804C9B">
        <w:tc>
          <w:tcPr>
            <w:tcW w:w="709" w:type="dxa"/>
            <w:shd w:val="solid" w:color="FFFFFF" w:fill="auto"/>
          </w:tcPr>
          <w:p w14:paraId="57081D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F7A5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8</w:t>
            </w:r>
          </w:p>
        </w:tc>
        <w:tc>
          <w:tcPr>
            <w:tcW w:w="567" w:type="dxa"/>
            <w:shd w:val="solid" w:color="FFFFFF" w:fill="auto"/>
          </w:tcPr>
          <w:p w14:paraId="447BB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7</w:t>
            </w:r>
          </w:p>
        </w:tc>
        <w:tc>
          <w:tcPr>
            <w:tcW w:w="284" w:type="dxa"/>
            <w:shd w:val="solid" w:color="FFFFFF" w:fill="auto"/>
          </w:tcPr>
          <w:p w14:paraId="59D48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524C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DD/TDD CA UE capability</w:t>
            </w:r>
          </w:p>
        </w:tc>
        <w:tc>
          <w:tcPr>
            <w:tcW w:w="612" w:type="dxa"/>
            <w:shd w:val="solid" w:color="FFFFFF" w:fill="auto"/>
          </w:tcPr>
          <w:p w14:paraId="458D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C65A9F9" w14:textId="77777777" w:rsidTr="00804C9B">
        <w:tc>
          <w:tcPr>
            <w:tcW w:w="709" w:type="dxa"/>
            <w:shd w:val="solid" w:color="FFFFFF" w:fill="auto"/>
          </w:tcPr>
          <w:p w14:paraId="6EDAD8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50A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18A8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45</w:t>
            </w:r>
          </w:p>
        </w:tc>
        <w:tc>
          <w:tcPr>
            <w:tcW w:w="284" w:type="dxa"/>
            <w:shd w:val="solid" w:color="FFFFFF" w:fill="auto"/>
          </w:tcPr>
          <w:p w14:paraId="3AEE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90C8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E-UTRA MFBI signalling</w:t>
            </w:r>
          </w:p>
        </w:tc>
        <w:tc>
          <w:tcPr>
            <w:tcW w:w="612" w:type="dxa"/>
            <w:shd w:val="solid" w:color="FFFFFF" w:fill="auto"/>
          </w:tcPr>
          <w:p w14:paraId="613DD6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7C6F87A" w14:textId="77777777" w:rsidTr="00804C9B">
        <w:tc>
          <w:tcPr>
            <w:tcW w:w="709" w:type="dxa"/>
            <w:shd w:val="solid" w:color="FFFFFF" w:fill="auto"/>
          </w:tcPr>
          <w:p w14:paraId="03367D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B13CB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31607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20</w:t>
            </w:r>
          </w:p>
        </w:tc>
        <w:tc>
          <w:tcPr>
            <w:tcW w:w="284" w:type="dxa"/>
            <w:shd w:val="solid" w:color="FFFFFF" w:fill="auto"/>
          </w:tcPr>
          <w:p w14:paraId="5E155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32085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w:t>
            </w:r>
          </w:p>
        </w:tc>
        <w:tc>
          <w:tcPr>
            <w:tcW w:w="612" w:type="dxa"/>
            <w:shd w:val="solid" w:color="FFFFFF" w:fill="auto"/>
          </w:tcPr>
          <w:p w14:paraId="674045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840343D" w14:textId="77777777" w:rsidTr="00804C9B">
        <w:tc>
          <w:tcPr>
            <w:tcW w:w="709" w:type="dxa"/>
            <w:shd w:val="solid" w:color="FFFFFF" w:fill="auto"/>
          </w:tcPr>
          <w:p w14:paraId="17372B5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D4295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3E765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7</w:t>
            </w:r>
          </w:p>
        </w:tc>
        <w:tc>
          <w:tcPr>
            <w:tcW w:w="284" w:type="dxa"/>
            <w:shd w:val="solid" w:color="FFFFFF" w:fill="auto"/>
          </w:tcPr>
          <w:p w14:paraId="5E0AB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BF92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B287BFC" w14:textId="77777777" w:rsidTr="00804C9B">
        <w:tc>
          <w:tcPr>
            <w:tcW w:w="709" w:type="dxa"/>
            <w:shd w:val="solid" w:color="FFFFFF" w:fill="auto"/>
          </w:tcPr>
          <w:p w14:paraId="5220F8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607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1F4C2B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4</w:t>
            </w:r>
          </w:p>
        </w:tc>
        <w:tc>
          <w:tcPr>
            <w:tcW w:w="284" w:type="dxa"/>
            <w:shd w:val="solid" w:color="FFFFFF" w:fill="auto"/>
          </w:tcPr>
          <w:p w14:paraId="481E7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3D6DC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TDD/FDD split for FGI111 and FGI112</w:t>
            </w:r>
          </w:p>
        </w:tc>
        <w:tc>
          <w:tcPr>
            <w:tcW w:w="612" w:type="dxa"/>
            <w:shd w:val="solid" w:color="FFFFFF" w:fill="auto"/>
          </w:tcPr>
          <w:p w14:paraId="6B760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5E221F4" w14:textId="77777777" w:rsidTr="00804C9B">
        <w:tc>
          <w:tcPr>
            <w:tcW w:w="709" w:type="dxa"/>
            <w:shd w:val="solid" w:color="FFFFFF" w:fill="auto"/>
          </w:tcPr>
          <w:p w14:paraId="4B29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41C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72908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1</w:t>
            </w:r>
          </w:p>
        </w:tc>
        <w:tc>
          <w:tcPr>
            <w:tcW w:w="284" w:type="dxa"/>
            <w:shd w:val="solid" w:color="FFFFFF" w:fill="auto"/>
          </w:tcPr>
          <w:p w14:paraId="2D786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9BBD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E3CAA61" w14:textId="77777777" w:rsidTr="00804C9B">
        <w:tc>
          <w:tcPr>
            <w:tcW w:w="709" w:type="dxa"/>
            <w:shd w:val="solid" w:color="FFFFFF" w:fill="auto"/>
          </w:tcPr>
          <w:p w14:paraId="0F3D598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1F0CA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4</w:t>
            </w:r>
          </w:p>
        </w:tc>
        <w:tc>
          <w:tcPr>
            <w:tcW w:w="567" w:type="dxa"/>
            <w:shd w:val="solid" w:color="FFFFFF" w:fill="auto"/>
          </w:tcPr>
          <w:p w14:paraId="44271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5</w:t>
            </w:r>
          </w:p>
        </w:tc>
        <w:tc>
          <w:tcPr>
            <w:tcW w:w="284" w:type="dxa"/>
            <w:shd w:val="solid" w:color="FFFFFF" w:fill="auto"/>
          </w:tcPr>
          <w:p w14:paraId="2A1BC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807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DD eIMTA</w:t>
            </w:r>
          </w:p>
        </w:tc>
        <w:tc>
          <w:tcPr>
            <w:tcW w:w="612" w:type="dxa"/>
            <w:shd w:val="solid" w:color="FFFFFF" w:fill="auto"/>
          </w:tcPr>
          <w:p w14:paraId="7404FB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259DC61" w14:textId="77777777" w:rsidTr="00804C9B">
        <w:tc>
          <w:tcPr>
            <w:tcW w:w="709" w:type="dxa"/>
            <w:shd w:val="solid" w:color="FFFFFF" w:fill="auto"/>
          </w:tcPr>
          <w:p w14:paraId="786153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664E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7909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9</w:t>
            </w:r>
          </w:p>
        </w:tc>
        <w:tc>
          <w:tcPr>
            <w:tcW w:w="284" w:type="dxa"/>
            <w:shd w:val="solid" w:color="FFFFFF" w:fill="auto"/>
          </w:tcPr>
          <w:p w14:paraId="7BE94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E8A4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312</w:t>
            </w:r>
          </w:p>
        </w:tc>
        <w:tc>
          <w:tcPr>
            <w:tcW w:w="612" w:type="dxa"/>
            <w:shd w:val="solid" w:color="FFFFFF" w:fill="auto"/>
          </w:tcPr>
          <w:p w14:paraId="57F52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66BB6AD9" w14:textId="77777777" w:rsidTr="00804C9B">
        <w:tc>
          <w:tcPr>
            <w:tcW w:w="709" w:type="dxa"/>
            <w:shd w:val="solid" w:color="FFFFFF" w:fill="auto"/>
          </w:tcPr>
          <w:p w14:paraId="7C6867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0CE5C2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65534C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0</w:t>
            </w:r>
          </w:p>
        </w:tc>
        <w:tc>
          <w:tcPr>
            <w:tcW w:w="284" w:type="dxa"/>
            <w:shd w:val="solid" w:color="FFFFFF" w:fill="auto"/>
          </w:tcPr>
          <w:p w14:paraId="479CB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12C44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864D893" w14:textId="77777777" w:rsidTr="00804C9B">
        <w:tc>
          <w:tcPr>
            <w:tcW w:w="709" w:type="dxa"/>
            <w:shd w:val="solid" w:color="FFFFFF" w:fill="auto"/>
          </w:tcPr>
          <w:p w14:paraId="3EFF07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35F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49</w:t>
            </w:r>
          </w:p>
        </w:tc>
        <w:tc>
          <w:tcPr>
            <w:tcW w:w="567" w:type="dxa"/>
            <w:shd w:val="solid" w:color="FFFFFF" w:fill="auto"/>
          </w:tcPr>
          <w:p w14:paraId="1443A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5</w:t>
            </w:r>
          </w:p>
        </w:tc>
        <w:tc>
          <w:tcPr>
            <w:tcW w:w="284" w:type="dxa"/>
            <w:shd w:val="solid" w:color="FFFFFF" w:fill="auto"/>
          </w:tcPr>
          <w:p w14:paraId="02810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B571F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6427298" w14:textId="77777777" w:rsidTr="00804C9B">
        <w:tc>
          <w:tcPr>
            <w:tcW w:w="709" w:type="dxa"/>
            <w:shd w:val="solid" w:color="FFFFFF" w:fill="auto"/>
          </w:tcPr>
          <w:p w14:paraId="3FD54A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4</w:t>
            </w:r>
          </w:p>
        </w:tc>
        <w:tc>
          <w:tcPr>
            <w:tcW w:w="664" w:type="dxa"/>
            <w:shd w:val="solid" w:color="FFFFFF" w:fill="auto"/>
          </w:tcPr>
          <w:p w14:paraId="74944A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8067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4</w:t>
            </w:r>
          </w:p>
        </w:tc>
        <w:tc>
          <w:tcPr>
            <w:tcW w:w="567" w:type="dxa"/>
            <w:shd w:val="solid" w:color="FFFFFF" w:fill="auto"/>
          </w:tcPr>
          <w:p w14:paraId="2C246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2</w:t>
            </w:r>
          </w:p>
        </w:tc>
        <w:tc>
          <w:tcPr>
            <w:tcW w:w="284" w:type="dxa"/>
            <w:shd w:val="solid" w:color="FFFFFF" w:fill="auto"/>
          </w:tcPr>
          <w:p w14:paraId="0AC669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BEA5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amp;TDD split for CA</w:t>
            </w:r>
          </w:p>
        </w:tc>
        <w:tc>
          <w:tcPr>
            <w:tcW w:w="612" w:type="dxa"/>
            <w:shd w:val="solid" w:color="FFFFFF" w:fill="auto"/>
          </w:tcPr>
          <w:p w14:paraId="75C80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B3009E2" w14:textId="77777777" w:rsidTr="00804C9B">
        <w:tc>
          <w:tcPr>
            <w:tcW w:w="709" w:type="dxa"/>
            <w:shd w:val="solid" w:color="FFFFFF" w:fill="auto"/>
          </w:tcPr>
          <w:p w14:paraId="0E32FE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11277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5</w:t>
            </w:r>
          </w:p>
        </w:tc>
        <w:tc>
          <w:tcPr>
            <w:tcW w:w="567" w:type="dxa"/>
            <w:shd w:val="solid" w:color="FFFFFF" w:fill="auto"/>
          </w:tcPr>
          <w:p w14:paraId="3249C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9</w:t>
            </w:r>
          </w:p>
        </w:tc>
        <w:tc>
          <w:tcPr>
            <w:tcW w:w="284" w:type="dxa"/>
            <w:shd w:val="solid" w:color="FFFFFF" w:fill="auto"/>
          </w:tcPr>
          <w:p w14:paraId="53C96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B59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Hetnet mobility in TS 36.331</w:t>
            </w:r>
          </w:p>
        </w:tc>
        <w:tc>
          <w:tcPr>
            <w:tcW w:w="612" w:type="dxa"/>
            <w:shd w:val="solid" w:color="FFFFFF" w:fill="auto"/>
          </w:tcPr>
          <w:p w14:paraId="1CFEE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F710C8B" w14:textId="77777777" w:rsidTr="00804C9B">
        <w:tc>
          <w:tcPr>
            <w:tcW w:w="709" w:type="dxa"/>
            <w:shd w:val="solid" w:color="FFFFFF" w:fill="auto"/>
          </w:tcPr>
          <w:p w14:paraId="7CF80E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91D38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5118EE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84</w:t>
            </w:r>
          </w:p>
        </w:tc>
        <w:tc>
          <w:tcPr>
            <w:tcW w:w="284" w:type="dxa"/>
            <w:shd w:val="solid" w:color="FFFFFF" w:fill="auto"/>
          </w:tcPr>
          <w:p w14:paraId="448B69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4BF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eIMTA capabilities</w:t>
            </w:r>
          </w:p>
        </w:tc>
        <w:tc>
          <w:tcPr>
            <w:tcW w:w="612" w:type="dxa"/>
            <w:shd w:val="solid" w:color="FFFFFF" w:fill="auto"/>
          </w:tcPr>
          <w:p w14:paraId="55036C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1B5328C" w14:textId="77777777" w:rsidTr="00804C9B">
        <w:tc>
          <w:tcPr>
            <w:tcW w:w="709" w:type="dxa"/>
            <w:shd w:val="solid" w:color="FFFFFF" w:fill="auto"/>
          </w:tcPr>
          <w:p w14:paraId="2EFB33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7A2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3805D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7</w:t>
            </w:r>
          </w:p>
        </w:tc>
        <w:tc>
          <w:tcPr>
            <w:tcW w:w="284" w:type="dxa"/>
            <w:shd w:val="solid" w:color="FFFFFF" w:fill="auto"/>
          </w:tcPr>
          <w:p w14:paraId="1EA098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10F29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xtended RLC LI field</w:t>
            </w:r>
          </w:p>
        </w:tc>
        <w:tc>
          <w:tcPr>
            <w:tcW w:w="612" w:type="dxa"/>
            <w:shd w:val="solid" w:color="FFFFFF" w:fill="auto"/>
          </w:tcPr>
          <w:p w14:paraId="53E636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CB8D1B" w14:textId="77777777" w:rsidTr="00804C9B">
        <w:tc>
          <w:tcPr>
            <w:tcW w:w="709" w:type="dxa"/>
            <w:shd w:val="solid" w:color="FFFFFF" w:fill="auto"/>
          </w:tcPr>
          <w:p w14:paraId="5F60EED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943F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1064A2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3</w:t>
            </w:r>
          </w:p>
        </w:tc>
        <w:tc>
          <w:tcPr>
            <w:tcW w:w="284" w:type="dxa"/>
            <w:shd w:val="solid" w:color="FFFFFF" w:fill="auto"/>
          </w:tcPr>
          <w:p w14:paraId="7FABE9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2DCC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AI reporting of last serving cell</w:t>
            </w:r>
          </w:p>
        </w:tc>
        <w:tc>
          <w:tcPr>
            <w:tcW w:w="612" w:type="dxa"/>
            <w:shd w:val="solid" w:color="FFFFFF" w:fill="auto"/>
          </w:tcPr>
          <w:p w14:paraId="7708DB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168497A" w14:textId="77777777" w:rsidTr="00804C9B">
        <w:tc>
          <w:tcPr>
            <w:tcW w:w="709" w:type="dxa"/>
            <w:shd w:val="solid" w:color="FFFFFF" w:fill="auto"/>
          </w:tcPr>
          <w:p w14:paraId="00F1121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46AA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8</w:t>
            </w:r>
          </w:p>
        </w:tc>
        <w:tc>
          <w:tcPr>
            <w:tcW w:w="567" w:type="dxa"/>
            <w:shd w:val="solid" w:color="FFFFFF" w:fill="auto"/>
          </w:tcPr>
          <w:p w14:paraId="1B91EE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0</w:t>
            </w:r>
          </w:p>
        </w:tc>
        <w:tc>
          <w:tcPr>
            <w:tcW w:w="284" w:type="dxa"/>
            <w:shd w:val="solid" w:color="FFFFFF" w:fill="auto"/>
          </w:tcPr>
          <w:p w14:paraId="486D9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EE49D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D29541" w14:textId="77777777" w:rsidTr="00804C9B">
        <w:tc>
          <w:tcPr>
            <w:tcW w:w="709" w:type="dxa"/>
            <w:shd w:val="solid" w:color="FFFFFF" w:fill="auto"/>
          </w:tcPr>
          <w:p w14:paraId="18D7837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73A3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F9AA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7</w:t>
            </w:r>
          </w:p>
        </w:tc>
        <w:tc>
          <w:tcPr>
            <w:tcW w:w="284" w:type="dxa"/>
            <w:shd w:val="solid" w:color="FFFFFF" w:fill="auto"/>
          </w:tcPr>
          <w:p w14:paraId="4A6D5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BF81A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ouble indication of SAI in SIB15</w:t>
            </w:r>
          </w:p>
        </w:tc>
        <w:tc>
          <w:tcPr>
            <w:tcW w:w="612" w:type="dxa"/>
            <w:shd w:val="solid" w:color="FFFFFF" w:fill="auto"/>
          </w:tcPr>
          <w:p w14:paraId="250556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58180A8" w14:textId="77777777" w:rsidTr="00804C9B">
        <w:tc>
          <w:tcPr>
            <w:tcW w:w="709" w:type="dxa"/>
            <w:shd w:val="solid" w:color="FFFFFF" w:fill="auto"/>
          </w:tcPr>
          <w:p w14:paraId="21B4B4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FF8B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04D01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7</w:t>
            </w:r>
          </w:p>
        </w:tc>
        <w:tc>
          <w:tcPr>
            <w:tcW w:w="284" w:type="dxa"/>
            <w:shd w:val="solid" w:color="FFFFFF" w:fill="auto"/>
          </w:tcPr>
          <w:p w14:paraId="3ECC58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67F9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CountingResponse</w:t>
            </w:r>
          </w:p>
        </w:tc>
        <w:tc>
          <w:tcPr>
            <w:tcW w:w="612" w:type="dxa"/>
            <w:shd w:val="solid" w:color="FFFFFF" w:fill="auto"/>
          </w:tcPr>
          <w:p w14:paraId="55FB51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E38BC48" w14:textId="77777777" w:rsidTr="00804C9B">
        <w:tc>
          <w:tcPr>
            <w:tcW w:w="709" w:type="dxa"/>
            <w:shd w:val="solid" w:color="FFFFFF" w:fill="auto"/>
          </w:tcPr>
          <w:p w14:paraId="743164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A11B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1449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23</w:t>
            </w:r>
          </w:p>
        </w:tc>
        <w:tc>
          <w:tcPr>
            <w:tcW w:w="284" w:type="dxa"/>
            <w:shd w:val="solid" w:color="FFFFFF" w:fill="auto"/>
          </w:tcPr>
          <w:p w14:paraId="511073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2B81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EAA6459" w14:textId="77777777" w:rsidTr="00804C9B">
        <w:tc>
          <w:tcPr>
            <w:tcW w:w="709" w:type="dxa"/>
            <w:shd w:val="solid" w:color="FFFFFF" w:fill="auto"/>
          </w:tcPr>
          <w:p w14:paraId="319BDB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6B06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89</w:t>
            </w:r>
          </w:p>
        </w:tc>
        <w:tc>
          <w:tcPr>
            <w:tcW w:w="567" w:type="dxa"/>
            <w:shd w:val="solid" w:color="FFFFFF" w:fill="auto"/>
          </w:tcPr>
          <w:p w14:paraId="496D6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4</w:t>
            </w:r>
          </w:p>
        </w:tc>
        <w:tc>
          <w:tcPr>
            <w:tcW w:w="284" w:type="dxa"/>
            <w:shd w:val="solid" w:color="FFFFFF" w:fill="auto"/>
          </w:tcPr>
          <w:p w14:paraId="05A74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D713A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1FB8F4C" w14:textId="77777777" w:rsidTr="00804C9B">
        <w:tc>
          <w:tcPr>
            <w:tcW w:w="709" w:type="dxa"/>
            <w:shd w:val="solid" w:color="FFFFFF" w:fill="auto"/>
          </w:tcPr>
          <w:p w14:paraId="49D890D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FB8B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7</w:t>
            </w:r>
          </w:p>
        </w:tc>
        <w:tc>
          <w:tcPr>
            <w:tcW w:w="567" w:type="dxa"/>
            <w:shd w:val="solid" w:color="FFFFFF" w:fill="auto"/>
          </w:tcPr>
          <w:p w14:paraId="1C4F22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0</w:t>
            </w:r>
          </w:p>
        </w:tc>
        <w:tc>
          <w:tcPr>
            <w:tcW w:w="284" w:type="dxa"/>
            <w:shd w:val="solid" w:color="FFFFFF" w:fill="auto"/>
          </w:tcPr>
          <w:p w14:paraId="22F41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4BAC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A0E2291" w14:textId="77777777" w:rsidTr="00804C9B">
        <w:tc>
          <w:tcPr>
            <w:tcW w:w="709" w:type="dxa"/>
            <w:shd w:val="solid" w:color="FFFFFF" w:fill="auto"/>
          </w:tcPr>
          <w:p w14:paraId="5AB53D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885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0</w:t>
            </w:r>
          </w:p>
        </w:tc>
        <w:tc>
          <w:tcPr>
            <w:tcW w:w="567" w:type="dxa"/>
            <w:shd w:val="solid" w:color="FFFFFF" w:fill="auto"/>
          </w:tcPr>
          <w:p w14:paraId="287EF3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2</w:t>
            </w:r>
          </w:p>
        </w:tc>
        <w:tc>
          <w:tcPr>
            <w:tcW w:w="284" w:type="dxa"/>
            <w:shd w:val="solid" w:color="FFFFFF" w:fill="auto"/>
          </w:tcPr>
          <w:p w14:paraId="293DD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FA94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277C08" w14:textId="77777777" w:rsidTr="00804C9B">
        <w:tc>
          <w:tcPr>
            <w:tcW w:w="709" w:type="dxa"/>
            <w:shd w:val="solid" w:color="FFFFFF" w:fill="auto"/>
          </w:tcPr>
          <w:p w14:paraId="0B5105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6505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3C4C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5</w:t>
            </w:r>
          </w:p>
        </w:tc>
        <w:tc>
          <w:tcPr>
            <w:tcW w:w="284" w:type="dxa"/>
            <w:shd w:val="solid" w:color="FFFFFF" w:fill="auto"/>
          </w:tcPr>
          <w:p w14:paraId="3ED5A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6749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75930A1" w14:textId="77777777" w:rsidTr="00804C9B">
        <w:tc>
          <w:tcPr>
            <w:tcW w:w="709" w:type="dxa"/>
            <w:shd w:val="solid" w:color="FFFFFF" w:fill="auto"/>
          </w:tcPr>
          <w:p w14:paraId="6ACDFA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D668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6</w:t>
            </w:r>
          </w:p>
        </w:tc>
        <w:tc>
          <w:tcPr>
            <w:tcW w:w="567" w:type="dxa"/>
            <w:shd w:val="solid" w:color="FFFFFF" w:fill="auto"/>
          </w:tcPr>
          <w:p w14:paraId="21BE5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9</w:t>
            </w:r>
          </w:p>
        </w:tc>
        <w:tc>
          <w:tcPr>
            <w:tcW w:w="284" w:type="dxa"/>
            <w:shd w:val="solid" w:color="FFFFFF" w:fill="auto"/>
          </w:tcPr>
          <w:p w14:paraId="1F2A8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3DA1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32E998C" w14:textId="77777777" w:rsidTr="00804C9B">
        <w:tc>
          <w:tcPr>
            <w:tcW w:w="709" w:type="dxa"/>
            <w:shd w:val="solid" w:color="FFFFFF" w:fill="auto"/>
          </w:tcPr>
          <w:p w14:paraId="63AB6D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4ACAE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6522F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1</w:t>
            </w:r>
          </w:p>
        </w:tc>
        <w:tc>
          <w:tcPr>
            <w:tcW w:w="284" w:type="dxa"/>
            <w:shd w:val="solid" w:color="FFFFFF" w:fill="auto"/>
          </w:tcPr>
          <w:p w14:paraId="09B64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167A0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12 ASN.1 correction</w:t>
            </w:r>
          </w:p>
        </w:tc>
        <w:tc>
          <w:tcPr>
            <w:tcW w:w="612" w:type="dxa"/>
            <w:shd w:val="solid" w:color="FFFFFF" w:fill="auto"/>
          </w:tcPr>
          <w:p w14:paraId="1DC03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2E457E" w14:textId="77777777" w:rsidTr="00804C9B">
        <w:tc>
          <w:tcPr>
            <w:tcW w:w="709" w:type="dxa"/>
            <w:shd w:val="solid" w:color="FFFFFF" w:fill="auto"/>
          </w:tcPr>
          <w:p w14:paraId="5DC5768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9792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8AB8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0</w:t>
            </w:r>
          </w:p>
        </w:tc>
        <w:tc>
          <w:tcPr>
            <w:tcW w:w="284" w:type="dxa"/>
            <w:shd w:val="solid" w:color="FFFFFF" w:fill="auto"/>
          </w:tcPr>
          <w:p w14:paraId="67F4D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8577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horter MCH scheduling period</w:t>
            </w:r>
          </w:p>
        </w:tc>
        <w:tc>
          <w:tcPr>
            <w:tcW w:w="612" w:type="dxa"/>
            <w:shd w:val="solid" w:color="FFFFFF" w:fill="auto"/>
          </w:tcPr>
          <w:p w14:paraId="7EB09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9158BCD" w14:textId="77777777" w:rsidTr="00804C9B">
        <w:tc>
          <w:tcPr>
            <w:tcW w:w="709" w:type="dxa"/>
            <w:shd w:val="solid" w:color="FFFFFF" w:fill="auto"/>
          </w:tcPr>
          <w:p w14:paraId="022CC90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004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3</w:t>
            </w:r>
          </w:p>
        </w:tc>
        <w:tc>
          <w:tcPr>
            <w:tcW w:w="567" w:type="dxa"/>
            <w:shd w:val="solid" w:color="FFFFFF" w:fill="auto"/>
          </w:tcPr>
          <w:p w14:paraId="43FF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1</w:t>
            </w:r>
          </w:p>
        </w:tc>
        <w:tc>
          <w:tcPr>
            <w:tcW w:w="284" w:type="dxa"/>
            <w:shd w:val="solid" w:color="FFFFFF" w:fill="auto"/>
          </w:tcPr>
          <w:p w14:paraId="4CA44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4AAE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8257B39" w14:textId="77777777" w:rsidTr="00804C9B">
        <w:tc>
          <w:tcPr>
            <w:tcW w:w="709" w:type="dxa"/>
            <w:shd w:val="solid" w:color="FFFFFF" w:fill="auto"/>
          </w:tcPr>
          <w:p w14:paraId="4AA129F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B414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62DC2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9</w:t>
            </w:r>
          </w:p>
        </w:tc>
        <w:tc>
          <w:tcPr>
            <w:tcW w:w="284" w:type="dxa"/>
            <w:shd w:val="solid" w:color="FFFFFF" w:fill="auto"/>
          </w:tcPr>
          <w:p w14:paraId="327F69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FBB8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top condition for "Chiba offset"</w:t>
            </w:r>
          </w:p>
        </w:tc>
        <w:tc>
          <w:tcPr>
            <w:tcW w:w="612" w:type="dxa"/>
            <w:shd w:val="solid" w:color="FFFFFF" w:fill="auto"/>
          </w:tcPr>
          <w:p w14:paraId="1CA384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805C624" w14:textId="77777777" w:rsidTr="00804C9B">
        <w:tc>
          <w:tcPr>
            <w:tcW w:w="709" w:type="dxa"/>
            <w:shd w:val="solid" w:color="FFFFFF" w:fill="auto"/>
          </w:tcPr>
          <w:p w14:paraId="60F511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E5605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115</w:t>
            </w:r>
          </w:p>
        </w:tc>
        <w:tc>
          <w:tcPr>
            <w:tcW w:w="567" w:type="dxa"/>
            <w:shd w:val="solid" w:color="FFFFFF" w:fill="auto"/>
          </w:tcPr>
          <w:p w14:paraId="7515F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6</w:t>
            </w:r>
          </w:p>
        </w:tc>
        <w:tc>
          <w:tcPr>
            <w:tcW w:w="284" w:type="dxa"/>
            <w:shd w:val="solid" w:color="FFFFFF" w:fill="auto"/>
          </w:tcPr>
          <w:p w14:paraId="66ABAC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F980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FGI bit 31 to true</w:t>
            </w:r>
          </w:p>
        </w:tc>
        <w:tc>
          <w:tcPr>
            <w:tcW w:w="612" w:type="dxa"/>
            <w:shd w:val="solid" w:color="FFFFFF" w:fill="auto"/>
          </w:tcPr>
          <w:p w14:paraId="2D63C8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955BE47" w14:textId="77777777" w:rsidTr="00804C9B">
        <w:tc>
          <w:tcPr>
            <w:tcW w:w="709" w:type="dxa"/>
            <w:shd w:val="solid" w:color="FFFFFF" w:fill="auto"/>
          </w:tcPr>
          <w:p w14:paraId="408F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0DBE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618</w:t>
            </w:r>
          </w:p>
        </w:tc>
        <w:tc>
          <w:tcPr>
            <w:tcW w:w="567" w:type="dxa"/>
            <w:shd w:val="solid" w:color="FFFFFF" w:fill="auto"/>
          </w:tcPr>
          <w:p w14:paraId="2E43BE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6</w:t>
            </w:r>
          </w:p>
        </w:tc>
        <w:tc>
          <w:tcPr>
            <w:tcW w:w="284" w:type="dxa"/>
            <w:shd w:val="solid" w:color="FFFFFF" w:fill="auto"/>
          </w:tcPr>
          <w:p w14:paraId="77DCC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0640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33D89A6" w14:textId="77777777" w:rsidTr="00804C9B">
        <w:tc>
          <w:tcPr>
            <w:tcW w:w="709" w:type="dxa"/>
            <w:shd w:val="solid" w:color="FFFFFF" w:fill="auto"/>
          </w:tcPr>
          <w:p w14:paraId="197192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4</w:t>
            </w:r>
          </w:p>
        </w:tc>
        <w:tc>
          <w:tcPr>
            <w:tcW w:w="664" w:type="dxa"/>
            <w:shd w:val="solid" w:color="FFFFFF" w:fill="auto"/>
          </w:tcPr>
          <w:p w14:paraId="351855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910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F8A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3</w:t>
            </w:r>
          </w:p>
        </w:tc>
        <w:tc>
          <w:tcPr>
            <w:tcW w:w="284" w:type="dxa"/>
            <w:shd w:val="solid" w:color="FFFFFF" w:fill="auto"/>
          </w:tcPr>
          <w:p w14:paraId="4220E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EAA09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WLAN interworking</w:t>
            </w:r>
          </w:p>
        </w:tc>
        <w:tc>
          <w:tcPr>
            <w:tcW w:w="612" w:type="dxa"/>
            <w:shd w:val="solid" w:color="FFFFFF" w:fill="auto"/>
          </w:tcPr>
          <w:p w14:paraId="14747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B9146C9" w14:textId="77777777" w:rsidTr="00804C9B">
        <w:tc>
          <w:tcPr>
            <w:tcW w:w="709" w:type="dxa"/>
            <w:shd w:val="solid" w:color="FFFFFF" w:fill="auto"/>
          </w:tcPr>
          <w:p w14:paraId="7AD6962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828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4BB8A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4</w:t>
            </w:r>
          </w:p>
        </w:tc>
        <w:tc>
          <w:tcPr>
            <w:tcW w:w="284" w:type="dxa"/>
            <w:shd w:val="solid" w:color="FFFFFF" w:fill="auto"/>
          </w:tcPr>
          <w:p w14:paraId="06E2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6362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D0B28B" w14:textId="77777777" w:rsidTr="00804C9B">
        <w:tc>
          <w:tcPr>
            <w:tcW w:w="709" w:type="dxa"/>
            <w:shd w:val="solid" w:color="FFFFFF" w:fill="auto"/>
          </w:tcPr>
          <w:p w14:paraId="5F55449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B43B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1F4CF1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5</w:t>
            </w:r>
          </w:p>
        </w:tc>
        <w:tc>
          <w:tcPr>
            <w:tcW w:w="284" w:type="dxa"/>
            <w:shd w:val="solid" w:color="FFFFFF" w:fill="auto"/>
          </w:tcPr>
          <w:p w14:paraId="65CF5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F32E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WLAN/3GPP Radio Interworking for LTE</w:t>
            </w:r>
          </w:p>
        </w:tc>
        <w:tc>
          <w:tcPr>
            <w:tcW w:w="612" w:type="dxa"/>
            <w:shd w:val="solid" w:color="FFFFFF" w:fill="auto"/>
          </w:tcPr>
          <w:p w14:paraId="35001F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FEF19C" w14:textId="77777777" w:rsidTr="00804C9B">
        <w:tc>
          <w:tcPr>
            <w:tcW w:w="709" w:type="dxa"/>
            <w:shd w:val="solid" w:color="FFFFFF" w:fill="auto"/>
          </w:tcPr>
          <w:p w14:paraId="415E6BB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7868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7F1F4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6</w:t>
            </w:r>
          </w:p>
        </w:tc>
        <w:tc>
          <w:tcPr>
            <w:tcW w:w="284" w:type="dxa"/>
            <w:shd w:val="solid" w:color="FFFFFF" w:fill="auto"/>
          </w:tcPr>
          <w:p w14:paraId="6E5EE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F75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70C360D" w14:textId="77777777" w:rsidTr="00804C9B">
        <w:tc>
          <w:tcPr>
            <w:tcW w:w="709" w:type="dxa"/>
            <w:shd w:val="solid" w:color="FFFFFF" w:fill="auto"/>
          </w:tcPr>
          <w:p w14:paraId="6987D04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FA74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08C2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8</w:t>
            </w:r>
          </w:p>
        </w:tc>
        <w:tc>
          <w:tcPr>
            <w:tcW w:w="284" w:type="dxa"/>
            <w:shd w:val="solid" w:color="FFFFFF" w:fill="auto"/>
          </w:tcPr>
          <w:p w14:paraId="6AD65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5A71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D19F8E4" w14:textId="77777777" w:rsidTr="00804C9B">
        <w:tc>
          <w:tcPr>
            <w:tcW w:w="709" w:type="dxa"/>
            <w:shd w:val="solid" w:color="FFFFFF" w:fill="auto"/>
          </w:tcPr>
          <w:p w14:paraId="1A824B8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A774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4</w:t>
            </w:r>
          </w:p>
        </w:tc>
        <w:tc>
          <w:tcPr>
            <w:tcW w:w="567" w:type="dxa"/>
            <w:shd w:val="solid" w:color="FFFFFF" w:fill="auto"/>
          </w:tcPr>
          <w:p w14:paraId="7D401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1</w:t>
            </w:r>
          </w:p>
        </w:tc>
        <w:tc>
          <w:tcPr>
            <w:tcW w:w="284" w:type="dxa"/>
            <w:shd w:val="solid" w:color="FFFFFF" w:fill="auto"/>
          </w:tcPr>
          <w:p w14:paraId="1F90F3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DA29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1998F0FB" w14:textId="77777777" w:rsidTr="00804C9B">
        <w:tc>
          <w:tcPr>
            <w:tcW w:w="709" w:type="dxa"/>
            <w:shd w:val="solid" w:color="FFFFFF" w:fill="auto"/>
          </w:tcPr>
          <w:p w14:paraId="286E07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077A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99A0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2</w:t>
            </w:r>
          </w:p>
        </w:tc>
        <w:tc>
          <w:tcPr>
            <w:tcW w:w="284" w:type="dxa"/>
            <w:shd w:val="solid" w:color="FFFFFF" w:fill="auto"/>
          </w:tcPr>
          <w:p w14:paraId="15754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E5F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IMTA capabilities</w:t>
            </w:r>
          </w:p>
        </w:tc>
        <w:tc>
          <w:tcPr>
            <w:tcW w:w="612" w:type="dxa"/>
            <w:shd w:val="solid" w:color="FFFFFF" w:fill="auto"/>
          </w:tcPr>
          <w:p w14:paraId="2F0CD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3490D43" w14:textId="77777777" w:rsidTr="00804C9B">
        <w:tc>
          <w:tcPr>
            <w:tcW w:w="709" w:type="dxa"/>
            <w:shd w:val="solid" w:color="FFFFFF" w:fill="auto"/>
          </w:tcPr>
          <w:p w14:paraId="1B619E1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68EE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30AE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3</w:t>
            </w:r>
          </w:p>
        </w:tc>
        <w:tc>
          <w:tcPr>
            <w:tcW w:w="284" w:type="dxa"/>
            <w:shd w:val="solid" w:color="FFFFFF" w:fill="auto"/>
          </w:tcPr>
          <w:p w14:paraId="243CF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F6E3B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 ACB-skip, CSFB and SSAC signalling per PLMN</w:t>
            </w:r>
          </w:p>
        </w:tc>
        <w:tc>
          <w:tcPr>
            <w:tcW w:w="612" w:type="dxa"/>
            <w:shd w:val="solid" w:color="FFFFFF" w:fill="auto"/>
          </w:tcPr>
          <w:p w14:paraId="503459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CC709F1" w14:textId="77777777" w:rsidTr="00804C9B">
        <w:tc>
          <w:tcPr>
            <w:tcW w:w="709" w:type="dxa"/>
            <w:shd w:val="solid" w:color="FFFFFF" w:fill="auto"/>
          </w:tcPr>
          <w:p w14:paraId="248E660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4BA9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B820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2</w:t>
            </w:r>
          </w:p>
        </w:tc>
        <w:tc>
          <w:tcPr>
            <w:tcW w:w="284" w:type="dxa"/>
            <w:shd w:val="solid" w:color="FFFFFF" w:fill="auto"/>
          </w:tcPr>
          <w:p w14:paraId="16C5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F3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regarding WLAN interworking</w:t>
            </w:r>
          </w:p>
        </w:tc>
        <w:tc>
          <w:tcPr>
            <w:tcW w:w="612" w:type="dxa"/>
            <w:shd w:val="solid" w:color="FFFFFF" w:fill="auto"/>
          </w:tcPr>
          <w:p w14:paraId="5A01A9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24CDF4C" w14:textId="77777777" w:rsidTr="00804C9B">
        <w:tc>
          <w:tcPr>
            <w:tcW w:w="709" w:type="dxa"/>
            <w:shd w:val="solid" w:color="FFFFFF" w:fill="auto"/>
          </w:tcPr>
          <w:p w14:paraId="4AD5288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08F2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6FF28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9</w:t>
            </w:r>
          </w:p>
        </w:tc>
        <w:tc>
          <w:tcPr>
            <w:tcW w:w="284" w:type="dxa"/>
            <w:shd w:val="solid" w:color="FFFFFF" w:fill="auto"/>
          </w:tcPr>
          <w:p w14:paraId="45B7E7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3B0B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remaining TBD for Rel-10 FGIs</w:t>
            </w:r>
          </w:p>
        </w:tc>
        <w:tc>
          <w:tcPr>
            <w:tcW w:w="612" w:type="dxa"/>
            <w:shd w:val="solid" w:color="FFFFFF" w:fill="auto"/>
          </w:tcPr>
          <w:p w14:paraId="2A63D0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DB4403E" w14:textId="77777777" w:rsidTr="00804C9B">
        <w:tc>
          <w:tcPr>
            <w:tcW w:w="709" w:type="dxa"/>
            <w:shd w:val="solid" w:color="FFFFFF" w:fill="auto"/>
          </w:tcPr>
          <w:p w14:paraId="6A1F364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A57C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7</w:t>
            </w:r>
          </w:p>
        </w:tc>
        <w:tc>
          <w:tcPr>
            <w:tcW w:w="567" w:type="dxa"/>
            <w:shd w:val="solid" w:color="FFFFFF" w:fill="auto"/>
          </w:tcPr>
          <w:p w14:paraId="1561B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3</w:t>
            </w:r>
          </w:p>
        </w:tc>
        <w:tc>
          <w:tcPr>
            <w:tcW w:w="284" w:type="dxa"/>
            <w:shd w:val="solid" w:color="FFFFFF" w:fill="auto"/>
          </w:tcPr>
          <w:p w14:paraId="6133C7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758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600Mbps</w:t>
            </w:r>
          </w:p>
        </w:tc>
        <w:tc>
          <w:tcPr>
            <w:tcW w:w="612" w:type="dxa"/>
            <w:shd w:val="solid" w:color="FFFFFF" w:fill="auto"/>
          </w:tcPr>
          <w:p w14:paraId="779016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A00C37" w14:textId="77777777" w:rsidTr="00804C9B">
        <w:tc>
          <w:tcPr>
            <w:tcW w:w="709" w:type="dxa"/>
            <w:shd w:val="solid" w:color="FFFFFF" w:fill="auto"/>
          </w:tcPr>
          <w:p w14:paraId="3711744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E4A9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5</w:t>
            </w:r>
          </w:p>
        </w:tc>
        <w:tc>
          <w:tcPr>
            <w:tcW w:w="567" w:type="dxa"/>
            <w:shd w:val="solid" w:color="FFFFFF" w:fill="auto"/>
          </w:tcPr>
          <w:p w14:paraId="3E0CA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7</w:t>
            </w:r>
          </w:p>
        </w:tc>
        <w:tc>
          <w:tcPr>
            <w:tcW w:w="284" w:type="dxa"/>
            <w:shd w:val="solid" w:color="FFFFFF" w:fill="auto"/>
          </w:tcPr>
          <w:p w14:paraId="07875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B34A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Dual Connectivity</w:t>
            </w:r>
          </w:p>
        </w:tc>
        <w:tc>
          <w:tcPr>
            <w:tcW w:w="612" w:type="dxa"/>
            <w:shd w:val="solid" w:color="FFFFFF" w:fill="auto"/>
          </w:tcPr>
          <w:p w14:paraId="77326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46556A4" w14:textId="77777777" w:rsidTr="00804C9B">
        <w:tc>
          <w:tcPr>
            <w:tcW w:w="709" w:type="dxa"/>
            <w:shd w:val="solid" w:color="FFFFFF" w:fill="auto"/>
          </w:tcPr>
          <w:p w14:paraId="3101759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CC27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AEE13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7</w:t>
            </w:r>
          </w:p>
        </w:tc>
        <w:tc>
          <w:tcPr>
            <w:tcW w:w="284" w:type="dxa"/>
            <w:shd w:val="solid" w:color="FFFFFF" w:fill="auto"/>
          </w:tcPr>
          <w:p w14:paraId="6A718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14AC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SR</w:t>
            </w:r>
          </w:p>
        </w:tc>
        <w:tc>
          <w:tcPr>
            <w:tcW w:w="612" w:type="dxa"/>
            <w:shd w:val="solid" w:color="FFFFFF" w:fill="auto"/>
          </w:tcPr>
          <w:p w14:paraId="6644B1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C8B43D6" w14:textId="77777777" w:rsidTr="00804C9B">
        <w:tc>
          <w:tcPr>
            <w:tcW w:w="709" w:type="dxa"/>
            <w:shd w:val="solid" w:color="FFFFFF" w:fill="auto"/>
          </w:tcPr>
          <w:p w14:paraId="6EB9BD9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DB6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3</w:t>
            </w:r>
          </w:p>
        </w:tc>
        <w:tc>
          <w:tcPr>
            <w:tcW w:w="567" w:type="dxa"/>
            <w:shd w:val="solid" w:color="FFFFFF" w:fill="auto"/>
          </w:tcPr>
          <w:p w14:paraId="58EA0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6</w:t>
            </w:r>
          </w:p>
        </w:tc>
        <w:tc>
          <w:tcPr>
            <w:tcW w:w="284" w:type="dxa"/>
            <w:shd w:val="solid" w:color="FFFFFF" w:fill="auto"/>
          </w:tcPr>
          <w:p w14:paraId="244CC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07BD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467050E5" w14:textId="77777777" w:rsidTr="00804C9B">
        <w:tc>
          <w:tcPr>
            <w:tcW w:w="709" w:type="dxa"/>
            <w:shd w:val="solid" w:color="FFFFFF" w:fill="auto"/>
          </w:tcPr>
          <w:p w14:paraId="35B6663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2319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8</w:t>
            </w:r>
          </w:p>
        </w:tc>
        <w:tc>
          <w:tcPr>
            <w:tcW w:w="567" w:type="dxa"/>
            <w:shd w:val="solid" w:color="FFFFFF" w:fill="auto"/>
          </w:tcPr>
          <w:p w14:paraId="33BB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0</w:t>
            </w:r>
          </w:p>
        </w:tc>
        <w:tc>
          <w:tcPr>
            <w:tcW w:w="284" w:type="dxa"/>
            <w:shd w:val="solid" w:color="FFFFFF" w:fill="auto"/>
          </w:tcPr>
          <w:p w14:paraId="3A676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0843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902C118" w14:textId="77777777" w:rsidTr="00804C9B">
        <w:tc>
          <w:tcPr>
            <w:tcW w:w="709" w:type="dxa"/>
            <w:shd w:val="solid" w:color="FFFFFF" w:fill="auto"/>
          </w:tcPr>
          <w:p w14:paraId="5DDC47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5AE0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61605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6</w:t>
            </w:r>
          </w:p>
        </w:tc>
        <w:tc>
          <w:tcPr>
            <w:tcW w:w="284" w:type="dxa"/>
            <w:shd w:val="solid" w:color="FFFFFF" w:fill="auto"/>
          </w:tcPr>
          <w:p w14:paraId="478B8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F19A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070BA3D" w14:textId="77777777" w:rsidTr="00804C9B">
        <w:tc>
          <w:tcPr>
            <w:tcW w:w="709" w:type="dxa"/>
            <w:shd w:val="solid" w:color="FFFFFF" w:fill="auto"/>
          </w:tcPr>
          <w:p w14:paraId="79B6B2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B61F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392C2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0</w:t>
            </w:r>
          </w:p>
        </w:tc>
        <w:tc>
          <w:tcPr>
            <w:tcW w:w="284" w:type="dxa"/>
            <w:shd w:val="solid" w:color="FFFFFF" w:fill="auto"/>
          </w:tcPr>
          <w:p w14:paraId="6E1AA3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EF1AAD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B96C736" w14:textId="77777777" w:rsidTr="00804C9B">
        <w:tc>
          <w:tcPr>
            <w:tcW w:w="709" w:type="dxa"/>
            <w:shd w:val="solid" w:color="FFFFFF" w:fill="auto"/>
          </w:tcPr>
          <w:p w14:paraId="7FA5634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FEDB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DAF8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5</w:t>
            </w:r>
          </w:p>
        </w:tc>
        <w:tc>
          <w:tcPr>
            <w:tcW w:w="284" w:type="dxa"/>
            <w:shd w:val="solid" w:color="FFFFFF" w:fill="auto"/>
          </w:tcPr>
          <w:p w14:paraId="42FAB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1CCD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0-Persistent-SubframeSet2 Handling</w:t>
            </w:r>
          </w:p>
        </w:tc>
        <w:tc>
          <w:tcPr>
            <w:tcW w:w="612" w:type="dxa"/>
            <w:shd w:val="solid" w:color="FFFFFF" w:fill="auto"/>
          </w:tcPr>
          <w:p w14:paraId="34513C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496513" w14:textId="77777777" w:rsidTr="00804C9B">
        <w:tc>
          <w:tcPr>
            <w:tcW w:w="709" w:type="dxa"/>
            <w:shd w:val="solid" w:color="FFFFFF" w:fill="auto"/>
          </w:tcPr>
          <w:p w14:paraId="52653FA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F122F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4</w:t>
            </w:r>
          </w:p>
        </w:tc>
        <w:tc>
          <w:tcPr>
            <w:tcW w:w="567" w:type="dxa"/>
            <w:shd w:val="solid" w:color="FFFFFF" w:fill="auto"/>
          </w:tcPr>
          <w:p w14:paraId="67A34A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1</w:t>
            </w:r>
          </w:p>
        </w:tc>
        <w:tc>
          <w:tcPr>
            <w:tcW w:w="284" w:type="dxa"/>
            <w:shd w:val="solid" w:color="FFFFFF" w:fill="auto"/>
          </w:tcPr>
          <w:p w14:paraId="7E71EA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2E16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issing Rel-12 UE capabilities</w:t>
            </w:r>
          </w:p>
        </w:tc>
        <w:tc>
          <w:tcPr>
            <w:tcW w:w="612" w:type="dxa"/>
            <w:shd w:val="solid" w:color="FFFFFF" w:fill="auto"/>
          </w:tcPr>
          <w:p w14:paraId="6D0B2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AA5D7B" w14:textId="77777777" w:rsidTr="00804C9B">
        <w:tc>
          <w:tcPr>
            <w:tcW w:w="709" w:type="dxa"/>
            <w:shd w:val="solid" w:color="FFFFFF" w:fill="auto"/>
          </w:tcPr>
          <w:p w14:paraId="7AB764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76A72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39B0D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7</w:t>
            </w:r>
          </w:p>
        </w:tc>
        <w:tc>
          <w:tcPr>
            <w:tcW w:w="284" w:type="dxa"/>
            <w:shd w:val="solid" w:color="FFFFFF" w:fill="auto"/>
          </w:tcPr>
          <w:p w14:paraId="5181BD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518B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 correction</w:t>
            </w:r>
          </w:p>
        </w:tc>
        <w:tc>
          <w:tcPr>
            <w:tcW w:w="612" w:type="dxa"/>
            <w:shd w:val="solid" w:color="FFFFFF" w:fill="auto"/>
          </w:tcPr>
          <w:p w14:paraId="390CEB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B8E8719" w14:textId="77777777" w:rsidTr="00804C9B">
        <w:tc>
          <w:tcPr>
            <w:tcW w:w="709" w:type="dxa"/>
            <w:shd w:val="solid" w:color="FFFFFF" w:fill="auto"/>
          </w:tcPr>
          <w:p w14:paraId="05D0FF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5887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7EA3F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6</w:t>
            </w:r>
          </w:p>
        </w:tc>
        <w:tc>
          <w:tcPr>
            <w:tcW w:w="284" w:type="dxa"/>
            <w:shd w:val="solid" w:color="FFFFFF" w:fill="auto"/>
          </w:tcPr>
          <w:p w14:paraId="72CBA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626E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D8B25D7" w14:textId="77777777" w:rsidTr="00804C9B">
        <w:tc>
          <w:tcPr>
            <w:tcW w:w="709" w:type="dxa"/>
            <w:shd w:val="solid" w:color="FFFFFF" w:fill="auto"/>
          </w:tcPr>
          <w:p w14:paraId="25E1B36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E0CD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E6B7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9</w:t>
            </w:r>
          </w:p>
        </w:tc>
        <w:tc>
          <w:tcPr>
            <w:tcW w:w="284" w:type="dxa"/>
            <w:shd w:val="solid" w:color="FFFFFF" w:fill="auto"/>
          </w:tcPr>
          <w:p w14:paraId="4CA5DC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1FBCE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atusReportRequired handling</w:t>
            </w:r>
          </w:p>
        </w:tc>
        <w:tc>
          <w:tcPr>
            <w:tcW w:w="612" w:type="dxa"/>
            <w:shd w:val="solid" w:color="FFFFFF" w:fill="auto"/>
          </w:tcPr>
          <w:p w14:paraId="00DEC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D3710E8" w14:textId="77777777" w:rsidTr="00804C9B">
        <w:tc>
          <w:tcPr>
            <w:tcW w:w="709" w:type="dxa"/>
            <w:shd w:val="solid" w:color="FFFFFF" w:fill="auto"/>
          </w:tcPr>
          <w:p w14:paraId="5E37A0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76807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1</w:t>
            </w:r>
          </w:p>
        </w:tc>
        <w:tc>
          <w:tcPr>
            <w:tcW w:w="567" w:type="dxa"/>
            <w:shd w:val="solid" w:color="FFFFFF" w:fill="auto"/>
          </w:tcPr>
          <w:p w14:paraId="3CE548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8</w:t>
            </w:r>
          </w:p>
        </w:tc>
        <w:tc>
          <w:tcPr>
            <w:tcW w:w="284" w:type="dxa"/>
            <w:shd w:val="solid" w:color="FFFFFF" w:fill="auto"/>
          </w:tcPr>
          <w:p w14:paraId="431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90D7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H BLER and RSRQ update for MBSFN MDT</w:t>
            </w:r>
          </w:p>
        </w:tc>
        <w:tc>
          <w:tcPr>
            <w:tcW w:w="612" w:type="dxa"/>
            <w:shd w:val="solid" w:color="FFFFFF" w:fill="auto"/>
          </w:tcPr>
          <w:p w14:paraId="3EF52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7E0BE8" w14:textId="77777777" w:rsidTr="00804C9B">
        <w:tc>
          <w:tcPr>
            <w:tcW w:w="709" w:type="dxa"/>
            <w:shd w:val="solid" w:color="FFFFFF" w:fill="auto"/>
          </w:tcPr>
          <w:p w14:paraId="249075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5E3D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0</w:t>
            </w:r>
          </w:p>
        </w:tc>
        <w:tc>
          <w:tcPr>
            <w:tcW w:w="567" w:type="dxa"/>
            <w:shd w:val="solid" w:color="FFFFFF" w:fill="auto"/>
          </w:tcPr>
          <w:p w14:paraId="61179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9</w:t>
            </w:r>
          </w:p>
        </w:tc>
        <w:tc>
          <w:tcPr>
            <w:tcW w:w="284" w:type="dxa"/>
            <w:shd w:val="solid" w:color="FFFFFF" w:fill="auto"/>
          </w:tcPr>
          <w:p w14:paraId="621FF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8E8B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710CAC1" w14:textId="77777777" w:rsidTr="00804C9B">
        <w:tc>
          <w:tcPr>
            <w:tcW w:w="709" w:type="dxa"/>
            <w:shd w:val="solid" w:color="FFFFFF" w:fill="auto"/>
          </w:tcPr>
          <w:p w14:paraId="619B95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B6F2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6152A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1</w:t>
            </w:r>
          </w:p>
        </w:tc>
        <w:tc>
          <w:tcPr>
            <w:tcW w:w="284" w:type="dxa"/>
            <w:shd w:val="solid" w:color="FFFFFF" w:fill="auto"/>
          </w:tcPr>
          <w:p w14:paraId="3C1C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BCF4C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larifications on eIMTA and eICIC</w:t>
            </w:r>
          </w:p>
        </w:tc>
        <w:tc>
          <w:tcPr>
            <w:tcW w:w="612" w:type="dxa"/>
            <w:shd w:val="solid" w:color="FFFFFF" w:fill="auto"/>
          </w:tcPr>
          <w:p w14:paraId="3D13A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62C534" w14:textId="77777777" w:rsidTr="00804C9B">
        <w:tc>
          <w:tcPr>
            <w:tcW w:w="709" w:type="dxa"/>
            <w:shd w:val="solid" w:color="FFFFFF" w:fill="auto"/>
          </w:tcPr>
          <w:p w14:paraId="1A3F317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59E49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3</w:t>
            </w:r>
          </w:p>
        </w:tc>
        <w:tc>
          <w:tcPr>
            <w:tcW w:w="567" w:type="dxa"/>
            <w:shd w:val="solid" w:color="FFFFFF" w:fill="auto"/>
          </w:tcPr>
          <w:p w14:paraId="3197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6</w:t>
            </w:r>
          </w:p>
        </w:tc>
        <w:tc>
          <w:tcPr>
            <w:tcW w:w="284" w:type="dxa"/>
            <w:shd w:val="solid" w:color="FFFFFF" w:fill="auto"/>
          </w:tcPr>
          <w:p w14:paraId="1941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BE53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for modified MPR behavior</w:t>
            </w:r>
          </w:p>
        </w:tc>
        <w:tc>
          <w:tcPr>
            <w:tcW w:w="612" w:type="dxa"/>
            <w:shd w:val="solid" w:color="FFFFFF" w:fill="auto"/>
          </w:tcPr>
          <w:p w14:paraId="49398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3D61220" w14:textId="77777777" w:rsidTr="00804C9B">
        <w:tc>
          <w:tcPr>
            <w:tcW w:w="709" w:type="dxa"/>
            <w:shd w:val="solid" w:color="FFFFFF" w:fill="auto"/>
          </w:tcPr>
          <w:p w14:paraId="4B3427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9A68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2</w:t>
            </w:r>
          </w:p>
        </w:tc>
        <w:tc>
          <w:tcPr>
            <w:tcW w:w="567" w:type="dxa"/>
            <w:shd w:val="solid" w:color="FFFFFF" w:fill="auto"/>
          </w:tcPr>
          <w:p w14:paraId="25789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4</w:t>
            </w:r>
          </w:p>
        </w:tc>
        <w:tc>
          <w:tcPr>
            <w:tcW w:w="284" w:type="dxa"/>
            <w:shd w:val="solid" w:color="FFFFFF" w:fill="auto"/>
          </w:tcPr>
          <w:p w14:paraId="1E8F33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C25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5A9696D" w14:textId="77777777" w:rsidTr="00804C9B">
        <w:tc>
          <w:tcPr>
            <w:tcW w:w="709" w:type="dxa"/>
            <w:shd w:val="solid" w:color="FFFFFF" w:fill="auto"/>
          </w:tcPr>
          <w:p w14:paraId="66820EA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F6680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9</w:t>
            </w:r>
          </w:p>
        </w:tc>
        <w:tc>
          <w:tcPr>
            <w:tcW w:w="567" w:type="dxa"/>
            <w:shd w:val="solid" w:color="FFFFFF" w:fill="auto"/>
          </w:tcPr>
          <w:p w14:paraId="1A50E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70</w:t>
            </w:r>
          </w:p>
        </w:tc>
        <w:tc>
          <w:tcPr>
            <w:tcW w:w="284" w:type="dxa"/>
            <w:shd w:val="solid" w:color="FFFFFF" w:fill="auto"/>
          </w:tcPr>
          <w:p w14:paraId="2CE57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9AE90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arameters for NAICS</w:t>
            </w:r>
          </w:p>
        </w:tc>
        <w:tc>
          <w:tcPr>
            <w:tcW w:w="612" w:type="dxa"/>
            <w:shd w:val="solid" w:color="FFFFFF" w:fill="auto"/>
          </w:tcPr>
          <w:p w14:paraId="538A8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989727C" w14:textId="77777777" w:rsidTr="00804C9B">
        <w:tc>
          <w:tcPr>
            <w:tcW w:w="709" w:type="dxa"/>
            <w:shd w:val="solid" w:color="FFFFFF" w:fill="auto"/>
          </w:tcPr>
          <w:p w14:paraId="4F3E41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B41A4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979</w:t>
            </w:r>
          </w:p>
        </w:tc>
        <w:tc>
          <w:tcPr>
            <w:tcW w:w="567" w:type="dxa"/>
            <w:shd w:val="solid" w:color="FFFFFF" w:fill="auto"/>
          </w:tcPr>
          <w:p w14:paraId="205C2D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00</w:t>
            </w:r>
          </w:p>
        </w:tc>
        <w:tc>
          <w:tcPr>
            <w:tcW w:w="284" w:type="dxa"/>
            <w:shd w:val="solid" w:color="FFFFFF" w:fill="auto"/>
          </w:tcPr>
          <w:p w14:paraId="0B58E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EF7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r>
      <w:tr w:rsidR="00146683" w:rsidRPr="00146683"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46683" w:rsidRDefault="009722D5" w:rsidP="005411BB">
            <w:pPr>
              <w:snapToGrid w:val="0"/>
              <w:spacing w:after="0"/>
              <w:jc w:val="both"/>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f IE name </w:t>
            </w:r>
            <w:r w:rsidR="00497FBE" w:rsidRPr="00146683">
              <w:rPr>
                <w:rFonts w:ascii="Arial" w:hAnsi="Arial" w:cs="Arial"/>
                <w:sz w:val="16"/>
                <w:szCs w:val="16"/>
              </w:rPr>
              <w:t>"</w:t>
            </w:r>
            <w:r w:rsidRPr="00146683">
              <w:rPr>
                <w:rFonts w:ascii="Arial" w:hAnsi="Arial" w:cs="Arial"/>
                <w:sz w:val="16"/>
                <w:szCs w:val="16"/>
              </w:rPr>
              <w:t>systemInformationBlockType1Dedicated</w:t>
            </w:r>
            <w:r w:rsidR="00497FBE" w:rsidRPr="00146683">
              <w:rPr>
                <w:rFonts w:ascii="Arial" w:hAnsi="Arial" w:cs="Arial"/>
                <w:sz w:val="16"/>
                <w:szCs w:val="16"/>
              </w:rPr>
              <w:t>"</w:t>
            </w:r>
            <w:r w:rsidRPr="00146683">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kipping fallback </w:t>
            </w:r>
            <w:r w:rsidR="00497FBE" w:rsidRPr="00146683">
              <w:rPr>
                <w:rFonts w:ascii="Arial" w:hAnsi="Arial" w:cs="Arial"/>
                <w:sz w:val="16"/>
                <w:szCs w:val="16"/>
              </w:rPr>
              <w:t>"</w:t>
            </w:r>
            <w:r w:rsidRPr="00146683">
              <w:rPr>
                <w:rFonts w:ascii="Arial" w:hAnsi="Arial" w:cs="Arial"/>
                <w:sz w:val="16"/>
                <w:szCs w:val="16"/>
              </w:rPr>
              <w:t>2DL + 1UL</w:t>
            </w:r>
            <w:r w:rsidR="00497FBE" w:rsidRPr="00146683">
              <w:rPr>
                <w:rFonts w:ascii="Arial" w:hAnsi="Arial" w:cs="Arial"/>
                <w:sz w:val="16"/>
                <w:szCs w:val="16"/>
              </w:rPr>
              <w:t>"</w:t>
            </w:r>
            <w:r w:rsidRPr="00146683">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w:t>
            </w:r>
            <w:r w:rsidR="0071602F" w:rsidRPr="00146683">
              <w:rPr>
                <w:rFonts w:ascii="Arial" w:hAnsi="Arial" w:cs="Arial"/>
                <w:sz w:val="16"/>
                <w:szCs w:val="16"/>
              </w:rPr>
              <w:t xml:space="preserve"> </w:t>
            </w:r>
            <w:r w:rsidRPr="00146683">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laneous corrections to </w:t>
            </w:r>
            <w:r w:rsidR="00CD768D" w:rsidRPr="00146683">
              <w:rPr>
                <w:rFonts w:ascii="Arial" w:hAnsi="Arial" w:cs="Arial"/>
                <w:sz w:val="16"/>
                <w:szCs w:val="16"/>
              </w:rPr>
              <w:t>clause</w:t>
            </w:r>
            <w:r w:rsidRPr="00146683">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ing new UE Rx – Tx time difference</w:t>
            </w:r>
            <w:r w:rsidR="0071602F" w:rsidRPr="00146683">
              <w:rPr>
                <w:rFonts w:ascii="Arial" w:hAnsi="Arial" w:cs="Arial"/>
                <w:sz w:val="16"/>
                <w:szCs w:val="16"/>
              </w:rPr>
              <w:t xml:space="preserve"> </w:t>
            </w:r>
            <w:r w:rsidRPr="00146683">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830839" w:rsidRDefault="009722D5" w:rsidP="005411BB">
            <w:pPr>
              <w:snapToGrid w:val="0"/>
              <w:spacing w:after="0"/>
              <w:rPr>
                <w:rFonts w:ascii="Arial" w:hAnsi="Arial" w:cs="Arial"/>
                <w:sz w:val="16"/>
                <w:szCs w:val="16"/>
                <w:lang w:val="fr-FR"/>
              </w:rPr>
            </w:pPr>
            <w:r w:rsidRPr="00830839">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46683" w:rsidRDefault="009722D5" w:rsidP="005411BB">
            <w:pPr>
              <w:pStyle w:val="TAL"/>
              <w:rPr>
                <w:sz w:val="16"/>
                <w:szCs w:val="16"/>
              </w:rPr>
            </w:pPr>
            <w:r w:rsidRPr="00146683">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46683" w:rsidRDefault="009722D5" w:rsidP="005411BB">
            <w:pPr>
              <w:pStyle w:val="TAL"/>
              <w:rPr>
                <w:sz w:val="16"/>
                <w:szCs w:val="16"/>
              </w:rPr>
            </w:pPr>
            <w:r w:rsidRPr="00146683">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46683" w:rsidRDefault="009722D5" w:rsidP="005411BB">
            <w:pPr>
              <w:pStyle w:val="TAL"/>
              <w:rPr>
                <w:sz w:val="16"/>
                <w:szCs w:val="16"/>
              </w:rPr>
            </w:pPr>
            <w:r w:rsidRPr="00146683">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46683" w:rsidRDefault="009722D5" w:rsidP="005411BB">
            <w:pPr>
              <w:pStyle w:val="TAL"/>
              <w:rPr>
                <w:sz w:val="16"/>
                <w:szCs w:val="16"/>
              </w:rPr>
            </w:pPr>
            <w:r w:rsidRPr="00146683">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46683" w:rsidRDefault="009722D5" w:rsidP="005411BB">
            <w:pPr>
              <w:pStyle w:val="TAL"/>
              <w:rPr>
                <w:sz w:val="16"/>
                <w:szCs w:val="16"/>
              </w:rPr>
            </w:pPr>
            <w:r w:rsidRPr="00146683">
              <w:rPr>
                <w:sz w:val="16"/>
                <w:szCs w:val="16"/>
              </w:rPr>
              <w:t>14.2.0</w:t>
            </w:r>
          </w:p>
        </w:tc>
      </w:tr>
      <w:tr w:rsidR="00146683" w:rsidRPr="00146683"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46683" w:rsidRDefault="009722D5" w:rsidP="005411BB">
            <w:pPr>
              <w:pStyle w:val="TAL"/>
              <w:rPr>
                <w:sz w:val="16"/>
                <w:szCs w:val="16"/>
              </w:rPr>
            </w:pPr>
            <w:r w:rsidRPr="00146683">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46683" w:rsidRDefault="009722D5" w:rsidP="005411BB">
            <w:pPr>
              <w:pStyle w:val="TAL"/>
              <w:rPr>
                <w:sz w:val="16"/>
                <w:szCs w:val="16"/>
              </w:rPr>
            </w:pPr>
            <w:r w:rsidRPr="00146683">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46683" w:rsidRDefault="009722D5" w:rsidP="005411BB">
            <w:pPr>
              <w:pStyle w:val="TAL"/>
              <w:rPr>
                <w:sz w:val="16"/>
                <w:szCs w:val="16"/>
              </w:rPr>
            </w:pPr>
            <w:r w:rsidRPr="00146683">
              <w:rPr>
                <w:sz w:val="16"/>
                <w:szCs w:val="16"/>
              </w:rPr>
              <w:t>14.2.0</w:t>
            </w:r>
          </w:p>
        </w:tc>
      </w:tr>
      <w:tr w:rsidR="00146683" w:rsidRPr="00146683"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46683" w:rsidRDefault="009722D5" w:rsidP="005411BB">
            <w:pPr>
              <w:pStyle w:val="TAL"/>
              <w:rPr>
                <w:sz w:val="16"/>
                <w:szCs w:val="16"/>
              </w:rPr>
            </w:pPr>
            <w:r w:rsidRPr="00146683">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46683" w:rsidRDefault="009722D5" w:rsidP="005411BB">
            <w:pPr>
              <w:pStyle w:val="TAL"/>
              <w:rPr>
                <w:sz w:val="16"/>
                <w:szCs w:val="16"/>
              </w:rPr>
            </w:pPr>
            <w:r w:rsidRPr="00146683">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46683" w:rsidRDefault="009722D5" w:rsidP="005411BB">
            <w:pPr>
              <w:pStyle w:val="TAL"/>
              <w:rPr>
                <w:sz w:val="16"/>
                <w:szCs w:val="16"/>
              </w:rPr>
            </w:pPr>
            <w:r w:rsidRPr="00146683">
              <w:rPr>
                <w:sz w:val="16"/>
                <w:szCs w:val="16"/>
              </w:rPr>
              <w:t>14.2.0</w:t>
            </w:r>
          </w:p>
        </w:tc>
      </w:tr>
      <w:tr w:rsidR="00146683" w:rsidRPr="00146683"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46683" w:rsidRDefault="009722D5" w:rsidP="005411BB">
            <w:pPr>
              <w:pStyle w:val="TAL"/>
              <w:rPr>
                <w:sz w:val="16"/>
                <w:szCs w:val="16"/>
              </w:rPr>
            </w:pPr>
            <w:r w:rsidRPr="00146683">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46683" w:rsidRDefault="009722D5" w:rsidP="005411BB">
            <w:pPr>
              <w:pStyle w:val="TAL"/>
              <w:rPr>
                <w:sz w:val="16"/>
                <w:szCs w:val="16"/>
              </w:rPr>
            </w:pPr>
            <w:r w:rsidRPr="00146683">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46683" w:rsidRDefault="009722D5" w:rsidP="005411BB">
            <w:pPr>
              <w:pStyle w:val="TAL"/>
              <w:rPr>
                <w:sz w:val="16"/>
                <w:szCs w:val="16"/>
              </w:rPr>
            </w:pPr>
            <w:r w:rsidRPr="00146683">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46683" w:rsidRDefault="009722D5" w:rsidP="005411BB">
            <w:pPr>
              <w:pStyle w:val="TAL"/>
              <w:rPr>
                <w:sz w:val="16"/>
                <w:szCs w:val="16"/>
              </w:rPr>
            </w:pPr>
            <w:r w:rsidRPr="00146683">
              <w:rPr>
                <w:sz w:val="16"/>
                <w:szCs w:val="16"/>
              </w:rPr>
              <w:t>14.2.0</w:t>
            </w:r>
          </w:p>
        </w:tc>
      </w:tr>
      <w:tr w:rsidR="00146683" w:rsidRPr="00146683"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46683" w:rsidRDefault="009722D5" w:rsidP="005411BB">
            <w:pPr>
              <w:pStyle w:val="TAL"/>
              <w:rPr>
                <w:sz w:val="16"/>
                <w:szCs w:val="16"/>
              </w:rPr>
            </w:pPr>
            <w:r w:rsidRPr="00146683">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46683" w:rsidRDefault="009722D5" w:rsidP="005411BB">
            <w:pPr>
              <w:pStyle w:val="TAL"/>
              <w:rPr>
                <w:sz w:val="16"/>
                <w:szCs w:val="16"/>
              </w:rPr>
            </w:pPr>
            <w:r w:rsidRPr="00146683">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46683" w:rsidRDefault="009722D5" w:rsidP="005411BB">
            <w:pPr>
              <w:pStyle w:val="TAL"/>
              <w:rPr>
                <w:sz w:val="16"/>
                <w:szCs w:val="16"/>
              </w:rPr>
            </w:pPr>
            <w:r w:rsidRPr="00146683">
              <w:rPr>
                <w:sz w:val="16"/>
                <w:szCs w:val="16"/>
              </w:rPr>
              <w:t>14.2.0</w:t>
            </w:r>
          </w:p>
        </w:tc>
      </w:tr>
      <w:tr w:rsidR="00146683" w:rsidRPr="00146683"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46683" w:rsidRDefault="009722D5" w:rsidP="005411BB">
            <w:pPr>
              <w:pStyle w:val="TAL"/>
              <w:rPr>
                <w:sz w:val="16"/>
                <w:szCs w:val="16"/>
              </w:rPr>
            </w:pPr>
            <w:r w:rsidRPr="00146683">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46683" w:rsidRDefault="009722D5" w:rsidP="005411BB">
            <w:pPr>
              <w:pStyle w:val="TAL"/>
              <w:rPr>
                <w:sz w:val="16"/>
                <w:szCs w:val="16"/>
              </w:rPr>
            </w:pPr>
            <w:r w:rsidRPr="00146683">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46683" w:rsidRDefault="009722D5" w:rsidP="005411BB">
            <w:pPr>
              <w:pStyle w:val="TAL"/>
              <w:rPr>
                <w:sz w:val="16"/>
                <w:szCs w:val="16"/>
              </w:rPr>
            </w:pPr>
            <w:r w:rsidRPr="00146683">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46683" w:rsidRDefault="009722D5" w:rsidP="005411BB">
            <w:pPr>
              <w:pStyle w:val="TAL"/>
              <w:rPr>
                <w:sz w:val="16"/>
                <w:szCs w:val="16"/>
              </w:rPr>
            </w:pPr>
            <w:r w:rsidRPr="00146683">
              <w:rPr>
                <w:sz w:val="16"/>
                <w:szCs w:val="16"/>
              </w:rPr>
              <w:t>14.2.0</w:t>
            </w:r>
          </w:p>
        </w:tc>
      </w:tr>
      <w:tr w:rsidR="00146683" w:rsidRPr="00146683"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46683" w:rsidRDefault="009722D5" w:rsidP="005411BB">
            <w:pPr>
              <w:pStyle w:val="TAL"/>
              <w:rPr>
                <w:sz w:val="16"/>
                <w:szCs w:val="16"/>
              </w:rPr>
            </w:pPr>
            <w:r w:rsidRPr="00146683">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46683" w:rsidRDefault="009722D5" w:rsidP="005411BB">
            <w:pPr>
              <w:pStyle w:val="TAL"/>
              <w:rPr>
                <w:sz w:val="16"/>
                <w:szCs w:val="16"/>
              </w:rPr>
            </w:pPr>
            <w:r w:rsidRPr="00146683">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46683" w:rsidRDefault="009722D5" w:rsidP="005411BB">
            <w:pPr>
              <w:pStyle w:val="TAL"/>
              <w:rPr>
                <w:sz w:val="16"/>
                <w:szCs w:val="16"/>
              </w:rPr>
            </w:pPr>
            <w:r w:rsidRPr="00146683">
              <w:rPr>
                <w:sz w:val="16"/>
                <w:szCs w:val="16"/>
              </w:rPr>
              <w:t>14.2.0</w:t>
            </w:r>
          </w:p>
        </w:tc>
      </w:tr>
      <w:tr w:rsidR="00146683" w:rsidRPr="00146683"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46683" w:rsidRDefault="009722D5" w:rsidP="005411BB">
            <w:pPr>
              <w:pStyle w:val="TAL"/>
              <w:rPr>
                <w:sz w:val="16"/>
                <w:szCs w:val="16"/>
              </w:rPr>
            </w:pPr>
            <w:r w:rsidRPr="00146683">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46683" w:rsidRDefault="009722D5" w:rsidP="005411BB">
            <w:pPr>
              <w:pStyle w:val="TAL"/>
              <w:rPr>
                <w:sz w:val="16"/>
                <w:szCs w:val="16"/>
              </w:rPr>
            </w:pPr>
            <w:r w:rsidRPr="00146683">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46683" w:rsidRDefault="009722D5" w:rsidP="005411BB">
            <w:pPr>
              <w:pStyle w:val="TAL"/>
              <w:rPr>
                <w:sz w:val="16"/>
                <w:szCs w:val="16"/>
              </w:rPr>
            </w:pPr>
            <w:r w:rsidRPr="00146683">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46683" w:rsidRDefault="009722D5" w:rsidP="005411BB">
            <w:pPr>
              <w:pStyle w:val="TAL"/>
              <w:rPr>
                <w:sz w:val="16"/>
                <w:szCs w:val="16"/>
              </w:rPr>
            </w:pPr>
            <w:r w:rsidRPr="00146683">
              <w:rPr>
                <w:sz w:val="16"/>
                <w:szCs w:val="16"/>
              </w:rPr>
              <w:t>14.2.0</w:t>
            </w:r>
          </w:p>
        </w:tc>
      </w:tr>
      <w:tr w:rsidR="00146683" w:rsidRPr="00146683"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46683" w:rsidRDefault="009722D5" w:rsidP="005411BB">
            <w:pPr>
              <w:pStyle w:val="TAL"/>
              <w:rPr>
                <w:sz w:val="16"/>
                <w:szCs w:val="16"/>
              </w:rPr>
            </w:pPr>
            <w:r w:rsidRPr="00146683">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46683" w:rsidRDefault="009722D5" w:rsidP="005411BB">
            <w:pPr>
              <w:pStyle w:val="TAL"/>
              <w:rPr>
                <w:sz w:val="16"/>
                <w:szCs w:val="16"/>
              </w:rPr>
            </w:pPr>
            <w:r w:rsidRPr="00146683">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46683" w:rsidRDefault="009722D5" w:rsidP="005411BB">
            <w:pPr>
              <w:pStyle w:val="TAL"/>
              <w:rPr>
                <w:sz w:val="16"/>
                <w:szCs w:val="16"/>
              </w:rPr>
            </w:pPr>
            <w:r w:rsidRPr="00146683">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46683" w:rsidRDefault="009722D5" w:rsidP="005411BB">
            <w:pPr>
              <w:pStyle w:val="TAL"/>
              <w:rPr>
                <w:sz w:val="16"/>
                <w:szCs w:val="16"/>
              </w:rPr>
            </w:pPr>
            <w:r w:rsidRPr="00146683">
              <w:rPr>
                <w:sz w:val="16"/>
                <w:szCs w:val="16"/>
              </w:rPr>
              <w:t>14.2.0</w:t>
            </w:r>
          </w:p>
        </w:tc>
      </w:tr>
      <w:tr w:rsidR="00146683" w:rsidRPr="00146683"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46683" w:rsidRDefault="009722D5" w:rsidP="005411BB">
            <w:pPr>
              <w:pStyle w:val="TAL"/>
              <w:rPr>
                <w:sz w:val="16"/>
                <w:szCs w:val="16"/>
              </w:rPr>
            </w:pPr>
            <w:r w:rsidRPr="00146683">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46683" w:rsidRDefault="009722D5" w:rsidP="005411BB">
            <w:pPr>
              <w:pStyle w:val="TAL"/>
              <w:rPr>
                <w:sz w:val="16"/>
                <w:szCs w:val="16"/>
              </w:rPr>
            </w:pPr>
            <w:r w:rsidRPr="00146683">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46683" w:rsidRDefault="009722D5" w:rsidP="005411BB">
            <w:pPr>
              <w:pStyle w:val="TAL"/>
              <w:rPr>
                <w:sz w:val="16"/>
                <w:szCs w:val="16"/>
              </w:rPr>
            </w:pPr>
            <w:r w:rsidRPr="00146683">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46683" w:rsidRDefault="009722D5" w:rsidP="005411BB">
            <w:pPr>
              <w:pStyle w:val="TAL"/>
              <w:rPr>
                <w:sz w:val="16"/>
                <w:szCs w:val="16"/>
              </w:rPr>
            </w:pPr>
            <w:r w:rsidRPr="00146683">
              <w:rPr>
                <w:sz w:val="16"/>
                <w:szCs w:val="16"/>
              </w:rPr>
              <w:t>14.2.0</w:t>
            </w:r>
          </w:p>
        </w:tc>
      </w:tr>
      <w:tr w:rsidR="00146683" w:rsidRPr="00146683"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46683" w:rsidRDefault="009722D5" w:rsidP="005411BB">
            <w:pPr>
              <w:pStyle w:val="TAL"/>
              <w:rPr>
                <w:sz w:val="16"/>
                <w:szCs w:val="16"/>
              </w:rPr>
            </w:pPr>
            <w:r w:rsidRPr="00146683">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46683" w:rsidRDefault="009722D5" w:rsidP="005411BB">
            <w:pPr>
              <w:pStyle w:val="TAL"/>
              <w:rPr>
                <w:sz w:val="16"/>
                <w:szCs w:val="16"/>
              </w:rPr>
            </w:pPr>
            <w:r w:rsidRPr="00146683">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46683" w:rsidRDefault="009722D5" w:rsidP="005411BB">
            <w:pPr>
              <w:pStyle w:val="TAL"/>
              <w:rPr>
                <w:sz w:val="16"/>
                <w:szCs w:val="16"/>
              </w:rPr>
            </w:pPr>
            <w:r w:rsidRPr="00146683">
              <w:rPr>
                <w:sz w:val="16"/>
                <w:szCs w:val="16"/>
              </w:rPr>
              <w:t>14.2.0</w:t>
            </w:r>
          </w:p>
        </w:tc>
      </w:tr>
      <w:tr w:rsidR="00146683" w:rsidRPr="00146683"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46683" w:rsidRDefault="009722D5" w:rsidP="005411BB">
            <w:pPr>
              <w:pStyle w:val="TAL"/>
              <w:rPr>
                <w:sz w:val="16"/>
                <w:szCs w:val="16"/>
              </w:rPr>
            </w:pPr>
            <w:r w:rsidRPr="00146683">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46683" w:rsidRDefault="009722D5" w:rsidP="005411BB">
            <w:pPr>
              <w:pStyle w:val="TAL"/>
              <w:rPr>
                <w:sz w:val="16"/>
                <w:szCs w:val="16"/>
              </w:rPr>
            </w:pPr>
            <w:r w:rsidRPr="00146683">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46683" w:rsidRDefault="009722D5" w:rsidP="005411BB">
            <w:pPr>
              <w:pStyle w:val="TAL"/>
              <w:rPr>
                <w:sz w:val="16"/>
                <w:szCs w:val="16"/>
              </w:rPr>
            </w:pPr>
            <w:r w:rsidRPr="00146683">
              <w:rPr>
                <w:sz w:val="16"/>
                <w:szCs w:val="16"/>
              </w:rPr>
              <w:t>14.2.0</w:t>
            </w:r>
          </w:p>
        </w:tc>
      </w:tr>
      <w:tr w:rsidR="00146683" w:rsidRPr="00146683"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46683" w:rsidRDefault="009722D5" w:rsidP="005411BB">
            <w:pPr>
              <w:pStyle w:val="TAL"/>
              <w:rPr>
                <w:sz w:val="16"/>
                <w:szCs w:val="16"/>
              </w:rPr>
            </w:pPr>
            <w:r w:rsidRPr="00146683">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46683" w:rsidRDefault="009722D5" w:rsidP="005411BB">
            <w:pPr>
              <w:pStyle w:val="TAL"/>
              <w:rPr>
                <w:sz w:val="16"/>
                <w:szCs w:val="16"/>
              </w:rPr>
            </w:pPr>
            <w:r w:rsidRPr="00146683">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46683" w:rsidRDefault="009722D5" w:rsidP="005411BB">
            <w:pPr>
              <w:pStyle w:val="TAL"/>
              <w:rPr>
                <w:sz w:val="16"/>
                <w:szCs w:val="16"/>
              </w:rPr>
            </w:pPr>
            <w:r w:rsidRPr="00146683">
              <w:rPr>
                <w:sz w:val="16"/>
                <w:szCs w:val="16"/>
              </w:rPr>
              <w:t>14.2.0</w:t>
            </w:r>
          </w:p>
        </w:tc>
      </w:tr>
      <w:tr w:rsidR="00146683" w:rsidRPr="00146683"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46683" w:rsidRDefault="009722D5" w:rsidP="005411BB">
            <w:pPr>
              <w:pStyle w:val="TAL"/>
              <w:rPr>
                <w:sz w:val="16"/>
                <w:szCs w:val="16"/>
              </w:rPr>
            </w:pPr>
            <w:r w:rsidRPr="00146683">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46683" w:rsidRDefault="009722D5" w:rsidP="005411BB">
            <w:pPr>
              <w:pStyle w:val="TAL"/>
              <w:rPr>
                <w:sz w:val="16"/>
                <w:szCs w:val="16"/>
              </w:rPr>
            </w:pPr>
            <w:r w:rsidRPr="00146683">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46683" w:rsidRDefault="009722D5" w:rsidP="005411BB">
            <w:pPr>
              <w:pStyle w:val="TAL"/>
              <w:rPr>
                <w:sz w:val="16"/>
                <w:szCs w:val="16"/>
              </w:rPr>
            </w:pPr>
            <w:r w:rsidRPr="00146683">
              <w:rPr>
                <w:sz w:val="16"/>
                <w:szCs w:val="16"/>
              </w:rPr>
              <w:t>14.2.0</w:t>
            </w:r>
          </w:p>
        </w:tc>
      </w:tr>
      <w:tr w:rsidR="00146683" w:rsidRPr="00146683"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46683" w:rsidRDefault="009722D5" w:rsidP="005411BB">
            <w:pPr>
              <w:pStyle w:val="TAL"/>
              <w:rPr>
                <w:sz w:val="16"/>
                <w:szCs w:val="16"/>
              </w:rPr>
            </w:pPr>
            <w:r w:rsidRPr="00146683">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46683" w:rsidRDefault="009722D5" w:rsidP="005411BB">
            <w:pPr>
              <w:pStyle w:val="TAL"/>
              <w:rPr>
                <w:sz w:val="16"/>
                <w:szCs w:val="16"/>
              </w:rPr>
            </w:pPr>
            <w:r w:rsidRPr="00146683">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46683" w:rsidRDefault="009722D5" w:rsidP="005411BB">
            <w:pPr>
              <w:pStyle w:val="TAL"/>
              <w:rPr>
                <w:sz w:val="16"/>
                <w:szCs w:val="16"/>
              </w:rPr>
            </w:pPr>
            <w:r w:rsidRPr="00146683">
              <w:rPr>
                <w:sz w:val="16"/>
                <w:szCs w:val="16"/>
              </w:rPr>
              <w:t>14.2.0</w:t>
            </w:r>
          </w:p>
        </w:tc>
      </w:tr>
      <w:tr w:rsidR="00146683" w:rsidRPr="00146683"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46683" w:rsidRDefault="009722D5" w:rsidP="005411BB">
            <w:pPr>
              <w:pStyle w:val="TAL"/>
              <w:rPr>
                <w:sz w:val="16"/>
                <w:szCs w:val="16"/>
              </w:rPr>
            </w:pPr>
            <w:r w:rsidRPr="00146683">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46683" w:rsidRDefault="009722D5" w:rsidP="005411BB">
            <w:pPr>
              <w:pStyle w:val="TAL"/>
              <w:rPr>
                <w:sz w:val="16"/>
                <w:szCs w:val="16"/>
              </w:rPr>
            </w:pPr>
            <w:r w:rsidRPr="00146683">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46683" w:rsidRDefault="009722D5" w:rsidP="005411BB">
            <w:pPr>
              <w:pStyle w:val="TAL"/>
              <w:rPr>
                <w:sz w:val="16"/>
                <w:szCs w:val="16"/>
              </w:rPr>
            </w:pPr>
            <w:r w:rsidRPr="00146683">
              <w:rPr>
                <w:sz w:val="16"/>
                <w:szCs w:val="16"/>
              </w:rPr>
              <w:t>14.2.0</w:t>
            </w:r>
          </w:p>
        </w:tc>
      </w:tr>
      <w:tr w:rsidR="00146683" w:rsidRPr="00146683"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46683" w:rsidRDefault="009722D5" w:rsidP="005411BB">
            <w:pPr>
              <w:pStyle w:val="TAL"/>
              <w:rPr>
                <w:sz w:val="16"/>
                <w:szCs w:val="16"/>
              </w:rPr>
            </w:pPr>
            <w:r w:rsidRPr="00146683">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46683" w:rsidRDefault="009722D5" w:rsidP="005411BB">
            <w:pPr>
              <w:pStyle w:val="TAL"/>
              <w:rPr>
                <w:sz w:val="16"/>
                <w:szCs w:val="16"/>
              </w:rPr>
            </w:pPr>
            <w:r w:rsidRPr="00146683">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46683" w:rsidRDefault="009722D5" w:rsidP="005411BB">
            <w:pPr>
              <w:pStyle w:val="TAL"/>
              <w:rPr>
                <w:sz w:val="16"/>
                <w:szCs w:val="16"/>
              </w:rPr>
            </w:pPr>
            <w:r w:rsidRPr="00146683">
              <w:rPr>
                <w:sz w:val="16"/>
                <w:szCs w:val="16"/>
              </w:rPr>
              <w:t>14.2.0</w:t>
            </w:r>
          </w:p>
        </w:tc>
      </w:tr>
      <w:tr w:rsidR="00146683" w:rsidRPr="00146683"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46683" w:rsidRDefault="009722D5" w:rsidP="005411BB">
            <w:pPr>
              <w:pStyle w:val="TAL"/>
              <w:rPr>
                <w:sz w:val="16"/>
                <w:szCs w:val="16"/>
              </w:rPr>
            </w:pPr>
            <w:r w:rsidRPr="00146683">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46683" w:rsidRDefault="009722D5" w:rsidP="005411BB">
            <w:pPr>
              <w:pStyle w:val="TAL"/>
              <w:rPr>
                <w:sz w:val="16"/>
                <w:szCs w:val="16"/>
              </w:rPr>
            </w:pPr>
            <w:r w:rsidRPr="00146683">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46683" w:rsidRDefault="009722D5" w:rsidP="005411BB">
            <w:pPr>
              <w:pStyle w:val="TAL"/>
              <w:rPr>
                <w:sz w:val="16"/>
                <w:szCs w:val="16"/>
              </w:rPr>
            </w:pPr>
            <w:r w:rsidRPr="00146683">
              <w:rPr>
                <w:sz w:val="16"/>
                <w:szCs w:val="16"/>
              </w:rPr>
              <w:t>14.2.0</w:t>
            </w:r>
          </w:p>
        </w:tc>
      </w:tr>
      <w:tr w:rsidR="00146683" w:rsidRPr="00146683"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46683" w:rsidRDefault="009722D5" w:rsidP="005411BB">
            <w:pPr>
              <w:pStyle w:val="TAL"/>
              <w:rPr>
                <w:sz w:val="16"/>
                <w:szCs w:val="16"/>
              </w:rPr>
            </w:pPr>
            <w:r w:rsidRPr="00146683">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46683" w:rsidRDefault="009722D5" w:rsidP="005411BB">
            <w:pPr>
              <w:pStyle w:val="TAL"/>
              <w:rPr>
                <w:sz w:val="16"/>
                <w:szCs w:val="16"/>
              </w:rPr>
            </w:pPr>
            <w:r w:rsidRPr="00146683">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46683" w:rsidRDefault="009722D5" w:rsidP="005411BB">
            <w:pPr>
              <w:pStyle w:val="TAL"/>
              <w:rPr>
                <w:sz w:val="16"/>
                <w:szCs w:val="16"/>
              </w:rPr>
            </w:pPr>
            <w:r w:rsidRPr="00146683">
              <w:rPr>
                <w:sz w:val="16"/>
                <w:szCs w:val="16"/>
              </w:rPr>
              <w:t>14.2.0</w:t>
            </w:r>
          </w:p>
        </w:tc>
      </w:tr>
      <w:tr w:rsidR="00146683" w:rsidRPr="00146683"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46683" w:rsidRDefault="009722D5" w:rsidP="005411BB">
            <w:pPr>
              <w:pStyle w:val="TAL"/>
              <w:rPr>
                <w:sz w:val="16"/>
                <w:szCs w:val="16"/>
              </w:rPr>
            </w:pPr>
            <w:r w:rsidRPr="00146683">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46683" w:rsidRDefault="009722D5" w:rsidP="005411BB">
            <w:pPr>
              <w:pStyle w:val="TAL"/>
              <w:rPr>
                <w:sz w:val="16"/>
                <w:szCs w:val="16"/>
              </w:rPr>
            </w:pPr>
            <w:r w:rsidRPr="00146683">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46683" w:rsidRDefault="009722D5" w:rsidP="005411BB">
            <w:pPr>
              <w:pStyle w:val="TAL"/>
              <w:rPr>
                <w:sz w:val="16"/>
                <w:szCs w:val="16"/>
              </w:rPr>
            </w:pPr>
            <w:r w:rsidRPr="00146683">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46683" w:rsidRDefault="009722D5" w:rsidP="005411BB">
            <w:pPr>
              <w:pStyle w:val="TAL"/>
              <w:rPr>
                <w:sz w:val="16"/>
                <w:szCs w:val="16"/>
              </w:rPr>
            </w:pPr>
            <w:r w:rsidRPr="00146683">
              <w:rPr>
                <w:sz w:val="16"/>
                <w:szCs w:val="16"/>
              </w:rPr>
              <w:t>14.2.0</w:t>
            </w:r>
          </w:p>
        </w:tc>
      </w:tr>
      <w:tr w:rsidR="00146683" w:rsidRPr="00146683"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46683" w:rsidRDefault="009722D5" w:rsidP="005411BB">
            <w:pPr>
              <w:pStyle w:val="TAL"/>
              <w:rPr>
                <w:sz w:val="16"/>
                <w:szCs w:val="16"/>
              </w:rPr>
            </w:pPr>
            <w:r w:rsidRPr="00146683">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46683" w:rsidRDefault="009722D5" w:rsidP="005411BB">
            <w:pPr>
              <w:pStyle w:val="TAL"/>
              <w:rPr>
                <w:sz w:val="16"/>
                <w:szCs w:val="16"/>
              </w:rPr>
            </w:pPr>
            <w:r w:rsidRPr="00146683">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46683" w:rsidRDefault="009722D5" w:rsidP="005411BB">
            <w:pPr>
              <w:pStyle w:val="TAL"/>
              <w:rPr>
                <w:sz w:val="16"/>
                <w:szCs w:val="16"/>
              </w:rPr>
            </w:pPr>
            <w:r w:rsidRPr="00146683">
              <w:rPr>
                <w:sz w:val="16"/>
                <w:szCs w:val="16"/>
              </w:rPr>
              <w:t>14.2.0</w:t>
            </w:r>
          </w:p>
        </w:tc>
      </w:tr>
      <w:tr w:rsidR="00146683" w:rsidRPr="00146683"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46683" w:rsidRDefault="009722D5" w:rsidP="005411BB">
            <w:pPr>
              <w:pStyle w:val="TAL"/>
              <w:rPr>
                <w:sz w:val="16"/>
                <w:szCs w:val="16"/>
              </w:rPr>
            </w:pPr>
            <w:r w:rsidRPr="00146683">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46683" w:rsidRDefault="009722D5" w:rsidP="005411BB">
            <w:pPr>
              <w:pStyle w:val="TAL"/>
              <w:rPr>
                <w:sz w:val="16"/>
                <w:szCs w:val="16"/>
              </w:rPr>
            </w:pPr>
            <w:r w:rsidRPr="00146683">
              <w:rPr>
                <w:bCs/>
                <w:sz w:val="16"/>
                <w:szCs w:val="16"/>
              </w:rPr>
              <w:t>Extension of Q</w:t>
            </w:r>
            <w:r w:rsidRPr="00146683">
              <w:rPr>
                <w:bCs/>
                <w:sz w:val="16"/>
                <w:szCs w:val="16"/>
                <w:vertAlign w:val="subscript"/>
              </w:rPr>
              <w:t>RxLevMin</w:t>
            </w:r>
            <w:r w:rsidRPr="00146683">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46683" w:rsidRDefault="009722D5" w:rsidP="005411BB">
            <w:pPr>
              <w:pStyle w:val="TAL"/>
              <w:rPr>
                <w:sz w:val="16"/>
                <w:szCs w:val="16"/>
              </w:rPr>
            </w:pPr>
            <w:r w:rsidRPr="00146683">
              <w:rPr>
                <w:sz w:val="16"/>
                <w:szCs w:val="16"/>
              </w:rPr>
              <w:t>14.2.0</w:t>
            </w:r>
          </w:p>
        </w:tc>
      </w:tr>
      <w:tr w:rsidR="00146683" w:rsidRPr="00146683"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46683" w:rsidRDefault="009722D5" w:rsidP="005411BB">
            <w:pPr>
              <w:pStyle w:val="TAL"/>
              <w:rPr>
                <w:sz w:val="16"/>
                <w:szCs w:val="16"/>
              </w:rPr>
            </w:pPr>
            <w:r w:rsidRPr="00146683">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46683" w:rsidRDefault="009722D5" w:rsidP="005411BB">
            <w:pPr>
              <w:pStyle w:val="TAL"/>
              <w:rPr>
                <w:sz w:val="16"/>
                <w:szCs w:val="16"/>
              </w:rPr>
            </w:pPr>
            <w:r w:rsidRPr="00146683">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46683" w:rsidRDefault="009722D5" w:rsidP="005411BB">
            <w:pPr>
              <w:pStyle w:val="TAL"/>
              <w:rPr>
                <w:bCs/>
                <w:sz w:val="16"/>
                <w:szCs w:val="16"/>
              </w:rPr>
            </w:pPr>
            <w:r w:rsidRPr="00146683">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46683" w:rsidRDefault="009722D5" w:rsidP="005411BB">
            <w:pPr>
              <w:pStyle w:val="TAL"/>
              <w:rPr>
                <w:sz w:val="16"/>
                <w:szCs w:val="16"/>
              </w:rPr>
            </w:pPr>
            <w:r w:rsidRPr="00146683">
              <w:rPr>
                <w:sz w:val="16"/>
                <w:szCs w:val="16"/>
              </w:rPr>
              <w:t>14.2.0</w:t>
            </w:r>
          </w:p>
        </w:tc>
      </w:tr>
      <w:tr w:rsidR="00146683" w:rsidRPr="00146683"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46683" w:rsidRDefault="009722D5" w:rsidP="005411BB">
            <w:pPr>
              <w:pStyle w:val="TAL"/>
              <w:rPr>
                <w:sz w:val="16"/>
                <w:szCs w:val="16"/>
              </w:rPr>
            </w:pPr>
            <w:r w:rsidRPr="00146683">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46683" w:rsidRDefault="009722D5" w:rsidP="005411BB">
            <w:pPr>
              <w:pStyle w:val="TAL"/>
              <w:rPr>
                <w:sz w:val="16"/>
                <w:szCs w:val="16"/>
              </w:rPr>
            </w:pPr>
            <w:r w:rsidRPr="00146683">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46683" w:rsidRDefault="009722D5" w:rsidP="005411BB">
            <w:pPr>
              <w:pStyle w:val="TAL"/>
              <w:rPr>
                <w:bCs/>
                <w:sz w:val="16"/>
                <w:szCs w:val="16"/>
              </w:rPr>
            </w:pPr>
            <w:r w:rsidRPr="00146683">
              <w:rPr>
                <w:bCs/>
                <w:sz w:val="16"/>
                <w:szCs w:val="16"/>
              </w:rPr>
              <w:t>Introduction of</w:t>
            </w:r>
            <w:r w:rsidR="0071602F" w:rsidRPr="00146683">
              <w:rPr>
                <w:bCs/>
                <w:sz w:val="16"/>
                <w:szCs w:val="16"/>
              </w:rPr>
              <w:t xml:space="preserve"> </w:t>
            </w:r>
            <w:r w:rsidRPr="00146683">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46683" w:rsidRDefault="009722D5" w:rsidP="005411BB">
            <w:pPr>
              <w:pStyle w:val="TAL"/>
              <w:rPr>
                <w:sz w:val="16"/>
                <w:szCs w:val="16"/>
              </w:rPr>
            </w:pPr>
            <w:r w:rsidRPr="00146683">
              <w:rPr>
                <w:sz w:val="16"/>
                <w:szCs w:val="16"/>
              </w:rPr>
              <w:t>14.2.0</w:t>
            </w:r>
          </w:p>
        </w:tc>
      </w:tr>
      <w:tr w:rsidR="00146683" w:rsidRPr="00146683"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46683" w:rsidRDefault="009722D5" w:rsidP="005411BB">
            <w:pPr>
              <w:pStyle w:val="TAL"/>
              <w:rPr>
                <w:sz w:val="16"/>
                <w:szCs w:val="16"/>
              </w:rPr>
            </w:pPr>
            <w:r w:rsidRPr="00146683">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46683" w:rsidRDefault="009722D5" w:rsidP="005411BB">
            <w:pPr>
              <w:pStyle w:val="TAL"/>
              <w:rPr>
                <w:bCs/>
                <w:sz w:val="16"/>
                <w:szCs w:val="16"/>
              </w:rPr>
            </w:pPr>
            <w:r w:rsidRPr="00146683">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46683" w:rsidRDefault="009722D5" w:rsidP="005411BB">
            <w:pPr>
              <w:pStyle w:val="TAL"/>
              <w:rPr>
                <w:sz w:val="16"/>
                <w:szCs w:val="16"/>
              </w:rPr>
            </w:pPr>
            <w:r w:rsidRPr="00146683">
              <w:rPr>
                <w:sz w:val="16"/>
                <w:szCs w:val="16"/>
              </w:rPr>
              <w:t>14.2.0</w:t>
            </w:r>
          </w:p>
        </w:tc>
      </w:tr>
      <w:tr w:rsidR="00146683" w:rsidRPr="00146683"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46683" w:rsidRDefault="009722D5" w:rsidP="005411BB">
            <w:pPr>
              <w:pStyle w:val="TAL"/>
              <w:rPr>
                <w:sz w:val="16"/>
                <w:szCs w:val="16"/>
              </w:rPr>
            </w:pPr>
            <w:r w:rsidRPr="00146683">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46683" w:rsidRDefault="009722D5" w:rsidP="005411BB">
            <w:pPr>
              <w:pStyle w:val="TAL"/>
              <w:rPr>
                <w:bCs/>
                <w:sz w:val="16"/>
                <w:szCs w:val="16"/>
              </w:rPr>
            </w:pPr>
            <w:r w:rsidRPr="00146683">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46683" w:rsidRDefault="009722D5" w:rsidP="005411BB">
            <w:pPr>
              <w:pStyle w:val="TAL"/>
              <w:rPr>
                <w:sz w:val="16"/>
                <w:szCs w:val="16"/>
              </w:rPr>
            </w:pPr>
            <w:r w:rsidRPr="00146683">
              <w:rPr>
                <w:sz w:val="16"/>
                <w:szCs w:val="16"/>
              </w:rPr>
              <w:t>14.2.0</w:t>
            </w:r>
          </w:p>
        </w:tc>
      </w:tr>
      <w:tr w:rsidR="00146683" w:rsidRPr="00146683"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46683" w:rsidRDefault="009722D5" w:rsidP="005411BB">
            <w:pPr>
              <w:pStyle w:val="TAL"/>
              <w:rPr>
                <w:sz w:val="16"/>
                <w:szCs w:val="16"/>
              </w:rPr>
            </w:pPr>
            <w:r w:rsidRPr="00146683">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46683" w:rsidRDefault="009722D5" w:rsidP="005411BB">
            <w:pPr>
              <w:pStyle w:val="TAL"/>
              <w:rPr>
                <w:bCs/>
                <w:sz w:val="16"/>
                <w:szCs w:val="16"/>
              </w:rPr>
            </w:pPr>
            <w:r w:rsidRPr="00146683">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46683" w:rsidRDefault="009722D5" w:rsidP="005411BB">
            <w:pPr>
              <w:pStyle w:val="TAL"/>
              <w:rPr>
                <w:sz w:val="16"/>
                <w:szCs w:val="16"/>
              </w:rPr>
            </w:pPr>
            <w:r w:rsidRPr="00146683">
              <w:rPr>
                <w:sz w:val="16"/>
                <w:szCs w:val="16"/>
              </w:rPr>
              <w:t>14.2.0</w:t>
            </w:r>
          </w:p>
        </w:tc>
      </w:tr>
      <w:tr w:rsidR="00146683" w:rsidRPr="00146683"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46683" w:rsidRDefault="009722D5" w:rsidP="005411BB">
            <w:pPr>
              <w:pStyle w:val="TAL"/>
              <w:rPr>
                <w:sz w:val="16"/>
                <w:szCs w:val="16"/>
              </w:rPr>
            </w:pPr>
            <w:r w:rsidRPr="00146683">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46683" w:rsidRDefault="009722D5" w:rsidP="005411BB">
            <w:pPr>
              <w:pStyle w:val="TAL"/>
              <w:rPr>
                <w:bCs/>
                <w:sz w:val="16"/>
                <w:szCs w:val="16"/>
              </w:rPr>
            </w:pPr>
            <w:r w:rsidRPr="00146683">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46683" w:rsidRDefault="009722D5" w:rsidP="005411BB">
            <w:pPr>
              <w:pStyle w:val="TAL"/>
              <w:rPr>
                <w:sz w:val="16"/>
                <w:szCs w:val="16"/>
              </w:rPr>
            </w:pPr>
            <w:r w:rsidRPr="00146683">
              <w:rPr>
                <w:sz w:val="16"/>
                <w:szCs w:val="16"/>
              </w:rPr>
              <w:t>14.2.0</w:t>
            </w:r>
          </w:p>
        </w:tc>
      </w:tr>
      <w:tr w:rsidR="00146683" w:rsidRPr="00146683"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46683" w:rsidRDefault="009722D5" w:rsidP="005411BB">
            <w:pPr>
              <w:pStyle w:val="TAL"/>
              <w:rPr>
                <w:sz w:val="16"/>
                <w:szCs w:val="16"/>
              </w:rPr>
            </w:pPr>
            <w:r w:rsidRPr="00146683">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46683" w:rsidRDefault="009722D5" w:rsidP="005411BB">
            <w:pPr>
              <w:pStyle w:val="TAL"/>
              <w:rPr>
                <w:sz w:val="16"/>
                <w:szCs w:val="16"/>
              </w:rPr>
            </w:pPr>
            <w:r w:rsidRPr="00146683">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46683" w:rsidRDefault="009722D5" w:rsidP="005411BB">
            <w:pPr>
              <w:pStyle w:val="TAL"/>
              <w:rPr>
                <w:bCs/>
                <w:sz w:val="16"/>
                <w:szCs w:val="16"/>
              </w:rPr>
            </w:pPr>
            <w:r w:rsidRPr="00146683">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46683" w:rsidRDefault="009722D5" w:rsidP="005411BB">
            <w:pPr>
              <w:pStyle w:val="TAL"/>
              <w:rPr>
                <w:sz w:val="16"/>
                <w:szCs w:val="16"/>
              </w:rPr>
            </w:pPr>
            <w:r w:rsidRPr="00146683">
              <w:rPr>
                <w:sz w:val="16"/>
                <w:szCs w:val="16"/>
              </w:rPr>
              <w:t>14.2.0</w:t>
            </w:r>
          </w:p>
        </w:tc>
      </w:tr>
      <w:tr w:rsidR="00146683" w:rsidRPr="00146683"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46683" w:rsidRDefault="009722D5" w:rsidP="005411BB">
            <w:pPr>
              <w:pStyle w:val="TAL"/>
              <w:rPr>
                <w:sz w:val="16"/>
                <w:szCs w:val="16"/>
              </w:rPr>
            </w:pPr>
            <w:r w:rsidRPr="00146683">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46683" w:rsidRDefault="009722D5" w:rsidP="005411BB">
            <w:pPr>
              <w:pStyle w:val="TAL"/>
              <w:rPr>
                <w:bCs/>
                <w:sz w:val="16"/>
                <w:szCs w:val="16"/>
              </w:rPr>
            </w:pPr>
            <w:r w:rsidRPr="00146683">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46683" w:rsidRDefault="009722D5" w:rsidP="005411BB">
            <w:pPr>
              <w:pStyle w:val="TAL"/>
              <w:rPr>
                <w:sz w:val="16"/>
                <w:szCs w:val="16"/>
              </w:rPr>
            </w:pPr>
            <w:r w:rsidRPr="00146683">
              <w:rPr>
                <w:sz w:val="16"/>
                <w:szCs w:val="16"/>
              </w:rPr>
              <w:t>14.2.0</w:t>
            </w:r>
          </w:p>
        </w:tc>
      </w:tr>
      <w:tr w:rsidR="00146683" w:rsidRPr="00146683"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46683" w:rsidRDefault="009722D5" w:rsidP="005411BB">
            <w:pPr>
              <w:pStyle w:val="TAL"/>
              <w:rPr>
                <w:sz w:val="16"/>
                <w:szCs w:val="16"/>
              </w:rPr>
            </w:pPr>
            <w:r w:rsidRPr="00146683">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46683" w:rsidRDefault="009722D5" w:rsidP="005411BB">
            <w:pPr>
              <w:pStyle w:val="TAL"/>
              <w:rPr>
                <w:sz w:val="16"/>
                <w:szCs w:val="16"/>
              </w:rPr>
            </w:pPr>
            <w:r w:rsidRPr="00146683">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46683" w:rsidRDefault="009722D5" w:rsidP="005411BB">
            <w:pPr>
              <w:pStyle w:val="TAL"/>
              <w:rPr>
                <w:bCs/>
                <w:sz w:val="16"/>
                <w:szCs w:val="16"/>
              </w:rPr>
            </w:pPr>
            <w:r w:rsidRPr="00146683">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46683" w:rsidRDefault="009722D5" w:rsidP="005411BB">
            <w:pPr>
              <w:pStyle w:val="TAL"/>
              <w:rPr>
                <w:sz w:val="16"/>
                <w:szCs w:val="16"/>
              </w:rPr>
            </w:pPr>
            <w:r w:rsidRPr="00146683">
              <w:rPr>
                <w:sz w:val="16"/>
                <w:szCs w:val="16"/>
              </w:rPr>
              <w:t>14.2.0</w:t>
            </w:r>
          </w:p>
        </w:tc>
      </w:tr>
      <w:tr w:rsidR="00146683" w:rsidRPr="00146683"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46683" w:rsidRDefault="009722D5" w:rsidP="005411BB">
            <w:pPr>
              <w:pStyle w:val="TAL"/>
              <w:rPr>
                <w:sz w:val="16"/>
                <w:szCs w:val="16"/>
              </w:rPr>
            </w:pPr>
            <w:r w:rsidRPr="00146683">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46683" w:rsidRDefault="009722D5" w:rsidP="005411BB">
            <w:pPr>
              <w:pStyle w:val="TAL"/>
              <w:rPr>
                <w:bCs/>
                <w:sz w:val="16"/>
                <w:szCs w:val="16"/>
              </w:rPr>
            </w:pPr>
            <w:r w:rsidRPr="00146683">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46683" w:rsidRDefault="009722D5" w:rsidP="005411BB">
            <w:pPr>
              <w:pStyle w:val="TAL"/>
              <w:rPr>
                <w:sz w:val="16"/>
                <w:szCs w:val="16"/>
              </w:rPr>
            </w:pPr>
            <w:r w:rsidRPr="00146683">
              <w:rPr>
                <w:sz w:val="16"/>
                <w:szCs w:val="16"/>
              </w:rPr>
              <w:t>14.2.0</w:t>
            </w:r>
          </w:p>
        </w:tc>
      </w:tr>
      <w:tr w:rsidR="00146683" w:rsidRPr="00146683"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46683" w:rsidRDefault="009722D5" w:rsidP="005411BB">
            <w:pPr>
              <w:pStyle w:val="TAL"/>
              <w:rPr>
                <w:sz w:val="16"/>
                <w:szCs w:val="16"/>
              </w:rPr>
            </w:pPr>
            <w:r w:rsidRPr="00146683">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46683" w:rsidRDefault="009722D5" w:rsidP="005411BB">
            <w:pPr>
              <w:pStyle w:val="TAL"/>
              <w:rPr>
                <w:bCs/>
                <w:sz w:val="16"/>
                <w:szCs w:val="16"/>
              </w:rPr>
            </w:pPr>
            <w:r w:rsidRPr="00146683">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46683" w:rsidRDefault="009722D5" w:rsidP="005411BB">
            <w:pPr>
              <w:pStyle w:val="TAL"/>
              <w:rPr>
                <w:sz w:val="16"/>
                <w:szCs w:val="16"/>
              </w:rPr>
            </w:pPr>
            <w:r w:rsidRPr="00146683">
              <w:rPr>
                <w:sz w:val="16"/>
                <w:szCs w:val="16"/>
              </w:rPr>
              <w:t>14.2.0</w:t>
            </w:r>
          </w:p>
        </w:tc>
      </w:tr>
      <w:tr w:rsidR="00146683" w:rsidRPr="00146683"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46683" w:rsidRDefault="009722D5" w:rsidP="005411BB">
            <w:pPr>
              <w:pStyle w:val="TAL"/>
              <w:rPr>
                <w:sz w:val="16"/>
                <w:szCs w:val="16"/>
              </w:rPr>
            </w:pPr>
            <w:r w:rsidRPr="00146683">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46683" w:rsidRDefault="009722D5" w:rsidP="005411BB">
            <w:pPr>
              <w:pStyle w:val="TAL"/>
              <w:rPr>
                <w:bCs/>
                <w:sz w:val="16"/>
                <w:szCs w:val="16"/>
              </w:rPr>
            </w:pPr>
            <w:r w:rsidRPr="00146683">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46683" w:rsidRDefault="009722D5" w:rsidP="005411BB">
            <w:pPr>
              <w:pStyle w:val="TAL"/>
              <w:rPr>
                <w:sz w:val="16"/>
                <w:szCs w:val="16"/>
              </w:rPr>
            </w:pPr>
            <w:r w:rsidRPr="00146683">
              <w:rPr>
                <w:sz w:val="16"/>
                <w:szCs w:val="16"/>
              </w:rPr>
              <w:t>14.2.0</w:t>
            </w:r>
          </w:p>
        </w:tc>
      </w:tr>
      <w:tr w:rsidR="00146683" w:rsidRPr="00146683"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46683" w:rsidRDefault="009722D5" w:rsidP="005411BB">
            <w:pPr>
              <w:pStyle w:val="TAL"/>
              <w:rPr>
                <w:sz w:val="16"/>
                <w:szCs w:val="16"/>
              </w:rPr>
            </w:pPr>
            <w:r w:rsidRPr="00146683">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46683" w:rsidRDefault="009722D5"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46683" w:rsidRDefault="009722D5" w:rsidP="005411BB">
            <w:pPr>
              <w:pStyle w:val="TAL"/>
              <w:rPr>
                <w:bCs/>
                <w:sz w:val="16"/>
                <w:szCs w:val="16"/>
              </w:rPr>
            </w:pPr>
            <w:r w:rsidRPr="00146683">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46683" w:rsidRDefault="009722D5" w:rsidP="005411BB">
            <w:pPr>
              <w:pStyle w:val="TAL"/>
              <w:rPr>
                <w:sz w:val="16"/>
                <w:szCs w:val="16"/>
              </w:rPr>
            </w:pPr>
            <w:r w:rsidRPr="00146683">
              <w:rPr>
                <w:sz w:val="16"/>
                <w:szCs w:val="16"/>
              </w:rPr>
              <w:t>14.2.0</w:t>
            </w:r>
          </w:p>
        </w:tc>
      </w:tr>
      <w:tr w:rsidR="00146683" w:rsidRPr="00146683"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46683" w:rsidRDefault="009722D5" w:rsidP="005411BB">
            <w:pPr>
              <w:pStyle w:val="TAL"/>
              <w:rPr>
                <w:sz w:val="16"/>
                <w:szCs w:val="16"/>
              </w:rPr>
            </w:pPr>
            <w:r w:rsidRPr="00146683">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46683" w:rsidRDefault="009722D5" w:rsidP="005411BB">
            <w:pPr>
              <w:pStyle w:val="TAL"/>
              <w:rPr>
                <w:sz w:val="16"/>
                <w:szCs w:val="16"/>
              </w:rPr>
            </w:pPr>
            <w:r w:rsidRPr="00146683">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46683" w:rsidRDefault="009722D5" w:rsidP="005411BB">
            <w:pPr>
              <w:pStyle w:val="TAL"/>
              <w:rPr>
                <w:bCs/>
                <w:sz w:val="16"/>
                <w:szCs w:val="16"/>
              </w:rPr>
            </w:pPr>
            <w:r w:rsidRPr="00146683">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46683" w:rsidRDefault="009722D5" w:rsidP="005411BB">
            <w:pPr>
              <w:pStyle w:val="TAL"/>
              <w:rPr>
                <w:sz w:val="16"/>
                <w:szCs w:val="16"/>
              </w:rPr>
            </w:pPr>
            <w:r w:rsidRPr="00146683">
              <w:rPr>
                <w:sz w:val="16"/>
                <w:szCs w:val="16"/>
              </w:rPr>
              <w:t>14.2.0</w:t>
            </w:r>
          </w:p>
        </w:tc>
      </w:tr>
      <w:tr w:rsidR="00146683" w:rsidRPr="00146683"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46683" w:rsidRDefault="009722D5" w:rsidP="005411BB">
            <w:pPr>
              <w:pStyle w:val="TAL"/>
              <w:rPr>
                <w:sz w:val="16"/>
                <w:szCs w:val="16"/>
              </w:rPr>
            </w:pPr>
            <w:r w:rsidRPr="00146683">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46683" w:rsidRDefault="009722D5" w:rsidP="005411BB">
            <w:pPr>
              <w:pStyle w:val="TAL"/>
              <w:rPr>
                <w:bCs/>
                <w:sz w:val="16"/>
                <w:szCs w:val="16"/>
              </w:rPr>
            </w:pPr>
            <w:r w:rsidRPr="00146683">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46683" w:rsidRDefault="009722D5" w:rsidP="005411BB">
            <w:pPr>
              <w:pStyle w:val="TAL"/>
              <w:rPr>
                <w:sz w:val="16"/>
                <w:szCs w:val="16"/>
              </w:rPr>
            </w:pPr>
            <w:r w:rsidRPr="00146683">
              <w:rPr>
                <w:sz w:val="16"/>
                <w:szCs w:val="16"/>
              </w:rPr>
              <w:t>14.2.0</w:t>
            </w:r>
          </w:p>
        </w:tc>
      </w:tr>
      <w:tr w:rsidR="00146683" w:rsidRPr="00146683"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46683" w:rsidRDefault="009722D5" w:rsidP="005411BB">
            <w:pPr>
              <w:pStyle w:val="TAL"/>
              <w:rPr>
                <w:sz w:val="16"/>
                <w:szCs w:val="16"/>
              </w:rPr>
            </w:pPr>
            <w:r w:rsidRPr="00146683">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46683" w:rsidRDefault="009722D5" w:rsidP="005411BB">
            <w:pPr>
              <w:pStyle w:val="TAL"/>
              <w:rPr>
                <w:sz w:val="16"/>
                <w:szCs w:val="16"/>
              </w:rPr>
            </w:pPr>
            <w:r w:rsidRPr="00146683">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46683" w:rsidRDefault="009722D5" w:rsidP="005411BB">
            <w:pPr>
              <w:pStyle w:val="TAL"/>
              <w:rPr>
                <w:bCs/>
                <w:sz w:val="16"/>
                <w:szCs w:val="16"/>
              </w:rPr>
            </w:pPr>
            <w:r w:rsidRPr="00146683">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46683" w:rsidRDefault="009722D5" w:rsidP="005411BB">
            <w:pPr>
              <w:pStyle w:val="TAL"/>
              <w:rPr>
                <w:sz w:val="16"/>
                <w:szCs w:val="16"/>
              </w:rPr>
            </w:pPr>
            <w:r w:rsidRPr="00146683">
              <w:rPr>
                <w:sz w:val="16"/>
                <w:szCs w:val="16"/>
              </w:rPr>
              <w:t>14.2.0</w:t>
            </w:r>
          </w:p>
        </w:tc>
      </w:tr>
      <w:tr w:rsidR="00146683" w:rsidRPr="00146683"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46683" w:rsidRDefault="009722D5" w:rsidP="005411BB">
            <w:pPr>
              <w:pStyle w:val="TAL"/>
              <w:rPr>
                <w:sz w:val="16"/>
                <w:szCs w:val="16"/>
              </w:rPr>
            </w:pPr>
            <w:r w:rsidRPr="00146683">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46683" w:rsidRDefault="009722D5" w:rsidP="005411BB">
            <w:pPr>
              <w:pStyle w:val="TAL"/>
              <w:rPr>
                <w:sz w:val="16"/>
                <w:szCs w:val="16"/>
              </w:rPr>
            </w:pPr>
            <w:r w:rsidRPr="00146683">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46683" w:rsidRDefault="009722D5" w:rsidP="005411BB">
            <w:pPr>
              <w:pStyle w:val="TAL"/>
              <w:rPr>
                <w:bCs/>
                <w:sz w:val="16"/>
                <w:szCs w:val="16"/>
              </w:rPr>
            </w:pPr>
            <w:r w:rsidRPr="00146683">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46683" w:rsidRDefault="009722D5" w:rsidP="005411BB">
            <w:pPr>
              <w:pStyle w:val="TAL"/>
              <w:rPr>
                <w:sz w:val="16"/>
                <w:szCs w:val="16"/>
              </w:rPr>
            </w:pPr>
            <w:r w:rsidRPr="00146683">
              <w:rPr>
                <w:sz w:val="16"/>
                <w:szCs w:val="16"/>
              </w:rPr>
              <w:t>14.2.0</w:t>
            </w:r>
          </w:p>
        </w:tc>
      </w:tr>
      <w:tr w:rsidR="00146683" w:rsidRPr="00146683"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46683" w:rsidRDefault="009722D5" w:rsidP="005411BB">
            <w:pPr>
              <w:pStyle w:val="TAL"/>
              <w:rPr>
                <w:sz w:val="16"/>
                <w:szCs w:val="16"/>
              </w:rPr>
            </w:pPr>
            <w:r w:rsidRPr="00146683">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46683" w:rsidRDefault="009722D5" w:rsidP="005411BB">
            <w:pPr>
              <w:pStyle w:val="TAL"/>
              <w:rPr>
                <w:bCs/>
                <w:sz w:val="16"/>
                <w:szCs w:val="16"/>
              </w:rPr>
            </w:pPr>
            <w:r w:rsidRPr="00146683">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46683" w:rsidRDefault="009722D5" w:rsidP="005411BB">
            <w:pPr>
              <w:pStyle w:val="TAL"/>
              <w:rPr>
                <w:sz w:val="16"/>
                <w:szCs w:val="16"/>
              </w:rPr>
            </w:pPr>
            <w:r w:rsidRPr="00146683">
              <w:rPr>
                <w:sz w:val="16"/>
                <w:szCs w:val="16"/>
              </w:rPr>
              <w:t>14.2.0</w:t>
            </w:r>
          </w:p>
        </w:tc>
      </w:tr>
      <w:tr w:rsidR="00146683" w:rsidRPr="00146683"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46683" w:rsidRDefault="009722D5" w:rsidP="005411BB">
            <w:pPr>
              <w:pStyle w:val="TAL"/>
              <w:rPr>
                <w:sz w:val="16"/>
                <w:szCs w:val="16"/>
              </w:rPr>
            </w:pPr>
            <w:r w:rsidRPr="00146683">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46683" w:rsidRDefault="009722D5" w:rsidP="005411BB">
            <w:pPr>
              <w:pStyle w:val="TAL"/>
              <w:rPr>
                <w:bCs/>
                <w:sz w:val="16"/>
                <w:szCs w:val="16"/>
              </w:rPr>
            </w:pPr>
            <w:r w:rsidRPr="00146683">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46683" w:rsidRDefault="009722D5" w:rsidP="005411BB">
            <w:pPr>
              <w:pStyle w:val="TAL"/>
              <w:rPr>
                <w:sz w:val="16"/>
                <w:szCs w:val="16"/>
              </w:rPr>
            </w:pPr>
            <w:r w:rsidRPr="00146683">
              <w:rPr>
                <w:sz w:val="16"/>
                <w:szCs w:val="16"/>
              </w:rPr>
              <w:t>14.2.0</w:t>
            </w:r>
          </w:p>
        </w:tc>
      </w:tr>
      <w:tr w:rsidR="00146683" w:rsidRPr="00146683"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46683" w:rsidRDefault="009722D5" w:rsidP="005411BB">
            <w:pPr>
              <w:pStyle w:val="TAL"/>
              <w:rPr>
                <w:sz w:val="16"/>
                <w:szCs w:val="16"/>
              </w:rPr>
            </w:pPr>
            <w:r w:rsidRPr="00146683">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46683" w:rsidRDefault="009722D5" w:rsidP="005411BB">
            <w:pPr>
              <w:pStyle w:val="TAL"/>
              <w:rPr>
                <w:bCs/>
                <w:sz w:val="16"/>
                <w:szCs w:val="16"/>
              </w:rPr>
            </w:pPr>
            <w:r w:rsidRPr="00146683">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46683" w:rsidRDefault="009722D5" w:rsidP="005411BB">
            <w:pPr>
              <w:pStyle w:val="TAL"/>
              <w:rPr>
                <w:sz w:val="16"/>
                <w:szCs w:val="16"/>
              </w:rPr>
            </w:pPr>
            <w:r w:rsidRPr="00146683">
              <w:rPr>
                <w:sz w:val="16"/>
                <w:szCs w:val="16"/>
              </w:rPr>
              <w:t>14.2.0</w:t>
            </w:r>
          </w:p>
        </w:tc>
      </w:tr>
      <w:tr w:rsidR="00146683" w:rsidRPr="00146683"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46683" w:rsidRDefault="009722D5" w:rsidP="005411BB">
            <w:pPr>
              <w:pStyle w:val="TAL"/>
              <w:rPr>
                <w:sz w:val="16"/>
                <w:szCs w:val="16"/>
              </w:rPr>
            </w:pPr>
            <w:r w:rsidRPr="00146683">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46683" w:rsidRDefault="009722D5" w:rsidP="005411BB">
            <w:pPr>
              <w:pStyle w:val="TAL"/>
              <w:rPr>
                <w:sz w:val="16"/>
                <w:szCs w:val="16"/>
              </w:rPr>
            </w:pPr>
            <w:r w:rsidRPr="00146683">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46683" w:rsidRDefault="009722D5" w:rsidP="005411BB">
            <w:pPr>
              <w:pStyle w:val="TAL"/>
              <w:rPr>
                <w:bCs/>
                <w:sz w:val="16"/>
                <w:szCs w:val="16"/>
              </w:rPr>
            </w:pPr>
            <w:r w:rsidRPr="00146683">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46683" w:rsidRDefault="009722D5" w:rsidP="005411BB">
            <w:pPr>
              <w:pStyle w:val="TAL"/>
              <w:rPr>
                <w:sz w:val="16"/>
                <w:szCs w:val="16"/>
              </w:rPr>
            </w:pPr>
            <w:r w:rsidRPr="00146683">
              <w:rPr>
                <w:sz w:val="16"/>
                <w:szCs w:val="16"/>
              </w:rPr>
              <w:t>14.2.0</w:t>
            </w:r>
          </w:p>
        </w:tc>
      </w:tr>
      <w:tr w:rsidR="00146683" w:rsidRPr="00146683"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46683" w:rsidRDefault="009722D5" w:rsidP="005411BB">
            <w:pPr>
              <w:pStyle w:val="TAL"/>
              <w:rPr>
                <w:sz w:val="16"/>
                <w:szCs w:val="16"/>
              </w:rPr>
            </w:pPr>
            <w:r w:rsidRPr="00146683">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46683" w:rsidRDefault="009722D5" w:rsidP="005411BB">
            <w:pPr>
              <w:pStyle w:val="TAL"/>
              <w:rPr>
                <w:bCs/>
                <w:sz w:val="16"/>
                <w:szCs w:val="16"/>
              </w:rPr>
            </w:pPr>
            <w:r w:rsidRPr="00146683">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46683" w:rsidRDefault="009722D5" w:rsidP="005411BB">
            <w:pPr>
              <w:pStyle w:val="TAL"/>
              <w:rPr>
                <w:sz w:val="16"/>
                <w:szCs w:val="16"/>
              </w:rPr>
            </w:pPr>
            <w:r w:rsidRPr="00146683">
              <w:rPr>
                <w:sz w:val="16"/>
                <w:szCs w:val="16"/>
              </w:rPr>
              <w:t>14.2.0</w:t>
            </w:r>
          </w:p>
        </w:tc>
      </w:tr>
      <w:tr w:rsidR="00146683" w:rsidRPr="00146683"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46683" w:rsidRDefault="009722D5" w:rsidP="005411BB">
            <w:pPr>
              <w:pStyle w:val="TAL"/>
              <w:rPr>
                <w:sz w:val="16"/>
                <w:szCs w:val="16"/>
              </w:rPr>
            </w:pPr>
            <w:r w:rsidRPr="00146683">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46683" w:rsidRDefault="009722D5" w:rsidP="005411BB">
            <w:pPr>
              <w:pStyle w:val="TAL"/>
              <w:rPr>
                <w:sz w:val="16"/>
                <w:szCs w:val="16"/>
              </w:rPr>
            </w:pPr>
            <w:r w:rsidRPr="00146683">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46683" w:rsidRDefault="009722D5" w:rsidP="005411BB">
            <w:pPr>
              <w:pStyle w:val="TAL"/>
              <w:rPr>
                <w:bCs/>
                <w:sz w:val="16"/>
                <w:szCs w:val="16"/>
              </w:rPr>
            </w:pPr>
            <w:r w:rsidRPr="00146683">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46683" w:rsidRDefault="009722D5" w:rsidP="005411BB">
            <w:pPr>
              <w:pStyle w:val="TAL"/>
              <w:rPr>
                <w:sz w:val="16"/>
                <w:szCs w:val="16"/>
              </w:rPr>
            </w:pPr>
            <w:r w:rsidRPr="00146683">
              <w:rPr>
                <w:sz w:val="16"/>
                <w:szCs w:val="16"/>
              </w:rPr>
              <w:t>14.2.0</w:t>
            </w:r>
          </w:p>
        </w:tc>
      </w:tr>
      <w:tr w:rsidR="00146683" w:rsidRPr="00146683"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46683" w:rsidRDefault="009722D5" w:rsidP="005411BB">
            <w:pPr>
              <w:pStyle w:val="TAL"/>
              <w:rPr>
                <w:sz w:val="16"/>
                <w:szCs w:val="16"/>
              </w:rPr>
            </w:pPr>
            <w:r w:rsidRPr="00146683">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46683" w:rsidRDefault="009722D5" w:rsidP="005411BB">
            <w:pPr>
              <w:pStyle w:val="TAL"/>
              <w:rPr>
                <w:sz w:val="16"/>
                <w:szCs w:val="16"/>
              </w:rPr>
            </w:pPr>
            <w:r w:rsidRPr="00146683">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46683" w:rsidRDefault="009722D5" w:rsidP="005411BB">
            <w:pPr>
              <w:pStyle w:val="TAL"/>
              <w:rPr>
                <w:bCs/>
                <w:sz w:val="16"/>
                <w:szCs w:val="16"/>
              </w:rPr>
            </w:pPr>
            <w:r w:rsidRPr="00146683">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46683" w:rsidRDefault="009722D5" w:rsidP="005411BB">
            <w:pPr>
              <w:pStyle w:val="TAL"/>
              <w:rPr>
                <w:sz w:val="16"/>
                <w:szCs w:val="16"/>
              </w:rPr>
            </w:pPr>
            <w:r w:rsidRPr="00146683">
              <w:rPr>
                <w:sz w:val="16"/>
                <w:szCs w:val="16"/>
              </w:rPr>
              <w:t>14.2.0</w:t>
            </w:r>
          </w:p>
        </w:tc>
      </w:tr>
      <w:tr w:rsidR="00146683" w:rsidRPr="00146683"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46683" w:rsidRDefault="009722D5" w:rsidP="005411BB">
            <w:pPr>
              <w:pStyle w:val="TAL"/>
              <w:rPr>
                <w:sz w:val="16"/>
                <w:szCs w:val="16"/>
              </w:rPr>
            </w:pPr>
            <w:r w:rsidRPr="00146683">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46683" w:rsidRDefault="009722D5" w:rsidP="005411BB">
            <w:pPr>
              <w:pStyle w:val="TAL"/>
              <w:rPr>
                <w:bCs/>
                <w:sz w:val="16"/>
                <w:szCs w:val="16"/>
              </w:rPr>
            </w:pPr>
            <w:r w:rsidRPr="00146683">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46683" w:rsidRDefault="009722D5" w:rsidP="005411BB">
            <w:pPr>
              <w:pStyle w:val="TAL"/>
              <w:rPr>
                <w:sz w:val="16"/>
                <w:szCs w:val="16"/>
              </w:rPr>
            </w:pPr>
            <w:r w:rsidRPr="00146683">
              <w:rPr>
                <w:sz w:val="16"/>
                <w:szCs w:val="16"/>
              </w:rPr>
              <w:t>14.2.0</w:t>
            </w:r>
          </w:p>
        </w:tc>
      </w:tr>
      <w:tr w:rsidR="00146683" w:rsidRPr="00146683"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46683" w:rsidRDefault="009722D5" w:rsidP="005411BB">
            <w:pPr>
              <w:pStyle w:val="TAL"/>
              <w:rPr>
                <w:sz w:val="16"/>
                <w:szCs w:val="16"/>
              </w:rPr>
            </w:pPr>
            <w:r w:rsidRPr="00146683">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46683" w:rsidRDefault="009722D5" w:rsidP="005411BB">
            <w:pPr>
              <w:pStyle w:val="TAL"/>
              <w:rPr>
                <w:bCs/>
                <w:sz w:val="16"/>
                <w:szCs w:val="16"/>
              </w:rPr>
            </w:pPr>
            <w:r w:rsidRPr="00146683">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46683" w:rsidRDefault="009722D5" w:rsidP="005411BB">
            <w:pPr>
              <w:pStyle w:val="TAL"/>
              <w:rPr>
                <w:sz w:val="16"/>
                <w:szCs w:val="16"/>
              </w:rPr>
            </w:pPr>
            <w:r w:rsidRPr="00146683">
              <w:rPr>
                <w:sz w:val="16"/>
                <w:szCs w:val="16"/>
              </w:rPr>
              <w:t>14.2.0</w:t>
            </w:r>
          </w:p>
        </w:tc>
      </w:tr>
      <w:tr w:rsidR="00146683" w:rsidRPr="00146683"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46683" w:rsidRDefault="009722D5" w:rsidP="005411BB">
            <w:pPr>
              <w:pStyle w:val="TAL"/>
              <w:rPr>
                <w:sz w:val="16"/>
                <w:szCs w:val="16"/>
              </w:rPr>
            </w:pPr>
            <w:r w:rsidRPr="00146683">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46683" w:rsidRDefault="009722D5" w:rsidP="005411BB">
            <w:pPr>
              <w:pStyle w:val="TAL"/>
              <w:rPr>
                <w:bCs/>
                <w:sz w:val="16"/>
                <w:szCs w:val="16"/>
              </w:rPr>
            </w:pPr>
            <w:r w:rsidRPr="00146683">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46683" w:rsidRDefault="009722D5" w:rsidP="005411BB">
            <w:pPr>
              <w:pStyle w:val="TAL"/>
              <w:rPr>
                <w:sz w:val="16"/>
                <w:szCs w:val="16"/>
              </w:rPr>
            </w:pPr>
            <w:r w:rsidRPr="00146683">
              <w:rPr>
                <w:sz w:val="16"/>
                <w:szCs w:val="16"/>
              </w:rPr>
              <w:t>14.2.0</w:t>
            </w:r>
          </w:p>
        </w:tc>
      </w:tr>
      <w:tr w:rsidR="00146683" w:rsidRPr="00146683"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46683" w:rsidRDefault="009722D5" w:rsidP="005411BB">
            <w:pPr>
              <w:pStyle w:val="TAL"/>
              <w:rPr>
                <w:sz w:val="16"/>
                <w:szCs w:val="16"/>
              </w:rPr>
            </w:pPr>
            <w:r w:rsidRPr="00146683">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46683" w:rsidRDefault="009722D5" w:rsidP="005411BB">
            <w:pPr>
              <w:pStyle w:val="TAL"/>
              <w:rPr>
                <w:sz w:val="16"/>
                <w:szCs w:val="16"/>
              </w:rPr>
            </w:pPr>
            <w:r w:rsidRPr="00146683">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46683" w:rsidRDefault="009722D5" w:rsidP="005411BB">
            <w:pPr>
              <w:pStyle w:val="TAL"/>
              <w:rPr>
                <w:bCs/>
                <w:sz w:val="16"/>
                <w:szCs w:val="16"/>
              </w:rPr>
            </w:pPr>
            <w:r w:rsidRPr="00146683">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46683" w:rsidRDefault="009722D5" w:rsidP="005411BB">
            <w:pPr>
              <w:pStyle w:val="TAL"/>
              <w:rPr>
                <w:sz w:val="16"/>
                <w:szCs w:val="16"/>
              </w:rPr>
            </w:pPr>
            <w:r w:rsidRPr="00146683">
              <w:rPr>
                <w:sz w:val="16"/>
                <w:szCs w:val="16"/>
              </w:rPr>
              <w:t>14.2.0</w:t>
            </w:r>
          </w:p>
        </w:tc>
      </w:tr>
      <w:tr w:rsidR="00146683" w:rsidRPr="00146683"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46683" w:rsidRDefault="009722D5" w:rsidP="005411BB">
            <w:pPr>
              <w:pStyle w:val="TAL"/>
              <w:rPr>
                <w:sz w:val="16"/>
                <w:szCs w:val="16"/>
              </w:rPr>
            </w:pPr>
            <w:r w:rsidRPr="00146683">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46683" w:rsidRDefault="009722D5" w:rsidP="005411BB">
            <w:pPr>
              <w:pStyle w:val="TAL"/>
              <w:rPr>
                <w:sz w:val="16"/>
                <w:szCs w:val="16"/>
              </w:rPr>
            </w:pPr>
            <w:r w:rsidRPr="00146683">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46683" w:rsidRDefault="009722D5" w:rsidP="005411BB">
            <w:pPr>
              <w:pStyle w:val="TAL"/>
              <w:rPr>
                <w:bCs/>
                <w:sz w:val="16"/>
                <w:szCs w:val="16"/>
              </w:rPr>
            </w:pPr>
            <w:r w:rsidRPr="00146683">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46683" w:rsidRDefault="009722D5" w:rsidP="005411BB">
            <w:pPr>
              <w:pStyle w:val="TAL"/>
              <w:rPr>
                <w:sz w:val="16"/>
                <w:szCs w:val="16"/>
              </w:rPr>
            </w:pPr>
            <w:r w:rsidRPr="00146683">
              <w:rPr>
                <w:sz w:val="16"/>
                <w:szCs w:val="16"/>
              </w:rPr>
              <w:t>14.2.0</w:t>
            </w:r>
          </w:p>
        </w:tc>
      </w:tr>
      <w:tr w:rsidR="00146683" w:rsidRPr="00146683"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46683" w:rsidRDefault="009722D5" w:rsidP="005411BB">
            <w:pPr>
              <w:pStyle w:val="TAL"/>
              <w:rPr>
                <w:sz w:val="16"/>
                <w:szCs w:val="16"/>
              </w:rPr>
            </w:pPr>
            <w:r w:rsidRPr="00146683">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46683" w:rsidRDefault="009722D5" w:rsidP="005411BB">
            <w:pPr>
              <w:pStyle w:val="TAL"/>
              <w:rPr>
                <w:bCs/>
                <w:sz w:val="16"/>
                <w:szCs w:val="16"/>
              </w:rPr>
            </w:pPr>
            <w:r w:rsidRPr="00146683">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46683" w:rsidRDefault="009722D5" w:rsidP="005411BB">
            <w:pPr>
              <w:pStyle w:val="TAL"/>
              <w:rPr>
                <w:sz w:val="16"/>
                <w:szCs w:val="16"/>
              </w:rPr>
            </w:pPr>
            <w:r w:rsidRPr="00146683">
              <w:rPr>
                <w:sz w:val="16"/>
                <w:szCs w:val="16"/>
              </w:rPr>
              <w:t>14.2.0</w:t>
            </w:r>
          </w:p>
        </w:tc>
      </w:tr>
      <w:tr w:rsidR="00146683" w:rsidRPr="00146683"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46683" w:rsidRDefault="009722D5" w:rsidP="005411BB">
            <w:pPr>
              <w:pStyle w:val="TAL"/>
              <w:rPr>
                <w:bCs/>
                <w:sz w:val="16"/>
                <w:szCs w:val="16"/>
              </w:rPr>
            </w:pPr>
            <w:r w:rsidRPr="00146683">
              <w:rPr>
                <w:bCs/>
                <w:sz w:val="16"/>
                <w:szCs w:val="16"/>
              </w:rPr>
              <w:t>Fixed ASN.1 syntax check error (</w:t>
            </w:r>
            <w:r w:rsidR="00497FBE" w:rsidRPr="00146683">
              <w:rPr>
                <w:bCs/>
                <w:sz w:val="16"/>
                <w:szCs w:val="16"/>
              </w:rPr>
              <w:t>"</w:t>
            </w:r>
            <w:r w:rsidRPr="00146683">
              <w:rPr>
                <w:bCs/>
                <w:sz w:val="16"/>
                <w:szCs w:val="16"/>
              </w:rPr>
              <w:t>PLMN-IdentityList-MBMS-14</w:t>
            </w:r>
            <w:r w:rsidR="00497FBE" w:rsidRPr="00146683">
              <w:rPr>
                <w:bCs/>
                <w:sz w:val="16"/>
                <w:szCs w:val="16"/>
              </w:rPr>
              <w:t>"</w:t>
            </w:r>
            <w:r w:rsidRPr="00146683">
              <w:rPr>
                <w:bCs/>
                <w:sz w:val="16"/>
                <w:szCs w:val="16"/>
              </w:rPr>
              <w:t xml:space="preserve"> -&gt; </w:t>
            </w:r>
            <w:r w:rsidR="00497FBE" w:rsidRPr="00146683">
              <w:rPr>
                <w:bCs/>
                <w:sz w:val="16"/>
                <w:szCs w:val="16"/>
              </w:rPr>
              <w:t>"</w:t>
            </w:r>
            <w:r w:rsidRPr="00146683">
              <w:rPr>
                <w:bCs/>
                <w:sz w:val="16"/>
                <w:szCs w:val="16"/>
              </w:rPr>
              <w:t>PLMN-IdentityList-MBMS-r14</w:t>
            </w:r>
            <w:r w:rsidR="00497FBE" w:rsidRPr="00146683">
              <w:rPr>
                <w:bCs/>
                <w:sz w:val="16"/>
                <w:szCs w:val="16"/>
              </w:rPr>
              <w:t>"</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46683" w:rsidRDefault="009722D5" w:rsidP="005411BB">
            <w:pPr>
              <w:pStyle w:val="TAL"/>
              <w:rPr>
                <w:sz w:val="16"/>
                <w:szCs w:val="16"/>
              </w:rPr>
            </w:pPr>
            <w:r w:rsidRPr="00146683">
              <w:rPr>
                <w:sz w:val="16"/>
                <w:szCs w:val="16"/>
              </w:rPr>
              <w:t>14.2.1</w:t>
            </w:r>
          </w:p>
        </w:tc>
      </w:tr>
      <w:tr w:rsidR="00146683" w:rsidRPr="00146683"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46683" w:rsidRDefault="009722D5" w:rsidP="005411BB">
            <w:pPr>
              <w:pStyle w:val="TAL"/>
              <w:rPr>
                <w:bCs/>
                <w:sz w:val="16"/>
                <w:szCs w:val="16"/>
              </w:rPr>
            </w:pPr>
            <w:r w:rsidRPr="00146683">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46683" w:rsidRDefault="009722D5" w:rsidP="005411BB">
            <w:pPr>
              <w:pStyle w:val="TAL"/>
              <w:rPr>
                <w:sz w:val="16"/>
                <w:szCs w:val="16"/>
              </w:rPr>
            </w:pPr>
            <w:r w:rsidRPr="00146683">
              <w:rPr>
                <w:sz w:val="16"/>
                <w:szCs w:val="16"/>
              </w:rPr>
              <w:t>14.2.2</w:t>
            </w:r>
          </w:p>
        </w:tc>
      </w:tr>
      <w:tr w:rsidR="00146683" w:rsidRPr="00146683"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46683" w:rsidRDefault="00F30A68" w:rsidP="005411BB">
            <w:pPr>
              <w:pStyle w:val="TAL"/>
              <w:rPr>
                <w:sz w:val="16"/>
                <w:szCs w:val="16"/>
              </w:rPr>
            </w:pPr>
            <w:r w:rsidRPr="00146683">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46683" w:rsidRDefault="00F30A68"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46683" w:rsidRDefault="00F30A68" w:rsidP="005411BB">
            <w:pPr>
              <w:pStyle w:val="TAL"/>
              <w:rPr>
                <w:sz w:val="16"/>
                <w:szCs w:val="16"/>
              </w:rPr>
            </w:pPr>
            <w:r w:rsidRPr="00146683">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46683" w:rsidRDefault="00F30A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46683" w:rsidRDefault="00F30A68" w:rsidP="005411BB">
            <w:pPr>
              <w:pStyle w:val="TAL"/>
              <w:rPr>
                <w:bCs/>
                <w:sz w:val="16"/>
                <w:szCs w:val="16"/>
              </w:rPr>
            </w:pPr>
            <w:r w:rsidRPr="00146683">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46683" w:rsidRDefault="00F30A68" w:rsidP="005411BB">
            <w:pPr>
              <w:pStyle w:val="TAL"/>
              <w:rPr>
                <w:sz w:val="16"/>
                <w:szCs w:val="16"/>
              </w:rPr>
            </w:pPr>
            <w:r w:rsidRPr="00146683">
              <w:rPr>
                <w:sz w:val="16"/>
                <w:szCs w:val="16"/>
              </w:rPr>
              <w:t>14.3.0</w:t>
            </w:r>
          </w:p>
        </w:tc>
      </w:tr>
      <w:tr w:rsidR="00146683" w:rsidRPr="00146683"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46683"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46683" w:rsidRDefault="00F30A68"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46683" w:rsidRDefault="00F30A68" w:rsidP="005411BB">
            <w:pPr>
              <w:pStyle w:val="TAL"/>
              <w:rPr>
                <w:sz w:val="16"/>
                <w:szCs w:val="16"/>
              </w:rPr>
            </w:pPr>
            <w:r w:rsidRPr="00146683">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46683" w:rsidRDefault="00F30A6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46683" w:rsidRDefault="00F30A68" w:rsidP="005411BB">
            <w:pPr>
              <w:pStyle w:val="TAL"/>
              <w:rPr>
                <w:bCs/>
                <w:sz w:val="16"/>
                <w:szCs w:val="16"/>
              </w:rPr>
            </w:pPr>
            <w:r w:rsidRPr="00146683">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46683" w:rsidRDefault="00F30A68" w:rsidP="005411BB">
            <w:pPr>
              <w:pStyle w:val="TAL"/>
              <w:rPr>
                <w:sz w:val="16"/>
                <w:szCs w:val="16"/>
              </w:rPr>
            </w:pPr>
            <w:r w:rsidRPr="00146683">
              <w:rPr>
                <w:sz w:val="16"/>
                <w:szCs w:val="16"/>
              </w:rPr>
              <w:t>14.3.0</w:t>
            </w:r>
          </w:p>
        </w:tc>
      </w:tr>
      <w:tr w:rsidR="00146683" w:rsidRPr="00146683"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46683"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46683" w:rsidRDefault="00BE3184"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46683" w:rsidRDefault="00BE3184" w:rsidP="005411BB">
            <w:pPr>
              <w:pStyle w:val="TAL"/>
              <w:rPr>
                <w:sz w:val="16"/>
                <w:szCs w:val="16"/>
              </w:rPr>
            </w:pPr>
            <w:r w:rsidRPr="00146683">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46683" w:rsidRDefault="00BE3184" w:rsidP="005411BB">
            <w:pPr>
              <w:pStyle w:val="TAL"/>
              <w:rPr>
                <w:sz w:val="16"/>
                <w:szCs w:val="16"/>
              </w:rPr>
            </w:pPr>
            <w:r w:rsidRPr="00146683">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46683" w:rsidRDefault="00BE318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46683" w:rsidRDefault="00BE318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46683" w:rsidRDefault="00BE3184" w:rsidP="005411BB">
            <w:pPr>
              <w:pStyle w:val="TAL"/>
              <w:rPr>
                <w:bCs/>
                <w:sz w:val="16"/>
                <w:szCs w:val="16"/>
              </w:rPr>
            </w:pPr>
            <w:r w:rsidRPr="00146683">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46683" w:rsidRDefault="00BE3184" w:rsidP="005411BB">
            <w:pPr>
              <w:pStyle w:val="TAL"/>
              <w:rPr>
                <w:sz w:val="16"/>
                <w:szCs w:val="16"/>
              </w:rPr>
            </w:pPr>
            <w:r w:rsidRPr="00146683">
              <w:rPr>
                <w:sz w:val="16"/>
                <w:szCs w:val="16"/>
              </w:rPr>
              <w:t>14.3.0</w:t>
            </w:r>
          </w:p>
        </w:tc>
      </w:tr>
      <w:tr w:rsidR="00146683" w:rsidRPr="00146683"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46683"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46683" w:rsidRDefault="00CB747E"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46683" w:rsidRDefault="00CB747E"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46683" w:rsidRDefault="00CB747E" w:rsidP="005411BB">
            <w:pPr>
              <w:pStyle w:val="TAL"/>
              <w:rPr>
                <w:sz w:val="16"/>
                <w:szCs w:val="16"/>
              </w:rPr>
            </w:pPr>
            <w:r w:rsidRPr="00146683">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46683" w:rsidRDefault="00CB747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46683" w:rsidRDefault="00CB747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46683" w:rsidRDefault="00CB747E" w:rsidP="005411BB">
            <w:pPr>
              <w:pStyle w:val="TAL"/>
              <w:rPr>
                <w:bCs/>
                <w:sz w:val="16"/>
                <w:szCs w:val="16"/>
              </w:rPr>
            </w:pPr>
            <w:r w:rsidRPr="00146683">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46683" w:rsidRDefault="00CB747E" w:rsidP="005411BB">
            <w:pPr>
              <w:pStyle w:val="TAL"/>
              <w:rPr>
                <w:sz w:val="16"/>
                <w:szCs w:val="16"/>
              </w:rPr>
            </w:pPr>
            <w:r w:rsidRPr="00146683">
              <w:rPr>
                <w:sz w:val="16"/>
                <w:szCs w:val="16"/>
              </w:rPr>
              <w:t>14.3.0</w:t>
            </w:r>
          </w:p>
        </w:tc>
      </w:tr>
      <w:tr w:rsidR="00146683" w:rsidRPr="00146683"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46683"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46683" w:rsidRDefault="001D3406"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46683" w:rsidRDefault="001D3406"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46683" w:rsidRDefault="001D3406" w:rsidP="005411BB">
            <w:pPr>
              <w:pStyle w:val="TAL"/>
              <w:rPr>
                <w:sz w:val="16"/>
                <w:szCs w:val="16"/>
              </w:rPr>
            </w:pPr>
            <w:r w:rsidRPr="00146683">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46683" w:rsidRDefault="001D340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46683" w:rsidRDefault="001D34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46683" w:rsidRDefault="001D3406" w:rsidP="005411BB">
            <w:pPr>
              <w:pStyle w:val="TAL"/>
              <w:rPr>
                <w:bCs/>
                <w:sz w:val="16"/>
                <w:szCs w:val="16"/>
              </w:rPr>
            </w:pPr>
            <w:r w:rsidRPr="00146683">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46683" w:rsidRDefault="001D3406" w:rsidP="005411BB">
            <w:pPr>
              <w:pStyle w:val="TAL"/>
              <w:rPr>
                <w:sz w:val="16"/>
                <w:szCs w:val="16"/>
              </w:rPr>
            </w:pPr>
            <w:r w:rsidRPr="00146683">
              <w:rPr>
                <w:sz w:val="16"/>
                <w:szCs w:val="16"/>
              </w:rPr>
              <w:t>14.3.0</w:t>
            </w:r>
          </w:p>
        </w:tc>
      </w:tr>
      <w:tr w:rsidR="00146683" w:rsidRPr="00146683"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46683"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46683" w:rsidRDefault="006844B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46683" w:rsidRDefault="006844B8"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46683" w:rsidRDefault="006844B8" w:rsidP="005411BB">
            <w:pPr>
              <w:pStyle w:val="TAL"/>
              <w:rPr>
                <w:sz w:val="16"/>
                <w:szCs w:val="16"/>
              </w:rPr>
            </w:pPr>
            <w:r w:rsidRPr="00146683">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46683" w:rsidRDefault="006844B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46683" w:rsidRDefault="006844B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46683" w:rsidRDefault="006844B8" w:rsidP="005411BB">
            <w:pPr>
              <w:pStyle w:val="TAL"/>
              <w:rPr>
                <w:bCs/>
                <w:sz w:val="16"/>
                <w:szCs w:val="16"/>
              </w:rPr>
            </w:pPr>
            <w:r w:rsidRPr="00146683">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46683" w:rsidRDefault="006844B8" w:rsidP="005411BB">
            <w:pPr>
              <w:pStyle w:val="TAL"/>
              <w:rPr>
                <w:sz w:val="16"/>
                <w:szCs w:val="16"/>
              </w:rPr>
            </w:pPr>
            <w:r w:rsidRPr="00146683">
              <w:rPr>
                <w:sz w:val="16"/>
                <w:szCs w:val="16"/>
              </w:rPr>
              <w:t>14.3.0</w:t>
            </w:r>
          </w:p>
        </w:tc>
      </w:tr>
      <w:tr w:rsidR="00146683" w:rsidRPr="00146683"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46683"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46683" w:rsidRDefault="003E474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46683" w:rsidRDefault="003E474C"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46683" w:rsidRDefault="003E474C" w:rsidP="005411BB">
            <w:pPr>
              <w:pStyle w:val="TAL"/>
              <w:rPr>
                <w:sz w:val="16"/>
                <w:szCs w:val="16"/>
              </w:rPr>
            </w:pPr>
            <w:r w:rsidRPr="00146683">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46683" w:rsidRDefault="003E474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46683" w:rsidRDefault="003E474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46683" w:rsidRDefault="003E474C" w:rsidP="005411BB">
            <w:pPr>
              <w:pStyle w:val="TAL"/>
              <w:rPr>
                <w:bCs/>
                <w:sz w:val="16"/>
                <w:szCs w:val="16"/>
              </w:rPr>
            </w:pPr>
            <w:r w:rsidRPr="00146683">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46683" w:rsidRDefault="003E474C" w:rsidP="005411BB">
            <w:pPr>
              <w:pStyle w:val="TAL"/>
              <w:rPr>
                <w:sz w:val="16"/>
                <w:szCs w:val="16"/>
              </w:rPr>
            </w:pPr>
            <w:r w:rsidRPr="00146683">
              <w:rPr>
                <w:sz w:val="16"/>
                <w:szCs w:val="16"/>
              </w:rPr>
              <w:t>14.3.0</w:t>
            </w:r>
          </w:p>
        </w:tc>
      </w:tr>
      <w:tr w:rsidR="00146683" w:rsidRPr="00146683"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46683" w:rsidRDefault="00072D31"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46683" w:rsidRDefault="00072D31" w:rsidP="005411BB">
            <w:pPr>
              <w:pStyle w:val="TAL"/>
              <w:rPr>
                <w:sz w:val="16"/>
                <w:szCs w:val="16"/>
              </w:rPr>
            </w:pPr>
            <w:r w:rsidRPr="00146683">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46683" w:rsidRDefault="00072D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46683" w:rsidRDefault="00072D31" w:rsidP="005411BB">
            <w:pPr>
              <w:pStyle w:val="TAL"/>
              <w:rPr>
                <w:bCs/>
                <w:sz w:val="16"/>
                <w:szCs w:val="16"/>
              </w:rPr>
            </w:pPr>
            <w:r w:rsidRPr="00146683">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46683" w:rsidRDefault="00072D31" w:rsidP="005411BB">
            <w:pPr>
              <w:pStyle w:val="TAL"/>
              <w:rPr>
                <w:sz w:val="16"/>
                <w:szCs w:val="16"/>
              </w:rPr>
            </w:pPr>
            <w:r w:rsidRPr="00146683">
              <w:rPr>
                <w:sz w:val="16"/>
                <w:szCs w:val="16"/>
              </w:rPr>
              <w:t>14.3.0</w:t>
            </w:r>
          </w:p>
        </w:tc>
      </w:tr>
      <w:tr w:rsidR="00146683" w:rsidRPr="00146683"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46683" w:rsidRDefault="00072D31"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46683" w:rsidRDefault="00072D31" w:rsidP="005411BB">
            <w:pPr>
              <w:pStyle w:val="TAL"/>
              <w:rPr>
                <w:sz w:val="16"/>
                <w:szCs w:val="16"/>
              </w:rPr>
            </w:pPr>
            <w:r w:rsidRPr="00146683">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46683" w:rsidRDefault="00072D3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46683" w:rsidRDefault="00072D31" w:rsidP="005411BB">
            <w:pPr>
              <w:pStyle w:val="TAL"/>
              <w:rPr>
                <w:bCs/>
                <w:sz w:val="16"/>
                <w:szCs w:val="16"/>
              </w:rPr>
            </w:pPr>
            <w:r w:rsidRPr="00146683">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46683" w:rsidRDefault="00072D31" w:rsidP="005411BB">
            <w:pPr>
              <w:pStyle w:val="TAL"/>
              <w:rPr>
                <w:sz w:val="16"/>
                <w:szCs w:val="16"/>
              </w:rPr>
            </w:pPr>
            <w:r w:rsidRPr="00146683">
              <w:rPr>
                <w:sz w:val="16"/>
                <w:szCs w:val="16"/>
              </w:rPr>
              <w:t>14.3.0</w:t>
            </w:r>
          </w:p>
        </w:tc>
      </w:tr>
      <w:tr w:rsidR="00146683" w:rsidRPr="00146683"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46683"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46683" w:rsidRDefault="004601E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46683" w:rsidRDefault="004601EC" w:rsidP="005411BB">
            <w:pPr>
              <w:pStyle w:val="TAL"/>
              <w:rPr>
                <w:sz w:val="16"/>
                <w:szCs w:val="16"/>
              </w:rPr>
            </w:pPr>
            <w:r w:rsidRPr="00146683">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46683" w:rsidRDefault="004601EC" w:rsidP="005411BB">
            <w:pPr>
              <w:pStyle w:val="TAL"/>
              <w:rPr>
                <w:sz w:val="16"/>
                <w:szCs w:val="16"/>
              </w:rPr>
            </w:pPr>
            <w:r w:rsidRPr="00146683">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46683" w:rsidRDefault="004601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46683" w:rsidRDefault="004601E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46683" w:rsidRDefault="004601EC" w:rsidP="005411BB">
            <w:pPr>
              <w:pStyle w:val="TAL"/>
              <w:rPr>
                <w:bCs/>
                <w:sz w:val="16"/>
                <w:szCs w:val="16"/>
              </w:rPr>
            </w:pPr>
            <w:r w:rsidRPr="00146683">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46683" w:rsidRDefault="004601EC" w:rsidP="005411BB">
            <w:pPr>
              <w:pStyle w:val="TAL"/>
              <w:rPr>
                <w:sz w:val="16"/>
                <w:szCs w:val="16"/>
              </w:rPr>
            </w:pPr>
            <w:r w:rsidRPr="00146683">
              <w:rPr>
                <w:sz w:val="16"/>
                <w:szCs w:val="16"/>
              </w:rPr>
              <w:t>14.3.0</w:t>
            </w:r>
          </w:p>
        </w:tc>
      </w:tr>
      <w:tr w:rsidR="00146683" w:rsidRPr="00146683"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46683"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46683" w:rsidRDefault="00DD4580"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46683" w:rsidRDefault="00DD4580" w:rsidP="005411BB">
            <w:pPr>
              <w:pStyle w:val="TAL"/>
              <w:rPr>
                <w:sz w:val="16"/>
                <w:szCs w:val="16"/>
              </w:rPr>
            </w:pPr>
            <w:r w:rsidRPr="00146683">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46683" w:rsidRDefault="00DD4580" w:rsidP="005411BB">
            <w:pPr>
              <w:pStyle w:val="TAL"/>
              <w:rPr>
                <w:sz w:val="16"/>
                <w:szCs w:val="16"/>
              </w:rPr>
            </w:pPr>
            <w:r w:rsidRPr="00146683">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46683" w:rsidRDefault="00DD458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46683" w:rsidRDefault="00DD45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46683" w:rsidRDefault="00DD4580" w:rsidP="005411BB">
            <w:pPr>
              <w:pStyle w:val="TAL"/>
              <w:rPr>
                <w:bCs/>
                <w:sz w:val="16"/>
                <w:szCs w:val="16"/>
              </w:rPr>
            </w:pPr>
            <w:r w:rsidRPr="00146683">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46683" w:rsidRDefault="00DD4580" w:rsidP="005411BB">
            <w:pPr>
              <w:pStyle w:val="TAL"/>
              <w:rPr>
                <w:sz w:val="16"/>
                <w:szCs w:val="16"/>
              </w:rPr>
            </w:pPr>
            <w:r w:rsidRPr="00146683">
              <w:rPr>
                <w:sz w:val="16"/>
                <w:szCs w:val="16"/>
              </w:rPr>
              <w:t>14.3.0</w:t>
            </w:r>
          </w:p>
        </w:tc>
      </w:tr>
      <w:tr w:rsidR="00146683" w:rsidRPr="00146683"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46683"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46683" w:rsidRDefault="00411CDF"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46683" w:rsidRDefault="00411CDF"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46683" w:rsidRDefault="00411CDF" w:rsidP="005411BB">
            <w:pPr>
              <w:pStyle w:val="TAL"/>
              <w:rPr>
                <w:sz w:val="16"/>
                <w:szCs w:val="16"/>
              </w:rPr>
            </w:pPr>
            <w:r w:rsidRPr="00146683">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46683" w:rsidRDefault="00411CD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46683" w:rsidRDefault="00411CD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46683" w:rsidRDefault="00411CDF" w:rsidP="005411BB">
            <w:pPr>
              <w:pStyle w:val="TAL"/>
              <w:rPr>
                <w:bCs/>
                <w:sz w:val="16"/>
                <w:szCs w:val="16"/>
              </w:rPr>
            </w:pPr>
            <w:r w:rsidRPr="00146683">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46683" w:rsidRDefault="00411CDF" w:rsidP="005411BB">
            <w:pPr>
              <w:pStyle w:val="TAL"/>
              <w:rPr>
                <w:sz w:val="16"/>
                <w:szCs w:val="16"/>
              </w:rPr>
            </w:pPr>
            <w:r w:rsidRPr="00146683">
              <w:rPr>
                <w:sz w:val="16"/>
                <w:szCs w:val="16"/>
              </w:rPr>
              <w:t>14.3.0</w:t>
            </w:r>
          </w:p>
        </w:tc>
      </w:tr>
      <w:tr w:rsidR="00146683" w:rsidRPr="00146683"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46683" w:rsidRDefault="00C67459" w:rsidP="005411BB">
            <w:pPr>
              <w:pStyle w:val="TAL"/>
              <w:rPr>
                <w:sz w:val="16"/>
                <w:szCs w:val="16"/>
              </w:rPr>
            </w:pPr>
            <w:r w:rsidRPr="00146683">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46683" w:rsidRDefault="00C6745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46683" w:rsidRDefault="00C67459" w:rsidP="005411BB">
            <w:pPr>
              <w:pStyle w:val="TAL"/>
              <w:rPr>
                <w:bCs/>
                <w:sz w:val="16"/>
                <w:szCs w:val="16"/>
              </w:rPr>
            </w:pPr>
            <w:r w:rsidRPr="00146683">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46683" w:rsidRDefault="00C67459" w:rsidP="005411BB">
            <w:pPr>
              <w:pStyle w:val="TAL"/>
              <w:rPr>
                <w:sz w:val="16"/>
                <w:szCs w:val="16"/>
              </w:rPr>
            </w:pPr>
            <w:r w:rsidRPr="00146683">
              <w:rPr>
                <w:sz w:val="16"/>
                <w:szCs w:val="16"/>
              </w:rPr>
              <w:t>14.3.0</w:t>
            </w:r>
          </w:p>
        </w:tc>
      </w:tr>
      <w:tr w:rsidR="00146683" w:rsidRPr="00146683"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46683" w:rsidRDefault="00C67459"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46683" w:rsidRDefault="00C67459" w:rsidP="005411BB">
            <w:pPr>
              <w:pStyle w:val="TAL"/>
              <w:rPr>
                <w:sz w:val="16"/>
                <w:szCs w:val="16"/>
              </w:rPr>
            </w:pPr>
            <w:r w:rsidRPr="00146683">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46683" w:rsidRDefault="00C67459"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46683" w:rsidRDefault="00C67459" w:rsidP="005411BB">
            <w:pPr>
              <w:pStyle w:val="TAL"/>
              <w:rPr>
                <w:bCs/>
                <w:sz w:val="16"/>
                <w:szCs w:val="16"/>
              </w:rPr>
            </w:pPr>
            <w:r w:rsidRPr="00146683">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46683" w:rsidRDefault="00C67459" w:rsidP="005411BB">
            <w:pPr>
              <w:pStyle w:val="TAL"/>
              <w:rPr>
                <w:sz w:val="16"/>
                <w:szCs w:val="16"/>
              </w:rPr>
            </w:pPr>
            <w:r w:rsidRPr="00146683">
              <w:rPr>
                <w:sz w:val="16"/>
                <w:szCs w:val="16"/>
              </w:rPr>
              <w:t>14.3.0</w:t>
            </w:r>
          </w:p>
        </w:tc>
      </w:tr>
      <w:tr w:rsidR="00146683" w:rsidRPr="00146683"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46683" w:rsidRDefault="00C674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46683" w:rsidRDefault="00C67459" w:rsidP="005411BB">
            <w:pPr>
              <w:pStyle w:val="TAL"/>
              <w:rPr>
                <w:sz w:val="16"/>
                <w:szCs w:val="16"/>
              </w:rPr>
            </w:pPr>
            <w:r w:rsidRPr="00146683">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46683" w:rsidRDefault="00C6745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46683" w:rsidRDefault="00C67459" w:rsidP="005411BB">
            <w:pPr>
              <w:pStyle w:val="TAL"/>
              <w:rPr>
                <w:bCs/>
                <w:sz w:val="16"/>
                <w:szCs w:val="16"/>
              </w:rPr>
            </w:pPr>
            <w:r w:rsidRPr="00146683">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46683" w:rsidRDefault="00C67459" w:rsidP="005411BB">
            <w:pPr>
              <w:pStyle w:val="TAL"/>
              <w:rPr>
                <w:sz w:val="16"/>
                <w:szCs w:val="16"/>
              </w:rPr>
            </w:pPr>
            <w:r w:rsidRPr="00146683">
              <w:rPr>
                <w:sz w:val="16"/>
                <w:szCs w:val="16"/>
              </w:rPr>
              <w:t>14.3.0</w:t>
            </w:r>
          </w:p>
        </w:tc>
      </w:tr>
      <w:tr w:rsidR="00146683" w:rsidRPr="00146683"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46683"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46683" w:rsidRDefault="00BD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46683" w:rsidRDefault="00BD0A48"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46683" w:rsidRDefault="00BD0A48" w:rsidP="005411BB">
            <w:pPr>
              <w:pStyle w:val="TAL"/>
              <w:rPr>
                <w:sz w:val="16"/>
                <w:szCs w:val="16"/>
              </w:rPr>
            </w:pPr>
            <w:r w:rsidRPr="00146683">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46683" w:rsidRDefault="00BD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46683" w:rsidRDefault="00BD0A4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46683" w:rsidRDefault="00BD0A48" w:rsidP="005411BB">
            <w:pPr>
              <w:pStyle w:val="TAL"/>
              <w:rPr>
                <w:bCs/>
                <w:sz w:val="16"/>
                <w:szCs w:val="16"/>
              </w:rPr>
            </w:pPr>
            <w:r w:rsidRPr="00146683">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46683" w:rsidRDefault="00BD0A48" w:rsidP="005411BB">
            <w:pPr>
              <w:pStyle w:val="TAL"/>
              <w:rPr>
                <w:sz w:val="16"/>
                <w:szCs w:val="16"/>
              </w:rPr>
            </w:pPr>
            <w:r w:rsidRPr="00146683">
              <w:rPr>
                <w:sz w:val="16"/>
                <w:szCs w:val="16"/>
              </w:rPr>
              <w:t>14.3.0</w:t>
            </w:r>
          </w:p>
        </w:tc>
      </w:tr>
      <w:tr w:rsidR="00146683" w:rsidRPr="00146683"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46683"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46683" w:rsidRDefault="00EE009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46683" w:rsidRDefault="00EE009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46683" w:rsidRDefault="00EE0090" w:rsidP="005411BB">
            <w:pPr>
              <w:pStyle w:val="TAL"/>
              <w:rPr>
                <w:sz w:val="16"/>
                <w:szCs w:val="16"/>
              </w:rPr>
            </w:pPr>
            <w:r w:rsidRPr="00146683">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46683" w:rsidRDefault="00EE009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46683" w:rsidRDefault="00EE009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46683" w:rsidRDefault="00EE0090" w:rsidP="005411BB">
            <w:pPr>
              <w:pStyle w:val="TAL"/>
              <w:rPr>
                <w:bCs/>
                <w:sz w:val="16"/>
                <w:szCs w:val="16"/>
              </w:rPr>
            </w:pPr>
            <w:r w:rsidRPr="00146683">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46683" w:rsidRDefault="00EE0090" w:rsidP="005411BB">
            <w:pPr>
              <w:pStyle w:val="TAL"/>
              <w:rPr>
                <w:sz w:val="16"/>
                <w:szCs w:val="16"/>
              </w:rPr>
            </w:pPr>
            <w:r w:rsidRPr="00146683">
              <w:rPr>
                <w:sz w:val="16"/>
                <w:szCs w:val="16"/>
              </w:rPr>
              <w:t>14.3.0</w:t>
            </w:r>
          </w:p>
        </w:tc>
      </w:tr>
      <w:tr w:rsidR="00146683" w:rsidRPr="00146683"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46683"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46683" w:rsidRDefault="00C95B0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46683" w:rsidRDefault="00C95B06"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46683" w:rsidRDefault="00C95B06" w:rsidP="005411BB">
            <w:pPr>
              <w:pStyle w:val="TAL"/>
              <w:rPr>
                <w:sz w:val="16"/>
                <w:szCs w:val="16"/>
              </w:rPr>
            </w:pPr>
            <w:r w:rsidRPr="00146683">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46683" w:rsidRDefault="00C95B0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46683" w:rsidRDefault="00C95B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46683" w:rsidRDefault="00C95B06" w:rsidP="005411BB">
            <w:pPr>
              <w:pStyle w:val="TAL"/>
              <w:rPr>
                <w:bCs/>
                <w:sz w:val="16"/>
                <w:szCs w:val="16"/>
              </w:rPr>
            </w:pPr>
            <w:r w:rsidRPr="00146683">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46683" w:rsidRDefault="00C95B06" w:rsidP="005411BB">
            <w:pPr>
              <w:pStyle w:val="TAL"/>
              <w:rPr>
                <w:sz w:val="16"/>
                <w:szCs w:val="16"/>
              </w:rPr>
            </w:pPr>
            <w:r w:rsidRPr="00146683">
              <w:rPr>
                <w:sz w:val="16"/>
                <w:szCs w:val="16"/>
              </w:rPr>
              <w:t>14.3.0</w:t>
            </w:r>
          </w:p>
        </w:tc>
      </w:tr>
      <w:tr w:rsidR="00146683" w:rsidRPr="00146683"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46683"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46683" w:rsidRDefault="00E432D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46683" w:rsidRDefault="005D37B4" w:rsidP="005411BB">
            <w:pPr>
              <w:pStyle w:val="TAL"/>
              <w:rPr>
                <w:sz w:val="16"/>
                <w:szCs w:val="16"/>
              </w:rPr>
            </w:pPr>
            <w:r w:rsidRPr="00146683">
              <w:rPr>
                <w:sz w:val="16"/>
                <w:szCs w:val="16"/>
              </w:rPr>
              <w:t>RP-17</w:t>
            </w:r>
            <w:r w:rsidR="00E432D4" w:rsidRPr="00146683">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46683" w:rsidRDefault="00E432D4" w:rsidP="005411BB">
            <w:pPr>
              <w:pStyle w:val="TAL"/>
              <w:rPr>
                <w:sz w:val="16"/>
                <w:szCs w:val="16"/>
              </w:rPr>
            </w:pPr>
            <w:r w:rsidRPr="00146683">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46683" w:rsidRDefault="00E432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46683" w:rsidRDefault="00E432D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46683" w:rsidRDefault="00E432D4" w:rsidP="005411BB">
            <w:pPr>
              <w:pStyle w:val="TAL"/>
              <w:rPr>
                <w:bCs/>
                <w:sz w:val="16"/>
                <w:szCs w:val="16"/>
              </w:rPr>
            </w:pPr>
            <w:r w:rsidRPr="00146683">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46683" w:rsidRDefault="00E432D4" w:rsidP="005411BB">
            <w:pPr>
              <w:pStyle w:val="TAL"/>
              <w:rPr>
                <w:sz w:val="16"/>
                <w:szCs w:val="16"/>
              </w:rPr>
            </w:pPr>
            <w:r w:rsidRPr="00146683">
              <w:rPr>
                <w:sz w:val="16"/>
                <w:szCs w:val="16"/>
              </w:rPr>
              <w:t>14.3.0</w:t>
            </w:r>
          </w:p>
        </w:tc>
      </w:tr>
      <w:tr w:rsidR="00146683" w:rsidRPr="00146683"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46683"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46683" w:rsidRDefault="007A543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46683" w:rsidRDefault="007A543C"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46683" w:rsidRDefault="007A543C" w:rsidP="005411BB">
            <w:pPr>
              <w:pStyle w:val="TAL"/>
              <w:rPr>
                <w:sz w:val="16"/>
                <w:szCs w:val="16"/>
              </w:rPr>
            </w:pPr>
            <w:r w:rsidRPr="00146683">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46683" w:rsidRDefault="007A543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46683" w:rsidRDefault="007A543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46683" w:rsidRDefault="007A543C" w:rsidP="005411BB">
            <w:pPr>
              <w:pStyle w:val="TAL"/>
              <w:rPr>
                <w:bCs/>
                <w:sz w:val="16"/>
                <w:szCs w:val="16"/>
              </w:rPr>
            </w:pPr>
            <w:r w:rsidRPr="00146683">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46683" w:rsidRDefault="007A543C" w:rsidP="005411BB">
            <w:pPr>
              <w:pStyle w:val="TAL"/>
              <w:rPr>
                <w:sz w:val="16"/>
                <w:szCs w:val="16"/>
              </w:rPr>
            </w:pPr>
            <w:r w:rsidRPr="00146683">
              <w:rPr>
                <w:sz w:val="16"/>
                <w:szCs w:val="16"/>
              </w:rPr>
              <w:t>14.3.0</w:t>
            </w:r>
          </w:p>
        </w:tc>
      </w:tr>
      <w:tr w:rsidR="00146683" w:rsidRPr="00146683"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46683"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46683" w:rsidRDefault="00D1245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46683" w:rsidRDefault="00D1245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46683" w:rsidRDefault="00D12456" w:rsidP="005411BB">
            <w:pPr>
              <w:pStyle w:val="TAL"/>
              <w:rPr>
                <w:sz w:val="16"/>
                <w:szCs w:val="16"/>
              </w:rPr>
            </w:pPr>
            <w:r w:rsidRPr="00146683">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46683" w:rsidRDefault="00D1245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46683" w:rsidRDefault="00D1245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46683" w:rsidRDefault="00D12456" w:rsidP="005411BB">
            <w:pPr>
              <w:pStyle w:val="TAL"/>
              <w:rPr>
                <w:bCs/>
                <w:sz w:val="16"/>
                <w:szCs w:val="16"/>
              </w:rPr>
            </w:pPr>
            <w:r w:rsidRPr="00146683">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46683" w:rsidRDefault="00D12456" w:rsidP="005411BB">
            <w:pPr>
              <w:pStyle w:val="TAL"/>
              <w:rPr>
                <w:sz w:val="16"/>
                <w:szCs w:val="16"/>
              </w:rPr>
            </w:pPr>
            <w:r w:rsidRPr="00146683">
              <w:rPr>
                <w:sz w:val="16"/>
                <w:szCs w:val="16"/>
              </w:rPr>
              <w:t>14.3.0</w:t>
            </w:r>
          </w:p>
        </w:tc>
      </w:tr>
      <w:tr w:rsidR="00146683" w:rsidRPr="00146683"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46683"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46683" w:rsidRDefault="0085337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46683" w:rsidRDefault="0085337B"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46683" w:rsidRDefault="0085337B" w:rsidP="005411BB">
            <w:pPr>
              <w:pStyle w:val="TAL"/>
              <w:rPr>
                <w:sz w:val="16"/>
                <w:szCs w:val="16"/>
              </w:rPr>
            </w:pPr>
            <w:r w:rsidRPr="00146683">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46683" w:rsidRDefault="0085337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46683" w:rsidRDefault="0085337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46683" w:rsidRDefault="0085337B" w:rsidP="005411BB">
            <w:pPr>
              <w:pStyle w:val="TAL"/>
              <w:rPr>
                <w:bCs/>
                <w:sz w:val="16"/>
                <w:szCs w:val="16"/>
              </w:rPr>
            </w:pPr>
            <w:r w:rsidRPr="00146683">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46683" w:rsidRDefault="0085337B" w:rsidP="005411BB">
            <w:pPr>
              <w:pStyle w:val="TAL"/>
              <w:rPr>
                <w:sz w:val="16"/>
                <w:szCs w:val="16"/>
              </w:rPr>
            </w:pPr>
            <w:r w:rsidRPr="00146683">
              <w:rPr>
                <w:sz w:val="16"/>
                <w:szCs w:val="16"/>
              </w:rPr>
              <w:t>14.3.0</w:t>
            </w:r>
          </w:p>
        </w:tc>
      </w:tr>
      <w:tr w:rsidR="00146683" w:rsidRPr="00146683"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46683"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46683" w:rsidRDefault="00A7154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46683" w:rsidRDefault="00A71545"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46683" w:rsidRDefault="00A71545" w:rsidP="005411BB">
            <w:pPr>
              <w:pStyle w:val="TAL"/>
              <w:rPr>
                <w:sz w:val="16"/>
                <w:szCs w:val="16"/>
              </w:rPr>
            </w:pPr>
            <w:r w:rsidRPr="00146683">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46683" w:rsidRDefault="00A7154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46683" w:rsidRDefault="00A7154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46683" w:rsidRDefault="00A71545" w:rsidP="005411BB">
            <w:pPr>
              <w:pStyle w:val="TAL"/>
              <w:rPr>
                <w:bCs/>
                <w:sz w:val="16"/>
                <w:szCs w:val="16"/>
              </w:rPr>
            </w:pPr>
            <w:r w:rsidRPr="00146683">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46683" w:rsidRDefault="00A71545" w:rsidP="005411BB">
            <w:pPr>
              <w:pStyle w:val="TAL"/>
              <w:rPr>
                <w:sz w:val="16"/>
                <w:szCs w:val="16"/>
              </w:rPr>
            </w:pPr>
            <w:r w:rsidRPr="00146683">
              <w:rPr>
                <w:sz w:val="16"/>
                <w:szCs w:val="16"/>
              </w:rPr>
              <w:t>14.3.0</w:t>
            </w:r>
          </w:p>
        </w:tc>
      </w:tr>
      <w:tr w:rsidR="00146683" w:rsidRPr="00146683"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46683"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46683" w:rsidRDefault="00DA57E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46683" w:rsidRDefault="00DA57EE"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46683" w:rsidRDefault="00DA57EE" w:rsidP="005411BB">
            <w:pPr>
              <w:pStyle w:val="TAL"/>
              <w:rPr>
                <w:sz w:val="16"/>
                <w:szCs w:val="16"/>
              </w:rPr>
            </w:pPr>
            <w:r w:rsidRPr="00146683">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46683" w:rsidRDefault="00DA57E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46683" w:rsidRDefault="00DA57E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46683" w:rsidRDefault="00DA57EE" w:rsidP="005411BB">
            <w:pPr>
              <w:pStyle w:val="TAL"/>
              <w:rPr>
                <w:bCs/>
                <w:sz w:val="16"/>
                <w:szCs w:val="16"/>
              </w:rPr>
            </w:pPr>
            <w:r w:rsidRPr="00146683">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46683" w:rsidRDefault="00DA57EE" w:rsidP="005411BB">
            <w:pPr>
              <w:pStyle w:val="TAL"/>
              <w:rPr>
                <w:sz w:val="16"/>
                <w:szCs w:val="16"/>
              </w:rPr>
            </w:pPr>
            <w:r w:rsidRPr="00146683">
              <w:rPr>
                <w:sz w:val="16"/>
                <w:szCs w:val="16"/>
              </w:rPr>
              <w:t>14.3.0</w:t>
            </w:r>
          </w:p>
        </w:tc>
      </w:tr>
      <w:tr w:rsidR="00146683" w:rsidRPr="00146683"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46683"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46683" w:rsidRDefault="00084D7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46683" w:rsidRDefault="00084D7D"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46683" w:rsidRDefault="00084D7D" w:rsidP="005411BB">
            <w:pPr>
              <w:pStyle w:val="TAL"/>
              <w:rPr>
                <w:sz w:val="16"/>
                <w:szCs w:val="16"/>
              </w:rPr>
            </w:pPr>
            <w:r w:rsidRPr="00146683">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46683" w:rsidRDefault="00084D7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46683" w:rsidRDefault="00084D7D"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46683" w:rsidRDefault="00084D7D" w:rsidP="005411BB">
            <w:pPr>
              <w:pStyle w:val="TAL"/>
              <w:rPr>
                <w:bCs/>
                <w:sz w:val="16"/>
                <w:szCs w:val="16"/>
              </w:rPr>
            </w:pPr>
            <w:r w:rsidRPr="00146683">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46683" w:rsidRDefault="00084D7D" w:rsidP="005411BB">
            <w:pPr>
              <w:pStyle w:val="TAL"/>
              <w:rPr>
                <w:sz w:val="16"/>
                <w:szCs w:val="16"/>
              </w:rPr>
            </w:pPr>
            <w:r w:rsidRPr="00146683">
              <w:rPr>
                <w:sz w:val="16"/>
                <w:szCs w:val="16"/>
              </w:rPr>
              <w:t>14.3.0</w:t>
            </w:r>
          </w:p>
        </w:tc>
      </w:tr>
      <w:tr w:rsidR="00146683" w:rsidRPr="00146683"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46683"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46683" w:rsidRDefault="0016288A"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46683" w:rsidRDefault="0016288A"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46683" w:rsidRDefault="0016288A" w:rsidP="005411BB">
            <w:pPr>
              <w:pStyle w:val="TAL"/>
              <w:rPr>
                <w:sz w:val="16"/>
                <w:szCs w:val="16"/>
              </w:rPr>
            </w:pPr>
            <w:r w:rsidRPr="00146683">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46683" w:rsidRDefault="0016288A"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46683" w:rsidRDefault="0016288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46683" w:rsidRDefault="0016288A" w:rsidP="005411BB">
            <w:pPr>
              <w:pStyle w:val="TAL"/>
              <w:rPr>
                <w:bCs/>
                <w:sz w:val="16"/>
                <w:szCs w:val="16"/>
              </w:rPr>
            </w:pPr>
            <w:r w:rsidRPr="00146683">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46683" w:rsidRDefault="0016288A" w:rsidP="005411BB">
            <w:pPr>
              <w:pStyle w:val="TAL"/>
              <w:rPr>
                <w:sz w:val="16"/>
                <w:szCs w:val="16"/>
              </w:rPr>
            </w:pPr>
            <w:r w:rsidRPr="00146683">
              <w:rPr>
                <w:sz w:val="16"/>
                <w:szCs w:val="16"/>
              </w:rPr>
              <w:t>14.3.0</w:t>
            </w:r>
          </w:p>
        </w:tc>
      </w:tr>
      <w:tr w:rsidR="00146683" w:rsidRPr="00146683"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46683"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46683" w:rsidRDefault="0081545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46683" w:rsidRDefault="0081545C" w:rsidP="005411BB">
            <w:pPr>
              <w:pStyle w:val="TAL"/>
              <w:rPr>
                <w:sz w:val="16"/>
                <w:szCs w:val="16"/>
              </w:rPr>
            </w:pPr>
            <w:r w:rsidRPr="00146683">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46683" w:rsidRDefault="0081545C" w:rsidP="005411BB">
            <w:pPr>
              <w:pStyle w:val="TAL"/>
              <w:rPr>
                <w:sz w:val="16"/>
                <w:szCs w:val="16"/>
              </w:rPr>
            </w:pPr>
            <w:r w:rsidRPr="00146683">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46683" w:rsidRDefault="0081545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46683" w:rsidRDefault="0081545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46683" w:rsidRDefault="0081545C" w:rsidP="005411BB">
            <w:pPr>
              <w:pStyle w:val="TAL"/>
              <w:rPr>
                <w:bCs/>
                <w:sz w:val="16"/>
                <w:szCs w:val="16"/>
              </w:rPr>
            </w:pPr>
            <w:r w:rsidRPr="00146683">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46683" w:rsidRDefault="0081545C" w:rsidP="005411BB">
            <w:pPr>
              <w:pStyle w:val="TAL"/>
              <w:rPr>
                <w:sz w:val="16"/>
                <w:szCs w:val="16"/>
              </w:rPr>
            </w:pPr>
            <w:r w:rsidRPr="00146683">
              <w:rPr>
                <w:sz w:val="16"/>
                <w:szCs w:val="16"/>
              </w:rPr>
              <w:t>14.3.0</w:t>
            </w:r>
          </w:p>
        </w:tc>
      </w:tr>
      <w:tr w:rsidR="00146683" w:rsidRPr="00146683"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46683"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46683" w:rsidRDefault="003C35D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46683" w:rsidRDefault="003C35DB"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46683" w:rsidRDefault="003C35DB" w:rsidP="005411BB">
            <w:pPr>
              <w:pStyle w:val="TAL"/>
              <w:rPr>
                <w:sz w:val="16"/>
                <w:szCs w:val="16"/>
              </w:rPr>
            </w:pPr>
            <w:r w:rsidRPr="00146683">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46683" w:rsidRDefault="003C35D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46683" w:rsidRDefault="003C35D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46683" w:rsidRDefault="003C35DB" w:rsidP="005411BB">
            <w:pPr>
              <w:pStyle w:val="TAL"/>
              <w:rPr>
                <w:bCs/>
                <w:sz w:val="16"/>
                <w:szCs w:val="16"/>
              </w:rPr>
            </w:pPr>
            <w:r w:rsidRPr="00146683">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46683" w:rsidRDefault="003C35DB" w:rsidP="005411BB">
            <w:pPr>
              <w:pStyle w:val="TAL"/>
              <w:rPr>
                <w:sz w:val="16"/>
                <w:szCs w:val="16"/>
              </w:rPr>
            </w:pPr>
            <w:r w:rsidRPr="00146683">
              <w:rPr>
                <w:sz w:val="16"/>
                <w:szCs w:val="16"/>
              </w:rPr>
              <w:t>14.3.0</w:t>
            </w:r>
          </w:p>
        </w:tc>
      </w:tr>
      <w:tr w:rsidR="00146683" w:rsidRPr="00146683"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46683"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46683" w:rsidRDefault="0041716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46683" w:rsidRDefault="0041716E" w:rsidP="005411BB">
            <w:pPr>
              <w:pStyle w:val="TAL"/>
              <w:rPr>
                <w:sz w:val="16"/>
                <w:szCs w:val="16"/>
              </w:rPr>
            </w:pPr>
            <w:r w:rsidRPr="00146683">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46683" w:rsidRDefault="0041716E" w:rsidP="005411BB">
            <w:pPr>
              <w:pStyle w:val="TAL"/>
              <w:rPr>
                <w:sz w:val="16"/>
                <w:szCs w:val="16"/>
              </w:rPr>
            </w:pPr>
            <w:r w:rsidRPr="00146683">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46683" w:rsidRDefault="0041716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46683" w:rsidRDefault="0041716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46683" w:rsidRDefault="0041716E" w:rsidP="005411BB">
            <w:pPr>
              <w:pStyle w:val="TAL"/>
              <w:rPr>
                <w:bCs/>
                <w:sz w:val="16"/>
                <w:szCs w:val="16"/>
              </w:rPr>
            </w:pPr>
            <w:r w:rsidRPr="00146683">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46683" w:rsidRDefault="0041716E" w:rsidP="005411BB">
            <w:pPr>
              <w:pStyle w:val="TAL"/>
              <w:rPr>
                <w:sz w:val="16"/>
                <w:szCs w:val="16"/>
              </w:rPr>
            </w:pPr>
            <w:r w:rsidRPr="00146683">
              <w:rPr>
                <w:sz w:val="16"/>
                <w:szCs w:val="16"/>
              </w:rPr>
              <w:t>14.3.0</w:t>
            </w:r>
          </w:p>
        </w:tc>
      </w:tr>
      <w:tr w:rsidR="00146683" w:rsidRPr="00146683"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46683"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46683" w:rsidRDefault="00F72F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46683" w:rsidRDefault="00F72FAE"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46683" w:rsidRDefault="00F72FAE" w:rsidP="005411BB">
            <w:pPr>
              <w:pStyle w:val="TAL"/>
              <w:rPr>
                <w:sz w:val="16"/>
                <w:szCs w:val="16"/>
              </w:rPr>
            </w:pPr>
            <w:r w:rsidRPr="00146683">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46683" w:rsidRDefault="00F72FA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46683" w:rsidRDefault="00F72FA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46683" w:rsidRDefault="00F72FAE" w:rsidP="005411BB">
            <w:pPr>
              <w:pStyle w:val="TAL"/>
              <w:rPr>
                <w:bCs/>
                <w:sz w:val="16"/>
                <w:szCs w:val="16"/>
              </w:rPr>
            </w:pPr>
            <w:r w:rsidRPr="00146683">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46683" w:rsidRDefault="00F72FAE" w:rsidP="005411BB">
            <w:pPr>
              <w:pStyle w:val="TAL"/>
              <w:rPr>
                <w:sz w:val="16"/>
                <w:szCs w:val="16"/>
              </w:rPr>
            </w:pPr>
            <w:r w:rsidRPr="00146683">
              <w:rPr>
                <w:sz w:val="16"/>
                <w:szCs w:val="16"/>
              </w:rPr>
              <w:t>14.3.0</w:t>
            </w:r>
          </w:p>
        </w:tc>
      </w:tr>
      <w:tr w:rsidR="00146683" w:rsidRPr="00146683"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46683"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46683" w:rsidRDefault="00C01B1B" w:rsidP="005D721D">
            <w:pPr>
              <w:pStyle w:val="TAL"/>
              <w:rPr>
                <w:sz w:val="16"/>
                <w:szCs w:val="16"/>
              </w:rPr>
            </w:pPr>
            <w:r w:rsidRPr="00146683">
              <w:rPr>
                <w:sz w:val="16"/>
                <w:szCs w:val="16"/>
              </w:rPr>
              <w:t>RP-7</w:t>
            </w:r>
            <w:r w:rsidR="005D7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46683" w:rsidRDefault="00C01B1B"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46683" w:rsidRDefault="00C01B1B" w:rsidP="005411BB">
            <w:pPr>
              <w:pStyle w:val="TAL"/>
              <w:rPr>
                <w:sz w:val="16"/>
                <w:szCs w:val="16"/>
              </w:rPr>
            </w:pPr>
            <w:r w:rsidRPr="00146683">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46683" w:rsidRDefault="00C01B1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46683" w:rsidRDefault="00C01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46683" w:rsidRDefault="00C01B1B" w:rsidP="005411BB">
            <w:pPr>
              <w:pStyle w:val="TAL"/>
              <w:rPr>
                <w:bCs/>
                <w:sz w:val="16"/>
                <w:szCs w:val="16"/>
              </w:rPr>
            </w:pPr>
            <w:r w:rsidRPr="00146683">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46683" w:rsidRDefault="00C01B1B" w:rsidP="005411BB">
            <w:pPr>
              <w:pStyle w:val="TAL"/>
              <w:rPr>
                <w:sz w:val="16"/>
                <w:szCs w:val="16"/>
              </w:rPr>
            </w:pPr>
            <w:r w:rsidRPr="00146683">
              <w:rPr>
                <w:sz w:val="16"/>
                <w:szCs w:val="16"/>
              </w:rPr>
              <w:t>14.3.0</w:t>
            </w:r>
          </w:p>
        </w:tc>
      </w:tr>
      <w:tr w:rsidR="00146683" w:rsidRPr="00146683"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46683"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46683" w:rsidRDefault="00737A6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46683" w:rsidRDefault="00737A61"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46683" w:rsidRDefault="00737A61" w:rsidP="005411BB">
            <w:pPr>
              <w:pStyle w:val="TAL"/>
              <w:rPr>
                <w:sz w:val="16"/>
                <w:szCs w:val="16"/>
              </w:rPr>
            </w:pPr>
            <w:r w:rsidRPr="00146683">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46683" w:rsidRDefault="00737A6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46683" w:rsidRDefault="00737A6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46683" w:rsidRDefault="00737A61" w:rsidP="005411BB">
            <w:pPr>
              <w:pStyle w:val="TAL"/>
              <w:rPr>
                <w:bCs/>
                <w:sz w:val="16"/>
                <w:szCs w:val="16"/>
              </w:rPr>
            </w:pPr>
            <w:r w:rsidRPr="00146683">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46683" w:rsidRDefault="00737A61" w:rsidP="005411BB">
            <w:pPr>
              <w:pStyle w:val="TAL"/>
              <w:rPr>
                <w:sz w:val="16"/>
                <w:szCs w:val="16"/>
              </w:rPr>
            </w:pPr>
            <w:r w:rsidRPr="00146683">
              <w:rPr>
                <w:sz w:val="16"/>
                <w:szCs w:val="16"/>
              </w:rPr>
              <w:t>14.3.0</w:t>
            </w:r>
          </w:p>
        </w:tc>
      </w:tr>
      <w:tr w:rsidR="00146683" w:rsidRPr="00146683"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46683" w:rsidRDefault="00010A48"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46683" w:rsidRDefault="00010A48" w:rsidP="005411BB">
            <w:pPr>
              <w:pStyle w:val="TAL"/>
              <w:rPr>
                <w:sz w:val="16"/>
                <w:szCs w:val="16"/>
              </w:rPr>
            </w:pPr>
            <w:r w:rsidRPr="00146683">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46683" w:rsidRDefault="00010A4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46683" w:rsidRDefault="00010A48" w:rsidP="005411BB">
            <w:pPr>
              <w:pStyle w:val="TAL"/>
              <w:rPr>
                <w:bCs/>
                <w:sz w:val="16"/>
                <w:szCs w:val="16"/>
              </w:rPr>
            </w:pPr>
            <w:r w:rsidRPr="00146683">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46683" w:rsidRDefault="00010A48" w:rsidP="005411BB">
            <w:pPr>
              <w:pStyle w:val="TAL"/>
              <w:rPr>
                <w:sz w:val="16"/>
                <w:szCs w:val="16"/>
              </w:rPr>
            </w:pPr>
            <w:r w:rsidRPr="00146683">
              <w:rPr>
                <w:sz w:val="16"/>
                <w:szCs w:val="16"/>
              </w:rPr>
              <w:t>14.3.0</w:t>
            </w:r>
          </w:p>
        </w:tc>
      </w:tr>
      <w:tr w:rsidR="00146683" w:rsidRPr="00146683"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46683" w:rsidRDefault="00010A48"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46683" w:rsidRDefault="00010A48" w:rsidP="005411BB">
            <w:pPr>
              <w:pStyle w:val="TAL"/>
              <w:rPr>
                <w:sz w:val="16"/>
                <w:szCs w:val="16"/>
              </w:rPr>
            </w:pPr>
            <w:r w:rsidRPr="00146683">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46683" w:rsidRDefault="0001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46683" w:rsidRDefault="00010A48" w:rsidP="005411BB">
            <w:pPr>
              <w:pStyle w:val="TAL"/>
              <w:rPr>
                <w:bCs/>
                <w:sz w:val="16"/>
                <w:szCs w:val="16"/>
              </w:rPr>
            </w:pPr>
            <w:r w:rsidRPr="00146683">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46683" w:rsidRDefault="00010A48" w:rsidP="005411BB">
            <w:pPr>
              <w:pStyle w:val="TAL"/>
              <w:rPr>
                <w:sz w:val="16"/>
                <w:szCs w:val="16"/>
              </w:rPr>
            </w:pPr>
            <w:r w:rsidRPr="00146683">
              <w:rPr>
                <w:sz w:val="16"/>
                <w:szCs w:val="16"/>
              </w:rPr>
              <w:t>14.3.0</w:t>
            </w:r>
          </w:p>
        </w:tc>
      </w:tr>
      <w:tr w:rsidR="00146683" w:rsidRPr="00146683"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46683"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46683" w:rsidRDefault="00FA499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46683" w:rsidRDefault="00FA4992"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46683" w:rsidRDefault="00FA4992" w:rsidP="005411BB">
            <w:pPr>
              <w:pStyle w:val="TAL"/>
              <w:rPr>
                <w:sz w:val="16"/>
                <w:szCs w:val="16"/>
              </w:rPr>
            </w:pPr>
            <w:r w:rsidRPr="00146683">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46683" w:rsidRDefault="00FA499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46683" w:rsidRDefault="00FA499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46683" w:rsidRDefault="00FA4992" w:rsidP="005411BB">
            <w:pPr>
              <w:pStyle w:val="TAL"/>
              <w:rPr>
                <w:bCs/>
                <w:sz w:val="16"/>
                <w:szCs w:val="16"/>
              </w:rPr>
            </w:pPr>
            <w:r w:rsidRPr="00146683">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46683" w:rsidRDefault="00FA4992" w:rsidP="005411BB">
            <w:pPr>
              <w:pStyle w:val="TAL"/>
              <w:rPr>
                <w:sz w:val="16"/>
                <w:szCs w:val="16"/>
              </w:rPr>
            </w:pPr>
            <w:r w:rsidRPr="00146683">
              <w:rPr>
                <w:sz w:val="16"/>
                <w:szCs w:val="16"/>
              </w:rPr>
              <w:t>14.3.0</w:t>
            </w:r>
          </w:p>
        </w:tc>
      </w:tr>
      <w:tr w:rsidR="00146683" w:rsidRPr="00146683"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46683"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46683" w:rsidRDefault="0071131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46683" w:rsidRDefault="00711316"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46683" w:rsidRDefault="00711316" w:rsidP="005411BB">
            <w:pPr>
              <w:pStyle w:val="TAL"/>
              <w:rPr>
                <w:sz w:val="16"/>
                <w:szCs w:val="16"/>
              </w:rPr>
            </w:pPr>
            <w:r w:rsidRPr="00146683">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46683" w:rsidRDefault="0071131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46683" w:rsidRDefault="0071131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46683" w:rsidRDefault="00711316" w:rsidP="005411BB">
            <w:pPr>
              <w:pStyle w:val="TAL"/>
              <w:rPr>
                <w:bCs/>
                <w:sz w:val="16"/>
                <w:szCs w:val="16"/>
              </w:rPr>
            </w:pPr>
            <w:r w:rsidRPr="00146683">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46683" w:rsidRDefault="00711316" w:rsidP="005411BB">
            <w:pPr>
              <w:pStyle w:val="TAL"/>
              <w:rPr>
                <w:sz w:val="16"/>
                <w:szCs w:val="16"/>
              </w:rPr>
            </w:pPr>
            <w:r w:rsidRPr="00146683">
              <w:rPr>
                <w:sz w:val="16"/>
                <w:szCs w:val="16"/>
              </w:rPr>
              <w:t>14.3.0</w:t>
            </w:r>
          </w:p>
        </w:tc>
      </w:tr>
      <w:tr w:rsidR="00146683" w:rsidRPr="00146683"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46683" w:rsidRDefault="003268BB" w:rsidP="005411BB">
            <w:pPr>
              <w:pStyle w:val="TAL"/>
              <w:rPr>
                <w:sz w:val="16"/>
                <w:szCs w:val="16"/>
              </w:rPr>
            </w:pPr>
            <w:r w:rsidRPr="00146683">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46683" w:rsidRDefault="003268B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46683" w:rsidRDefault="003268BB" w:rsidP="005411BB">
            <w:pPr>
              <w:pStyle w:val="TAL"/>
              <w:rPr>
                <w:bCs/>
                <w:sz w:val="16"/>
                <w:szCs w:val="16"/>
              </w:rPr>
            </w:pPr>
            <w:r w:rsidRPr="00146683">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46683" w:rsidRDefault="003268BB" w:rsidP="005411BB">
            <w:pPr>
              <w:pStyle w:val="TAL"/>
              <w:rPr>
                <w:sz w:val="16"/>
                <w:szCs w:val="16"/>
              </w:rPr>
            </w:pPr>
            <w:r w:rsidRPr="00146683">
              <w:rPr>
                <w:sz w:val="16"/>
                <w:szCs w:val="16"/>
              </w:rPr>
              <w:t>14.3.0</w:t>
            </w:r>
          </w:p>
        </w:tc>
      </w:tr>
      <w:tr w:rsidR="00146683" w:rsidRPr="00146683"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46683" w:rsidRDefault="003268BB" w:rsidP="005411BB">
            <w:pPr>
              <w:pStyle w:val="TAL"/>
              <w:rPr>
                <w:sz w:val="16"/>
                <w:szCs w:val="16"/>
              </w:rPr>
            </w:pPr>
            <w:r w:rsidRPr="00146683">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46683" w:rsidRDefault="003268B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46683" w:rsidRDefault="003268BB" w:rsidP="005411BB">
            <w:pPr>
              <w:pStyle w:val="TAL"/>
              <w:rPr>
                <w:bCs/>
                <w:sz w:val="16"/>
                <w:szCs w:val="16"/>
              </w:rPr>
            </w:pPr>
            <w:r w:rsidRPr="00146683">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46683" w:rsidRDefault="003268BB" w:rsidP="005411BB">
            <w:pPr>
              <w:pStyle w:val="TAL"/>
              <w:rPr>
                <w:sz w:val="16"/>
                <w:szCs w:val="16"/>
              </w:rPr>
            </w:pPr>
            <w:r w:rsidRPr="00146683">
              <w:rPr>
                <w:sz w:val="16"/>
                <w:szCs w:val="16"/>
              </w:rPr>
              <w:t>14.3.0</w:t>
            </w:r>
          </w:p>
        </w:tc>
      </w:tr>
      <w:tr w:rsidR="00146683" w:rsidRPr="00146683"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46683"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46683" w:rsidRDefault="00D600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46683" w:rsidRDefault="00D600E4" w:rsidP="00F976F3">
            <w:pPr>
              <w:pStyle w:val="TAL"/>
              <w:rPr>
                <w:sz w:val="16"/>
                <w:szCs w:val="16"/>
              </w:rPr>
            </w:pPr>
            <w:r w:rsidRPr="00146683">
              <w:rPr>
                <w:sz w:val="16"/>
                <w:szCs w:val="16"/>
              </w:rPr>
              <w:t>R</w:t>
            </w:r>
            <w:r w:rsidR="00F976F3" w:rsidRPr="00146683">
              <w:rPr>
                <w:sz w:val="16"/>
                <w:szCs w:val="16"/>
              </w:rPr>
              <w:t>P</w:t>
            </w:r>
            <w:r w:rsidRPr="00146683">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46683" w:rsidRDefault="00D600E4" w:rsidP="005411BB">
            <w:pPr>
              <w:pStyle w:val="TAL"/>
              <w:rPr>
                <w:sz w:val="16"/>
                <w:szCs w:val="16"/>
              </w:rPr>
            </w:pPr>
            <w:r w:rsidRPr="00146683">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46683" w:rsidRDefault="00D600E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46683" w:rsidRDefault="00D600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46683" w:rsidRDefault="00D600E4" w:rsidP="005411BB">
            <w:pPr>
              <w:pStyle w:val="TAL"/>
              <w:rPr>
                <w:bCs/>
                <w:sz w:val="16"/>
                <w:szCs w:val="16"/>
              </w:rPr>
            </w:pPr>
            <w:r w:rsidRPr="00146683">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46683" w:rsidRDefault="00D600E4" w:rsidP="005411BB">
            <w:pPr>
              <w:pStyle w:val="TAL"/>
              <w:rPr>
                <w:sz w:val="16"/>
                <w:szCs w:val="16"/>
              </w:rPr>
            </w:pPr>
            <w:r w:rsidRPr="00146683">
              <w:rPr>
                <w:sz w:val="16"/>
                <w:szCs w:val="16"/>
              </w:rPr>
              <w:t>14.3.0</w:t>
            </w:r>
          </w:p>
        </w:tc>
      </w:tr>
      <w:tr w:rsidR="00146683" w:rsidRPr="00146683"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46683"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46683" w:rsidRDefault="006E1D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46683" w:rsidRDefault="006E1D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46683" w:rsidRDefault="006E1D8C" w:rsidP="005411BB">
            <w:pPr>
              <w:pStyle w:val="TAL"/>
              <w:rPr>
                <w:sz w:val="16"/>
                <w:szCs w:val="16"/>
              </w:rPr>
            </w:pPr>
            <w:r w:rsidRPr="00146683">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46683" w:rsidRDefault="006E1D8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46683" w:rsidRDefault="006E1D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46683" w:rsidRDefault="006E1D8C" w:rsidP="005411BB">
            <w:pPr>
              <w:pStyle w:val="TAL"/>
              <w:rPr>
                <w:bCs/>
                <w:sz w:val="16"/>
                <w:szCs w:val="16"/>
              </w:rPr>
            </w:pPr>
            <w:r w:rsidRPr="00146683">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46683" w:rsidRDefault="006E1D8C" w:rsidP="005411BB">
            <w:pPr>
              <w:pStyle w:val="TAL"/>
              <w:rPr>
                <w:sz w:val="16"/>
                <w:szCs w:val="16"/>
              </w:rPr>
            </w:pPr>
            <w:r w:rsidRPr="00146683">
              <w:rPr>
                <w:sz w:val="16"/>
                <w:szCs w:val="16"/>
              </w:rPr>
              <w:t>14.3.0</w:t>
            </w:r>
          </w:p>
        </w:tc>
      </w:tr>
      <w:tr w:rsidR="00146683" w:rsidRPr="00146683"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46683"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46683" w:rsidRDefault="00BA27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46683" w:rsidRDefault="00BA27AE"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46683" w:rsidRDefault="00BA27AE" w:rsidP="005411BB">
            <w:pPr>
              <w:pStyle w:val="TAL"/>
              <w:rPr>
                <w:sz w:val="16"/>
                <w:szCs w:val="16"/>
              </w:rPr>
            </w:pPr>
            <w:r w:rsidRPr="00146683">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46683" w:rsidRDefault="00BA27A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46683" w:rsidRDefault="00BA27A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46683" w:rsidRDefault="00BA27AE" w:rsidP="005411BB">
            <w:pPr>
              <w:pStyle w:val="TAL"/>
              <w:rPr>
                <w:bCs/>
                <w:sz w:val="16"/>
                <w:szCs w:val="16"/>
              </w:rPr>
            </w:pPr>
            <w:r w:rsidRPr="00146683">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46683" w:rsidRDefault="00BA27AE" w:rsidP="005411BB">
            <w:pPr>
              <w:pStyle w:val="TAL"/>
              <w:rPr>
                <w:sz w:val="16"/>
                <w:szCs w:val="16"/>
              </w:rPr>
            </w:pPr>
            <w:r w:rsidRPr="00146683">
              <w:rPr>
                <w:sz w:val="16"/>
                <w:szCs w:val="16"/>
              </w:rPr>
              <w:t>14.3.0</w:t>
            </w:r>
          </w:p>
        </w:tc>
      </w:tr>
      <w:tr w:rsidR="00146683" w:rsidRPr="00146683"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46683"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46683" w:rsidRDefault="00BB490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46683" w:rsidRDefault="00BB4909" w:rsidP="005411BB">
            <w:pPr>
              <w:pStyle w:val="TAL"/>
              <w:rPr>
                <w:sz w:val="16"/>
                <w:szCs w:val="16"/>
              </w:rPr>
            </w:pPr>
            <w:r w:rsidRPr="00146683">
              <w:rPr>
                <w:sz w:val="16"/>
                <w:szCs w:val="16"/>
              </w:rPr>
              <w:t>RP-1712</w:t>
            </w:r>
            <w:r w:rsidR="0042350A"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46683" w:rsidRDefault="00BB4909" w:rsidP="005411BB">
            <w:pPr>
              <w:pStyle w:val="TAL"/>
              <w:rPr>
                <w:sz w:val="16"/>
                <w:szCs w:val="16"/>
              </w:rPr>
            </w:pPr>
            <w:r w:rsidRPr="00146683">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46683" w:rsidRDefault="00BB490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46683" w:rsidRDefault="00BB490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46683" w:rsidRDefault="00BB4909" w:rsidP="005411BB">
            <w:pPr>
              <w:pStyle w:val="TAL"/>
              <w:rPr>
                <w:bCs/>
                <w:sz w:val="16"/>
                <w:szCs w:val="16"/>
              </w:rPr>
            </w:pPr>
            <w:r w:rsidRPr="00146683">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46683" w:rsidRDefault="00BB4909" w:rsidP="005411BB">
            <w:pPr>
              <w:pStyle w:val="TAL"/>
              <w:rPr>
                <w:sz w:val="16"/>
                <w:szCs w:val="16"/>
              </w:rPr>
            </w:pPr>
            <w:r w:rsidRPr="00146683">
              <w:rPr>
                <w:sz w:val="16"/>
                <w:szCs w:val="16"/>
              </w:rPr>
              <w:t>14.3.0</w:t>
            </w:r>
          </w:p>
        </w:tc>
      </w:tr>
      <w:tr w:rsidR="00146683" w:rsidRPr="00146683"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46683"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46683" w:rsidRDefault="001242F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46683" w:rsidRDefault="001242F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46683" w:rsidRDefault="001242F9" w:rsidP="005411BB">
            <w:pPr>
              <w:pStyle w:val="TAL"/>
              <w:rPr>
                <w:sz w:val="16"/>
                <w:szCs w:val="16"/>
              </w:rPr>
            </w:pPr>
            <w:r w:rsidRPr="00146683">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46683" w:rsidRDefault="001242F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46683" w:rsidRDefault="001242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46683" w:rsidRDefault="001242F9" w:rsidP="005411BB">
            <w:pPr>
              <w:pStyle w:val="TAL"/>
              <w:rPr>
                <w:bCs/>
                <w:sz w:val="16"/>
                <w:szCs w:val="16"/>
              </w:rPr>
            </w:pPr>
            <w:r w:rsidRPr="00146683">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46683" w:rsidRDefault="001242F9" w:rsidP="005411BB">
            <w:pPr>
              <w:pStyle w:val="TAL"/>
              <w:rPr>
                <w:sz w:val="16"/>
                <w:szCs w:val="16"/>
              </w:rPr>
            </w:pPr>
            <w:r w:rsidRPr="00146683">
              <w:rPr>
                <w:sz w:val="16"/>
                <w:szCs w:val="16"/>
              </w:rPr>
              <w:t>14.3.0</w:t>
            </w:r>
          </w:p>
        </w:tc>
      </w:tr>
      <w:tr w:rsidR="00146683" w:rsidRPr="00146683"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46683"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46683" w:rsidRDefault="00D1153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46683" w:rsidRDefault="00D1153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46683" w:rsidRDefault="00D11536" w:rsidP="005411BB">
            <w:pPr>
              <w:pStyle w:val="TAL"/>
              <w:rPr>
                <w:sz w:val="16"/>
                <w:szCs w:val="16"/>
              </w:rPr>
            </w:pPr>
            <w:r w:rsidRPr="00146683">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46683" w:rsidRDefault="00D1153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46683" w:rsidRDefault="00D1153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46683" w:rsidRDefault="00D11536" w:rsidP="005411BB">
            <w:pPr>
              <w:pStyle w:val="TAL"/>
              <w:rPr>
                <w:bCs/>
                <w:sz w:val="16"/>
                <w:szCs w:val="16"/>
              </w:rPr>
            </w:pPr>
            <w:r w:rsidRPr="00146683">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46683" w:rsidRDefault="00D11536" w:rsidP="005411BB">
            <w:pPr>
              <w:pStyle w:val="TAL"/>
              <w:rPr>
                <w:sz w:val="16"/>
                <w:szCs w:val="16"/>
              </w:rPr>
            </w:pPr>
            <w:r w:rsidRPr="00146683">
              <w:rPr>
                <w:sz w:val="16"/>
                <w:szCs w:val="16"/>
              </w:rPr>
              <w:t>14.3.0</w:t>
            </w:r>
          </w:p>
        </w:tc>
      </w:tr>
      <w:tr w:rsidR="00146683" w:rsidRPr="00146683"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46683"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46683" w:rsidRDefault="005E7B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46683" w:rsidRDefault="005E7B9F"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46683" w:rsidRDefault="005E7B9F" w:rsidP="005411BB">
            <w:pPr>
              <w:pStyle w:val="TAL"/>
              <w:rPr>
                <w:sz w:val="16"/>
                <w:szCs w:val="16"/>
              </w:rPr>
            </w:pPr>
            <w:r w:rsidRPr="00146683">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46683" w:rsidRDefault="005E7B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46683" w:rsidRDefault="005E7B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46683" w:rsidRDefault="005E7B9F" w:rsidP="005411BB">
            <w:pPr>
              <w:pStyle w:val="TAL"/>
              <w:rPr>
                <w:bCs/>
                <w:sz w:val="16"/>
                <w:szCs w:val="16"/>
              </w:rPr>
            </w:pPr>
            <w:r w:rsidRPr="00146683">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46683" w:rsidRDefault="005E7B9F" w:rsidP="005411BB">
            <w:pPr>
              <w:pStyle w:val="TAL"/>
              <w:rPr>
                <w:sz w:val="16"/>
                <w:szCs w:val="16"/>
              </w:rPr>
            </w:pPr>
            <w:r w:rsidRPr="00146683">
              <w:rPr>
                <w:sz w:val="16"/>
                <w:szCs w:val="16"/>
              </w:rPr>
              <w:t>14.3.0</w:t>
            </w:r>
          </w:p>
        </w:tc>
      </w:tr>
      <w:tr w:rsidR="00146683" w:rsidRPr="00146683"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46683"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46683" w:rsidRDefault="00DC57A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46683" w:rsidRDefault="00DC57A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46683" w:rsidRDefault="00DC57A0" w:rsidP="005411BB">
            <w:pPr>
              <w:pStyle w:val="TAL"/>
              <w:rPr>
                <w:sz w:val="16"/>
                <w:szCs w:val="16"/>
              </w:rPr>
            </w:pPr>
            <w:r w:rsidRPr="00146683">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46683" w:rsidRDefault="00DC57A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46683" w:rsidRDefault="00DC57A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46683" w:rsidRDefault="00DC57A0" w:rsidP="005411BB">
            <w:pPr>
              <w:pStyle w:val="TAL"/>
              <w:rPr>
                <w:bCs/>
                <w:sz w:val="16"/>
                <w:szCs w:val="16"/>
              </w:rPr>
            </w:pPr>
            <w:r w:rsidRPr="00146683">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46683" w:rsidRDefault="00DC57A0" w:rsidP="005411BB">
            <w:pPr>
              <w:pStyle w:val="TAL"/>
              <w:rPr>
                <w:sz w:val="16"/>
                <w:szCs w:val="16"/>
              </w:rPr>
            </w:pPr>
            <w:r w:rsidRPr="00146683">
              <w:rPr>
                <w:sz w:val="16"/>
                <w:szCs w:val="16"/>
              </w:rPr>
              <w:t>14.3.0</w:t>
            </w:r>
          </w:p>
        </w:tc>
      </w:tr>
      <w:tr w:rsidR="00146683" w:rsidRPr="00146683"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46683"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46683" w:rsidRDefault="006F1E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46683" w:rsidRDefault="006F1E19"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46683" w:rsidRDefault="006F1E19" w:rsidP="005411BB">
            <w:pPr>
              <w:pStyle w:val="TAL"/>
              <w:rPr>
                <w:sz w:val="16"/>
                <w:szCs w:val="16"/>
              </w:rPr>
            </w:pPr>
            <w:r w:rsidRPr="00146683">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46683" w:rsidRDefault="006F1E1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46683" w:rsidRDefault="006F1E1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46683" w:rsidRDefault="006F1E19" w:rsidP="005411BB">
            <w:pPr>
              <w:pStyle w:val="TAL"/>
              <w:rPr>
                <w:bCs/>
                <w:sz w:val="16"/>
                <w:szCs w:val="16"/>
              </w:rPr>
            </w:pPr>
            <w:r w:rsidRPr="00146683">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46683" w:rsidRDefault="006F1E19" w:rsidP="005411BB">
            <w:pPr>
              <w:pStyle w:val="TAL"/>
              <w:rPr>
                <w:sz w:val="16"/>
                <w:szCs w:val="16"/>
              </w:rPr>
            </w:pPr>
            <w:r w:rsidRPr="00146683">
              <w:rPr>
                <w:sz w:val="16"/>
                <w:szCs w:val="16"/>
              </w:rPr>
              <w:t>14.3.0</w:t>
            </w:r>
          </w:p>
        </w:tc>
      </w:tr>
      <w:tr w:rsidR="00146683" w:rsidRPr="00146683"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46683" w:rsidRDefault="008713F2"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46683" w:rsidRDefault="008713F2" w:rsidP="005411BB">
            <w:pPr>
              <w:pStyle w:val="TAL"/>
              <w:rPr>
                <w:sz w:val="16"/>
                <w:szCs w:val="16"/>
              </w:rPr>
            </w:pPr>
            <w:r w:rsidRPr="00146683">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46683" w:rsidRDefault="008713F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46683" w:rsidRDefault="008713F2" w:rsidP="005411BB">
            <w:pPr>
              <w:pStyle w:val="TAL"/>
              <w:rPr>
                <w:bCs/>
                <w:sz w:val="16"/>
                <w:szCs w:val="16"/>
              </w:rPr>
            </w:pPr>
            <w:r w:rsidRPr="00146683">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46683" w:rsidRDefault="008713F2" w:rsidP="005411BB">
            <w:pPr>
              <w:pStyle w:val="TAL"/>
              <w:rPr>
                <w:sz w:val="16"/>
                <w:szCs w:val="16"/>
              </w:rPr>
            </w:pPr>
            <w:r w:rsidRPr="00146683">
              <w:rPr>
                <w:sz w:val="16"/>
                <w:szCs w:val="16"/>
              </w:rPr>
              <w:t>14.3.0</w:t>
            </w:r>
          </w:p>
        </w:tc>
      </w:tr>
      <w:tr w:rsidR="00146683" w:rsidRPr="00146683"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46683" w:rsidRDefault="008713F2"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46683" w:rsidRDefault="008713F2" w:rsidP="005411BB">
            <w:pPr>
              <w:pStyle w:val="TAL"/>
              <w:rPr>
                <w:sz w:val="16"/>
                <w:szCs w:val="16"/>
              </w:rPr>
            </w:pPr>
            <w:r w:rsidRPr="00146683">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46683" w:rsidRDefault="008713F2"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46683" w:rsidRDefault="008713F2" w:rsidP="005411BB">
            <w:pPr>
              <w:pStyle w:val="TAL"/>
              <w:rPr>
                <w:bCs/>
                <w:sz w:val="16"/>
                <w:szCs w:val="16"/>
              </w:rPr>
            </w:pPr>
            <w:r w:rsidRPr="00146683">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46683" w:rsidRDefault="008713F2" w:rsidP="005411BB">
            <w:pPr>
              <w:pStyle w:val="TAL"/>
              <w:rPr>
                <w:sz w:val="16"/>
                <w:szCs w:val="16"/>
              </w:rPr>
            </w:pPr>
            <w:r w:rsidRPr="00146683">
              <w:rPr>
                <w:sz w:val="16"/>
                <w:szCs w:val="16"/>
              </w:rPr>
              <w:t>14.3.0</w:t>
            </w:r>
          </w:p>
        </w:tc>
      </w:tr>
      <w:tr w:rsidR="00146683" w:rsidRPr="00146683"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46683"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46683" w:rsidRDefault="001B401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46683" w:rsidRDefault="001B4011"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46683" w:rsidRDefault="001B4011" w:rsidP="005411BB">
            <w:pPr>
              <w:pStyle w:val="TAL"/>
              <w:rPr>
                <w:sz w:val="16"/>
                <w:szCs w:val="16"/>
              </w:rPr>
            </w:pPr>
            <w:r w:rsidRPr="00146683">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46683" w:rsidRDefault="001B401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46683" w:rsidRDefault="001B401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46683" w:rsidRDefault="001B4011" w:rsidP="005411BB">
            <w:pPr>
              <w:pStyle w:val="TAL"/>
              <w:rPr>
                <w:bCs/>
                <w:sz w:val="16"/>
                <w:szCs w:val="16"/>
              </w:rPr>
            </w:pPr>
            <w:r w:rsidRPr="00146683">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46683" w:rsidRDefault="001B4011" w:rsidP="005411BB">
            <w:pPr>
              <w:pStyle w:val="TAL"/>
              <w:rPr>
                <w:sz w:val="16"/>
                <w:szCs w:val="16"/>
              </w:rPr>
            </w:pPr>
            <w:r w:rsidRPr="00146683">
              <w:rPr>
                <w:sz w:val="16"/>
                <w:szCs w:val="16"/>
              </w:rPr>
              <w:t>14.3.0</w:t>
            </w:r>
          </w:p>
        </w:tc>
      </w:tr>
      <w:tr w:rsidR="00146683" w:rsidRPr="00146683"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46683" w:rsidRDefault="00765F5E"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46683" w:rsidRDefault="00765F5E" w:rsidP="005411BB">
            <w:pPr>
              <w:pStyle w:val="TAL"/>
              <w:rPr>
                <w:sz w:val="16"/>
                <w:szCs w:val="16"/>
              </w:rPr>
            </w:pPr>
            <w:r w:rsidRPr="00146683">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46683" w:rsidRDefault="00765F5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46683" w:rsidRDefault="00765F5E" w:rsidP="005411BB">
            <w:pPr>
              <w:pStyle w:val="TAL"/>
              <w:rPr>
                <w:bCs/>
                <w:sz w:val="16"/>
                <w:szCs w:val="16"/>
              </w:rPr>
            </w:pPr>
            <w:r w:rsidRPr="00146683">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46683" w:rsidRDefault="00765F5E" w:rsidP="005411BB">
            <w:pPr>
              <w:pStyle w:val="TAL"/>
              <w:rPr>
                <w:sz w:val="16"/>
                <w:szCs w:val="16"/>
              </w:rPr>
            </w:pPr>
            <w:r w:rsidRPr="00146683">
              <w:rPr>
                <w:sz w:val="16"/>
                <w:szCs w:val="16"/>
              </w:rPr>
              <w:t>14.3.0</w:t>
            </w:r>
          </w:p>
        </w:tc>
      </w:tr>
      <w:tr w:rsidR="00146683" w:rsidRPr="00146683"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46683" w:rsidRDefault="00765F5E"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46683" w:rsidRDefault="00765F5E" w:rsidP="005411BB">
            <w:pPr>
              <w:pStyle w:val="TAL"/>
              <w:rPr>
                <w:sz w:val="16"/>
                <w:szCs w:val="16"/>
              </w:rPr>
            </w:pPr>
            <w:r w:rsidRPr="00146683">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46683" w:rsidRDefault="00765F5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46683" w:rsidRDefault="00765F5E" w:rsidP="005411BB">
            <w:pPr>
              <w:pStyle w:val="TAL"/>
              <w:rPr>
                <w:bCs/>
                <w:sz w:val="16"/>
                <w:szCs w:val="16"/>
              </w:rPr>
            </w:pPr>
            <w:r w:rsidRPr="00146683">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46683" w:rsidRDefault="00765F5E" w:rsidP="005411BB">
            <w:pPr>
              <w:pStyle w:val="TAL"/>
              <w:rPr>
                <w:sz w:val="16"/>
                <w:szCs w:val="16"/>
              </w:rPr>
            </w:pPr>
            <w:r w:rsidRPr="00146683">
              <w:rPr>
                <w:sz w:val="16"/>
                <w:szCs w:val="16"/>
              </w:rPr>
              <w:t>14.3.0</w:t>
            </w:r>
          </w:p>
        </w:tc>
      </w:tr>
      <w:tr w:rsidR="00146683" w:rsidRPr="00146683"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46683"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46683" w:rsidRDefault="003E2A1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46683" w:rsidRDefault="003E2A13"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46683" w:rsidRDefault="003E2A13" w:rsidP="005411BB">
            <w:pPr>
              <w:pStyle w:val="TAL"/>
              <w:rPr>
                <w:sz w:val="16"/>
                <w:szCs w:val="16"/>
              </w:rPr>
            </w:pPr>
            <w:r w:rsidRPr="00146683">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46683" w:rsidRDefault="003E2A1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46683" w:rsidRDefault="003E2A1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46683" w:rsidRDefault="003E2A13" w:rsidP="005411BB">
            <w:pPr>
              <w:pStyle w:val="TAL"/>
              <w:rPr>
                <w:bCs/>
                <w:sz w:val="16"/>
                <w:szCs w:val="16"/>
              </w:rPr>
            </w:pPr>
            <w:r w:rsidRPr="00146683">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46683" w:rsidRDefault="003E2A13" w:rsidP="005411BB">
            <w:pPr>
              <w:pStyle w:val="TAL"/>
              <w:rPr>
                <w:sz w:val="16"/>
                <w:szCs w:val="16"/>
              </w:rPr>
            </w:pPr>
            <w:r w:rsidRPr="00146683">
              <w:rPr>
                <w:sz w:val="16"/>
                <w:szCs w:val="16"/>
              </w:rPr>
              <w:t>14.3.0</w:t>
            </w:r>
          </w:p>
        </w:tc>
      </w:tr>
      <w:tr w:rsidR="00146683" w:rsidRPr="00146683"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46683"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46683" w:rsidRDefault="004E75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46683" w:rsidRDefault="004E75C5" w:rsidP="005411BB">
            <w:pPr>
              <w:pStyle w:val="TAL"/>
              <w:rPr>
                <w:sz w:val="16"/>
                <w:szCs w:val="16"/>
              </w:rPr>
            </w:pPr>
            <w:r w:rsidRPr="00146683">
              <w:rPr>
                <w:sz w:val="16"/>
                <w:szCs w:val="16"/>
              </w:rPr>
              <w:t>RP-171223</w:t>
            </w:r>
            <w:r w:rsidR="0028056A"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46683" w:rsidRDefault="004E75C5" w:rsidP="005411BB">
            <w:pPr>
              <w:pStyle w:val="TAL"/>
              <w:rPr>
                <w:sz w:val="16"/>
                <w:szCs w:val="16"/>
              </w:rPr>
            </w:pPr>
            <w:r w:rsidRPr="00146683">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46683" w:rsidRDefault="004E75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46683" w:rsidRDefault="004E75C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46683" w:rsidRDefault="004E75C5" w:rsidP="005411BB">
            <w:pPr>
              <w:pStyle w:val="TAL"/>
              <w:rPr>
                <w:bCs/>
                <w:sz w:val="16"/>
                <w:szCs w:val="16"/>
              </w:rPr>
            </w:pPr>
            <w:r w:rsidRPr="00146683">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46683" w:rsidRDefault="004E75C5" w:rsidP="005411BB">
            <w:pPr>
              <w:pStyle w:val="TAL"/>
              <w:rPr>
                <w:sz w:val="16"/>
                <w:szCs w:val="16"/>
              </w:rPr>
            </w:pPr>
            <w:r w:rsidRPr="00146683">
              <w:rPr>
                <w:sz w:val="16"/>
                <w:szCs w:val="16"/>
              </w:rPr>
              <w:t>14.3.0</w:t>
            </w:r>
          </w:p>
        </w:tc>
      </w:tr>
      <w:tr w:rsidR="00146683" w:rsidRPr="00146683"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46683"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46683" w:rsidRDefault="0036023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46683" w:rsidRDefault="00360231"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46683" w:rsidRDefault="00360231" w:rsidP="005411BB">
            <w:pPr>
              <w:pStyle w:val="TAL"/>
              <w:rPr>
                <w:sz w:val="16"/>
                <w:szCs w:val="16"/>
              </w:rPr>
            </w:pPr>
            <w:r w:rsidRPr="00146683">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46683" w:rsidRDefault="003602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46683" w:rsidRDefault="003602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46683" w:rsidRDefault="00360231" w:rsidP="005411BB">
            <w:pPr>
              <w:pStyle w:val="TAL"/>
              <w:rPr>
                <w:bCs/>
                <w:sz w:val="16"/>
                <w:szCs w:val="16"/>
              </w:rPr>
            </w:pPr>
            <w:r w:rsidRPr="00146683">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46683" w:rsidRDefault="00360231" w:rsidP="005411BB">
            <w:pPr>
              <w:pStyle w:val="TAL"/>
              <w:rPr>
                <w:sz w:val="16"/>
                <w:szCs w:val="16"/>
              </w:rPr>
            </w:pPr>
            <w:r w:rsidRPr="00146683">
              <w:rPr>
                <w:sz w:val="16"/>
                <w:szCs w:val="16"/>
              </w:rPr>
              <w:t>14.3.0</w:t>
            </w:r>
          </w:p>
        </w:tc>
      </w:tr>
      <w:tr w:rsidR="00146683" w:rsidRPr="00146683"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46683"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46683" w:rsidRDefault="009A11B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46683" w:rsidRDefault="009A11B3"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46683" w:rsidRDefault="009A11B3" w:rsidP="005411BB">
            <w:pPr>
              <w:pStyle w:val="TAL"/>
              <w:rPr>
                <w:sz w:val="16"/>
                <w:szCs w:val="16"/>
              </w:rPr>
            </w:pPr>
            <w:r w:rsidRPr="00146683">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46683" w:rsidRDefault="009A11B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46683" w:rsidRDefault="009A11B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46683" w:rsidRDefault="009A11B3" w:rsidP="005411BB">
            <w:pPr>
              <w:pStyle w:val="TAL"/>
              <w:rPr>
                <w:bCs/>
                <w:sz w:val="16"/>
                <w:szCs w:val="16"/>
              </w:rPr>
            </w:pPr>
            <w:r w:rsidRPr="00146683">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46683" w:rsidRDefault="009A11B3" w:rsidP="005411BB">
            <w:pPr>
              <w:pStyle w:val="TAL"/>
              <w:rPr>
                <w:sz w:val="16"/>
                <w:szCs w:val="16"/>
              </w:rPr>
            </w:pPr>
            <w:r w:rsidRPr="00146683">
              <w:rPr>
                <w:sz w:val="16"/>
                <w:szCs w:val="16"/>
              </w:rPr>
              <w:t>14.3.0</w:t>
            </w:r>
          </w:p>
        </w:tc>
      </w:tr>
      <w:tr w:rsidR="00146683" w:rsidRPr="00146683"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46683"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46683" w:rsidRDefault="003B1C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46683" w:rsidRDefault="003B1C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46683" w:rsidRDefault="003B1C8C" w:rsidP="005411BB">
            <w:pPr>
              <w:pStyle w:val="TAL"/>
              <w:rPr>
                <w:sz w:val="16"/>
                <w:szCs w:val="16"/>
              </w:rPr>
            </w:pPr>
            <w:r w:rsidRPr="00146683">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46683" w:rsidRDefault="003B1C8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46683" w:rsidRDefault="003B1C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46683" w:rsidRDefault="003B1C8C" w:rsidP="005411BB">
            <w:pPr>
              <w:pStyle w:val="TAL"/>
              <w:rPr>
                <w:bCs/>
                <w:sz w:val="16"/>
                <w:szCs w:val="16"/>
              </w:rPr>
            </w:pPr>
            <w:r w:rsidRPr="00146683">
              <w:rPr>
                <w:bCs/>
                <w:sz w:val="16"/>
                <w:szCs w:val="16"/>
              </w:rPr>
              <w:t>Corrections on reconfiguration between CE</w:t>
            </w:r>
            <w:r w:rsidR="0071602F" w:rsidRPr="00146683">
              <w:rPr>
                <w:bCs/>
                <w:sz w:val="16"/>
                <w:szCs w:val="16"/>
              </w:rPr>
              <w:t xml:space="preserve"> </w:t>
            </w:r>
            <w:r w:rsidRPr="00146683">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46683" w:rsidRDefault="003B1C8C" w:rsidP="005411BB">
            <w:pPr>
              <w:pStyle w:val="TAL"/>
              <w:rPr>
                <w:sz w:val="16"/>
                <w:szCs w:val="16"/>
              </w:rPr>
            </w:pPr>
            <w:r w:rsidRPr="00146683">
              <w:rPr>
                <w:sz w:val="16"/>
                <w:szCs w:val="16"/>
              </w:rPr>
              <w:t>14.3.0</w:t>
            </w:r>
          </w:p>
        </w:tc>
      </w:tr>
      <w:tr w:rsidR="00146683" w:rsidRPr="00146683"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46683"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46683" w:rsidRDefault="004D584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46683" w:rsidRDefault="004D5842" w:rsidP="005411BB">
            <w:pPr>
              <w:pStyle w:val="TAL"/>
              <w:rPr>
                <w:sz w:val="16"/>
                <w:szCs w:val="16"/>
              </w:rPr>
            </w:pPr>
            <w:r w:rsidRPr="00146683">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46683" w:rsidRDefault="004D5842" w:rsidP="005411BB">
            <w:pPr>
              <w:pStyle w:val="TAL"/>
              <w:rPr>
                <w:sz w:val="16"/>
                <w:szCs w:val="16"/>
              </w:rPr>
            </w:pPr>
            <w:r w:rsidRPr="00146683">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46683" w:rsidRDefault="004D584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46683" w:rsidRDefault="004D584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46683" w:rsidRDefault="004D5842" w:rsidP="005411BB">
            <w:pPr>
              <w:pStyle w:val="TAL"/>
              <w:rPr>
                <w:bCs/>
                <w:sz w:val="16"/>
                <w:szCs w:val="16"/>
              </w:rPr>
            </w:pPr>
            <w:r w:rsidRPr="00146683">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46683" w:rsidRDefault="004D5842" w:rsidP="005411BB">
            <w:pPr>
              <w:pStyle w:val="TAL"/>
              <w:rPr>
                <w:sz w:val="16"/>
                <w:szCs w:val="16"/>
              </w:rPr>
            </w:pPr>
            <w:r w:rsidRPr="00146683">
              <w:rPr>
                <w:sz w:val="16"/>
                <w:szCs w:val="16"/>
              </w:rPr>
              <w:t>14.3.0</w:t>
            </w:r>
          </w:p>
        </w:tc>
      </w:tr>
      <w:tr w:rsidR="00146683" w:rsidRPr="00146683"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46683"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46683" w:rsidRDefault="002A12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46683" w:rsidRDefault="002A12E4"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46683" w:rsidRDefault="002A12E4" w:rsidP="005411BB">
            <w:pPr>
              <w:pStyle w:val="TAL"/>
              <w:rPr>
                <w:sz w:val="16"/>
                <w:szCs w:val="16"/>
              </w:rPr>
            </w:pPr>
            <w:r w:rsidRPr="00146683">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46683" w:rsidRDefault="002A12E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46683" w:rsidRDefault="002A12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46683" w:rsidRDefault="002A12E4" w:rsidP="005411BB">
            <w:pPr>
              <w:pStyle w:val="TAL"/>
              <w:rPr>
                <w:bCs/>
                <w:sz w:val="16"/>
                <w:szCs w:val="16"/>
              </w:rPr>
            </w:pPr>
            <w:r w:rsidRPr="00146683">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46683" w:rsidRDefault="002A12E4" w:rsidP="005411BB">
            <w:pPr>
              <w:pStyle w:val="TAL"/>
              <w:rPr>
                <w:sz w:val="16"/>
                <w:szCs w:val="16"/>
              </w:rPr>
            </w:pPr>
            <w:r w:rsidRPr="00146683">
              <w:rPr>
                <w:sz w:val="16"/>
                <w:szCs w:val="16"/>
              </w:rPr>
              <w:t>14.3.0</w:t>
            </w:r>
          </w:p>
        </w:tc>
      </w:tr>
      <w:tr w:rsidR="00146683" w:rsidRPr="00146683"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46683"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46683" w:rsidRDefault="004318C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46683" w:rsidRDefault="004318C0"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46683" w:rsidRDefault="004318C0" w:rsidP="005411BB">
            <w:pPr>
              <w:pStyle w:val="TAL"/>
              <w:rPr>
                <w:sz w:val="16"/>
                <w:szCs w:val="16"/>
              </w:rPr>
            </w:pPr>
            <w:r w:rsidRPr="00146683">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46683" w:rsidRDefault="004318C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46683" w:rsidRDefault="004318C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46683" w:rsidRDefault="004318C0" w:rsidP="005411BB">
            <w:pPr>
              <w:pStyle w:val="TAL"/>
              <w:rPr>
                <w:bCs/>
                <w:sz w:val="16"/>
                <w:szCs w:val="16"/>
              </w:rPr>
            </w:pPr>
            <w:r w:rsidRPr="00146683">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46683" w:rsidRDefault="004318C0" w:rsidP="005411BB">
            <w:pPr>
              <w:pStyle w:val="TAL"/>
              <w:rPr>
                <w:sz w:val="16"/>
                <w:szCs w:val="16"/>
              </w:rPr>
            </w:pPr>
            <w:r w:rsidRPr="00146683">
              <w:rPr>
                <w:sz w:val="16"/>
                <w:szCs w:val="16"/>
              </w:rPr>
              <w:t>14.3.0</w:t>
            </w:r>
          </w:p>
        </w:tc>
      </w:tr>
      <w:tr w:rsidR="00146683" w:rsidRPr="00146683"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46683"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46683" w:rsidRDefault="00DC1B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46683" w:rsidRDefault="00DC1B54"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46683" w:rsidRDefault="00DC1B54" w:rsidP="005411BB">
            <w:pPr>
              <w:pStyle w:val="TAL"/>
              <w:rPr>
                <w:sz w:val="16"/>
                <w:szCs w:val="16"/>
              </w:rPr>
            </w:pPr>
            <w:r w:rsidRPr="00146683">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46683" w:rsidRDefault="00DC1B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46683" w:rsidRDefault="00DC1B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46683" w:rsidRDefault="00DC1B54" w:rsidP="005411BB">
            <w:pPr>
              <w:pStyle w:val="TAL"/>
              <w:rPr>
                <w:bCs/>
                <w:sz w:val="16"/>
                <w:szCs w:val="16"/>
              </w:rPr>
            </w:pPr>
            <w:r w:rsidRPr="00146683">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46683" w:rsidRDefault="00DC1B54" w:rsidP="005411BB">
            <w:pPr>
              <w:pStyle w:val="TAL"/>
              <w:rPr>
                <w:sz w:val="16"/>
                <w:szCs w:val="16"/>
              </w:rPr>
            </w:pPr>
            <w:r w:rsidRPr="00146683">
              <w:rPr>
                <w:sz w:val="16"/>
                <w:szCs w:val="16"/>
              </w:rPr>
              <w:t>14.3.0</w:t>
            </w:r>
          </w:p>
        </w:tc>
      </w:tr>
      <w:tr w:rsidR="00146683" w:rsidRPr="00146683"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46683"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46683" w:rsidRDefault="00415B8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46683" w:rsidRDefault="00415B88" w:rsidP="005411BB">
            <w:pPr>
              <w:pStyle w:val="TAL"/>
              <w:rPr>
                <w:sz w:val="16"/>
                <w:szCs w:val="16"/>
              </w:rPr>
            </w:pPr>
            <w:r w:rsidRPr="00146683">
              <w:rPr>
                <w:sz w:val="16"/>
                <w:szCs w:val="16"/>
              </w:rPr>
              <w:t>RP-171</w:t>
            </w:r>
            <w:r w:rsidR="002E10E3" w:rsidRPr="00146683">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46683" w:rsidRDefault="00415B88" w:rsidP="005411BB">
            <w:pPr>
              <w:pStyle w:val="TAL"/>
              <w:rPr>
                <w:sz w:val="16"/>
                <w:szCs w:val="16"/>
              </w:rPr>
            </w:pPr>
            <w:r w:rsidRPr="00146683">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46683" w:rsidRDefault="00415B8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46683" w:rsidRDefault="00415B8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46683" w:rsidRDefault="00415B88" w:rsidP="005411BB">
            <w:pPr>
              <w:pStyle w:val="TAL"/>
              <w:rPr>
                <w:bCs/>
                <w:sz w:val="16"/>
                <w:szCs w:val="16"/>
              </w:rPr>
            </w:pPr>
            <w:r w:rsidRPr="00146683">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46683" w:rsidRDefault="00415B88" w:rsidP="005411BB">
            <w:pPr>
              <w:pStyle w:val="TAL"/>
              <w:rPr>
                <w:sz w:val="16"/>
                <w:szCs w:val="16"/>
              </w:rPr>
            </w:pPr>
            <w:r w:rsidRPr="00146683">
              <w:rPr>
                <w:sz w:val="16"/>
                <w:szCs w:val="16"/>
              </w:rPr>
              <w:t>14.3.0</w:t>
            </w:r>
          </w:p>
        </w:tc>
      </w:tr>
      <w:tr w:rsidR="00146683" w:rsidRPr="00146683"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46683"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46683" w:rsidRDefault="00F72017"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46683" w:rsidRDefault="00F72017"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46683" w:rsidRDefault="00F72017" w:rsidP="005411BB">
            <w:pPr>
              <w:pStyle w:val="TAL"/>
              <w:rPr>
                <w:sz w:val="16"/>
                <w:szCs w:val="16"/>
              </w:rPr>
            </w:pPr>
            <w:r w:rsidRPr="00146683">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46683" w:rsidRDefault="00F7201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46683" w:rsidRDefault="00F7201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46683" w:rsidRDefault="00F72017" w:rsidP="005411BB">
            <w:pPr>
              <w:pStyle w:val="TAL"/>
              <w:rPr>
                <w:bCs/>
                <w:sz w:val="16"/>
                <w:szCs w:val="16"/>
              </w:rPr>
            </w:pPr>
            <w:r w:rsidRPr="00146683">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46683" w:rsidRDefault="00F72017" w:rsidP="005411BB">
            <w:pPr>
              <w:pStyle w:val="TAL"/>
              <w:rPr>
                <w:sz w:val="16"/>
                <w:szCs w:val="16"/>
              </w:rPr>
            </w:pPr>
            <w:r w:rsidRPr="00146683">
              <w:rPr>
                <w:sz w:val="16"/>
                <w:szCs w:val="16"/>
              </w:rPr>
              <w:t>14.3.0</w:t>
            </w:r>
          </w:p>
        </w:tc>
      </w:tr>
      <w:tr w:rsidR="00146683" w:rsidRPr="00146683"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46683"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46683" w:rsidRDefault="00F45E9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46683" w:rsidRDefault="00F45E94" w:rsidP="005411BB">
            <w:pPr>
              <w:pStyle w:val="TAL"/>
              <w:rPr>
                <w:sz w:val="16"/>
                <w:szCs w:val="16"/>
              </w:rPr>
            </w:pPr>
            <w:r w:rsidRPr="00146683">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46683" w:rsidRDefault="00F45E94" w:rsidP="005411BB">
            <w:pPr>
              <w:pStyle w:val="TAL"/>
              <w:rPr>
                <w:sz w:val="16"/>
                <w:szCs w:val="16"/>
              </w:rPr>
            </w:pPr>
            <w:r w:rsidRPr="00146683">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46683" w:rsidRDefault="00F45E9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46683" w:rsidRDefault="00F45E94"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46683" w:rsidRDefault="00F45E94" w:rsidP="005411BB">
            <w:pPr>
              <w:pStyle w:val="TAL"/>
              <w:rPr>
                <w:bCs/>
                <w:sz w:val="16"/>
                <w:szCs w:val="16"/>
              </w:rPr>
            </w:pPr>
            <w:r w:rsidRPr="00146683">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46683" w:rsidRDefault="00F45E94" w:rsidP="005411BB">
            <w:pPr>
              <w:pStyle w:val="TAL"/>
              <w:rPr>
                <w:sz w:val="16"/>
                <w:szCs w:val="16"/>
              </w:rPr>
            </w:pPr>
            <w:r w:rsidRPr="00146683">
              <w:rPr>
                <w:sz w:val="16"/>
                <w:szCs w:val="16"/>
              </w:rPr>
              <w:t>14.3.0</w:t>
            </w:r>
          </w:p>
        </w:tc>
      </w:tr>
      <w:tr w:rsidR="00146683" w:rsidRPr="00146683"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46683"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46683" w:rsidRDefault="00B37CD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46683" w:rsidRDefault="00B37CD6" w:rsidP="005411BB">
            <w:pPr>
              <w:pStyle w:val="TAL"/>
              <w:rPr>
                <w:sz w:val="16"/>
                <w:szCs w:val="16"/>
              </w:rPr>
            </w:pPr>
            <w:r w:rsidRPr="00146683">
              <w:rPr>
                <w:sz w:val="16"/>
                <w:szCs w:val="16"/>
              </w:rPr>
              <w:t>RP-1712</w:t>
            </w:r>
            <w:r w:rsidR="00A34E5D" w:rsidRPr="00146683">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46683" w:rsidRDefault="00B37CD6" w:rsidP="005411BB">
            <w:pPr>
              <w:pStyle w:val="TAL"/>
              <w:rPr>
                <w:sz w:val="16"/>
                <w:szCs w:val="16"/>
              </w:rPr>
            </w:pPr>
            <w:r w:rsidRPr="00146683">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46683" w:rsidRDefault="00B37CD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46683" w:rsidRDefault="00B37CD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46683" w:rsidRDefault="00B37CD6" w:rsidP="005411BB">
            <w:pPr>
              <w:pStyle w:val="TAL"/>
              <w:rPr>
                <w:bCs/>
                <w:sz w:val="16"/>
                <w:szCs w:val="16"/>
              </w:rPr>
            </w:pPr>
            <w:r w:rsidRPr="00146683">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46683" w:rsidRDefault="00B37CD6" w:rsidP="005411BB">
            <w:pPr>
              <w:pStyle w:val="TAL"/>
              <w:rPr>
                <w:sz w:val="16"/>
                <w:szCs w:val="16"/>
              </w:rPr>
            </w:pPr>
            <w:r w:rsidRPr="00146683">
              <w:rPr>
                <w:sz w:val="16"/>
                <w:szCs w:val="16"/>
              </w:rPr>
              <w:t>14.3.0</w:t>
            </w:r>
          </w:p>
        </w:tc>
      </w:tr>
      <w:tr w:rsidR="00146683" w:rsidRPr="00146683"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46683"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46683" w:rsidRDefault="00A34E5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46683" w:rsidRDefault="00A34E5D" w:rsidP="005411BB">
            <w:pPr>
              <w:pStyle w:val="TAL"/>
              <w:rPr>
                <w:sz w:val="16"/>
                <w:szCs w:val="16"/>
              </w:rPr>
            </w:pPr>
            <w:r w:rsidRPr="00146683">
              <w:rPr>
                <w:sz w:val="16"/>
                <w:szCs w:val="16"/>
              </w:rPr>
              <w:t>RP-1</w:t>
            </w:r>
            <w:r w:rsidR="00462C45" w:rsidRPr="00146683">
              <w:rPr>
                <w:sz w:val="16"/>
                <w:szCs w:val="16"/>
              </w:rPr>
              <w:t>712</w:t>
            </w:r>
            <w:r w:rsidR="00D87EC4"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46683" w:rsidRDefault="00A34E5D" w:rsidP="005411BB">
            <w:pPr>
              <w:pStyle w:val="TAL"/>
              <w:rPr>
                <w:sz w:val="16"/>
                <w:szCs w:val="16"/>
              </w:rPr>
            </w:pPr>
            <w:r w:rsidRPr="00146683">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46683" w:rsidRDefault="00A34E5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46683" w:rsidRDefault="00D87E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46683" w:rsidRDefault="00A34E5D" w:rsidP="005411BB">
            <w:pPr>
              <w:pStyle w:val="TAL"/>
              <w:rPr>
                <w:bCs/>
                <w:sz w:val="16"/>
                <w:szCs w:val="16"/>
              </w:rPr>
            </w:pPr>
            <w:r w:rsidRPr="00146683">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46683" w:rsidRDefault="00A34E5D" w:rsidP="005411BB">
            <w:pPr>
              <w:pStyle w:val="TAL"/>
              <w:rPr>
                <w:sz w:val="16"/>
                <w:szCs w:val="16"/>
              </w:rPr>
            </w:pPr>
            <w:r w:rsidRPr="00146683">
              <w:rPr>
                <w:sz w:val="16"/>
                <w:szCs w:val="16"/>
              </w:rPr>
              <w:t>14.3.0</w:t>
            </w:r>
          </w:p>
        </w:tc>
      </w:tr>
      <w:tr w:rsidR="00146683" w:rsidRPr="00146683"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46683"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46683" w:rsidRDefault="0011067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46683" w:rsidRDefault="0011067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46683" w:rsidRDefault="0011067D" w:rsidP="005411BB">
            <w:pPr>
              <w:pStyle w:val="TAL"/>
              <w:rPr>
                <w:sz w:val="16"/>
                <w:szCs w:val="16"/>
              </w:rPr>
            </w:pPr>
            <w:r w:rsidRPr="00146683">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46683" w:rsidRDefault="0011067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46683" w:rsidRDefault="0011067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46683" w:rsidRDefault="0011067D" w:rsidP="005411BB">
            <w:pPr>
              <w:pStyle w:val="TAL"/>
              <w:rPr>
                <w:bCs/>
                <w:sz w:val="16"/>
                <w:szCs w:val="16"/>
              </w:rPr>
            </w:pPr>
            <w:r w:rsidRPr="00146683">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46683" w:rsidRDefault="0011067D" w:rsidP="005411BB">
            <w:pPr>
              <w:pStyle w:val="TAL"/>
              <w:rPr>
                <w:sz w:val="16"/>
                <w:szCs w:val="16"/>
              </w:rPr>
            </w:pPr>
            <w:r w:rsidRPr="00146683">
              <w:rPr>
                <w:sz w:val="16"/>
                <w:szCs w:val="16"/>
              </w:rPr>
              <w:t>14.3.0</w:t>
            </w:r>
          </w:p>
        </w:tc>
      </w:tr>
      <w:tr w:rsidR="00146683" w:rsidRPr="00146683"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46683"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46683" w:rsidRDefault="00F5121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46683" w:rsidRDefault="00F5121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46683" w:rsidRDefault="00F5121D" w:rsidP="005411BB">
            <w:pPr>
              <w:pStyle w:val="TAL"/>
              <w:rPr>
                <w:sz w:val="16"/>
                <w:szCs w:val="16"/>
              </w:rPr>
            </w:pPr>
            <w:r w:rsidRPr="00146683">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46683" w:rsidRDefault="00F5121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46683" w:rsidRDefault="00F5121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46683" w:rsidRDefault="00F5121D" w:rsidP="005411BB">
            <w:pPr>
              <w:pStyle w:val="TAL"/>
              <w:rPr>
                <w:bCs/>
                <w:sz w:val="16"/>
                <w:szCs w:val="16"/>
              </w:rPr>
            </w:pPr>
            <w:r w:rsidRPr="00146683">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46683" w:rsidRDefault="00F5121D" w:rsidP="005411BB">
            <w:pPr>
              <w:pStyle w:val="TAL"/>
              <w:rPr>
                <w:sz w:val="16"/>
                <w:szCs w:val="16"/>
              </w:rPr>
            </w:pPr>
            <w:r w:rsidRPr="00146683">
              <w:rPr>
                <w:sz w:val="16"/>
                <w:szCs w:val="16"/>
              </w:rPr>
              <w:t>14.3.0</w:t>
            </w:r>
          </w:p>
        </w:tc>
      </w:tr>
      <w:tr w:rsidR="00146683" w:rsidRPr="00146683"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46683"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46683" w:rsidRDefault="006E4A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46683" w:rsidRDefault="006E4A5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46683" w:rsidRDefault="006E4A59" w:rsidP="005411BB">
            <w:pPr>
              <w:pStyle w:val="TAL"/>
              <w:rPr>
                <w:sz w:val="16"/>
                <w:szCs w:val="16"/>
              </w:rPr>
            </w:pPr>
            <w:r w:rsidRPr="00146683">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46683" w:rsidRDefault="006E4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46683" w:rsidRDefault="006E4A5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46683" w:rsidRDefault="006E4A59" w:rsidP="005411BB">
            <w:pPr>
              <w:pStyle w:val="TAL"/>
              <w:rPr>
                <w:bCs/>
                <w:sz w:val="16"/>
                <w:szCs w:val="16"/>
              </w:rPr>
            </w:pPr>
            <w:r w:rsidRPr="00146683">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46683" w:rsidRDefault="006E4A59" w:rsidP="005411BB">
            <w:pPr>
              <w:pStyle w:val="TAL"/>
              <w:rPr>
                <w:sz w:val="16"/>
                <w:szCs w:val="16"/>
              </w:rPr>
            </w:pPr>
            <w:r w:rsidRPr="00146683">
              <w:rPr>
                <w:sz w:val="16"/>
                <w:szCs w:val="16"/>
              </w:rPr>
              <w:t>14.3.0</w:t>
            </w:r>
          </w:p>
        </w:tc>
      </w:tr>
      <w:tr w:rsidR="00146683" w:rsidRPr="00146683"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46683"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46683" w:rsidRDefault="000B1F7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46683" w:rsidRDefault="000B1F74"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46683" w:rsidRDefault="000B1F74" w:rsidP="005411BB">
            <w:pPr>
              <w:pStyle w:val="TAL"/>
              <w:rPr>
                <w:sz w:val="16"/>
                <w:szCs w:val="16"/>
              </w:rPr>
            </w:pPr>
            <w:r w:rsidRPr="00146683">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46683" w:rsidRDefault="000B1F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46683" w:rsidRDefault="000B1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46683" w:rsidRDefault="000B1F74" w:rsidP="005411BB">
            <w:pPr>
              <w:pStyle w:val="TAL"/>
              <w:rPr>
                <w:bCs/>
                <w:sz w:val="16"/>
                <w:szCs w:val="16"/>
              </w:rPr>
            </w:pPr>
            <w:r w:rsidRPr="00146683">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46683" w:rsidRDefault="000B1F74" w:rsidP="005411BB">
            <w:pPr>
              <w:pStyle w:val="TAL"/>
              <w:rPr>
                <w:sz w:val="16"/>
                <w:szCs w:val="16"/>
              </w:rPr>
            </w:pPr>
            <w:r w:rsidRPr="00146683">
              <w:rPr>
                <w:sz w:val="16"/>
                <w:szCs w:val="16"/>
              </w:rPr>
              <w:t>14.3.0</w:t>
            </w:r>
          </w:p>
        </w:tc>
      </w:tr>
      <w:tr w:rsidR="00146683" w:rsidRPr="00146683"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46683"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46683" w:rsidRDefault="002F798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46683" w:rsidRDefault="002F7982"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46683" w:rsidRDefault="002F7982" w:rsidP="005411BB">
            <w:pPr>
              <w:pStyle w:val="TAL"/>
              <w:rPr>
                <w:sz w:val="16"/>
                <w:szCs w:val="16"/>
              </w:rPr>
            </w:pPr>
            <w:r w:rsidRPr="00146683">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46683" w:rsidRDefault="002F798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46683" w:rsidRDefault="002F798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46683" w:rsidRDefault="002F7982" w:rsidP="005411BB">
            <w:pPr>
              <w:pStyle w:val="TAL"/>
              <w:rPr>
                <w:bCs/>
                <w:sz w:val="16"/>
                <w:szCs w:val="16"/>
              </w:rPr>
            </w:pPr>
            <w:r w:rsidRPr="00146683">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46683" w:rsidRDefault="002F7982" w:rsidP="005411BB">
            <w:pPr>
              <w:pStyle w:val="TAL"/>
              <w:rPr>
                <w:sz w:val="16"/>
                <w:szCs w:val="16"/>
              </w:rPr>
            </w:pPr>
            <w:r w:rsidRPr="00146683">
              <w:rPr>
                <w:sz w:val="16"/>
                <w:szCs w:val="16"/>
              </w:rPr>
              <w:t>14.3.0</w:t>
            </w:r>
          </w:p>
        </w:tc>
      </w:tr>
      <w:tr w:rsidR="00146683" w:rsidRPr="00146683"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46683"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46683" w:rsidRDefault="00A02E3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46683" w:rsidRDefault="00A02E3D"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46683" w:rsidRDefault="00A02E3D" w:rsidP="005411BB">
            <w:pPr>
              <w:pStyle w:val="TAL"/>
              <w:rPr>
                <w:sz w:val="16"/>
                <w:szCs w:val="16"/>
              </w:rPr>
            </w:pPr>
            <w:r w:rsidRPr="00146683">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46683" w:rsidRDefault="00A02E3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46683" w:rsidRDefault="00A02E3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46683" w:rsidRDefault="00A02E3D" w:rsidP="005411BB">
            <w:pPr>
              <w:pStyle w:val="TAL"/>
              <w:rPr>
                <w:bCs/>
                <w:sz w:val="16"/>
                <w:szCs w:val="16"/>
              </w:rPr>
            </w:pPr>
            <w:r w:rsidRPr="00146683">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46683" w:rsidRDefault="00A02E3D" w:rsidP="005411BB">
            <w:pPr>
              <w:pStyle w:val="TAL"/>
              <w:rPr>
                <w:sz w:val="16"/>
                <w:szCs w:val="16"/>
              </w:rPr>
            </w:pPr>
            <w:r w:rsidRPr="00146683">
              <w:rPr>
                <w:sz w:val="16"/>
                <w:szCs w:val="16"/>
              </w:rPr>
              <w:t>14.3.0</w:t>
            </w:r>
          </w:p>
        </w:tc>
      </w:tr>
      <w:tr w:rsidR="00146683" w:rsidRPr="00146683"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46683"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46683" w:rsidRDefault="0096182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46683" w:rsidRDefault="00961826" w:rsidP="005411BB">
            <w:pPr>
              <w:pStyle w:val="TAL"/>
              <w:rPr>
                <w:sz w:val="16"/>
                <w:szCs w:val="16"/>
              </w:rPr>
            </w:pPr>
            <w:r w:rsidRPr="00146683">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46683" w:rsidRDefault="00961826" w:rsidP="005411BB">
            <w:pPr>
              <w:pStyle w:val="TAL"/>
              <w:rPr>
                <w:sz w:val="16"/>
                <w:szCs w:val="16"/>
              </w:rPr>
            </w:pPr>
            <w:r w:rsidRPr="00146683">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46683" w:rsidRDefault="0096182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46683" w:rsidRDefault="0096182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46683" w:rsidRDefault="00961826" w:rsidP="005411BB">
            <w:pPr>
              <w:pStyle w:val="TAL"/>
              <w:rPr>
                <w:bCs/>
                <w:sz w:val="16"/>
                <w:szCs w:val="16"/>
              </w:rPr>
            </w:pPr>
            <w:r w:rsidRPr="00146683">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46683" w:rsidRDefault="00961826" w:rsidP="005411BB">
            <w:pPr>
              <w:pStyle w:val="TAL"/>
              <w:rPr>
                <w:sz w:val="16"/>
                <w:szCs w:val="16"/>
              </w:rPr>
            </w:pPr>
            <w:r w:rsidRPr="00146683">
              <w:rPr>
                <w:sz w:val="16"/>
                <w:szCs w:val="16"/>
              </w:rPr>
              <w:t>14.3.0</w:t>
            </w:r>
          </w:p>
        </w:tc>
      </w:tr>
      <w:tr w:rsidR="00146683" w:rsidRPr="00146683"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46683"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46683" w:rsidRDefault="001C3FD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46683" w:rsidRDefault="001C3FD0" w:rsidP="005411BB">
            <w:pPr>
              <w:pStyle w:val="TAL"/>
              <w:rPr>
                <w:sz w:val="16"/>
                <w:szCs w:val="16"/>
              </w:rPr>
            </w:pPr>
            <w:r w:rsidRPr="00146683">
              <w:rPr>
                <w:sz w:val="16"/>
                <w:szCs w:val="16"/>
              </w:rPr>
              <w:t>RP-1712</w:t>
            </w:r>
            <w:r w:rsidR="00A358FD" w:rsidRPr="00146683">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46683" w:rsidRDefault="001C3FD0" w:rsidP="005411BB">
            <w:pPr>
              <w:pStyle w:val="TAL"/>
              <w:rPr>
                <w:sz w:val="16"/>
                <w:szCs w:val="16"/>
              </w:rPr>
            </w:pPr>
            <w:r w:rsidRPr="00146683">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46683" w:rsidRDefault="001C3FD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46683" w:rsidRDefault="001C3FD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46683" w:rsidRDefault="001C3FD0" w:rsidP="005411BB">
            <w:pPr>
              <w:pStyle w:val="TAL"/>
              <w:rPr>
                <w:bCs/>
                <w:sz w:val="16"/>
                <w:szCs w:val="16"/>
              </w:rPr>
            </w:pPr>
            <w:r w:rsidRPr="00146683">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46683" w:rsidRDefault="001C3FD0" w:rsidP="005411BB">
            <w:pPr>
              <w:pStyle w:val="TAL"/>
              <w:rPr>
                <w:sz w:val="16"/>
                <w:szCs w:val="16"/>
              </w:rPr>
            </w:pPr>
            <w:r w:rsidRPr="00146683">
              <w:rPr>
                <w:sz w:val="16"/>
                <w:szCs w:val="16"/>
              </w:rPr>
              <w:t>14.3.0</w:t>
            </w:r>
          </w:p>
        </w:tc>
      </w:tr>
      <w:tr w:rsidR="00146683" w:rsidRPr="00146683"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46683"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46683" w:rsidRDefault="00CC2AB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46683" w:rsidRDefault="00CC2AB6"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46683" w:rsidRDefault="00CC2AB6" w:rsidP="005411BB">
            <w:pPr>
              <w:pStyle w:val="TAL"/>
              <w:rPr>
                <w:sz w:val="16"/>
                <w:szCs w:val="16"/>
              </w:rPr>
            </w:pPr>
            <w:r w:rsidRPr="00146683">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46683" w:rsidRDefault="00CC2AB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46683" w:rsidRDefault="00CC2AB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46683" w:rsidRDefault="00CC2AB6" w:rsidP="005411BB">
            <w:pPr>
              <w:pStyle w:val="TAL"/>
              <w:rPr>
                <w:bCs/>
                <w:sz w:val="16"/>
                <w:szCs w:val="16"/>
              </w:rPr>
            </w:pPr>
            <w:r w:rsidRPr="00146683">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46683" w:rsidRDefault="00CC2AB6" w:rsidP="005411BB">
            <w:pPr>
              <w:pStyle w:val="TAL"/>
              <w:rPr>
                <w:sz w:val="16"/>
                <w:szCs w:val="16"/>
              </w:rPr>
            </w:pPr>
            <w:r w:rsidRPr="00146683">
              <w:rPr>
                <w:sz w:val="16"/>
                <w:szCs w:val="16"/>
              </w:rPr>
              <w:t>14.3.0</w:t>
            </w:r>
          </w:p>
        </w:tc>
      </w:tr>
      <w:tr w:rsidR="00146683" w:rsidRPr="00146683"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46683"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46683" w:rsidRDefault="007A547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46683" w:rsidRDefault="007A5478"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46683" w:rsidRDefault="007A5478" w:rsidP="005411BB">
            <w:pPr>
              <w:pStyle w:val="TAL"/>
              <w:rPr>
                <w:sz w:val="16"/>
                <w:szCs w:val="16"/>
              </w:rPr>
            </w:pPr>
            <w:r w:rsidRPr="00146683">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46683" w:rsidRDefault="007A547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46683" w:rsidRDefault="007A547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46683" w:rsidRDefault="007A5478" w:rsidP="005411BB">
            <w:pPr>
              <w:pStyle w:val="TAL"/>
              <w:rPr>
                <w:bCs/>
                <w:sz w:val="16"/>
                <w:szCs w:val="16"/>
              </w:rPr>
            </w:pPr>
            <w:r w:rsidRPr="00146683">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46683" w:rsidRDefault="007A5478" w:rsidP="005411BB">
            <w:pPr>
              <w:pStyle w:val="TAL"/>
              <w:rPr>
                <w:sz w:val="16"/>
                <w:szCs w:val="16"/>
              </w:rPr>
            </w:pPr>
            <w:r w:rsidRPr="00146683">
              <w:rPr>
                <w:sz w:val="16"/>
                <w:szCs w:val="16"/>
              </w:rPr>
              <w:t>14.3.0</w:t>
            </w:r>
          </w:p>
        </w:tc>
      </w:tr>
      <w:tr w:rsidR="00146683" w:rsidRPr="00146683"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46683"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46683" w:rsidRDefault="00A2004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46683" w:rsidRDefault="00A2004F"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46683" w:rsidRDefault="00A2004F" w:rsidP="005411BB">
            <w:pPr>
              <w:pStyle w:val="TAL"/>
              <w:rPr>
                <w:sz w:val="16"/>
                <w:szCs w:val="16"/>
              </w:rPr>
            </w:pPr>
            <w:r w:rsidRPr="00146683">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46683" w:rsidRDefault="00A2004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46683" w:rsidRDefault="00A2004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46683" w:rsidRDefault="00A2004F" w:rsidP="005411BB">
            <w:pPr>
              <w:pStyle w:val="TAL"/>
              <w:rPr>
                <w:bCs/>
                <w:sz w:val="16"/>
                <w:szCs w:val="16"/>
              </w:rPr>
            </w:pPr>
            <w:r w:rsidRPr="00146683">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46683" w:rsidRDefault="00A2004F" w:rsidP="005411BB">
            <w:pPr>
              <w:pStyle w:val="TAL"/>
              <w:rPr>
                <w:sz w:val="16"/>
                <w:szCs w:val="16"/>
              </w:rPr>
            </w:pPr>
            <w:r w:rsidRPr="00146683">
              <w:rPr>
                <w:sz w:val="16"/>
                <w:szCs w:val="16"/>
              </w:rPr>
              <w:t>14.3.0</w:t>
            </w:r>
          </w:p>
        </w:tc>
      </w:tr>
      <w:tr w:rsidR="00146683" w:rsidRPr="00146683"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46683"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46683" w:rsidRDefault="00CE4C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46683" w:rsidRDefault="00CE4C54"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46683" w:rsidRDefault="00CE4C54" w:rsidP="005411BB">
            <w:pPr>
              <w:pStyle w:val="TAL"/>
              <w:rPr>
                <w:sz w:val="16"/>
                <w:szCs w:val="16"/>
              </w:rPr>
            </w:pPr>
            <w:r w:rsidRPr="00146683">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46683" w:rsidRDefault="00CE4C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46683" w:rsidRDefault="00CE4C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46683" w:rsidRDefault="00CE4C54" w:rsidP="005411BB">
            <w:pPr>
              <w:pStyle w:val="TAL"/>
              <w:rPr>
                <w:bCs/>
                <w:sz w:val="16"/>
                <w:szCs w:val="16"/>
              </w:rPr>
            </w:pPr>
            <w:r w:rsidRPr="00146683">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46683" w:rsidRDefault="00CE4C54" w:rsidP="005411BB">
            <w:pPr>
              <w:pStyle w:val="TAL"/>
              <w:rPr>
                <w:sz w:val="16"/>
                <w:szCs w:val="16"/>
              </w:rPr>
            </w:pPr>
            <w:r w:rsidRPr="00146683">
              <w:rPr>
                <w:sz w:val="16"/>
                <w:szCs w:val="16"/>
              </w:rPr>
              <w:t>14.3.0</w:t>
            </w:r>
          </w:p>
        </w:tc>
      </w:tr>
      <w:tr w:rsidR="00146683" w:rsidRPr="00146683"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46683"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46683" w:rsidRDefault="007B15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46683" w:rsidRDefault="007B159F"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46683" w:rsidRDefault="007B159F" w:rsidP="005411BB">
            <w:pPr>
              <w:pStyle w:val="TAL"/>
              <w:rPr>
                <w:sz w:val="16"/>
                <w:szCs w:val="16"/>
              </w:rPr>
            </w:pPr>
            <w:r w:rsidRPr="00146683">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46683" w:rsidRDefault="007B15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46683" w:rsidRDefault="007B15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46683" w:rsidRDefault="007B159F" w:rsidP="005411BB">
            <w:pPr>
              <w:pStyle w:val="TAL"/>
              <w:rPr>
                <w:bCs/>
                <w:sz w:val="16"/>
                <w:szCs w:val="16"/>
              </w:rPr>
            </w:pPr>
            <w:r w:rsidRPr="00146683">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46683" w:rsidRDefault="007B159F" w:rsidP="005411BB">
            <w:pPr>
              <w:pStyle w:val="TAL"/>
              <w:rPr>
                <w:sz w:val="16"/>
                <w:szCs w:val="16"/>
              </w:rPr>
            </w:pPr>
            <w:r w:rsidRPr="00146683">
              <w:rPr>
                <w:sz w:val="16"/>
                <w:szCs w:val="16"/>
              </w:rPr>
              <w:t>14.3.0</w:t>
            </w:r>
          </w:p>
        </w:tc>
      </w:tr>
      <w:tr w:rsidR="00146683" w:rsidRPr="00146683"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46683"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46683" w:rsidRDefault="009552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46683" w:rsidRDefault="009552C5"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46683" w:rsidRDefault="009552C5" w:rsidP="005411BB">
            <w:pPr>
              <w:pStyle w:val="TAL"/>
              <w:rPr>
                <w:sz w:val="16"/>
                <w:szCs w:val="16"/>
              </w:rPr>
            </w:pPr>
            <w:r w:rsidRPr="00146683">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46683" w:rsidRDefault="009552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46683" w:rsidRDefault="009552C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46683" w:rsidRDefault="009552C5" w:rsidP="005411BB">
            <w:pPr>
              <w:pStyle w:val="TAL"/>
              <w:rPr>
                <w:bCs/>
                <w:sz w:val="16"/>
                <w:szCs w:val="16"/>
              </w:rPr>
            </w:pPr>
            <w:r w:rsidRPr="00146683">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46683" w:rsidRDefault="009552C5" w:rsidP="005411BB">
            <w:pPr>
              <w:pStyle w:val="TAL"/>
              <w:rPr>
                <w:sz w:val="16"/>
                <w:szCs w:val="16"/>
              </w:rPr>
            </w:pPr>
            <w:r w:rsidRPr="00146683">
              <w:rPr>
                <w:sz w:val="16"/>
                <w:szCs w:val="16"/>
              </w:rPr>
              <w:t>14.3.0</w:t>
            </w:r>
          </w:p>
        </w:tc>
      </w:tr>
      <w:tr w:rsidR="00146683" w:rsidRPr="00146683"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46683"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46683" w:rsidRDefault="002906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46683" w:rsidRDefault="00290619" w:rsidP="005411BB">
            <w:pPr>
              <w:pStyle w:val="TAL"/>
              <w:rPr>
                <w:sz w:val="16"/>
                <w:szCs w:val="16"/>
              </w:rPr>
            </w:pPr>
            <w:r w:rsidRPr="00146683">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46683" w:rsidRDefault="00290619" w:rsidP="005411BB">
            <w:pPr>
              <w:pStyle w:val="TAL"/>
              <w:rPr>
                <w:sz w:val="16"/>
                <w:szCs w:val="16"/>
              </w:rPr>
            </w:pPr>
            <w:r w:rsidRPr="00146683">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46683" w:rsidRDefault="0029061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46683" w:rsidRDefault="0029061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46683" w:rsidRDefault="00290619" w:rsidP="005411BB">
            <w:pPr>
              <w:pStyle w:val="TAL"/>
              <w:rPr>
                <w:bCs/>
                <w:sz w:val="16"/>
                <w:szCs w:val="16"/>
              </w:rPr>
            </w:pPr>
            <w:r w:rsidRPr="00146683">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46683" w:rsidRDefault="00290619" w:rsidP="005411BB">
            <w:pPr>
              <w:pStyle w:val="TAL"/>
              <w:rPr>
                <w:sz w:val="16"/>
                <w:szCs w:val="16"/>
              </w:rPr>
            </w:pPr>
            <w:r w:rsidRPr="00146683">
              <w:rPr>
                <w:sz w:val="16"/>
                <w:szCs w:val="16"/>
              </w:rPr>
              <w:t>14.3.0</w:t>
            </w:r>
          </w:p>
        </w:tc>
      </w:tr>
      <w:tr w:rsidR="00146683" w:rsidRPr="00146683"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46683" w:rsidRDefault="002D5C00" w:rsidP="005411BB">
            <w:pPr>
              <w:pStyle w:val="TAL"/>
              <w:rPr>
                <w:sz w:val="16"/>
                <w:szCs w:val="16"/>
              </w:rPr>
            </w:pPr>
            <w:r w:rsidRPr="00146683">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46683" w:rsidRDefault="002D5C0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46683" w:rsidRDefault="002D5C00" w:rsidP="005411BB">
            <w:pPr>
              <w:pStyle w:val="TAL"/>
              <w:rPr>
                <w:sz w:val="16"/>
                <w:szCs w:val="16"/>
              </w:rPr>
            </w:pPr>
            <w:r w:rsidRPr="00146683">
              <w:rPr>
                <w:sz w:val="16"/>
                <w:szCs w:val="16"/>
              </w:rPr>
              <w:t>RP-1719</w:t>
            </w:r>
            <w:r w:rsidR="00F10E04" w:rsidRPr="00146683">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46683" w:rsidRDefault="002D5C00" w:rsidP="005411BB">
            <w:pPr>
              <w:pStyle w:val="TAL"/>
              <w:rPr>
                <w:sz w:val="16"/>
                <w:szCs w:val="16"/>
              </w:rPr>
            </w:pPr>
            <w:r w:rsidRPr="00146683">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46683" w:rsidRDefault="002D5C00"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46683" w:rsidRDefault="002D5C0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46683" w:rsidRDefault="002D5C00" w:rsidP="005411BB">
            <w:pPr>
              <w:pStyle w:val="TAL"/>
              <w:rPr>
                <w:bCs/>
                <w:sz w:val="16"/>
                <w:szCs w:val="16"/>
              </w:rPr>
            </w:pPr>
            <w:r w:rsidRPr="00146683">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46683" w:rsidRDefault="002D5C00" w:rsidP="005411BB">
            <w:pPr>
              <w:pStyle w:val="TAL"/>
              <w:rPr>
                <w:sz w:val="16"/>
                <w:szCs w:val="16"/>
              </w:rPr>
            </w:pPr>
            <w:r w:rsidRPr="00146683">
              <w:rPr>
                <w:sz w:val="16"/>
                <w:szCs w:val="16"/>
              </w:rPr>
              <w:t>14.4.0</w:t>
            </w:r>
          </w:p>
        </w:tc>
      </w:tr>
      <w:tr w:rsidR="00146683" w:rsidRPr="00146683"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46683"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46683" w:rsidRDefault="00050A5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46683" w:rsidRDefault="00050A5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46683" w:rsidRDefault="00050A59" w:rsidP="005411BB">
            <w:pPr>
              <w:pStyle w:val="TAL"/>
              <w:rPr>
                <w:sz w:val="16"/>
                <w:szCs w:val="16"/>
              </w:rPr>
            </w:pPr>
            <w:r w:rsidRPr="00146683">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46683" w:rsidRDefault="00050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46683" w:rsidRDefault="00050A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46683" w:rsidRDefault="00050A59"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46683" w:rsidRDefault="00050A59" w:rsidP="005411BB">
            <w:pPr>
              <w:pStyle w:val="TAL"/>
              <w:rPr>
                <w:sz w:val="16"/>
                <w:szCs w:val="16"/>
              </w:rPr>
            </w:pPr>
            <w:r w:rsidRPr="00146683">
              <w:rPr>
                <w:sz w:val="16"/>
                <w:szCs w:val="16"/>
              </w:rPr>
              <w:t>14.4.0</w:t>
            </w:r>
          </w:p>
        </w:tc>
      </w:tr>
      <w:tr w:rsidR="00146683" w:rsidRPr="00146683"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46683"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46683" w:rsidRDefault="0088173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46683" w:rsidRDefault="0088173F"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46683" w:rsidRDefault="0088173F" w:rsidP="005411BB">
            <w:pPr>
              <w:pStyle w:val="TAL"/>
              <w:rPr>
                <w:sz w:val="16"/>
                <w:szCs w:val="16"/>
              </w:rPr>
            </w:pPr>
            <w:r w:rsidRPr="00146683">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46683" w:rsidRDefault="0088173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46683" w:rsidRDefault="008817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46683" w:rsidRDefault="0088173F" w:rsidP="005411BB">
            <w:pPr>
              <w:pStyle w:val="TAL"/>
              <w:rPr>
                <w:bCs/>
                <w:sz w:val="16"/>
                <w:szCs w:val="16"/>
              </w:rPr>
            </w:pPr>
            <w:r w:rsidRPr="00146683">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46683" w:rsidRDefault="0088173F" w:rsidP="005411BB">
            <w:pPr>
              <w:pStyle w:val="TAL"/>
              <w:rPr>
                <w:sz w:val="16"/>
                <w:szCs w:val="16"/>
              </w:rPr>
            </w:pPr>
            <w:r w:rsidRPr="00146683">
              <w:rPr>
                <w:sz w:val="16"/>
                <w:szCs w:val="16"/>
              </w:rPr>
              <w:t>14.4.0</w:t>
            </w:r>
          </w:p>
        </w:tc>
      </w:tr>
      <w:tr w:rsidR="00146683" w:rsidRPr="00146683"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46683"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46683" w:rsidRDefault="00D0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46683" w:rsidRDefault="00D051C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46683" w:rsidRDefault="00D051CA" w:rsidP="005411BB">
            <w:pPr>
              <w:pStyle w:val="TAL"/>
              <w:rPr>
                <w:sz w:val="16"/>
                <w:szCs w:val="16"/>
              </w:rPr>
            </w:pPr>
            <w:r w:rsidRPr="00146683">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46683" w:rsidRDefault="00D0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46683" w:rsidRDefault="00D051C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46683" w:rsidRDefault="00D051CA" w:rsidP="005411BB">
            <w:pPr>
              <w:pStyle w:val="TAL"/>
              <w:rPr>
                <w:bCs/>
                <w:sz w:val="16"/>
                <w:szCs w:val="16"/>
              </w:rPr>
            </w:pPr>
            <w:r w:rsidRPr="00146683">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46683" w:rsidRDefault="00D051CA" w:rsidP="005411BB">
            <w:pPr>
              <w:pStyle w:val="TAL"/>
              <w:rPr>
                <w:sz w:val="16"/>
                <w:szCs w:val="16"/>
              </w:rPr>
            </w:pPr>
            <w:r w:rsidRPr="00146683">
              <w:rPr>
                <w:sz w:val="16"/>
                <w:szCs w:val="16"/>
              </w:rPr>
              <w:t>14.4.0</w:t>
            </w:r>
          </w:p>
        </w:tc>
      </w:tr>
      <w:tr w:rsidR="00146683" w:rsidRPr="00146683"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46683"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46683" w:rsidRDefault="000B465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46683" w:rsidRDefault="000B465D" w:rsidP="005411BB">
            <w:pPr>
              <w:pStyle w:val="TAL"/>
              <w:rPr>
                <w:sz w:val="16"/>
                <w:szCs w:val="16"/>
              </w:rPr>
            </w:pPr>
            <w:r w:rsidRPr="00146683">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46683" w:rsidRDefault="000B465D" w:rsidP="005411BB">
            <w:pPr>
              <w:pStyle w:val="TAL"/>
              <w:rPr>
                <w:sz w:val="16"/>
                <w:szCs w:val="16"/>
              </w:rPr>
            </w:pPr>
            <w:r w:rsidRPr="00146683">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46683" w:rsidRDefault="000B465D"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46683" w:rsidRDefault="000B465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46683" w:rsidRDefault="000B465D" w:rsidP="005411BB">
            <w:pPr>
              <w:pStyle w:val="TAL"/>
              <w:rPr>
                <w:bCs/>
                <w:sz w:val="16"/>
                <w:szCs w:val="16"/>
              </w:rPr>
            </w:pPr>
            <w:r w:rsidRPr="00146683">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46683" w:rsidRDefault="000B465D" w:rsidP="005411BB">
            <w:pPr>
              <w:pStyle w:val="TAL"/>
              <w:rPr>
                <w:sz w:val="16"/>
                <w:szCs w:val="16"/>
              </w:rPr>
            </w:pPr>
            <w:r w:rsidRPr="00146683">
              <w:rPr>
                <w:sz w:val="16"/>
                <w:szCs w:val="16"/>
              </w:rPr>
              <w:t>14.4.0</w:t>
            </w:r>
          </w:p>
        </w:tc>
      </w:tr>
      <w:tr w:rsidR="00146683" w:rsidRPr="00146683"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46683" w:rsidRDefault="004A052C"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46683" w:rsidRDefault="004A052C" w:rsidP="005411BB">
            <w:pPr>
              <w:pStyle w:val="TAL"/>
              <w:rPr>
                <w:sz w:val="16"/>
                <w:szCs w:val="16"/>
              </w:rPr>
            </w:pPr>
            <w:r w:rsidRPr="00146683">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46683" w:rsidRDefault="004A052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46683" w:rsidRDefault="004A052C" w:rsidP="005411BB">
            <w:pPr>
              <w:pStyle w:val="TAL"/>
              <w:rPr>
                <w:bCs/>
                <w:sz w:val="16"/>
                <w:szCs w:val="16"/>
              </w:rPr>
            </w:pPr>
            <w:r w:rsidRPr="00146683">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46683" w:rsidRDefault="004A052C" w:rsidP="005411BB">
            <w:pPr>
              <w:pStyle w:val="TAL"/>
              <w:rPr>
                <w:sz w:val="16"/>
                <w:szCs w:val="16"/>
              </w:rPr>
            </w:pPr>
            <w:r w:rsidRPr="00146683">
              <w:rPr>
                <w:sz w:val="16"/>
                <w:szCs w:val="16"/>
              </w:rPr>
              <w:t>14.4.0</w:t>
            </w:r>
          </w:p>
        </w:tc>
      </w:tr>
      <w:tr w:rsidR="00146683" w:rsidRPr="00146683"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46683" w:rsidRDefault="004A052C"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46683" w:rsidRDefault="004A052C" w:rsidP="005411BB">
            <w:pPr>
              <w:pStyle w:val="TAL"/>
              <w:rPr>
                <w:sz w:val="16"/>
                <w:szCs w:val="16"/>
              </w:rPr>
            </w:pPr>
            <w:r w:rsidRPr="00146683">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46683" w:rsidRDefault="004A052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46683" w:rsidRDefault="004A052C" w:rsidP="005411BB">
            <w:pPr>
              <w:pStyle w:val="TAL"/>
              <w:rPr>
                <w:bCs/>
                <w:sz w:val="16"/>
                <w:szCs w:val="16"/>
              </w:rPr>
            </w:pPr>
            <w:r w:rsidRPr="00146683">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46683" w:rsidRDefault="004A052C" w:rsidP="005411BB">
            <w:pPr>
              <w:pStyle w:val="TAL"/>
              <w:rPr>
                <w:sz w:val="16"/>
                <w:szCs w:val="16"/>
              </w:rPr>
            </w:pPr>
            <w:r w:rsidRPr="00146683">
              <w:rPr>
                <w:sz w:val="16"/>
                <w:szCs w:val="16"/>
              </w:rPr>
              <w:t>14.4.0</w:t>
            </w:r>
          </w:p>
        </w:tc>
      </w:tr>
      <w:tr w:rsidR="00146683" w:rsidRPr="00146683"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46683"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46683" w:rsidRDefault="00917785" w:rsidP="00A12611">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46683" w:rsidRDefault="00917785" w:rsidP="00A12611">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46683" w:rsidRDefault="00917785" w:rsidP="00A12611">
            <w:pPr>
              <w:pStyle w:val="TAL"/>
              <w:rPr>
                <w:sz w:val="16"/>
                <w:szCs w:val="16"/>
              </w:rPr>
            </w:pPr>
            <w:r w:rsidRPr="00146683">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46683" w:rsidRDefault="00917785" w:rsidP="00A12611">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46683" w:rsidRDefault="00917785" w:rsidP="00A12611">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46683" w:rsidRDefault="00917785" w:rsidP="00A12611">
            <w:pPr>
              <w:pStyle w:val="TAL"/>
              <w:rPr>
                <w:bCs/>
                <w:sz w:val="16"/>
                <w:szCs w:val="16"/>
              </w:rPr>
            </w:pPr>
            <w:r w:rsidRPr="00146683">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46683" w:rsidRDefault="00917785" w:rsidP="00A12611">
            <w:pPr>
              <w:pStyle w:val="TAL"/>
              <w:rPr>
                <w:sz w:val="16"/>
                <w:szCs w:val="16"/>
              </w:rPr>
            </w:pPr>
            <w:r w:rsidRPr="00146683">
              <w:rPr>
                <w:sz w:val="16"/>
                <w:szCs w:val="16"/>
              </w:rPr>
              <w:t>14.4.0</w:t>
            </w:r>
          </w:p>
        </w:tc>
      </w:tr>
      <w:tr w:rsidR="00146683" w:rsidRPr="00146683"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46683"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46683" w:rsidRDefault="009B14A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46683" w:rsidRDefault="009B14AC"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46683" w:rsidRDefault="009B14AC" w:rsidP="005411BB">
            <w:pPr>
              <w:pStyle w:val="TAL"/>
              <w:rPr>
                <w:sz w:val="16"/>
                <w:szCs w:val="16"/>
              </w:rPr>
            </w:pPr>
            <w:r w:rsidRPr="00146683">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46683" w:rsidRDefault="009B14A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46683" w:rsidRDefault="009B14A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46683" w:rsidRDefault="009B14AC" w:rsidP="005411BB">
            <w:pPr>
              <w:pStyle w:val="TAL"/>
              <w:rPr>
                <w:bCs/>
                <w:sz w:val="16"/>
                <w:szCs w:val="16"/>
              </w:rPr>
            </w:pPr>
            <w:r w:rsidRPr="00146683">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46683" w:rsidRDefault="009B14AC" w:rsidP="005411BB">
            <w:pPr>
              <w:pStyle w:val="TAL"/>
              <w:rPr>
                <w:sz w:val="16"/>
                <w:szCs w:val="16"/>
              </w:rPr>
            </w:pPr>
            <w:r w:rsidRPr="00146683">
              <w:rPr>
                <w:sz w:val="16"/>
                <w:szCs w:val="16"/>
              </w:rPr>
              <w:t>14.4.0</w:t>
            </w:r>
          </w:p>
        </w:tc>
      </w:tr>
      <w:tr w:rsidR="00146683" w:rsidRPr="00146683"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46683"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46683" w:rsidRDefault="00ED0A8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46683" w:rsidRDefault="00ED0A80"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46683" w:rsidRDefault="00ED0A80" w:rsidP="005411BB">
            <w:pPr>
              <w:pStyle w:val="TAL"/>
              <w:rPr>
                <w:sz w:val="16"/>
                <w:szCs w:val="16"/>
              </w:rPr>
            </w:pPr>
            <w:r w:rsidRPr="00146683">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46683" w:rsidRDefault="00ED0A8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46683" w:rsidRDefault="00ED0A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46683" w:rsidRDefault="00ED0A80" w:rsidP="005411BB">
            <w:pPr>
              <w:pStyle w:val="TAL"/>
              <w:rPr>
                <w:bCs/>
                <w:sz w:val="16"/>
                <w:szCs w:val="16"/>
              </w:rPr>
            </w:pPr>
            <w:r w:rsidRPr="00146683">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46683" w:rsidRDefault="00ED0A80" w:rsidP="005411BB">
            <w:pPr>
              <w:pStyle w:val="TAL"/>
              <w:rPr>
                <w:sz w:val="16"/>
                <w:szCs w:val="16"/>
              </w:rPr>
            </w:pPr>
            <w:r w:rsidRPr="00146683">
              <w:rPr>
                <w:sz w:val="16"/>
                <w:szCs w:val="16"/>
              </w:rPr>
              <w:t>14.4.0</w:t>
            </w:r>
          </w:p>
        </w:tc>
      </w:tr>
      <w:tr w:rsidR="00146683" w:rsidRPr="00146683"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46683"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46683" w:rsidRDefault="004C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46683" w:rsidRDefault="004C51CA"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46683" w:rsidRDefault="004C51CA" w:rsidP="005411BB">
            <w:pPr>
              <w:pStyle w:val="TAL"/>
              <w:rPr>
                <w:sz w:val="16"/>
                <w:szCs w:val="16"/>
              </w:rPr>
            </w:pPr>
            <w:r w:rsidRPr="00146683">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46683" w:rsidRDefault="004C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46683" w:rsidRDefault="004C51C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830839" w:rsidRDefault="004C51CA" w:rsidP="005411BB">
            <w:pPr>
              <w:pStyle w:val="TAL"/>
              <w:rPr>
                <w:bCs/>
                <w:sz w:val="16"/>
                <w:szCs w:val="16"/>
                <w:lang w:val="fr-FR"/>
              </w:rPr>
            </w:pPr>
            <w:r w:rsidRPr="00830839">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46683" w:rsidRDefault="004C51CA" w:rsidP="005411BB">
            <w:pPr>
              <w:pStyle w:val="TAL"/>
              <w:rPr>
                <w:sz w:val="16"/>
                <w:szCs w:val="16"/>
              </w:rPr>
            </w:pPr>
            <w:r w:rsidRPr="00146683">
              <w:rPr>
                <w:sz w:val="16"/>
                <w:szCs w:val="16"/>
              </w:rPr>
              <w:t>14.4.0</w:t>
            </w:r>
          </w:p>
        </w:tc>
      </w:tr>
      <w:tr w:rsidR="00146683" w:rsidRPr="00146683"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46683" w:rsidRDefault="002D70F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46683" w:rsidRDefault="002D70F9" w:rsidP="005411BB">
            <w:pPr>
              <w:pStyle w:val="TAL"/>
              <w:rPr>
                <w:sz w:val="16"/>
                <w:szCs w:val="16"/>
              </w:rPr>
            </w:pPr>
            <w:r w:rsidRPr="00146683">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46683" w:rsidRDefault="002D70F9" w:rsidP="005411BB">
            <w:pPr>
              <w:pStyle w:val="TAL"/>
              <w:rPr>
                <w:bCs/>
                <w:sz w:val="16"/>
                <w:szCs w:val="16"/>
              </w:rPr>
            </w:pPr>
            <w:r w:rsidRPr="00146683">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46683" w:rsidRDefault="002D70F9" w:rsidP="005411BB">
            <w:pPr>
              <w:pStyle w:val="TAL"/>
              <w:rPr>
                <w:sz w:val="16"/>
                <w:szCs w:val="16"/>
              </w:rPr>
            </w:pPr>
            <w:r w:rsidRPr="00146683">
              <w:rPr>
                <w:sz w:val="16"/>
                <w:szCs w:val="16"/>
              </w:rPr>
              <w:t>14.4.0</w:t>
            </w:r>
          </w:p>
        </w:tc>
      </w:tr>
      <w:tr w:rsidR="00146683" w:rsidRPr="00146683"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46683" w:rsidRDefault="002D70F9"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46683" w:rsidRDefault="002D70F9" w:rsidP="005411BB">
            <w:pPr>
              <w:pStyle w:val="TAL"/>
              <w:rPr>
                <w:sz w:val="16"/>
                <w:szCs w:val="16"/>
              </w:rPr>
            </w:pPr>
            <w:r w:rsidRPr="00146683">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46683" w:rsidRDefault="002D70F9" w:rsidP="005411BB">
            <w:pPr>
              <w:pStyle w:val="TAL"/>
              <w:rPr>
                <w:bCs/>
                <w:sz w:val="16"/>
                <w:szCs w:val="16"/>
              </w:rPr>
            </w:pPr>
            <w:r w:rsidRPr="00146683">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46683" w:rsidRDefault="002D70F9" w:rsidP="005411BB">
            <w:pPr>
              <w:pStyle w:val="TAL"/>
              <w:rPr>
                <w:sz w:val="16"/>
                <w:szCs w:val="16"/>
              </w:rPr>
            </w:pPr>
            <w:r w:rsidRPr="00146683">
              <w:rPr>
                <w:sz w:val="16"/>
                <w:szCs w:val="16"/>
              </w:rPr>
              <w:t>14.4.0</w:t>
            </w:r>
          </w:p>
        </w:tc>
      </w:tr>
      <w:tr w:rsidR="00146683" w:rsidRPr="00146683"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46683" w:rsidRDefault="002D70F9"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46683" w:rsidRDefault="002D70F9" w:rsidP="005411BB">
            <w:pPr>
              <w:pStyle w:val="TAL"/>
              <w:rPr>
                <w:sz w:val="16"/>
                <w:szCs w:val="16"/>
              </w:rPr>
            </w:pPr>
            <w:r w:rsidRPr="00146683">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46683" w:rsidRDefault="002D70F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46683" w:rsidRDefault="002D70F9" w:rsidP="005411BB">
            <w:pPr>
              <w:pStyle w:val="TAL"/>
              <w:rPr>
                <w:bCs/>
                <w:sz w:val="16"/>
                <w:szCs w:val="16"/>
              </w:rPr>
            </w:pPr>
            <w:r w:rsidRPr="00146683">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46683" w:rsidRDefault="002D70F9" w:rsidP="005411BB">
            <w:pPr>
              <w:pStyle w:val="TAL"/>
              <w:rPr>
                <w:sz w:val="16"/>
                <w:szCs w:val="16"/>
              </w:rPr>
            </w:pPr>
            <w:r w:rsidRPr="00146683">
              <w:rPr>
                <w:sz w:val="16"/>
                <w:szCs w:val="16"/>
              </w:rPr>
              <w:t>14.4.0</w:t>
            </w:r>
          </w:p>
        </w:tc>
      </w:tr>
      <w:tr w:rsidR="00146683" w:rsidRPr="00146683"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46683"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46683" w:rsidRDefault="000B3D4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46683" w:rsidRDefault="000B3D47"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46683" w:rsidRDefault="000B3D47" w:rsidP="005411BB">
            <w:pPr>
              <w:pStyle w:val="TAL"/>
              <w:rPr>
                <w:sz w:val="16"/>
                <w:szCs w:val="16"/>
              </w:rPr>
            </w:pPr>
            <w:r w:rsidRPr="00146683">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46683" w:rsidRDefault="000B3D4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46683" w:rsidRDefault="000B3D4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46683" w:rsidRDefault="000B3D47" w:rsidP="005411BB">
            <w:pPr>
              <w:pStyle w:val="TAL"/>
              <w:rPr>
                <w:bCs/>
                <w:sz w:val="16"/>
                <w:szCs w:val="16"/>
              </w:rPr>
            </w:pPr>
            <w:r w:rsidRPr="00146683">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46683" w:rsidRDefault="000B3D47" w:rsidP="005411BB">
            <w:pPr>
              <w:pStyle w:val="TAL"/>
              <w:rPr>
                <w:sz w:val="16"/>
                <w:szCs w:val="16"/>
              </w:rPr>
            </w:pPr>
            <w:r w:rsidRPr="00146683">
              <w:rPr>
                <w:sz w:val="16"/>
                <w:szCs w:val="16"/>
              </w:rPr>
              <w:t>14.4.0</w:t>
            </w:r>
          </w:p>
        </w:tc>
      </w:tr>
      <w:tr w:rsidR="00146683" w:rsidRPr="00146683"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46683"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46683" w:rsidRDefault="00D47542"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46683" w:rsidRDefault="00D47542" w:rsidP="005411BB">
            <w:pPr>
              <w:pStyle w:val="TAL"/>
              <w:rPr>
                <w:sz w:val="16"/>
                <w:szCs w:val="16"/>
              </w:rPr>
            </w:pPr>
            <w:r w:rsidRPr="00146683">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46683" w:rsidRDefault="00D47542" w:rsidP="005411BB">
            <w:pPr>
              <w:pStyle w:val="TAL"/>
              <w:rPr>
                <w:sz w:val="16"/>
                <w:szCs w:val="16"/>
              </w:rPr>
            </w:pPr>
            <w:r w:rsidRPr="00146683">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46683" w:rsidRDefault="00D4754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46683" w:rsidRDefault="00D4754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46683" w:rsidRDefault="00D47542" w:rsidP="005411BB">
            <w:pPr>
              <w:pStyle w:val="TAL"/>
              <w:rPr>
                <w:bCs/>
                <w:sz w:val="16"/>
                <w:szCs w:val="16"/>
              </w:rPr>
            </w:pPr>
            <w:r w:rsidRPr="00146683">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46683" w:rsidRDefault="00F10E04" w:rsidP="005411BB">
            <w:pPr>
              <w:pStyle w:val="TAL"/>
              <w:rPr>
                <w:sz w:val="16"/>
                <w:szCs w:val="16"/>
              </w:rPr>
            </w:pPr>
            <w:r w:rsidRPr="00146683">
              <w:rPr>
                <w:sz w:val="16"/>
                <w:szCs w:val="16"/>
              </w:rPr>
              <w:t>14.4</w:t>
            </w:r>
            <w:r w:rsidR="00D47542" w:rsidRPr="00146683">
              <w:rPr>
                <w:sz w:val="16"/>
                <w:szCs w:val="16"/>
              </w:rPr>
              <w:t>.0</w:t>
            </w:r>
          </w:p>
        </w:tc>
      </w:tr>
      <w:tr w:rsidR="00146683" w:rsidRPr="00146683"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46683"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46683" w:rsidRDefault="002D764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46683" w:rsidRDefault="002D7644"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46683" w:rsidRDefault="002D7644" w:rsidP="005411BB">
            <w:pPr>
              <w:pStyle w:val="TAL"/>
              <w:rPr>
                <w:sz w:val="16"/>
                <w:szCs w:val="16"/>
              </w:rPr>
            </w:pPr>
            <w:r w:rsidRPr="00146683">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46683" w:rsidRDefault="002D764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46683" w:rsidRDefault="002D764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46683" w:rsidRDefault="002D7644" w:rsidP="005411BB">
            <w:pPr>
              <w:pStyle w:val="TAL"/>
              <w:rPr>
                <w:bCs/>
                <w:sz w:val="16"/>
                <w:szCs w:val="16"/>
              </w:rPr>
            </w:pPr>
            <w:r w:rsidRPr="00146683">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46683" w:rsidRDefault="002D7644" w:rsidP="005411BB">
            <w:pPr>
              <w:pStyle w:val="TAL"/>
              <w:rPr>
                <w:sz w:val="16"/>
                <w:szCs w:val="16"/>
              </w:rPr>
            </w:pPr>
            <w:r w:rsidRPr="00146683">
              <w:rPr>
                <w:sz w:val="16"/>
                <w:szCs w:val="16"/>
              </w:rPr>
              <w:t>14.4.0</w:t>
            </w:r>
          </w:p>
        </w:tc>
      </w:tr>
      <w:tr w:rsidR="00146683" w:rsidRPr="00146683"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46683"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46683" w:rsidRDefault="00C655F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46683" w:rsidRDefault="00C655F7"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46683" w:rsidRDefault="00C655F7" w:rsidP="005411BB">
            <w:pPr>
              <w:pStyle w:val="TAL"/>
              <w:rPr>
                <w:sz w:val="16"/>
                <w:szCs w:val="16"/>
              </w:rPr>
            </w:pPr>
            <w:r w:rsidRPr="00146683">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46683" w:rsidRDefault="00C655F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46683" w:rsidRDefault="00C655F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46683" w:rsidRDefault="00C655F7" w:rsidP="005411BB">
            <w:pPr>
              <w:pStyle w:val="TAL"/>
              <w:rPr>
                <w:bCs/>
                <w:sz w:val="16"/>
                <w:szCs w:val="16"/>
              </w:rPr>
            </w:pPr>
            <w:r w:rsidRPr="00146683">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46683" w:rsidRDefault="00C655F7" w:rsidP="005411BB">
            <w:pPr>
              <w:pStyle w:val="TAL"/>
              <w:rPr>
                <w:sz w:val="16"/>
                <w:szCs w:val="16"/>
              </w:rPr>
            </w:pPr>
            <w:r w:rsidRPr="00146683">
              <w:rPr>
                <w:sz w:val="16"/>
                <w:szCs w:val="16"/>
              </w:rPr>
              <w:t>14.4.0</w:t>
            </w:r>
          </w:p>
        </w:tc>
      </w:tr>
      <w:tr w:rsidR="00146683" w:rsidRPr="00146683"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46683"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46683" w:rsidRDefault="006A7BC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46683" w:rsidRDefault="006A7BC8"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46683" w:rsidRDefault="006A7BC8" w:rsidP="005411BB">
            <w:pPr>
              <w:pStyle w:val="TAL"/>
              <w:rPr>
                <w:sz w:val="16"/>
                <w:szCs w:val="16"/>
              </w:rPr>
            </w:pPr>
            <w:r w:rsidRPr="00146683">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46683" w:rsidRDefault="006A7BC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46683" w:rsidRDefault="006A7BC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46683" w:rsidRDefault="006A7BC8" w:rsidP="005411BB">
            <w:pPr>
              <w:pStyle w:val="TAL"/>
              <w:rPr>
                <w:bCs/>
                <w:sz w:val="16"/>
                <w:szCs w:val="16"/>
              </w:rPr>
            </w:pPr>
            <w:r w:rsidRPr="00146683">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46683" w:rsidRDefault="006A7BC8" w:rsidP="005411BB">
            <w:pPr>
              <w:pStyle w:val="TAL"/>
              <w:rPr>
                <w:sz w:val="16"/>
                <w:szCs w:val="16"/>
              </w:rPr>
            </w:pPr>
            <w:r w:rsidRPr="00146683">
              <w:rPr>
                <w:sz w:val="16"/>
                <w:szCs w:val="16"/>
              </w:rPr>
              <w:t>14.4.0</w:t>
            </w:r>
          </w:p>
        </w:tc>
      </w:tr>
      <w:tr w:rsidR="00146683" w:rsidRPr="00146683"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46683"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46683" w:rsidRDefault="0058681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46683" w:rsidRDefault="00586810"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46683" w:rsidRDefault="00586810" w:rsidP="005411BB">
            <w:pPr>
              <w:pStyle w:val="TAL"/>
              <w:rPr>
                <w:sz w:val="16"/>
                <w:szCs w:val="16"/>
              </w:rPr>
            </w:pPr>
            <w:r w:rsidRPr="00146683">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46683" w:rsidRDefault="0058681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46683" w:rsidRDefault="0058681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46683" w:rsidRDefault="00586810" w:rsidP="005411BB">
            <w:pPr>
              <w:pStyle w:val="TAL"/>
              <w:rPr>
                <w:bCs/>
                <w:sz w:val="16"/>
                <w:szCs w:val="16"/>
              </w:rPr>
            </w:pPr>
            <w:r w:rsidRPr="00146683">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46683" w:rsidRDefault="00586810" w:rsidP="005411BB">
            <w:pPr>
              <w:pStyle w:val="TAL"/>
              <w:rPr>
                <w:sz w:val="16"/>
                <w:szCs w:val="16"/>
              </w:rPr>
            </w:pPr>
            <w:r w:rsidRPr="00146683">
              <w:rPr>
                <w:sz w:val="16"/>
                <w:szCs w:val="16"/>
              </w:rPr>
              <w:t>14.4.0</w:t>
            </w:r>
          </w:p>
        </w:tc>
      </w:tr>
      <w:tr w:rsidR="00146683" w:rsidRPr="00146683"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46683"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46683" w:rsidRDefault="001E778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46683" w:rsidRDefault="001E778F"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46683" w:rsidRDefault="001E778F" w:rsidP="005411BB">
            <w:pPr>
              <w:pStyle w:val="TAL"/>
              <w:rPr>
                <w:sz w:val="16"/>
                <w:szCs w:val="16"/>
              </w:rPr>
            </w:pPr>
            <w:r w:rsidRPr="00146683">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46683" w:rsidRDefault="001E778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46683" w:rsidRDefault="001E778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46683" w:rsidRDefault="001E778F" w:rsidP="005411BB">
            <w:pPr>
              <w:pStyle w:val="TAL"/>
              <w:rPr>
                <w:bCs/>
                <w:sz w:val="16"/>
                <w:szCs w:val="16"/>
              </w:rPr>
            </w:pPr>
            <w:r w:rsidRPr="00146683">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46683" w:rsidRDefault="001E778F" w:rsidP="005411BB">
            <w:pPr>
              <w:pStyle w:val="TAL"/>
              <w:rPr>
                <w:sz w:val="16"/>
                <w:szCs w:val="16"/>
              </w:rPr>
            </w:pPr>
            <w:r w:rsidRPr="00146683">
              <w:rPr>
                <w:sz w:val="16"/>
                <w:szCs w:val="16"/>
              </w:rPr>
              <w:t>14.4.0</w:t>
            </w:r>
          </w:p>
        </w:tc>
      </w:tr>
      <w:tr w:rsidR="00146683" w:rsidRPr="00146683"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46683"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46683" w:rsidRDefault="00613635"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46683" w:rsidRDefault="00613635"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46683" w:rsidRDefault="00613635" w:rsidP="005411BB">
            <w:pPr>
              <w:pStyle w:val="TAL"/>
              <w:rPr>
                <w:sz w:val="16"/>
                <w:szCs w:val="16"/>
              </w:rPr>
            </w:pPr>
            <w:r w:rsidRPr="00146683">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46683" w:rsidRDefault="0061363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46683" w:rsidRDefault="0061363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46683" w:rsidRDefault="00613635" w:rsidP="005411BB">
            <w:pPr>
              <w:pStyle w:val="TAL"/>
              <w:rPr>
                <w:bCs/>
                <w:sz w:val="16"/>
                <w:szCs w:val="16"/>
              </w:rPr>
            </w:pPr>
            <w:r w:rsidRPr="00146683">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46683" w:rsidRDefault="00613635" w:rsidP="005411BB">
            <w:pPr>
              <w:pStyle w:val="TAL"/>
              <w:rPr>
                <w:sz w:val="16"/>
                <w:szCs w:val="16"/>
              </w:rPr>
            </w:pPr>
            <w:r w:rsidRPr="00146683">
              <w:rPr>
                <w:sz w:val="16"/>
                <w:szCs w:val="16"/>
              </w:rPr>
              <w:t>14.4.0</w:t>
            </w:r>
          </w:p>
        </w:tc>
      </w:tr>
      <w:tr w:rsidR="00146683" w:rsidRPr="00146683"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46683"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46683" w:rsidRDefault="004C72A3"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46683" w:rsidRDefault="004C72A3"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46683" w:rsidRDefault="004C72A3" w:rsidP="005411BB">
            <w:pPr>
              <w:pStyle w:val="TAL"/>
              <w:rPr>
                <w:sz w:val="16"/>
                <w:szCs w:val="16"/>
              </w:rPr>
            </w:pPr>
            <w:r w:rsidRPr="00146683">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46683" w:rsidRDefault="004C72A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46683" w:rsidRDefault="004C72A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46683" w:rsidRDefault="004C72A3" w:rsidP="005411BB">
            <w:pPr>
              <w:pStyle w:val="TAL"/>
              <w:rPr>
                <w:bCs/>
                <w:sz w:val="16"/>
                <w:szCs w:val="16"/>
              </w:rPr>
            </w:pPr>
            <w:r w:rsidRPr="00146683">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46683" w:rsidRDefault="004C72A3" w:rsidP="005411BB">
            <w:pPr>
              <w:pStyle w:val="TAL"/>
              <w:rPr>
                <w:sz w:val="16"/>
                <w:szCs w:val="16"/>
              </w:rPr>
            </w:pPr>
            <w:r w:rsidRPr="00146683">
              <w:rPr>
                <w:sz w:val="16"/>
                <w:szCs w:val="16"/>
              </w:rPr>
              <w:t>14.4.0</w:t>
            </w:r>
          </w:p>
        </w:tc>
      </w:tr>
      <w:tr w:rsidR="00146683" w:rsidRPr="00146683"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46683"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46683" w:rsidRDefault="006003C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46683" w:rsidRDefault="006003C4"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46683" w:rsidRDefault="006003C4" w:rsidP="005411BB">
            <w:pPr>
              <w:pStyle w:val="TAL"/>
              <w:rPr>
                <w:sz w:val="16"/>
                <w:szCs w:val="16"/>
              </w:rPr>
            </w:pPr>
            <w:r w:rsidRPr="00146683">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46683" w:rsidRDefault="006003C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46683" w:rsidRDefault="006003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46683" w:rsidRDefault="006003C4" w:rsidP="005411BB">
            <w:pPr>
              <w:pStyle w:val="TAL"/>
              <w:rPr>
                <w:bCs/>
                <w:sz w:val="16"/>
                <w:szCs w:val="16"/>
              </w:rPr>
            </w:pPr>
            <w:r w:rsidRPr="00146683">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46683" w:rsidRDefault="006003C4" w:rsidP="005411BB">
            <w:pPr>
              <w:pStyle w:val="TAL"/>
              <w:rPr>
                <w:sz w:val="16"/>
                <w:szCs w:val="16"/>
              </w:rPr>
            </w:pPr>
            <w:r w:rsidRPr="00146683">
              <w:rPr>
                <w:sz w:val="16"/>
                <w:szCs w:val="16"/>
              </w:rPr>
              <w:t>14.4.0</w:t>
            </w:r>
          </w:p>
        </w:tc>
      </w:tr>
      <w:tr w:rsidR="00146683" w:rsidRPr="00146683"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46683"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46683" w:rsidRDefault="0004771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46683" w:rsidRDefault="0004771F"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46683" w:rsidRDefault="0004771F" w:rsidP="005411BB">
            <w:pPr>
              <w:pStyle w:val="TAL"/>
              <w:rPr>
                <w:sz w:val="16"/>
                <w:szCs w:val="16"/>
              </w:rPr>
            </w:pPr>
            <w:r w:rsidRPr="00146683">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46683" w:rsidRDefault="0004771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46683" w:rsidRDefault="000477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46683" w:rsidRDefault="0004771F" w:rsidP="005411BB">
            <w:pPr>
              <w:pStyle w:val="TAL"/>
              <w:rPr>
                <w:bCs/>
                <w:sz w:val="16"/>
                <w:szCs w:val="16"/>
              </w:rPr>
            </w:pPr>
            <w:r w:rsidRPr="00146683">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46683" w:rsidRDefault="0004771F" w:rsidP="005411BB">
            <w:pPr>
              <w:pStyle w:val="TAL"/>
              <w:rPr>
                <w:sz w:val="16"/>
                <w:szCs w:val="16"/>
              </w:rPr>
            </w:pPr>
            <w:r w:rsidRPr="00146683">
              <w:rPr>
                <w:sz w:val="16"/>
                <w:szCs w:val="16"/>
              </w:rPr>
              <w:t>14.4.0</w:t>
            </w:r>
          </w:p>
        </w:tc>
      </w:tr>
      <w:tr w:rsidR="00146683" w:rsidRPr="00146683"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46683"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46683" w:rsidRDefault="000E33C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46683" w:rsidRDefault="000E33CF"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46683" w:rsidRDefault="000E33CF" w:rsidP="005411BB">
            <w:pPr>
              <w:pStyle w:val="TAL"/>
              <w:rPr>
                <w:sz w:val="16"/>
                <w:szCs w:val="16"/>
              </w:rPr>
            </w:pPr>
            <w:r w:rsidRPr="00146683">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46683" w:rsidRDefault="000E33C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46683" w:rsidRDefault="000E33C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46683" w:rsidRDefault="000E33CF" w:rsidP="005411BB">
            <w:pPr>
              <w:pStyle w:val="TAL"/>
              <w:rPr>
                <w:bCs/>
                <w:sz w:val="16"/>
                <w:szCs w:val="16"/>
              </w:rPr>
            </w:pPr>
            <w:r w:rsidRPr="00146683">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46683" w:rsidRDefault="000E33CF" w:rsidP="005411BB">
            <w:pPr>
              <w:pStyle w:val="TAL"/>
              <w:rPr>
                <w:sz w:val="16"/>
                <w:szCs w:val="16"/>
              </w:rPr>
            </w:pPr>
            <w:r w:rsidRPr="00146683">
              <w:rPr>
                <w:sz w:val="16"/>
                <w:szCs w:val="16"/>
              </w:rPr>
              <w:t>14.4.0</w:t>
            </w:r>
          </w:p>
        </w:tc>
      </w:tr>
      <w:tr w:rsidR="00146683" w:rsidRPr="00146683"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46683"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46683" w:rsidRDefault="0027789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46683" w:rsidRDefault="00277891"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46683" w:rsidRDefault="00277891" w:rsidP="005411BB">
            <w:pPr>
              <w:pStyle w:val="TAL"/>
              <w:rPr>
                <w:sz w:val="16"/>
                <w:szCs w:val="16"/>
              </w:rPr>
            </w:pPr>
            <w:r w:rsidRPr="00146683">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46683" w:rsidRDefault="002778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46683" w:rsidRDefault="002778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46683" w:rsidRDefault="00277891" w:rsidP="005411BB">
            <w:pPr>
              <w:pStyle w:val="TAL"/>
              <w:rPr>
                <w:bCs/>
                <w:sz w:val="16"/>
                <w:szCs w:val="16"/>
              </w:rPr>
            </w:pPr>
            <w:r w:rsidRPr="00146683">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46683" w:rsidRDefault="00277891" w:rsidP="005411BB">
            <w:pPr>
              <w:pStyle w:val="TAL"/>
              <w:rPr>
                <w:sz w:val="16"/>
                <w:szCs w:val="16"/>
              </w:rPr>
            </w:pPr>
            <w:r w:rsidRPr="00146683">
              <w:rPr>
                <w:sz w:val="16"/>
                <w:szCs w:val="16"/>
              </w:rPr>
              <w:t>14.4.0</w:t>
            </w:r>
          </w:p>
        </w:tc>
      </w:tr>
      <w:tr w:rsidR="00146683" w:rsidRPr="00146683"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46683"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46683" w:rsidRDefault="005333BE"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46683" w:rsidRDefault="005333BE" w:rsidP="005411BB">
            <w:pPr>
              <w:pStyle w:val="TAL"/>
              <w:rPr>
                <w:sz w:val="16"/>
                <w:szCs w:val="16"/>
              </w:rPr>
            </w:pPr>
            <w:r w:rsidRPr="00146683">
              <w:rPr>
                <w:sz w:val="16"/>
                <w:szCs w:val="16"/>
              </w:rPr>
              <w:t>RP-1719</w:t>
            </w:r>
            <w:r w:rsidR="00642889" w:rsidRPr="00146683">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46683" w:rsidRDefault="005333BE" w:rsidP="005411BB">
            <w:pPr>
              <w:pStyle w:val="TAL"/>
              <w:rPr>
                <w:sz w:val="16"/>
                <w:szCs w:val="16"/>
              </w:rPr>
            </w:pPr>
            <w:r w:rsidRPr="00146683">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46683" w:rsidRDefault="00533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46683" w:rsidRDefault="005333BE"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46683" w:rsidRDefault="005333BE" w:rsidP="005411BB">
            <w:pPr>
              <w:pStyle w:val="TAL"/>
              <w:rPr>
                <w:bCs/>
                <w:sz w:val="16"/>
                <w:szCs w:val="16"/>
              </w:rPr>
            </w:pPr>
            <w:r w:rsidRPr="00146683">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46683" w:rsidRDefault="005333BE" w:rsidP="005411BB">
            <w:pPr>
              <w:pStyle w:val="TAL"/>
              <w:rPr>
                <w:sz w:val="16"/>
                <w:szCs w:val="16"/>
              </w:rPr>
            </w:pPr>
            <w:r w:rsidRPr="00146683">
              <w:rPr>
                <w:sz w:val="16"/>
                <w:szCs w:val="16"/>
              </w:rPr>
              <w:t>14.4.0</w:t>
            </w:r>
          </w:p>
        </w:tc>
      </w:tr>
      <w:tr w:rsidR="00146683" w:rsidRPr="00146683"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46683"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46683" w:rsidRDefault="0099577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46683" w:rsidRDefault="00995778" w:rsidP="005411BB">
            <w:pPr>
              <w:pStyle w:val="TAL"/>
              <w:rPr>
                <w:sz w:val="16"/>
                <w:szCs w:val="16"/>
              </w:rPr>
            </w:pPr>
            <w:r w:rsidRPr="00146683">
              <w:rPr>
                <w:sz w:val="16"/>
                <w:szCs w:val="16"/>
              </w:rPr>
              <w:t>RP-171920</w:t>
            </w:r>
            <w:r w:rsidR="002C07A4"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46683" w:rsidRDefault="00995778" w:rsidP="005411BB">
            <w:pPr>
              <w:pStyle w:val="TAL"/>
              <w:rPr>
                <w:sz w:val="16"/>
                <w:szCs w:val="16"/>
              </w:rPr>
            </w:pPr>
            <w:r w:rsidRPr="00146683">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46683" w:rsidRDefault="0099577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46683" w:rsidRDefault="0099577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46683" w:rsidRDefault="00995778" w:rsidP="005411BB">
            <w:pPr>
              <w:pStyle w:val="TAL"/>
              <w:rPr>
                <w:bCs/>
                <w:sz w:val="16"/>
                <w:szCs w:val="16"/>
              </w:rPr>
            </w:pPr>
            <w:r w:rsidRPr="00146683">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46683" w:rsidRDefault="00995778" w:rsidP="005411BB">
            <w:pPr>
              <w:pStyle w:val="TAL"/>
              <w:rPr>
                <w:sz w:val="16"/>
                <w:szCs w:val="16"/>
              </w:rPr>
            </w:pPr>
            <w:r w:rsidRPr="00146683">
              <w:rPr>
                <w:sz w:val="16"/>
                <w:szCs w:val="16"/>
              </w:rPr>
              <w:t>14.4.0</w:t>
            </w:r>
          </w:p>
        </w:tc>
      </w:tr>
      <w:tr w:rsidR="00146683" w:rsidRPr="00146683"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46683"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46683" w:rsidRDefault="002C07A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46683" w:rsidRDefault="002C07A4"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46683" w:rsidRDefault="002C07A4" w:rsidP="005411BB">
            <w:pPr>
              <w:pStyle w:val="TAL"/>
              <w:rPr>
                <w:sz w:val="16"/>
                <w:szCs w:val="16"/>
              </w:rPr>
            </w:pPr>
            <w:r w:rsidRPr="00146683">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46683" w:rsidRDefault="002C07A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46683" w:rsidRDefault="002C07A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46683" w:rsidRDefault="002C07A4" w:rsidP="005411BB">
            <w:pPr>
              <w:pStyle w:val="TAL"/>
              <w:rPr>
                <w:bCs/>
                <w:sz w:val="16"/>
                <w:szCs w:val="16"/>
              </w:rPr>
            </w:pPr>
            <w:r w:rsidRPr="00146683">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46683" w:rsidRDefault="002C07A4" w:rsidP="005411BB">
            <w:pPr>
              <w:pStyle w:val="TAL"/>
              <w:rPr>
                <w:sz w:val="16"/>
                <w:szCs w:val="16"/>
              </w:rPr>
            </w:pPr>
            <w:r w:rsidRPr="00146683">
              <w:rPr>
                <w:sz w:val="16"/>
                <w:szCs w:val="16"/>
              </w:rPr>
              <w:t>14.4.0</w:t>
            </w:r>
          </w:p>
        </w:tc>
      </w:tr>
      <w:tr w:rsidR="00146683" w:rsidRPr="00146683"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46683"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46683" w:rsidRDefault="0094324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46683" w:rsidRDefault="0094324D"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46683" w:rsidRDefault="0094324D" w:rsidP="005411BB">
            <w:pPr>
              <w:pStyle w:val="TAL"/>
              <w:rPr>
                <w:sz w:val="16"/>
                <w:szCs w:val="16"/>
              </w:rPr>
            </w:pPr>
            <w:r w:rsidRPr="00146683">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46683" w:rsidRDefault="0094324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46683" w:rsidRDefault="0094324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46683" w:rsidRDefault="0094324D" w:rsidP="005411BB">
            <w:pPr>
              <w:pStyle w:val="TAL"/>
              <w:rPr>
                <w:bCs/>
                <w:sz w:val="16"/>
                <w:szCs w:val="16"/>
              </w:rPr>
            </w:pPr>
            <w:r w:rsidRPr="00146683">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46683" w:rsidRDefault="0094324D" w:rsidP="005411BB">
            <w:pPr>
              <w:pStyle w:val="TAL"/>
              <w:rPr>
                <w:sz w:val="16"/>
                <w:szCs w:val="16"/>
              </w:rPr>
            </w:pPr>
            <w:r w:rsidRPr="00146683">
              <w:rPr>
                <w:sz w:val="16"/>
                <w:szCs w:val="16"/>
              </w:rPr>
              <w:t>14.4.0</w:t>
            </w:r>
          </w:p>
        </w:tc>
      </w:tr>
      <w:tr w:rsidR="00146683" w:rsidRPr="00146683"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46683"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46683" w:rsidRDefault="001178D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46683" w:rsidRDefault="001178D1"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46683" w:rsidRDefault="001178D1" w:rsidP="005411BB">
            <w:pPr>
              <w:pStyle w:val="TAL"/>
              <w:rPr>
                <w:sz w:val="16"/>
                <w:szCs w:val="16"/>
              </w:rPr>
            </w:pPr>
            <w:r w:rsidRPr="00146683">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46683" w:rsidRDefault="001178D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46683" w:rsidRDefault="001178D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46683" w:rsidRDefault="001178D1" w:rsidP="005411BB">
            <w:pPr>
              <w:pStyle w:val="TAL"/>
              <w:rPr>
                <w:bCs/>
                <w:sz w:val="16"/>
                <w:szCs w:val="16"/>
              </w:rPr>
            </w:pPr>
            <w:r w:rsidRPr="00146683">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46683" w:rsidRDefault="001178D1" w:rsidP="005411BB">
            <w:pPr>
              <w:pStyle w:val="TAL"/>
              <w:rPr>
                <w:sz w:val="16"/>
                <w:szCs w:val="16"/>
              </w:rPr>
            </w:pPr>
            <w:r w:rsidRPr="00146683">
              <w:rPr>
                <w:sz w:val="16"/>
                <w:szCs w:val="16"/>
              </w:rPr>
              <w:t>14.4.0</w:t>
            </w:r>
          </w:p>
        </w:tc>
      </w:tr>
      <w:tr w:rsidR="00146683" w:rsidRPr="00146683"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46683" w:rsidRDefault="0090321A" w:rsidP="005411BB">
            <w:pPr>
              <w:pStyle w:val="TAL"/>
              <w:rPr>
                <w:sz w:val="16"/>
                <w:szCs w:val="16"/>
              </w:rPr>
            </w:pPr>
            <w:r w:rsidRPr="00146683">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46683" w:rsidRDefault="0090321A" w:rsidP="005411BB">
            <w:pPr>
              <w:pStyle w:val="TAL"/>
              <w:rPr>
                <w:bCs/>
                <w:sz w:val="16"/>
                <w:szCs w:val="16"/>
              </w:rPr>
            </w:pPr>
            <w:r w:rsidRPr="00146683">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46683" w:rsidRDefault="0090321A" w:rsidP="005411BB">
            <w:pPr>
              <w:pStyle w:val="TAL"/>
              <w:rPr>
                <w:sz w:val="16"/>
                <w:szCs w:val="16"/>
              </w:rPr>
            </w:pPr>
            <w:r w:rsidRPr="00146683">
              <w:rPr>
                <w:sz w:val="16"/>
                <w:szCs w:val="16"/>
              </w:rPr>
              <w:t>14.4.0</w:t>
            </w:r>
          </w:p>
        </w:tc>
      </w:tr>
      <w:tr w:rsidR="00146683" w:rsidRPr="00146683"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46683" w:rsidRDefault="0090321A" w:rsidP="005411BB">
            <w:pPr>
              <w:pStyle w:val="TAL"/>
              <w:rPr>
                <w:sz w:val="16"/>
                <w:szCs w:val="16"/>
              </w:rPr>
            </w:pPr>
            <w:r w:rsidRPr="00146683">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46683" w:rsidRDefault="0090321A" w:rsidP="005411BB">
            <w:pPr>
              <w:pStyle w:val="TAL"/>
              <w:rPr>
                <w:bCs/>
                <w:sz w:val="16"/>
                <w:szCs w:val="16"/>
              </w:rPr>
            </w:pPr>
            <w:r w:rsidRPr="00146683">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46683" w:rsidRDefault="0090321A" w:rsidP="005411BB">
            <w:pPr>
              <w:pStyle w:val="TAL"/>
              <w:rPr>
                <w:sz w:val="16"/>
                <w:szCs w:val="16"/>
              </w:rPr>
            </w:pPr>
            <w:r w:rsidRPr="00146683">
              <w:rPr>
                <w:sz w:val="16"/>
                <w:szCs w:val="16"/>
              </w:rPr>
              <w:t>14.4.0</w:t>
            </w:r>
          </w:p>
        </w:tc>
      </w:tr>
      <w:tr w:rsidR="00146683" w:rsidRPr="00146683"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46683" w:rsidRDefault="0090321A"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46683" w:rsidRDefault="0090321A" w:rsidP="005411BB">
            <w:pPr>
              <w:pStyle w:val="TAL"/>
              <w:rPr>
                <w:sz w:val="16"/>
                <w:szCs w:val="16"/>
              </w:rPr>
            </w:pPr>
            <w:r w:rsidRPr="00146683">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46683" w:rsidRDefault="0090321A"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46683" w:rsidRDefault="0090321A" w:rsidP="005411BB">
            <w:pPr>
              <w:pStyle w:val="TAL"/>
              <w:rPr>
                <w:bCs/>
                <w:sz w:val="16"/>
                <w:szCs w:val="16"/>
              </w:rPr>
            </w:pPr>
            <w:r w:rsidRPr="00146683">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46683" w:rsidRDefault="0090321A" w:rsidP="005411BB">
            <w:pPr>
              <w:pStyle w:val="TAL"/>
              <w:rPr>
                <w:sz w:val="16"/>
                <w:szCs w:val="16"/>
              </w:rPr>
            </w:pPr>
            <w:r w:rsidRPr="00146683">
              <w:rPr>
                <w:sz w:val="16"/>
                <w:szCs w:val="16"/>
              </w:rPr>
              <w:t>14.4.0</w:t>
            </w:r>
          </w:p>
        </w:tc>
      </w:tr>
      <w:tr w:rsidR="00146683" w:rsidRPr="00146683"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46683"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46683" w:rsidRDefault="007E4AB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46683" w:rsidRDefault="007E4ABD"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46683" w:rsidRDefault="007E4ABD" w:rsidP="005411BB">
            <w:pPr>
              <w:pStyle w:val="TAL"/>
              <w:rPr>
                <w:sz w:val="16"/>
                <w:szCs w:val="16"/>
              </w:rPr>
            </w:pPr>
            <w:r w:rsidRPr="00146683">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46683" w:rsidRDefault="007E4AB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46683" w:rsidRDefault="007E4AB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46683" w:rsidRDefault="007E4ABD" w:rsidP="005411BB">
            <w:pPr>
              <w:pStyle w:val="TAL"/>
              <w:rPr>
                <w:bCs/>
                <w:sz w:val="16"/>
                <w:szCs w:val="16"/>
              </w:rPr>
            </w:pPr>
            <w:r w:rsidRPr="00146683">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46683" w:rsidRDefault="007E4ABD" w:rsidP="005411BB">
            <w:pPr>
              <w:pStyle w:val="TAL"/>
              <w:rPr>
                <w:sz w:val="16"/>
                <w:szCs w:val="16"/>
              </w:rPr>
            </w:pPr>
            <w:r w:rsidRPr="00146683">
              <w:rPr>
                <w:sz w:val="16"/>
                <w:szCs w:val="16"/>
              </w:rPr>
              <w:t>14.4.0</w:t>
            </w:r>
          </w:p>
        </w:tc>
      </w:tr>
      <w:tr w:rsidR="00146683" w:rsidRPr="00146683"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46683" w:rsidRDefault="004A17EF"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46683" w:rsidRDefault="004A17EF" w:rsidP="005411BB">
            <w:pPr>
              <w:pStyle w:val="TAL"/>
              <w:rPr>
                <w:sz w:val="16"/>
                <w:szCs w:val="16"/>
              </w:rPr>
            </w:pPr>
            <w:r w:rsidRPr="00146683">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46683" w:rsidRDefault="004A17E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46683" w:rsidRDefault="004A17E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46683" w:rsidRDefault="004A17EF" w:rsidP="005411BB">
            <w:pPr>
              <w:pStyle w:val="TAL"/>
              <w:rPr>
                <w:bCs/>
                <w:sz w:val="16"/>
                <w:szCs w:val="16"/>
              </w:rPr>
            </w:pPr>
            <w:r w:rsidRPr="00146683">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46683" w:rsidRDefault="004A17EF" w:rsidP="005411BB">
            <w:pPr>
              <w:pStyle w:val="TAL"/>
              <w:rPr>
                <w:sz w:val="16"/>
                <w:szCs w:val="16"/>
              </w:rPr>
            </w:pPr>
            <w:r w:rsidRPr="00146683">
              <w:rPr>
                <w:sz w:val="16"/>
                <w:szCs w:val="16"/>
              </w:rPr>
              <w:t>14.4.0</w:t>
            </w:r>
          </w:p>
        </w:tc>
      </w:tr>
      <w:tr w:rsidR="00146683" w:rsidRPr="00146683"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46683" w:rsidRDefault="004A17EF"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46683" w:rsidRDefault="004A17EF" w:rsidP="005411BB">
            <w:pPr>
              <w:pStyle w:val="TAL"/>
              <w:rPr>
                <w:sz w:val="16"/>
                <w:szCs w:val="16"/>
              </w:rPr>
            </w:pPr>
            <w:r w:rsidRPr="00146683">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46683" w:rsidRDefault="004A17E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46683" w:rsidRDefault="004A17E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46683" w:rsidRDefault="004A17EF" w:rsidP="005411BB">
            <w:pPr>
              <w:pStyle w:val="TAL"/>
              <w:rPr>
                <w:bCs/>
                <w:sz w:val="16"/>
                <w:szCs w:val="16"/>
              </w:rPr>
            </w:pPr>
            <w:r w:rsidRPr="00146683">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46683" w:rsidRDefault="004A17EF" w:rsidP="005411BB">
            <w:pPr>
              <w:pStyle w:val="TAL"/>
              <w:rPr>
                <w:sz w:val="16"/>
                <w:szCs w:val="16"/>
              </w:rPr>
            </w:pPr>
            <w:r w:rsidRPr="00146683">
              <w:rPr>
                <w:sz w:val="16"/>
                <w:szCs w:val="16"/>
              </w:rPr>
              <w:t>14.4.0</w:t>
            </w:r>
          </w:p>
        </w:tc>
      </w:tr>
      <w:tr w:rsidR="00146683" w:rsidRPr="00146683"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46683"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46683" w:rsidRDefault="00B13B1B"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46683" w:rsidRDefault="00B13B1B"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46683" w:rsidRDefault="00B13B1B" w:rsidP="005411BB">
            <w:pPr>
              <w:pStyle w:val="TAL"/>
              <w:rPr>
                <w:sz w:val="16"/>
                <w:szCs w:val="16"/>
              </w:rPr>
            </w:pPr>
            <w:r w:rsidRPr="00146683">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46683" w:rsidRDefault="00B13B1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46683" w:rsidRDefault="00B13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46683" w:rsidRDefault="00B13B1B" w:rsidP="005411BB">
            <w:pPr>
              <w:pStyle w:val="TAL"/>
              <w:rPr>
                <w:bCs/>
                <w:sz w:val="16"/>
                <w:szCs w:val="16"/>
              </w:rPr>
            </w:pPr>
            <w:r w:rsidRPr="00146683">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46683" w:rsidRDefault="00B13B1B" w:rsidP="005411BB">
            <w:pPr>
              <w:pStyle w:val="TAL"/>
              <w:rPr>
                <w:sz w:val="16"/>
                <w:szCs w:val="16"/>
              </w:rPr>
            </w:pPr>
            <w:r w:rsidRPr="00146683">
              <w:rPr>
                <w:sz w:val="16"/>
                <w:szCs w:val="16"/>
              </w:rPr>
              <w:t>14.4.0</w:t>
            </w:r>
          </w:p>
        </w:tc>
      </w:tr>
      <w:tr w:rsidR="00146683" w:rsidRPr="00146683"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46683"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46683" w:rsidRDefault="00E74EC6"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46683" w:rsidRDefault="00E74EC6"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46683" w:rsidRDefault="00E74EC6" w:rsidP="005411BB">
            <w:pPr>
              <w:pStyle w:val="TAL"/>
              <w:rPr>
                <w:sz w:val="16"/>
                <w:szCs w:val="16"/>
              </w:rPr>
            </w:pPr>
            <w:r w:rsidRPr="00146683">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46683" w:rsidRDefault="00E74EC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46683" w:rsidRDefault="00E74EC6"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46683" w:rsidRDefault="00E74EC6" w:rsidP="005411BB">
            <w:pPr>
              <w:pStyle w:val="TAL"/>
              <w:rPr>
                <w:bCs/>
                <w:sz w:val="16"/>
                <w:szCs w:val="16"/>
              </w:rPr>
            </w:pPr>
            <w:r w:rsidRPr="00146683">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46683" w:rsidRDefault="00E74EC6" w:rsidP="005411BB">
            <w:pPr>
              <w:pStyle w:val="TAL"/>
              <w:rPr>
                <w:sz w:val="16"/>
                <w:szCs w:val="16"/>
              </w:rPr>
            </w:pPr>
            <w:r w:rsidRPr="00146683">
              <w:rPr>
                <w:sz w:val="16"/>
                <w:szCs w:val="16"/>
              </w:rPr>
              <w:t>14.4.0</w:t>
            </w:r>
          </w:p>
        </w:tc>
      </w:tr>
      <w:tr w:rsidR="00146683" w:rsidRPr="00146683"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46683"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46683" w:rsidRDefault="007E25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46683" w:rsidRDefault="007E25F9"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46683" w:rsidRDefault="007E25F9" w:rsidP="005411BB">
            <w:pPr>
              <w:pStyle w:val="TAL"/>
              <w:rPr>
                <w:sz w:val="16"/>
                <w:szCs w:val="16"/>
              </w:rPr>
            </w:pPr>
            <w:r w:rsidRPr="00146683">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46683" w:rsidRDefault="007E25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46683" w:rsidRDefault="007E25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830839" w:rsidRDefault="007E25F9" w:rsidP="005411BB">
            <w:pPr>
              <w:pStyle w:val="TAL"/>
              <w:rPr>
                <w:bCs/>
                <w:sz w:val="16"/>
                <w:szCs w:val="16"/>
                <w:lang w:val="fr-FR"/>
              </w:rPr>
            </w:pPr>
            <w:r w:rsidRPr="00830839">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46683" w:rsidRDefault="007E25F9" w:rsidP="005411BB">
            <w:pPr>
              <w:pStyle w:val="TAL"/>
              <w:rPr>
                <w:sz w:val="16"/>
                <w:szCs w:val="16"/>
              </w:rPr>
            </w:pPr>
            <w:r w:rsidRPr="00146683">
              <w:rPr>
                <w:sz w:val="16"/>
                <w:szCs w:val="16"/>
              </w:rPr>
              <w:t>14.4.0</w:t>
            </w:r>
          </w:p>
        </w:tc>
      </w:tr>
      <w:tr w:rsidR="00146683" w:rsidRPr="00146683"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46683"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46683" w:rsidRDefault="008E7EF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46683" w:rsidRDefault="008E7EFF"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46683" w:rsidRDefault="008E7EFF" w:rsidP="005411BB">
            <w:pPr>
              <w:pStyle w:val="TAL"/>
              <w:rPr>
                <w:sz w:val="16"/>
                <w:szCs w:val="16"/>
              </w:rPr>
            </w:pPr>
            <w:r w:rsidRPr="00146683">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46683" w:rsidRDefault="008E7E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46683" w:rsidRDefault="008E7EF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46683" w:rsidRDefault="008E7EFF" w:rsidP="005411BB">
            <w:pPr>
              <w:pStyle w:val="TAL"/>
              <w:rPr>
                <w:bCs/>
                <w:sz w:val="16"/>
                <w:szCs w:val="16"/>
              </w:rPr>
            </w:pPr>
            <w:r w:rsidRPr="00146683">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46683" w:rsidRDefault="008E7EFF" w:rsidP="005411BB">
            <w:pPr>
              <w:pStyle w:val="TAL"/>
              <w:rPr>
                <w:sz w:val="16"/>
                <w:szCs w:val="16"/>
              </w:rPr>
            </w:pPr>
            <w:r w:rsidRPr="00146683">
              <w:rPr>
                <w:sz w:val="16"/>
                <w:szCs w:val="16"/>
              </w:rPr>
              <w:t>14.4.0</w:t>
            </w:r>
          </w:p>
        </w:tc>
      </w:tr>
      <w:tr w:rsidR="00146683" w:rsidRPr="00146683"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46683"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46683" w:rsidRDefault="004408A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46683" w:rsidRDefault="004408A9"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46683" w:rsidRDefault="004408A9" w:rsidP="005411BB">
            <w:pPr>
              <w:pStyle w:val="TAL"/>
              <w:rPr>
                <w:sz w:val="16"/>
                <w:szCs w:val="16"/>
              </w:rPr>
            </w:pPr>
            <w:r w:rsidRPr="00146683">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46683" w:rsidRDefault="004408A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46683" w:rsidRDefault="004408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46683" w:rsidRDefault="004408A9" w:rsidP="005411BB">
            <w:pPr>
              <w:pStyle w:val="TAL"/>
              <w:rPr>
                <w:bCs/>
                <w:sz w:val="16"/>
                <w:szCs w:val="16"/>
              </w:rPr>
            </w:pPr>
            <w:r w:rsidRPr="00146683">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46683" w:rsidRDefault="004408A9" w:rsidP="005411BB">
            <w:pPr>
              <w:pStyle w:val="TAL"/>
              <w:rPr>
                <w:sz w:val="16"/>
                <w:szCs w:val="16"/>
              </w:rPr>
            </w:pPr>
            <w:r w:rsidRPr="00146683">
              <w:rPr>
                <w:sz w:val="16"/>
                <w:szCs w:val="16"/>
              </w:rPr>
              <w:t>14.4.0</w:t>
            </w:r>
          </w:p>
        </w:tc>
      </w:tr>
      <w:tr w:rsidR="00146683" w:rsidRPr="00146683"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46683" w:rsidRDefault="00A83B1F"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46683" w:rsidRDefault="00A83B1F"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46683" w:rsidRDefault="00A83B1F"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46683" w:rsidRDefault="00A83B1F" w:rsidP="005411BB">
            <w:pPr>
              <w:pStyle w:val="TAL"/>
              <w:rPr>
                <w:sz w:val="16"/>
                <w:szCs w:val="16"/>
              </w:rPr>
            </w:pPr>
            <w:r w:rsidRPr="00146683">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46683" w:rsidRDefault="00A83B1F"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46683" w:rsidRDefault="00A83B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46683" w:rsidRDefault="00A83B1F" w:rsidP="005411BB">
            <w:pPr>
              <w:pStyle w:val="TAL"/>
              <w:rPr>
                <w:bCs/>
                <w:sz w:val="16"/>
                <w:szCs w:val="16"/>
              </w:rPr>
            </w:pPr>
            <w:r w:rsidRPr="00146683">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46683" w:rsidRDefault="00A83B1F" w:rsidP="005411BB">
            <w:pPr>
              <w:pStyle w:val="TAL"/>
              <w:rPr>
                <w:sz w:val="16"/>
                <w:szCs w:val="16"/>
              </w:rPr>
            </w:pPr>
            <w:r w:rsidRPr="00146683">
              <w:rPr>
                <w:sz w:val="16"/>
                <w:szCs w:val="16"/>
              </w:rPr>
              <w:t>14.5.0</w:t>
            </w:r>
          </w:p>
        </w:tc>
      </w:tr>
      <w:tr w:rsidR="00146683" w:rsidRPr="00146683"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46683"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46683" w:rsidRDefault="00763B3A"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46683" w:rsidRDefault="00763B3A"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46683" w:rsidRDefault="00763B3A" w:rsidP="005411BB">
            <w:pPr>
              <w:pStyle w:val="TAL"/>
              <w:rPr>
                <w:sz w:val="16"/>
                <w:szCs w:val="16"/>
              </w:rPr>
            </w:pPr>
            <w:r w:rsidRPr="00146683">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46683" w:rsidRDefault="00763B3A"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46683" w:rsidRDefault="00763B3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46683" w:rsidRDefault="00763B3A" w:rsidP="005411BB">
            <w:pPr>
              <w:pStyle w:val="TAL"/>
              <w:rPr>
                <w:bCs/>
                <w:sz w:val="16"/>
                <w:szCs w:val="16"/>
              </w:rPr>
            </w:pPr>
            <w:r w:rsidRPr="00146683">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46683" w:rsidRDefault="00763B3A" w:rsidP="005411BB">
            <w:pPr>
              <w:pStyle w:val="TAL"/>
              <w:rPr>
                <w:sz w:val="16"/>
                <w:szCs w:val="16"/>
              </w:rPr>
            </w:pPr>
            <w:r w:rsidRPr="00146683">
              <w:rPr>
                <w:sz w:val="16"/>
                <w:szCs w:val="16"/>
              </w:rPr>
              <w:t>14.5.0</w:t>
            </w:r>
          </w:p>
        </w:tc>
      </w:tr>
      <w:tr w:rsidR="00146683" w:rsidRPr="00146683"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46683"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46683" w:rsidRDefault="00771D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46683" w:rsidRDefault="00771D26"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46683" w:rsidRDefault="00771D26" w:rsidP="005411BB">
            <w:pPr>
              <w:pStyle w:val="TAL"/>
              <w:rPr>
                <w:sz w:val="16"/>
                <w:szCs w:val="16"/>
              </w:rPr>
            </w:pPr>
            <w:r w:rsidRPr="00146683">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46683" w:rsidRDefault="00771D26"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46683" w:rsidRDefault="00771D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46683" w:rsidRDefault="00771D26" w:rsidP="005411BB">
            <w:pPr>
              <w:pStyle w:val="TAL"/>
              <w:rPr>
                <w:bCs/>
                <w:sz w:val="16"/>
                <w:szCs w:val="16"/>
              </w:rPr>
            </w:pPr>
            <w:r w:rsidRPr="00146683">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46683" w:rsidRDefault="00771D26" w:rsidP="005411BB">
            <w:pPr>
              <w:pStyle w:val="TAL"/>
              <w:rPr>
                <w:sz w:val="16"/>
                <w:szCs w:val="16"/>
              </w:rPr>
            </w:pPr>
            <w:r w:rsidRPr="00146683">
              <w:rPr>
                <w:sz w:val="16"/>
                <w:szCs w:val="16"/>
              </w:rPr>
              <w:t>14.5.0</w:t>
            </w:r>
          </w:p>
        </w:tc>
      </w:tr>
      <w:tr w:rsidR="00146683" w:rsidRPr="00146683"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46683" w:rsidRDefault="005B4C12"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46683" w:rsidRDefault="005B4C12" w:rsidP="005411BB">
            <w:pPr>
              <w:pStyle w:val="TAL"/>
              <w:rPr>
                <w:sz w:val="16"/>
                <w:szCs w:val="16"/>
              </w:rPr>
            </w:pPr>
            <w:r w:rsidRPr="00146683">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46683" w:rsidRDefault="005B4C1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46683" w:rsidRDefault="005B4C12" w:rsidP="005411BB">
            <w:pPr>
              <w:pStyle w:val="TAL"/>
              <w:rPr>
                <w:bCs/>
                <w:sz w:val="16"/>
                <w:szCs w:val="16"/>
              </w:rPr>
            </w:pPr>
            <w:r w:rsidRPr="00146683">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46683" w:rsidRDefault="005B4C12" w:rsidP="005411BB">
            <w:pPr>
              <w:pStyle w:val="TAL"/>
              <w:rPr>
                <w:sz w:val="16"/>
                <w:szCs w:val="16"/>
              </w:rPr>
            </w:pPr>
            <w:r w:rsidRPr="00146683">
              <w:rPr>
                <w:sz w:val="16"/>
                <w:szCs w:val="16"/>
              </w:rPr>
              <w:t>14.5.0</w:t>
            </w:r>
          </w:p>
        </w:tc>
      </w:tr>
      <w:tr w:rsidR="00146683" w:rsidRPr="00146683"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46683"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46683" w:rsidRDefault="002C5517"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46683" w:rsidRDefault="002C5517" w:rsidP="007E4ABD">
            <w:pPr>
              <w:pStyle w:val="TAL"/>
              <w:rPr>
                <w:sz w:val="16"/>
                <w:szCs w:val="16"/>
              </w:rPr>
            </w:pPr>
            <w:r w:rsidRPr="00146683">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46683" w:rsidRDefault="002C5517" w:rsidP="005411BB">
            <w:pPr>
              <w:pStyle w:val="TAL"/>
              <w:rPr>
                <w:sz w:val="16"/>
                <w:szCs w:val="16"/>
              </w:rPr>
            </w:pPr>
            <w:r w:rsidRPr="00146683">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46683" w:rsidRDefault="002C5517"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46683" w:rsidRDefault="002C551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46683" w:rsidRDefault="002C5517" w:rsidP="005411BB">
            <w:pPr>
              <w:pStyle w:val="TAL"/>
              <w:rPr>
                <w:bCs/>
                <w:sz w:val="16"/>
                <w:szCs w:val="16"/>
              </w:rPr>
            </w:pPr>
            <w:r w:rsidRPr="00146683">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46683" w:rsidRDefault="002C5517" w:rsidP="005411BB">
            <w:pPr>
              <w:pStyle w:val="TAL"/>
              <w:rPr>
                <w:sz w:val="16"/>
                <w:szCs w:val="16"/>
              </w:rPr>
            </w:pPr>
            <w:r w:rsidRPr="00146683">
              <w:rPr>
                <w:sz w:val="16"/>
                <w:szCs w:val="16"/>
              </w:rPr>
              <w:t>14.5.0</w:t>
            </w:r>
          </w:p>
        </w:tc>
      </w:tr>
      <w:tr w:rsidR="00146683" w:rsidRPr="00146683"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46683" w:rsidRDefault="005B4C1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46683" w:rsidRDefault="005B4C12" w:rsidP="005411BB">
            <w:pPr>
              <w:pStyle w:val="TAL"/>
              <w:rPr>
                <w:sz w:val="16"/>
                <w:szCs w:val="16"/>
              </w:rPr>
            </w:pPr>
            <w:r w:rsidRPr="00146683">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46683" w:rsidRDefault="005B4C1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46683" w:rsidRDefault="005B4C12" w:rsidP="005411BB">
            <w:pPr>
              <w:pStyle w:val="TAL"/>
              <w:rPr>
                <w:bCs/>
                <w:sz w:val="16"/>
                <w:szCs w:val="16"/>
              </w:rPr>
            </w:pPr>
            <w:r w:rsidRPr="00146683">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46683" w:rsidRDefault="005B4C12" w:rsidP="005411BB">
            <w:pPr>
              <w:pStyle w:val="TAL"/>
              <w:rPr>
                <w:sz w:val="16"/>
                <w:szCs w:val="16"/>
              </w:rPr>
            </w:pPr>
            <w:r w:rsidRPr="00146683">
              <w:rPr>
                <w:sz w:val="16"/>
                <w:szCs w:val="16"/>
              </w:rPr>
              <w:t>14.5.0</w:t>
            </w:r>
          </w:p>
        </w:tc>
      </w:tr>
      <w:tr w:rsidR="00146683" w:rsidRPr="00146683"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46683"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46683" w:rsidRDefault="00DB64B8"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46683" w:rsidRDefault="00DB64B8"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46683" w:rsidRDefault="00DB64B8" w:rsidP="005411BB">
            <w:pPr>
              <w:pStyle w:val="TAL"/>
              <w:rPr>
                <w:sz w:val="16"/>
                <w:szCs w:val="16"/>
              </w:rPr>
            </w:pPr>
            <w:r w:rsidRPr="00146683">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46683" w:rsidRDefault="00DB64B8"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46683" w:rsidRDefault="00DB64B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46683" w:rsidRDefault="00DB64B8" w:rsidP="005411BB">
            <w:pPr>
              <w:pStyle w:val="TAL"/>
              <w:rPr>
                <w:bCs/>
                <w:sz w:val="16"/>
                <w:szCs w:val="16"/>
              </w:rPr>
            </w:pPr>
            <w:r w:rsidRPr="00146683">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46683" w:rsidRDefault="00DB64B8" w:rsidP="005411BB">
            <w:pPr>
              <w:pStyle w:val="TAL"/>
              <w:rPr>
                <w:sz w:val="16"/>
                <w:szCs w:val="16"/>
              </w:rPr>
            </w:pPr>
            <w:r w:rsidRPr="00146683">
              <w:rPr>
                <w:sz w:val="16"/>
                <w:szCs w:val="16"/>
              </w:rPr>
              <w:t>14.5.0</w:t>
            </w:r>
          </w:p>
        </w:tc>
      </w:tr>
      <w:tr w:rsidR="00146683" w:rsidRPr="00146683"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46683"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46683" w:rsidRDefault="002E59F3"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46683" w:rsidRDefault="002E59F3"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46683" w:rsidRDefault="002E59F3" w:rsidP="005411BB">
            <w:pPr>
              <w:pStyle w:val="TAL"/>
              <w:rPr>
                <w:sz w:val="16"/>
                <w:szCs w:val="16"/>
              </w:rPr>
            </w:pPr>
            <w:r w:rsidRPr="00146683">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46683" w:rsidRDefault="002E59F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46683" w:rsidRDefault="002E59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46683" w:rsidRDefault="002E59F3" w:rsidP="005411BB">
            <w:pPr>
              <w:pStyle w:val="TAL"/>
              <w:rPr>
                <w:bCs/>
                <w:sz w:val="16"/>
                <w:szCs w:val="16"/>
              </w:rPr>
            </w:pPr>
            <w:r w:rsidRPr="00146683">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46683" w:rsidRDefault="002E59F3" w:rsidP="005411BB">
            <w:pPr>
              <w:pStyle w:val="TAL"/>
              <w:rPr>
                <w:sz w:val="16"/>
                <w:szCs w:val="16"/>
              </w:rPr>
            </w:pPr>
            <w:r w:rsidRPr="00146683">
              <w:rPr>
                <w:sz w:val="16"/>
                <w:szCs w:val="16"/>
              </w:rPr>
              <w:t>14.5.0</w:t>
            </w:r>
          </w:p>
        </w:tc>
      </w:tr>
      <w:tr w:rsidR="00146683" w:rsidRPr="00146683"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46683"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46683" w:rsidRDefault="00CB15E9"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46683" w:rsidRDefault="00CB15E9"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46683" w:rsidRDefault="00CB15E9" w:rsidP="005411BB">
            <w:pPr>
              <w:pStyle w:val="TAL"/>
              <w:rPr>
                <w:sz w:val="16"/>
                <w:szCs w:val="16"/>
              </w:rPr>
            </w:pPr>
            <w:r w:rsidRPr="00146683">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46683" w:rsidRDefault="00CB15E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46683" w:rsidRDefault="00CB15E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46683" w:rsidRDefault="00CB15E9" w:rsidP="005411BB">
            <w:pPr>
              <w:pStyle w:val="TAL"/>
              <w:rPr>
                <w:bCs/>
                <w:sz w:val="16"/>
                <w:szCs w:val="16"/>
              </w:rPr>
            </w:pPr>
            <w:r w:rsidRPr="00146683">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46683" w:rsidRDefault="00CB15E9" w:rsidP="005411BB">
            <w:pPr>
              <w:pStyle w:val="TAL"/>
              <w:rPr>
                <w:sz w:val="16"/>
                <w:szCs w:val="16"/>
              </w:rPr>
            </w:pPr>
            <w:r w:rsidRPr="00146683">
              <w:rPr>
                <w:sz w:val="16"/>
                <w:szCs w:val="16"/>
              </w:rPr>
              <w:t>14.5.0</w:t>
            </w:r>
          </w:p>
        </w:tc>
      </w:tr>
      <w:tr w:rsidR="00146683" w:rsidRPr="00146683"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46683"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46683" w:rsidRDefault="00BE18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46683" w:rsidRDefault="00BE1826"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46683" w:rsidRDefault="00BE1826" w:rsidP="005411BB">
            <w:pPr>
              <w:pStyle w:val="TAL"/>
              <w:rPr>
                <w:sz w:val="16"/>
                <w:szCs w:val="16"/>
              </w:rPr>
            </w:pPr>
            <w:r w:rsidRPr="00146683">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46683" w:rsidRDefault="00BE182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46683" w:rsidRDefault="00BE18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46683" w:rsidRDefault="00BE1826" w:rsidP="005411BB">
            <w:pPr>
              <w:pStyle w:val="TAL"/>
              <w:rPr>
                <w:bCs/>
                <w:sz w:val="16"/>
                <w:szCs w:val="16"/>
              </w:rPr>
            </w:pPr>
            <w:r w:rsidRPr="00146683">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46683" w:rsidRDefault="00BE1826" w:rsidP="005411BB">
            <w:pPr>
              <w:pStyle w:val="TAL"/>
              <w:rPr>
                <w:sz w:val="16"/>
                <w:szCs w:val="16"/>
              </w:rPr>
            </w:pPr>
            <w:r w:rsidRPr="00146683">
              <w:rPr>
                <w:sz w:val="16"/>
                <w:szCs w:val="16"/>
              </w:rPr>
              <w:t>14.5.0</w:t>
            </w:r>
          </w:p>
        </w:tc>
      </w:tr>
      <w:tr w:rsidR="00146683" w:rsidRPr="00146683"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46683"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46683" w:rsidRDefault="00053E3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46683" w:rsidRDefault="00053E33"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46683" w:rsidRDefault="00053E33" w:rsidP="005411BB">
            <w:pPr>
              <w:pStyle w:val="TAL"/>
              <w:rPr>
                <w:sz w:val="16"/>
                <w:szCs w:val="16"/>
              </w:rPr>
            </w:pPr>
            <w:r w:rsidRPr="00146683">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46683" w:rsidRDefault="00053E3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46683" w:rsidRDefault="00053E3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46683" w:rsidRDefault="00053E33" w:rsidP="005411BB">
            <w:pPr>
              <w:pStyle w:val="TAL"/>
              <w:rPr>
                <w:bCs/>
                <w:sz w:val="16"/>
                <w:szCs w:val="16"/>
              </w:rPr>
            </w:pPr>
            <w:r w:rsidRPr="00146683">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46683" w:rsidRDefault="00053E33" w:rsidP="005411BB">
            <w:pPr>
              <w:pStyle w:val="TAL"/>
              <w:rPr>
                <w:sz w:val="16"/>
                <w:szCs w:val="16"/>
              </w:rPr>
            </w:pPr>
            <w:r w:rsidRPr="00146683">
              <w:rPr>
                <w:sz w:val="16"/>
                <w:szCs w:val="16"/>
              </w:rPr>
              <w:t>14.5.0</w:t>
            </w:r>
          </w:p>
        </w:tc>
      </w:tr>
      <w:tr w:rsidR="00146683" w:rsidRPr="00146683"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46683"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46683" w:rsidRDefault="003552F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46683" w:rsidRDefault="003552F4"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46683" w:rsidRDefault="003552F4" w:rsidP="005411BB">
            <w:pPr>
              <w:pStyle w:val="TAL"/>
              <w:rPr>
                <w:sz w:val="16"/>
                <w:szCs w:val="16"/>
              </w:rPr>
            </w:pPr>
            <w:r w:rsidRPr="00146683">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46683" w:rsidRDefault="003552F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46683" w:rsidRDefault="003552F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46683" w:rsidRDefault="003552F4" w:rsidP="005411BB">
            <w:pPr>
              <w:pStyle w:val="TAL"/>
              <w:rPr>
                <w:bCs/>
                <w:sz w:val="16"/>
                <w:szCs w:val="16"/>
              </w:rPr>
            </w:pPr>
            <w:r w:rsidRPr="00146683">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46683" w:rsidRDefault="003552F4" w:rsidP="005411BB">
            <w:pPr>
              <w:pStyle w:val="TAL"/>
              <w:rPr>
                <w:sz w:val="16"/>
                <w:szCs w:val="16"/>
              </w:rPr>
            </w:pPr>
            <w:r w:rsidRPr="00146683">
              <w:rPr>
                <w:sz w:val="16"/>
                <w:szCs w:val="16"/>
              </w:rPr>
              <w:t>14.5.0</w:t>
            </w:r>
          </w:p>
        </w:tc>
      </w:tr>
      <w:tr w:rsidR="00146683" w:rsidRPr="00146683"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46683" w:rsidRDefault="00C53D8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46683" w:rsidRDefault="00C53D81" w:rsidP="005411BB">
            <w:pPr>
              <w:pStyle w:val="TAL"/>
              <w:rPr>
                <w:sz w:val="16"/>
                <w:szCs w:val="16"/>
              </w:rPr>
            </w:pPr>
            <w:r w:rsidRPr="00146683">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46683" w:rsidRDefault="00C53D8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46683" w:rsidRDefault="00C53D8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46683" w:rsidRDefault="00C53D81" w:rsidP="005411BB">
            <w:pPr>
              <w:pStyle w:val="TAL"/>
              <w:rPr>
                <w:bCs/>
                <w:sz w:val="16"/>
                <w:szCs w:val="16"/>
              </w:rPr>
            </w:pPr>
            <w:r w:rsidRPr="00146683">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46683" w:rsidRDefault="00C53D81" w:rsidP="005411BB">
            <w:pPr>
              <w:pStyle w:val="TAL"/>
              <w:rPr>
                <w:sz w:val="16"/>
                <w:szCs w:val="16"/>
              </w:rPr>
            </w:pPr>
            <w:r w:rsidRPr="00146683">
              <w:rPr>
                <w:sz w:val="16"/>
                <w:szCs w:val="16"/>
              </w:rPr>
              <w:t>14.5.0</w:t>
            </w:r>
          </w:p>
        </w:tc>
      </w:tr>
      <w:tr w:rsidR="00146683" w:rsidRPr="00146683"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46683" w:rsidRDefault="00C53D81" w:rsidP="007E4ABD">
            <w:pPr>
              <w:pStyle w:val="TAL"/>
              <w:rPr>
                <w:sz w:val="16"/>
                <w:szCs w:val="16"/>
              </w:rPr>
            </w:pPr>
            <w:r w:rsidRPr="00146683">
              <w:rPr>
                <w:sz w:val="16"/>
                <w:szCs w:val="16"/>
              </w:rPr>
              <w:t>RP-1726</w:t>
            </w:r>
            <w:r w:rsidR="00B60A3F" w:rsidRPr="00146683">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46683" w:rsidRDefault="00C53D81" w:rsidP="005411BB">
            <w:pPr>
              <w:pStyle w:val="TAL"/>
              <w:rPr>
                <w:sz w:val="16"/>
                <w:szCs w:val="16"/>
              </w:rPr>
            </w:pPr>
            <w:r w:rsidRPr="00146683">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46683" w:rsidRDefault="00C53D81"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46683" w:rsidRDefault="00C53D8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46683" w:rsidRDefault="00C53D81" w:rsidP="005411BB">
            <w:pPr>
              <w:pStyle w:val="TAL"/>
              <w:rPr>
                <w:bCs/>
                <w:sz w:val="16"/>
                <w:szCs w:val="16"/>
              </w:rPr>
            </w:pPr>
            <w:r w:rsidRPr="00146683">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46683" w:rsidRDefault="00C53D81" w:rsidP="005411BB">
            <w:pPr>
              <w:pStyle w:val="TAL"/>
              <w:rPr>
                <w:sz w:val="16"/>
                <w:szCs w:val="16"/>
              </w:rPr>
            </w:pPr>
            <w:r w:rsidRPr="00146683">
              <w:rPr>
                <w:sz w:val="16"/>
                <w:szCs w:val="16"/>
              </w:rPr>
              <w:t>14.5.0</w:t>
            </w:r>
          </w:p>
        </w:tc>
      </w:tr>
      <w:tr w:rsidR="00146683" w:rsidRPr="00146683"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46683"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46683" w:rsidRDefault="00B60A3F"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46683" w:rsidRDefault="00B60A3F"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46683" w:rsidRDefault="00B60A3F" w:rsidP="005411BB">
            <w:pPr>
              <w:pStyle w:val="TAL"/>
              <w:rPr>
                <w:sz w:val="16"/>
                <w:szCs w:val="16"/>
              </w:rPr>
            </w:pPr>
            <w:r w:rsidRPr="00146683">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46683" w:rsidRDefault="00B60A3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46683" w:rsidRDefault="00B60A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46683" w:rsidRDefault="00B60A3F" w:rsidP="005411BB">
            <w:pPr>
              <w:pStyle w:val="TAL"/>
              <w:rPr>
                <w:bCs/>
                <w:sz w:val="16"/>
                <w:szCs w:val="16"/>
              </w:rPr>
            </w:pPr>
            <w:r w:rsidRPr="00146683">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46683" w:rsidRDefault="00B60A3F" w:rsidP="005411BB">
            <w:pPr>
              <w:pStyle w:val="TAL"/>
              <w:rPr>
                <w:sz w:val="16"/>
                <w:szCs w:val="16"/>
              </w:rPr>
            </w:pPr>
            <w:r w:rsidRPr="00146683">
              <w:rPr>
                <w:sz w:val="16"/>
                <w:szCs w:val="16"/>
              </w:rPr>
              <w:t>14.5.0</w:t>
            </w:r>
          </w:p>
        </w:tc>
      </w:tr>
      <w:tr w:rsidR="00146683" w:rsidRPr="00146683"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46683"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46683" w:rsidRDefault="00AB744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46683" w:rsidRDefault="00AB744B"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46683" w:rsidRDefault="00AB744B" w:rsidP="005411BB">
            <w:pPr>
              <w:pStyle w:val="TAL"/>
              <w:rPr>
                <w:sz w:val="16"/>
                <w:szCs w:val="16"/>
              </w:rPr>
            </w:pPr>
            <w:r w:rsidRPr="00146683">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46683" w:rsidRDefault="00AB744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46683" w:rsidRDefault="00AB744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46683" w:rsidRDefault="00AB744B" w:rsidP="005411BB">
            <w:pPr>
              <w:pStyle w:val="TAL"/>
              <w:rPr>
                <w:bCs/>
                <w:sz w:val="16"/>
                <w:szCs w:val="16"/>
              </w:rPr>
            </w:pPr>
            <w:r w:rsidRPr="00146683">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46683" w:rsidRDefault="00AB744B" w:rsidP="005411BB">
            <w:pPr>
              <w:pStyle w:val="TAL"/>
              <w:rPr>
                <w:sz w:val="16"/>
                <w:szCs w:val="16"/>
              </w:rPr>
            </w:pPr>
            <w:r w:rsidRPr="00146683">
              <w:rPr>
                <w:sz w:val="16"/>
                <w:szCs w:val="16"/>
              </w:rPr>
              <w:t>14.5.0</w:t>
            </w:r>
          </w:p>
        </w:tc>
      </w:tr>
      <w:tr w:rsidR="00146683" w:rsidRPr="00146683"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46683" w:rsidRDefault="005A73BE"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46683" w:rsidRDefault="005A73BE" w:rsidP="005411BB">
            <w:pPr>
              <w:pStyle w:val="TAL"/>
              <w:rPr>
                <w:sz w:val="16"/>
                <w:szCs w:val="16"/>
              </w:rPr>
            </w:pPr>
            <w:r w:rsidRPr="00146683">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46683" w:rsidRDefault="005A73B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46683" w:rsidRDefault="005A73B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46683" w:rsidRDefault="005A73BE" w:rsidP="005411BB">
            <w:pPr>
              <w:pStyle w:val="TAL"/>
              <w:rPr>
                <w:bCs/>
                <w:sz w:val="16"/>
                <w:szCs w:val="16"/>
              </w:rPr>
            </w:pPr>
            <w:r w:rsidRPr="00146683">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46683" w:rsidRDefault="005A73BE" w:rsidP="005411BB">
            <w:pPr>
              <w:pStyle w:val="TAL"/>
              <w:rPr>
                <w:sz w:val="16"/>
                <w:szCs w:val="16"/>
              </w:rPr>
            </w:pPr>
            <w:r w:rsidRPr="00146683">
              <w:rPr>
                <w:sz w:val="16"/>
                <w:szCs w:val="16"/>
              </w:rPr>
              <w:t>14.5.0</w:t>
            </w:r>
          </w:p>
        </w:tc>
      </w:tr>
      <w:tr w:rsidR="00146683" w:rsidRPr="00146683"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46683" w:rsidRDefault="005A73B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46683" w:rsidRDefault="005A73BE" w:rsidP="005411BB">
            <w:pPr>
              <w:pStyle w:val="TAL"/>
              <w:rPr>
                <w:sz w:val="16"/>
                <w:szCs w:val="16"/>
              </w:rPr>
            </w:pPr>
            <w:r w:rsidRPr="00146683">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46683" w:rsidRDefault="005A7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46683" w:rsidRDefault="005A73B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46683" w:rsidRDefault="005A73BE" w:rsidP="005411BB">
            <w:pPr>
              <w:pStyle w:val="TAL"/>
              <w:rPr>
                <w:bCs/>
                <w:sz w:val="16"/>
                <w:szCs w:val="16"/>
              </w:rPr>
            </w:pPr>
            <w:r w:rsidRPr="00146683">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46683" w:rsidRDefault="005A73BE" w:rsidP="005411BB">
            <w:pPr>
              <w:pStyle w:val="TAL"/>
              <w:rPr>
                <w:sz w:val="16"/>
                <w:szCs w:val="16"/>
              </w:rPr>
            </w:pPr>
            <w:r w:rsidRPr="00146683">
              <w:rPr>
                <w:sz w:val="16"/>
                <w:szCs w:val="16"/>
              </w:rPr>
              <w:t>14.5.0</w:t>
            </w:r>
          </w:p>
        </w:tc>
      </w:tr>
      <w:tr w:rsidR="00146683" w:rsidRPr="00146683"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46683"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46683" w:rsidRDefault="009E1765"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46683" w:rsidRDefault="009E1765"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46683" w:rsidRDefault="009E1765" w:rsidP="005411BB">
            <w:pPr>
              <w:pStyle w:val="TAL"/>
              <w:rPr>
                <w:sz w:val="16"/>
                <w:szCs w:val="16"/>
              </w:rPr>
            </w:pPr>
            <w:r w:rsidRPr="00146683">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46683" w:rsidRDefault="009E1765"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46683" w:rsidRDefault="009E176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46683" w:rsidRDefault="009E1765" w:rsidP="005411BB">
            <w:pPr>
              <w:pStyle w:val="TAL"/>
              <w:rPr>
                <w:bCs/>
                <w:sz w:val="16"/>
                <w:szCs w:val="16"/>
              </w:rPr>
            </w:pPr>
            <w:r w:rsidRPr="00146683">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46683" w:rsidRDefault="009E1765" w:rsidP="005411BB">
            <w:pPr>
              <w:pStyle w:val="TAL"/>
              <w:rPr>
                <w:sz w:val="16"/>
                <w:szCs w:val="16"/>
              </w:rPr>
            </w:pPr>
            <w:r w:rsidRPr="00146683">
              <w:rPr>
                <w:sz w:val="16"/>
                <w:szCs w:val="16"/>
              </w:rPr>
              <w:t>14.5.0</w:t>
            </w:r>
          </w:p>
        </w:tc>
      </w:tr>
      <w:tr w:rsidR="00146683" w:rsidRPr="00146683"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46683"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46683" w:rsidRDefault="007C2F7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46683" w:rsidRDefault="007C2F74"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46683" w:rsidRDefault="007C2F74" w:rsidP="005411BB">
            <w:pPr>
              <w:pStyle w:val="TAL"/>
              <w:rPr>
                <w:sz w:val="16"/>
                <w:szCs w:val="16"/>
              </w:rPr>
            </w:pPr>
            <w:r w:rsidRPr="00146683">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46683" w:rsidRDefault="007C2F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46683" w:rsidRDefault="007C2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46683" w:rsidRDefault="007C2F74" w:rsidP="005411BB">
            <w:pPr>
              <w:pStyle w:val="TAL"/>
              <w:rPr>
                <w:bCs/>
                <w:sz w:val="16"/>
                <w:szCs w:val="16"/>
              </w:rPr>
            </w:pPr>
            <w:r w:rsidRPr="00146683">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46683" w:rsidRDefault="007C2F74" w:rsidP="005411BB">
            <w:pPr>
              <w:pStyle w:val="TAL"/>
              <w:rPr>
                <w:sz w:val="16"/>
                <w:szCs w:val="16"/>
              </w:rPr>
            </w:pPr>
            <w:r w:rsidRPr="00146683">
              <w:rPr>
                <w:sz w:val="16"/>
                <w:szCs w:val="16"/>
              </w:rPr>
              <w:t>14.5.0</w:t>
            </w:r>
          </w:p>
        </w:tc>
      </w:tr>
      <w:tr w:rsidR="00146683" w:rsidRPr="00146683"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46683"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46683" w:rsidRDefault="003F01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46683" w:rsidRDefault="003F019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46683" w:rsidRDefault="003F0191" w:rsidP="005411BB">
            <w:pPr>
              <w:pStyle w:val="TAL"/>
              <w:rPr>
                <w:sz w:val="16"/>
                <w:szCs w:val="16"/>
              </w:rPr>
            </w:pPr>
            <w:r w:rsidRPr="00146683">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46683" w:rsidRDefault="003F019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46683" w:rsidRDefault="003F01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46683" w:rsidRDefault="003F0191" w:rsidP="005411BB">
            <w:pPr>
              <w:pStyle w:val="TAL"/>
              <w:rPr>
                <w:bCs/>
                <w:sz w:val="16"/>
                <w:szCs w:val="16"/>
              </w:rPr>
            </w:pPr>
            <w:r w:rsidRPr="00146683">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46683" w:rsidRDefault="003F0191" w:rsidP="005411BB">
            <w:pPr>
              <w:pStyle w:val="TAL"/>
              <w:rPr>
                <w:sz w:val="16"/>
                <w:szCs w:val="16"/>
              </w:rPr>
            </w:pPr>
            <w:r w:rsidRPr="00146683">
              <w:rPr>
                <w:sz w:val="16"/>
                <w:szCs w:val="16"/>
              </w:rPr>
              <w:t>14.5.0</w:t>
            </w:r>
          </w:p>
        </w:tc>
      </w:tr>
      <w:tr w:rsidR="00146683" w:rsidRPr="00146683"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46683"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46683" w:rsidRDefault="00274F66"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46683" w:rsidRDefault="00274F66"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46683" w:rsidRDefault="00274F66" w:rsidP="005411BB">
            <w:pPr>
              <w:pStyle w:val="TAL"/>
              <w:rPr>
                <w:sz w:val="16"/>
                <w:szCs w:val="16"/>
              </w:rPr>
            </w:pPr>
            <w:r w:rsidRPr="00146683">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46683" w:rsidRDefault="00274F6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46683" w:rsidRDefault="00274F6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46683" w:rsidRDefault="00274F66" w:rsidP="005411BB">
            <w:pPr>
              <w:pStyle w:val="TAL"/>
              <w:rPr>
                <w:bCs/>
                <w:sz w:val="16"/>
                <w:szCs w:val="16"/>
              </w:rPr>
            </w:pPr>
            <w:r w:rsidRPr="00146683">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46683" w:rsidRDefault="00274F66" w:rsidP="005411BB">
            <w:pPr>
              <w:pStyle w:val="TAL"/>
              <w:rPr>
                <w:sz w:val="16"/>
                <w:szCs w:val="16"/>
              </w:rPr>
            </w:pPr>
            <w:r w:rsidRPr="00146683">
              <w:rPr>
                <w:sz w:val="16"/>
                <w:szCs w:val="16"/>
              </w:rPr>
              <w:t>14.5.0</w:t>
            </w:r>
          </w:p>
        </w:tc>
      </w:tr>
      <w:tr w:rsidR="00146683" w:rsidRPr="00146683"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46683"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46683" w:rsidRDefault="001659E8"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46683" w:rsidRDefault="001659E8"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46683" w:rsidRDefault="001659E8" w:rsidP="005411BB">
            <w:pPr>
              <w:pStyle w:val="TAL"/>
              <w:rPr>
                <w:sz w:val="16"/>
                <w:szCs w:val="16"/>
              </w:rPr>
            </w:pPr>
            <w:r w:rsidRPr="00146683">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46683" w:rsidRDefault="001659E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46683" w:rsidRDefault="001659E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46683" w:rsidRDefault="001659E8" w:rsidP="005411BB">
            <w:pPr>
              <w:pStyle w:val="TAL"/>
              <w:rPr>
                <w:bCs/>
                <w:sz w:val="16"/>
                <w:szCs w:val="16"/>
              </w:rPr>
            </w:pPr>
            <w:r w:rsidRPr="00146683">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46683" w:rsidRDefault="001659E8" w:rsidP="005411BB">
            <w:pPr>
              <w:pStyle w:val="TAL"/>
              <w:rPr>
                <w:sz w:val="16"/>
                <w:szCs w:val="16"/>
              </w:rPr>
            </w:pPr>
            <w:r w:rsidRPr="00146683">
              <w:rPr>
                <w:sz w:val="16"/>
                <w:szCs w:val="16"/>
              </w:rPr>
              <w:t>14.5.0</w:t>
            </w:r>
          </w:p>
        </w:tc>
      </w:tr>
      <w:tr w:rsidR="00146683" w:rsidRPr="00146683"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46683"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46683" w:rsidRDefault="0074164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46683" w:rsidRDefault="0074164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46683" w:rsidRDefault="00741641" w:rsidP="005411BB">
            <w:pPr>
              <w:pStyle w:val="TAL"/>
              <w:rPr>
                <w:sz w:val="16"/>
                <w:szCs w:val="16"/>
              </w:rPr>
            </w:pPr>
            <w:r w:rsidRPr="00146683">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46683" w:rsidRDefault="0074164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46683" w:rsidRDefault="0074164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46683" w:rsidRDefault="00741641" w:rsidP="005411BB">
            <w:pPr>
              <w:pStyle w:val="TAL"/>
              <w:rPr>
                <w:bCs/>
                <w:sz w:val="16"/>
                <w:szCs w:val="16"/>
              </w:rPr>
            </w:pPr>
            <w:r w:rsidRPr="00146683">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46683" w:rsidRDefault="00741641" w:rsidP="005411BB">
            <w:pPr>
              <w:pStyle w:val="TAL"/>
              <w:rPr>
                <w:sz w:val="16"/>
                <w:szCs w:val="16"/>
              </w:rPr>
            </w:pPr>
            <w:r w:rsidRPr="00146683">
              <w:rPr>
                <w:sz w:val="16"/>
                <w:szCs w:val="16"/>
              </w:rPr>
              <w:t>14.5.0</w:t>
            </w:r>
          </w:p>
        </w:tc>
      </w:tr>
      <w:tr w:rsidR="00146683" w:rsidRPr="00146683"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46683"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46683" w:rsidRDefault="006E6A9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46683" w:rsidRDefault="006E6A94"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46683" w:rsidRDefault="006E6A94" w:rsidP="005411BB">
            <w:pPr>
              <w:pStyle w:val="TAL"/>
              <w:rPr>
                <w:sz w:val="16"/>
                <w:szCs w:val="16"/>
              </w:rPr>
            </w:pPr>
            <w:r w:rsidRPr="00146683">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46683" w:rsidRDefault="006E6A9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46683" w:rsidRDefault="006E6A9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46683" w:rsidRDefault="006E6A94" w:rsidP="005411BB">
            <w:pPr>
              <w:pStyle w:val="TAL"/>
              <w:rPr>
                <w:bCs/>
                <w:sz w:val="16"/>
                <w:szCs w:val="16"/>
              </w:rPr>
            </w:pPr>
            <w:r w:rsidRPr="00146683">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46683" w:rsidRDefault="006E6A94" w:rsidP="005411BB">
            <w:pPr>
              <w:pStyle w:val="TAL"/>
              <w:rPr>
                <w:sz w:val="16"/>
                <w:szCs w:val="16"/>
              </w:rPr>
            </w:pPr>
            <w:r w:rsidRPr="00146683">
              <w:rPr>
                <w:sz w:val="16"/>
                <w:szCs w:val="16"/>
              </w:rPr>
              <w:t>14.5.0</w:t>
            </w:r>
          </w:p>
        </w:tc>
      </w:tr>
      <w:tr w:rsidR="00146683" w:rsidRPr="00146683"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46683"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46683" w:rsidRDefault="00AB5F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46683" w:rsidRDefault="00AB5FE7"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46683" w:rsidRDefault="00AB5FE7" w:rsidP="005411BB">
            <w:pPr>
              <w:pStyle w:val="TAL"/>
              <w:rPr>
                <w:sz w:val="16"/>
                <w:szCs w:val="16"/>
              </w:rPr>
            </w:pPr>
            <w:r w:rsidRPr="00146683">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46683" w:rsidRDefault="00AB5FE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46683" w:rsidRDefault="00AB5FE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46683" w:rsidRDefault="00AB5FE7" w:rsidP="005411BB">
            <w:pPr>
              <w:pStyle w:val="TAL"/>
              <w:rPr>
                <w:bCs/>
                <w:sz w:val="16"/>
                <w:szCs w:val="16"/>
              </w:rPr>
            </w:pPr>
            <w:r w:rsidRPr="00146683">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46683" w:rsidRDefault="00AB5FE7" w:rsidP="005411BB">
            <w:pPr>
              <w:pStyle w:val="TAL"/>
              <w:rPr>
                <w:sz w:val="16"/>
                <w:szCs w:val="16"/>
              </w:rPr>
            </w:pPr>
            <w:r w:rsidRPr="00146683">
              <w:rPr>
                <w:sz w:val="16"/>
                <w:szCs w:val="16"/>
              </w:rPr>
              <w:t>14.5.0</w:t>
            </w:r>
          </w:p>
        </w:tc>
      </w:tr>
      <w:tr w:rsidR="00146683" w:rsidRPr="00146683"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46683"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46683" w:rsidRDefault="00797AF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46683" w:rsidRDefault="00797AF3"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46683" w:rsidRDefault="00797AF3" w:rsidP="005411BB">
            <w:pPr>
              <w:pStyle w:val="TAL"/>
              <w:rPr>
                <w:sz w:val="16"/>
                <w:szCs w:val="16"/>
              </w:rPr>
            </w:pPr>
            <w:r w:rsidRPr="00146683">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46683" w:rsidRDefault="00797AF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46683" w:rsidRDefault="00797A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46683" w:rsidRDefault="00797AF3" w:rsidP="005411BB">
            <w:pPr>
              <w:pStyle w:val="TAL"/>
              <w:rPr>
                <w:bCs/>
                <w:sz w:val="16"/>
                <w:szCs w:val="16"/>
              </w:rPr>
            </w:pPr>
            <w:r w:rsidRPr="00146683">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46683" w:rsidRDefault="00797AF3" w:rsidP="005411BB">
            <w:pPr>
              <w:pStyle w:val="TAL"/>
              <w:rPr>
                <w:sz w:val="16"/>
                <w:szCs w:val="16"/>
              </w:rPr>
            </w:pPr>
            <w:r w:rsidRPr="00146683">
              <w:rPr>
                <w:sz w:val="16"/>
                <w:szCs w:val="16"/>
              </w:rPr>
              <w:t>14.5.0</w:t>
            </w:r>
          </w:p>
        </w:tc>
      </w:tr>
      <w:tr w:rsidR="00146683" w:rsidRPr="00146683"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46683"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46683" w:rsidRDefault="00F90DB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46683" w:rsidRDefault="00F90DB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46683" w:rsidRDefault="00F90DBB" w:rsidP="005411BB">
            <w:pPr>
              <w:pStyle w:val="TAL"/>
              <w:rPr>
                <w:sz w:val="16"/>
                <w:szCs w:val="16"/>
              </w:rPr>
            </w:pPr>
            <w:r w:rsidRPr="00146683">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46683" w:rsidRDefault="00F90DB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46683" w:rsidRDefault="00F90DB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46683" w:rsidRDefault="00F90DBB" w:rsidP="005411BB">
            <w:pPr>
              <w:pStyle w:val="TAL"/>
              <w:rPr>
                <w:bCs/>
                <w:sz w:val="16"/>
                <w:szCs w:val="16"/>
              </w:rPr>
            </w:pPr>
            <w:r w:rsidRPr="00146683">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46683" w:rsidRDefault="00F90DBB" w:rsidP="005411BB">
            <w:pPr>
              <w:pStyle w:val="TAL"/>
              <w:rPr>
                <w:sz w:val="16"/>
                <w:szCs w:val="16"/>
              </w:rPr>
            </w:pPr>
            <w:r w:rsidRPr="00146683">
              <w:rPr>
                <w:sz w:val="16"/>
                <w:szCs w:val="16"/>
              </w:rPr>
              <w:t>14.5.0</w:t>
            </w:r>
          </w:p>
        </w:tc>
      </w:tr>
      <w:tr w:rsidR="00146683" w:rsidRPr="00146683"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46683"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46683" w:rsidRDefault="009B40D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46683" w:rsidRDefault="009B40D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46683" w:rsidRDefault="009B40DB" w:rsidP="005411BB">
            <w:pPr>
              <w:pStyle w:val="TAL"/>
              <w:rPr>
                <w:sz w:val="16"/>
                <w:szCs w:val="16"/>
              </w:rPr>
            </w:pPr>
            <w:r w:rsidRPr="00146683">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46683" w:rsidRDefault="009B40DB"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46683" w:rsidRDefault="009B40DB"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46683" w:rsidRDefault="009B40DB" w:rsidP="005411BB">
            <w:pPr>
              <w:pStyle w:val="TAL"/>
              <w:rPr>
                <w:bCs/>
                <w:sz w:val="16"/>
                <w:szCs w:val="16"/>
              </w:rPr>
            </w:pPr>
            <w:r w:rsidRPr="00146683">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46683" w:rsidRDefault="009B40DB" w:rsidP="005411BB">
            <w:pPr>
              <w:pStyle w:val="TAL"/>
              <w:rPr>
                <w:sz w:val="16"/>
                <w:szCs w:val="16"/>
              </w:rPr>
            </w:pPr>
            <w:r w:rsidRPr="00146683">
              <w:rPr>
                <w:sz w:val="16"/>
                <w:szCs w:val="16"/>
              </w:rPr>
              <w:t>14.5.0</w:t>
            </w:r>
          </w:p>
        </w:tc>
      </w:tr>
      <w:tr w:rsidR="00146683" w:rsidRPr="00146683"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46683"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46683" w:rsidRDefault="00207FF2"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46683" w:rsidRDefault="00207FF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46683" w:rsidRDefault="00207FF2" w:rsidP="005411BB">
            <w:pPr>
              <w:pStyle w:val="TAL"/>
              <w:rPr>
                <w:sz w:val="16"/>
                <w:szCs w:val="16"/>
              </w:rPr>
            </w:pPr>
            <w:r w:rsidRPr="00146683">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46683" w:rsidRDefault="00207FF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46683" w:rsidRDefault="00207F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46683" w:rsidRDefault="00207FF2" w:rsidP="005411BB">
            <w:pPr>
              <w:pStyle w:val="TAL"/>
              <w:rPr>
                <w:bCs/>
                <w:sz w:val="16"/>
                <w:szCs w:val="16"/>
              </w:rPr>
            </w:pPr>
            <w:r w:rsidRPr="00146683">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46683" w:rsidRDefault="00207FF2" w:rsidP="005411BB">
            <w:pPr>
              <w:pStyle w:val="TAL"/>
              <w:rPr>
                <w:sz w:val="16"/>
                <w:szCs w:val="16"/>
              </w:rPr>
            </w:pPr>
            <w:r w:rsidRPr="00146683">
              <w:rPr>
                <w:sz w:val="16"/>
                <w:szCs w:val="16"/>
              </w:rPr>
              <w:t>14.5.0</w:t>
            </w:r>
          </w:p>
        </w:tc>
      </w:tr>
      <w:tr w:rsidR="00146683" w:rsidRPr="00146683"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46683"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46683" w:rsidRDefault="002B155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46683" w:rsidRDefault="002B155B"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46683" w:rsidRDefault="002B155B" w:rsidP="005411BB">
            <w:pPr>
              <w:pStyle w:val="TAL"/>
              <w:rPr>
                <w:sz w:val="16"/>
                <w:szCs w:val="16"/>
              </w:rPr>
            </w:pPr>
            <w:r w:rsidRPr="00146683">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46683" w:rsidRDefault="002B155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46683" w:rsidRDefault="002B155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830839" w:rsidRDefault="002B155B" w:rsidP="005411BB">
            <w:pPr>
              <w:pStyle w:val="TAL"/>
              <w:rPr>
                <w:bCs/>
                <w:sz w:val="16"/>
                <w:szCs w:val="16"/>
                <w:lang w:val="fr-FR"/>
              </w:rPr>
            </w:pPr>
            <w:r w:rsidRPr="00830839">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46683" w:rsidRDefault="002B155B" w:rsidP="005411BB">
            <w:pPr>
              <w:pStyle w:val="TAL"/>
              <w:rPr>
                <w:sz w:val="16"/>
                <w:szCs w:val="16"/>
              </w:rPr>
            </w:pPr>
            <w:r w:rsidRPr="00146683">
              <w:rPr>
                <w:sz w:val="16"/>
                <w:szCs w:val="16"/>
              </w:rPr>
              <w:t>14.5.0</w:t>
            </w:r>
          </w:p>
        </w:tc>
      </w:tr>
      <w:tr w:rsidR="00146683" w:rsidRPr="00146683"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46683"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46683" w:rsidRDefault="00F22B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46683" w:rsidRDefault="00F22B60"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46683" w:rsidRDefault="00F22B60" w:rsidP="005411BB">
            <w:pPr>
              <w:pStyle w:val="TAL"/>
              <w:rPr>
                <w:sz w:val="16"/>
                <w:szCs w:val="16"/>
              </w:rPr>
            </w:pPr>
            <w:r w:rsidRPr="00146683">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46683" w:rsidRDefault="00F22B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46683" w:rsidRDefault="00F22B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46683" w:rsidRDefault="00F22B60" w:rsidP="005411BB">
            <w:pPr>
              <w:pStyle w:val="TAL"/>
              <w:rPr>
                <w:bCs/>
                <w:sz w:val="16"/>
                <w:szCs w:val="16"/>
              </w:rPr>
            </w:pPr>
            <w:r w:rsidRPr="00146683">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46683" w:rsidRDefault="00F22B60" w:rsidP="005411BB">
            <w:pPr>
              <w:pStyle w:val="TAL"/>
              <w:rPr>
                <w:sz w:val="16"/>
                <w:szCs w:val="16"/>
              </w:rPr>
            </w:pPr>
            <w:r w:rsidRPr="00146683">
              <w:rPr>
                <w:sz w:val="16"/>
                <w:szCs w:val="16"/>
              </w:rPr>
              <w:t>14.5.0</w:t>
            </w:r>
          </w:p>
        </w:tc>
      </w:tr>
      <w:tr w:rsidR="00146683" w:rsidRPr="00146683"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46683"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46683" w:rsidRDefault="00353F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46683" w:rsidRDefault="00353F91"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46683" w:rsidRDefault="00353F91" w:rsidP="005411BB">
            <w:pPr>
              <w:pStyle w:val="TAL"/>
              <w:rPr>
                <w:sz w:val="16"/>
                <w:szCs w:val="16"/>
              </w:rPr>
            </w:pPr>
            <w:r w:rsidRPr="00146683">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46683" w:rsidRDefault="00353F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46683" w:rsidRDefault="00353F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46683" w:rsidRDefault="00353F91" w:rsidP="005411BB">
            <w:pPr>
              <w:pStyle w:val="TAL"/>
              <w:rPr>
                <w:bCs/>
                <w:sz w:val="16"/>
                <w:szCs w:val="16"/>
              </w:rPr>
            </w:pPr>
            <w:r w:rsidRPr="00146683">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46683" w:rsidRDefault="00353F91" w:rsidP="005411BB">
            <w:pPr>
              <w:pStyle w:val="TAL"/>
              <w:rPr>
                <w:sz w:val="16"/>
                <w:szCs w:val="16"/>
              </w:rPr>
            </w:pPr>
            <w:r w:rsidRPr="00146683">
              <w:rPr>
                <w:sz w:val="16"/>
                <w:szCs w:val="16"/>
              </w:rPr>
              <w:t>14.5.0</w:t>
            </w:r>
          </w:p>
        </w:tc>
      </w:tr>
      <w:tr w:rsidR="00146683" w:rsidRPr="00146683"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46683"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46683" w:rsidRDefault="003B41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46683" w:rsidRDefault="003B4160"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46683" w:rsidRDefault="003B4160" w:rsidP="005411BB">
            <w:pPr>
              <w:pStyle w:val="TAL"/>
              <w:rPr>
                <w:sz w:val="16"/>
                <w:szCs w:val="16"/>
              </w:rPr>
            </w:pPr>
            <w:r w:rsidRPr="00146683">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46683" w:rsidRDefault="003B41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46683" w:rsidRDefault="003B41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46683" w:rsidRDefault="003B4160" w:rsidP="005411BB">
            <w:pPr>
              <w:pStyle w:val="TAL"/>
              <w:rPr>
                <w:bCs/>
                <w:sz w:val="16"/>
                <w:szCs w:val="16"/>
              </w:rPr>
            </w:pPr>
            <w:r w:rsidRPr="00146683">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46683" w:rsidRDefault="003B4160" w:rsidP="005411BB">
            <w:pPr>
              <w:pStyle w:val="TAL"/>
              <w:rPr>
                <w:sz w:val="16"/>
                <w:szCs w:val="16"/>
              </w:rPr>
            </w:pPr>
            <w:r w:rsidRPr="00146683">
              <w:rPr>
                <w:sz w:val="16"/>
                <w:szCs w:val="16"/>
              </w:rPr>
              <w:t>14.5.0</w:t>
            </w:r>
          </w:p>
        </w:tc>
      </w:tr>
      <w:tr w:rsidR="00146683" w:rsidRPr="00146683"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46683" w:rsidRDefault="002B0C6C"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46683" w:rsidRDefault="002B0C6C" w:rsidP="005411BB">
            <w:pPr>
              <w:pStyle w:val="TAL"/>
              <w:rPr>
                <w:sz w:val="16"/>
                <w:szCs w:val="16"/>
              </w:rPr>
            </w:pPr>
            <w:r w:rsidRPr="00146683">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46683" w:rsidRDefault="002B0C6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46683" w:rsidRDefault="002B0C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46683" w:rsidRDefault="002B0C6C" w:rsidP="005411BB">
            <w:pPr>
              <w:pStyle w:val="TAL"/>
              <w:rPr>
                <w:bCs/>
                <w:sz w:val="16"/>
                <w:szCs w:val="16"/>
              </w:rPr>
            </w:pPr>
            <w:r w:rsidRPr="00146683">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46683" w:rsidRDefault="002B0C6C" w:rsidP="005411BB">
            <w:pPr>
              <w:pStyle w:val="TAL"/>
              <w:rPr>
                <w:sz w:val="16"/>
                <w:szCs w:val="16"/>
              </w:rPr>
            </w:pPr>
            <w:r w:rsidRPr="00146683">
              <w:rPr>
                <w:sz w:val="16"/>
                <w:szCs w:val="16"/>
              </w:rPr>
              <w:t>14.5.0</w:t>
            </w:r>
          </w:p>
        </w:tc>
      </w:tr>
      <w:tr w:rsidR="00146683" w:rsidRPr="00146683"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46683" w:rsidRDefault="002B0C6C"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46683" w:rsidRDefault="002B0C6C" w:rsidP="005411BB">
            <w:pPr>
              <w:pStyle w:val="TAL"/>
              <w:rPr>
                <w:sz w:val="16"/>
                <w:szCs w:val="16"/>
              </w:rPr>
            </w:pPr>
            <w:r w:rsidRPr="00146683">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46683" w:rsidRDefault="002B0C6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46683" w:rsidRDefault="002B0C6C" w:rsidP="005411BB">
            <w:pPr>
              <w:pStyle w:val="TAL"/>
              <w:rPr>
                <w:bCs/>
                <w:sz w:val="16"/>
                <w:szCs w:val="16"/>
              </w:rPr>
            </w:pPr>
            <w:r w:rsidRPr="00146683">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46683" w:rsidRDefault="002B0C6C" w:rsidP="005411BB">
            <w:pPr>
              <w:pStyle w:val="TAL"/>
              <w:rPr>
                <w:sz w:val="16"/>
                <w:szCs w:val="16"/>
              </w:rPr>
            </w:pPr>
            <w:r w:rsidRPr="00146683">
              <w:rPr>
                <w:sz w:val="16"/>
                <w:szCs w:val="16"/>
              </w:rPr>
              <w:t>14.5.0</w:t>
            </w:r>
          </w:p>
        </w:tc>
      </w:tr>
      <w:tr w:rsidR="00146683" w:rsidRPr="00146683"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46683" w:rsidRDefault="002B0C6C"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46683" w:rsidRDefault="002B0C6C" w:rsidP="005411BB">
            <w:pPr>
              <w:pStyle w:val="TAL"/>
              <w:rPr>
                <w:sz w:val="16"/>
                <w:szCs w:val="16"/>
              </w:rPr>
            </w:pPr>
            <w:r w:rsidRPr="00146683">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46683" w:rsidRDefault="002B0C6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46683" w:rsidRDefault="002B0C6C" w:rsidP="005411BB">
            <w:pPr>
              <w:pStyle w:val="TAL"/>
              <w:rPr>
                <w:bCs/>
                <w:sz w:val="16"/>
                <w:szCs w:val="16"/>
              </w:rPr>
            </w:pPr>
            <w:r w:rsidRPr="00146683">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46683" w:rsidRDefault="002B0C6C" w:rsidP="005411BB">
            <w:pPr>
              <w:pStyle w:val="TAL"/>
              <w:rPr>
                <w:sz w:val="16"/>
                <w:szCs w:val="16"/>
              </w:rPr>
            </w:pPr>
            <w:r w:rsidRPr="00146683">
              <w:rPr>
                <w:sz w:val="16"/>
                <w:szCs w:val="16"/>
              </w:rPr>
              <w:t>14.5.0</w:t>
            </w:r>
          </w:p>
        </w:tc>
      </w:tr>
      <w:tr w:rsidR="00146683" w:rsidRPr="00146683"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46683"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46683" w:rsidRDefault="009400C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46683" w:rsidRDefault="009400C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46683" w:rsidRDefault="009400CE" w:rsidP="005411BB">
            <w:pPr>
              <w:pStyle w:val="TAL"/>
              <w:rPr>
                <w:sz w:val="16"/>
                <w:szCs w:val="16"/>
              </w:rPr>
            </w:pPr>
            <w:r w:rsidRPr="00146683">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46683" w:rsidRDefault="009400C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46683" w:rsidRDefault="00A91D1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46683" w:rsidRDefault="009400CE" w:rsidP="005411BB">
            <w:pPr>
              <w:pStyle w:val="TAL"/>
              <w:rPr>
                <w:bCs/>
                <w:sz w:val="16"/>
                <w:szCs w:val="16"/>
              </w:rPr>
            </w:pPr>
            <w:r w:rsidRPr="00146683">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46683" w:rsidRDefault="009400CE" w:rsidP="005411BB">
            <w:pPr>
              <w:pStyle w:val="TAL"/>
              <w:rPr>
                <w:sz w:val="16"/>
                <w:szCs w:val="16"/>
              </w:rPr>
            </w:pPr>
            <w:r w:rsidRPr="00146683">
              <w:rPr>
                <w:sz w:val="16"/>
                <w:szCs w:val="16"/>
              </w:rPr>
              <w:t>14.5.0</w:t>
            </w:r>
          </w:p>
        </w:tc>
      </w:tr>
      <w:tr w:rsidR="00146683" w:rsidRPr="00146683"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46683" w:rsidRDefault="00DB58E7"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46683" w:rsidRDefault="00DB58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46683" w:rsidRDefault="00C26505" w:rsidP="007E4ABD">
            <w:pPr>
              <w:pStyle w:val="TAL"/>
              <w:rPr>
                <w:sz w:val="16"/>
                <w:szCs w:val="16"/>
              </w:rPr>
            </w:pPr>
            <w:r w:rsidRPr="00146683">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46683" w:rsidRDefault="00C26505" w:rsidP="005411BB">
            <w:pPr>
              <w:pStyle w:val="TAL"/>
              <w:rPr>
                <w:sz w:val="16"/>
                <w:szCs w:val="16"/>
              </w:rPr>
            </w:pPr>
            <w:r w:rsidRPr="00146683">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46683" w:rsidRDefault="00C2650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46683" w:rsidRDefault="00C2650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46683" w:rsidRDefault="00C26505" w:rsidP="005411BB">
            <w:pPr>
              <w:pStyle w:val="TAL"/>
              <w:rPr>
                <w:bCs/>
                <w:sz w:val="16"/>
                <w:szCs w:val="16"/>
              </w:rPr>
            </w:pPr>
            <w:r w:rsidRPr="00146683">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46683" w:rsidRDefault="00C26505" w:rsidP="005411BB">
            <w:pPr>
              <w:pStyle w:val="TAL"/>
              <w:rPr>
                <w:sz w:val="16"/>
                <w:szCs w:val="16"/>
              </w:rPr>
            </w:pPr>
            <w:r w:rsidRPr="00146683">
              <w:rPr>
                <w:sz w:val="16"/>
                <w:szCs w:val="16"/>
              </w:rPr>
              <w:t>15.0.0</w:t>
            </w:r>
          </w:p>
        </w:tc>
      </w:tr>
      <w:tr w:rsidR="00146683" w:rsidRPr="00146683"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46683" w:rsidRDefault="00594E6D" w:rsidP="005411BB">
            <w:pPr>
              <w:pStyle w:val="TAL"/>
              <w:rPr>
                <w:sz w:val="16"/>
                <w:szCs w:val="16"/>
              </w:rPr>
            </w:pPr>
            <w:r w:rsidRPr="00146683">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46683"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46683"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46683"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46683"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46683"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46683" w:rsidRDefault="003E0868" w:rsidP="005411BB">
            <w:pPr>
              <w:pStyle w:val="TAL"/>
              <w:rPr>
                <w:bCs/>
                <w:sz w:val="16"/>
                <w:szCs w:val="16"/>
              </w:rPr>
            </w:pPr>
            <w:r w:rsidRPr="00146683">
              <w:rPr>
                <w:bCs/>
                <w:sz w:val="16"/>
                <w:szCs w:val="16"/>
              </w:rPr>
              <w:t>Removed ASN.1 errors to</w:t>
            </w:r>
            <w:r w:rsidR="00594E6D" w:rsidRPr="00146683">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46683" w:rsidRDefault="00594E6D" w:rsidP="005411BB">
            <w:pPr>
              <w:pStyle w:val="TAL"/>
              <w:rPr>
                <w:sz w:val="16"/>
                <w:szCs w:val="16"/>
              </w:rPr>
            </w:pPr>
            <w:r w:rsidRPr="00146683">
              <w:rPr>
                <w:sz w:val="16"/>
                <w:szCs w:val="16"/>
              </w:rPr>
              <w:t>15.0.1</w:t>
            </w:r>
          </w:p>
        </w:tc>
      </w:tr>
      <w:tr w:rsidR="00146683" w:rsidRPr="00146683"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46683" w:rsidRDefault="003E0868" w:rsidP="005411BB">
            <w:pPr>
              <w:pStyle w:val="TAL"/>
              <w:rPr>
                <w:sz w:val="16"/>
                <w:szCs w:val="16"/>
              </w:rPr>
            </w:pPr>
            <w:r w:rsidRPr="00146683">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46683" w:rsidRDefault="003E0868"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46683" w:rsidRDefault="003E0868" w:rsidP="007E4ABD">
            <w:pPr>
              <w:pStyle w:val="TAL"/>
              <w:rPr>
                <w:sz w:val="16"/>
                <w:szCs w:val="16"/>
              </w:rPr>
            </w:pPr>
            <w:r w:rsidRPr="00146683">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46683" w:rsidRDefault="003E0868" w:rsidP="005411BB">
            <w:pPr>
              <w:pStyle w:val="TAL"/>
              <w:rPr>
                <w:sz w:val="16"/>
                <w:szCs w:val="16"/>
              </w:rPr>
            </w:pPr>
            <w:r w:rsidRPr="00146683">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46683" w:rsidRDefault="003E08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46683" w:rsidRDefault="003E08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46683" w:rsidRDefault="003E0868" w:rsidP="005411BB">
            <w:pPr>
              <w:pStyle w:val="TAL"/>
              <w:rPr>
                <w:bCs/>
                <w:sz w:val="16"/>
                <w:szCs w:val="16"/>
              </w:rPr>
            </w:pPr>
            <w:r w:rsidRPr="00146683">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46683" w:rsidRDefault="003E0868" w:rsidP="005411BB">
            <w:pPr>
              <w:pStyle w:val="TAL"/>
              <w:rPr>
                <w:sz w:val="16"/>
                <w:szCs w:val="16"/>
              </w:rPr>
            </w:pPr>
            <w:r w:rsidRPr="00146683">
              <w:rPr>
                <w:sz w:val="16"/>
                <w:szCs w:val="16"/>
              </w:rPr>
              <w:t>15.1.0</w:t>
            </w:r>
          </w:p>
        </w:tc>
      </w:tr>
      <w:tr w:rsidR="00146683" w:rsidRPr="00146683"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46683" w:rsidRDefault="00C352BA" w:rsidP="005411BB">
            <w:pPr>
              <w:pStyle w:val="TAL"/>
              <w:rPr>
                <w:sz w:val="16"/>
                <w:szCs w:val="16"/>
              </w:rPr>
            </w:pPr>
            <w:r w:rsidRPr="00146683">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46683" w:rsidRDefault="00C352BA" w:rsidP="005411BB">
            <w:pPr>
              <w:pStyle w:val="TAL"/>
              <w:rPr>
                <w:bCs/>
                <w:sz w:val="16"/>
                <w:szCs w:val="16"/>
              </w:rPr>
            </w:pPr>
            <w:r w:rsidRPr="00146683">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46683" w:rsidRDefault="00C352BA" w:rsidP="005411BB">
            <w:pPr>
              <w:pStyle w:val="TAL"/>
              <w:rPr>
                <w:sz w:val="16"/>
                <w:szCs w:val="16"/>
              </w:rPr>
            </w:pPr>
            <w:r w:rsidRPr="00146683">
              <w:rPr>
                <w:sz w:val="16"/>
                <w:szCs w:val="16"/>
              </w:rPr>
              <w:t>15.1.0</w:t>
            </w:r>
          </w:p>
        </w:tc>
      </w:tr>
      <w:tr w:rsidR="00146683" w:rsidRPr="00146683"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46683" w:rsidRDefault="00C352BA" w:rsidP="005411BB">
            <w:pPr>
              <w:pStyle w:val="TAL"/>
              <w:rPr>
                <w:sz w:val="16"/>
                <w:szCs w:val="16"/>
              </w:rPr>
            </w:pPr>
            <w:r w:rsidRPr="00146683">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46683" w:rsidRDefault="00C352BA" w:rsidP="005411BB">
            <w:pPr>
              <w:pStyle w:val="TAL"/>
              <w:rPr>
                <w:bCs/>
                <w:sz w:val="16"/>
                <w:szCs w:val="16"/>
              </w:rPr>
            </w:pPr>
            <w:r w:rsidRPr="00146683">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46683" w:rsidRDefault="00C352BA" w:rsidP="005411BB">
            <w:pPr>
              <w:pStyle w:val="TAL"/>
              <w:rPr>
                <w:sz w:val="16"/>
                <w:szCs w:val="16"/>
              </w:rPr>
            </w:pPr>
            <w:r w:rsidRPr="00146683">
              <w:rPr>
                <w:sz w:val="16"/>
                <w:szCs w:val="16"/>
              </w:rPr>
              <w:t>15.1.0</w:t>
            </w:r>
          </w:p>
        </w:tc>
      </w:tr>
      <w:tr w:rsidR="00146683" w:rsidRPr="00146683"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46683" w:rsidRDefault="00C352BA" w:rsidP="007E4ABD">
            <w:pPr>
              <w:pStyle w:val="TAL"/>
              <w:rPr>
                <w:sz w:val="16"/>
                <w:szCs w:val="16"/>
              </w:rPr>
            </w:pPr>
            <w:r w:rsidRPr="00146683">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46683" w:rsidRDefault="00C352BA" w:rsidP="005411BB">
            <w:pPr>
              <w:pStyle w:val="TAL"/>
              <w:rPr>
                <w:sz w:val="16"/>
                <w:szCs w:val="16"/>
              </w:rPr>
            </w:pPr>
            <w:r w:rsidRPr="00146683">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46683" w:rsidRDefault="00C352B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46683" w:rsidRDefault="00C352BA" w:rsidP="005411BB">
            <w:pPr>
              <w:pStyle w:val="TAL"/>
              <w:rPr>
                <w:bCs/>
                <w:sz w:val="16"/>
                <w:szCs w:val="16"/>
              </w:rPr>
            </w:pPr>
            <w:r w:rsidRPr="00146683">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46683" w:rsidRDefault="00C352BA" w:rsidP="005411BB">
            <w:pPr>
              <w:pStyle w:val="TAL"/>
              <w:rPr>
                <w:sz w:val="16"/>
                <w:szCs w:val="16"/>
              </w:rPr>
            </w:pPr>
            <w:r w:rsidRPr="00146683">
              <w:rPr>
                <w:sz w:val="16"/>
                <w:szCs w:val="16"/>
              </w:rPr>
              <w:t>15.1.0</w:t>
            </w:r>
          </w:p>
        </w:tc>
      </w:tr>
      <w:tr w:rsidR="00146683" w:rsidRPr="00146683"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46683"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46683" w:rsidRDefault="009D7CE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46683" w:rsidRDefault="009D7CE7" w:rsidP="007E4ABD">
            <w:pPr>
              <w:pStyle w:val="TAL"/>
              <w:rPr>
                <w:sz w:val="16"/>
                <w:szCs w:val="16"/>
              </w:rPr>
            </w:pPr>
            <w:r w:rsidRPr="00146683">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46683" w:rsidRDefault="009D7CE7" w:rsidP="005411BB">
            <w:pPr>
              <w:pStyle w:val="TAL"/>
              <w:rPr>
                <w:sz w:val="16"/>
                <w:szCs w:val="16"/>
              </w:rPr>
            </w:pPr>
            <w:r w:rsidRPr="00146683">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46683" w:rsidRDefault="009D7CE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46683" w:rsidRDefault="009D7CE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46683" w:rsidRDefault="009D7CE7" w:rsidP="005411BB">
            <w:pPr>
              <w:pStyle w:val="TAL"/>
              <w:rPr>
                <w:bCs/>
                <w:sz w:val="16"/>
                <w:szCs w:val="16"/>
              </w:rPr>
            </w:pPr>
            <w:r w:rsidRPr="00146683">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46683" w:rsidRDefault="009D7CE7" w:rsidP="005411BB">
            <w:pPr>
              <w:pStyle w:val="TAL"/>
              <w:rPr>
                <w:sz w:val="16"/>
                <w:szCs w:val="16"/>
              </w:rPr>
            </w:pPr>
            <w:r w:rsidRPr="00146683">
              <w:rPr>
                <w:sz w:val="16"/>
                <w:szCs w:val="16"/>
              </w:rPr>
              <w:t>15.1.0</w:t>
            </w:r>
          </w:p>
        </w:tc>
      </w:tr>
      <w:tr w:rsidR="00146683" w:rsidRPr="00146683"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46683"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46683" w:rsidRDefault="004A18E3"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46683" w:rsidRDefault="004A18E3"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46683" w:rsidRDefault="004A18E3" w:rsidP="005411BB">
            <w:pPr>
              <w:pStyle w:val="TAL"/>
              <w:rPr>
                <w:sz w:val="16"/>
                <w:szCs w:val="16"/>
              </w:rPr>
            </w:pPr>
            <w:r w:rsidRPr="00146683">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46683" w:rsidRDefault="004A18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46683" w:rsidRDefault="004A18E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46683" w:rsidRDefault="004A18E3"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46683" w:rsidRDefault="004A18E3" w:rsidP="005411BB">
            <w:pPr>
              <w:pStyle w:val="TAL"/>
              <w:rPr>
                <w:sz w:val="16"/>
                <w:szCs w:val="16"/>
              </w:rPr>
            </w:pPr>
            <w:r w:rsidRPr="00146683">
              <w:rPr>
                <w:sz w:val="16"/>
                <w:szCs w:val="16"/>
              </w:rPr>
              <w:t>15.1.0</w:t>
            </w:r>
          </w:p>
        </w:tc>
      </w:tr>
      <w:tr w:rsidR="00146683" w:rsidRPr="00146683"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46683"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46683" w:rsidRDefault="00577FEC"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46683" w:rsidRDefault="00572DE3" w:rsidP="007E4ABD">
            <w:pPr>
              <w:pStyle w:val="TAL"/>
              <w:rPr>
                <w:sz w:val="16"/>
                <w:szCs w:val="16"/>
              </w:rPr>
            </w:pPr>
            <w:r w:rsidRPr="00146683">
              <w:rPr>
                <w:sz w:val="16"/>
                <w:szCs w:val="16"/>
              </w:rPr>
              <w:t>RP</w:t>
            </w:r>
            <w:r w:rsidR="00577FEC" w:rsidRPr="00146683">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46683" w:rsidRDefault="00577FEC" w:rsidP="005411BB">
            <w:pPr>
              <w:pStyle w:val="TAL"/>
              <w:rPr>
                <w:sz w:val="16"/>
                <w:szCs w:val="16"/>
              </w:rPr>
            </w:pPr>
            <w:r w:rsidRPr="00146683">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46683" w:rsidRDefault="00577F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46683" w:rsidRDefault="00577FE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46683" w:rsidRDefault="00577FEC" w:rsidP="005411BB">
            <w:pPr>
              <w:pStyle w:val="TAL"/>
              <w:rPr>
                <w:bCs/>
                <w:sz w:val="16"/>
                <w:szCs w:val="16"/>
              </w:rPr>
            </w:pPr>
            <w:r w:rsidRPr="00146683">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46683" w:rsidRDefault="00577FEC" w:rsidP="005411BB">
            <w:pPr>
              <w:pStyle w:val="TAL"/>
              <w:rPr>
                <w:sz w:val="16"/>
                <w:szCs w:val="16"/>
              </w:rPr>
            </w:pPr>
            <w:r w:rsidRPr="00146683">
              <w:rPr>
                <w:sz w:val="16"/>
                <w:szCs w:val="16"/>
              </w:rPr>
              <w:t>15.1.0</w:t>
            </w:r>
          </w:p>
        </w:tc>
      </w:tr>
      <w:tr w:rsidR="00146683" w:rsidRPr="00146683"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46683"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46683" w:rsidRDefault="009E4A5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46683" w:rsidRDefault="009E4A57"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46683" w:rsidRDefault="009E4A57" w:rsidP="005411BB">
            <w:pPr>
              <w:pStyle w:val="TAL"/>
              <w:rPr>
                <w:sz w:val="16"/>
                <w:szCs w:val="16"/>
              </w:rPr>
            </w:pPr>
            <w:r w:rsidRPr="00146683">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46683" w:rsidRDefault="009E4A5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46683" w:rsidRDefault="009E4A5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46683" w:rsidRDefault="009E4A57" w:rsidP="005411BB">
            <w:pPr>
              <w:pStyle w:val="TAL"/>
              <w:rPr>
                <w:bCs/>
                <w:sz w:val="16"/>
                <w:szCs w:val="16"/>
              </w:rPr>
            </w:pPr>
            <w:r w:rsidRPr="00146683">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46683" w:rsidRDefault="009E4A57" w:rsidP="005411BB">
            <w:pPr>
              <w:pStyle w:val="TAL"/>
              <w:rPr>
                <w:sz w:val="16"/>
                <w:szCs w:val="16"/>
              </w:rPr>
            </w:pPr>
            <w:r w:rsidRPr="00146683">
              <w:rPr>
                <w:sz w:val="16"/>
                <w:szCs w:val="16"/>
              </w:rPr>
              <w:t>15.1.0</w:t>
            </w:r>
          </w:p>
        </w:tc>
      </w:tr>
      <w:tr w:rsidR="00146683" w:rsidRPr="00146683"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46683"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46683" w:rsidRDefault="00BB27C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46683" w:rsidRDefault="00BB27C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46683" w:rsidRDefault="00BB27C4" w:rsidP="005411BB">
            <w:pPr>
              <w:pStyle w:val="TAL"/>
              <w:rPr>
                <w:sz w:val="16"/>
                <w:szCs w:val="16"/>
              </w:rPr>
            </w:pPr>
            <w:r w:rsidRPr="00146683">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46683" w:rsidRDefault="00BB27C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46683" w:rsidRDefault="00BB27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46683" w:rsidRDefault="00BB27C4" w:rsidP="005411BB">
            <w:pPr>
              <w:pStyle w:val="TAL"/>
              <w:rPr>
                <w:bCs/>
                <w:sz w:val="16"/>
                <w:szCs w:val="16"/>
              </w:rPr>
            </w:pPr>
            <w:r w:rsidRPr="00146683">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46683" w:rsidRDefault="00BB27C4" w:rsidP="005411BB">
            <w:pPr>
              <w:pStyle w:val="TAL"/>
              <w:rPr>
                <w:sz w:val="16"/>
                <w:szCs w:val="16"/>
              </w:rPr>
            </w:pPr>
            <w:r w:rsidRPr="00146683">
              <w:rPr>
                <w:sz w:val="16"/>
                <w:szCs w:val="16"/>
              </w:rPr>
              <w:t>15.1.0</w:t>
            </w:r>
          </w:p>
        </w:tc>
      </w:tr>
      <w:tr w:rsidR="00146683" w:rsidRPr="00146683"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46683"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46683" w:rsidRDefault="00613D2B"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46683" w:rsidRDefault="00613D2B"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46683" w:rsidRDefault="00613D2B" w:rsidP="005411BB">
            <w:pPr>
              <w:pStyle w:val="TAL"/>
              <w:rPr>
                <w:sz w:val="16"/>
                <w:szCs w:val="16"/>
              </w:rPr>
            </w:pPr>
            <w:r w:rsidRPr="00146683">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46683" w:rsidRDefault="00613D2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46683" w:rsidRDefault="00613D2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46683" w:rsidRDefault="00613D2B" w:rsidP="005411BB">
            <w:pPr>
              <w:pStyle w:val="TAL"/>
              <w:rPr>
                <w:bCs/>
                <w:sz w:val="16"/>
                <w:szCs w:val="16"/>
              </w:rPr>
            </w:pPr>
            <w:r w:rsidRPr="00146683">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46683" w:rsidRDefault="00613D2B" w:rsidP="005411BB">
            <w:pPr>
              <w:pStyle w:val="TAL"/>
              <w:rPr>
                <w:sz w:val="16"/>
                <w:szCs w:val="16"/>
              </w:rPr>
            </w:pPr>
            <w:r w:rsidRPr="00146683">
              <w:rPr>
                <w:sz w:val="16"/>
                <w:szCs w:val="16"/>
              </w:rPr>
              <w:t>15.1.0</w:t>
            </w:r>
          </w:p>
        </w:tc>
      </w:tr>
      <w:tr w:rsidR="00146683" w:rsidRPr="00146683"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46683"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46683" w:rsidRDefault="003E6305"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46683" w:rsidRDefault="003E6305"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46683" w:rsidRDefault="003E6305" w:rsidP="005411BB">
            <w:pPr>
              <w:pStyle w:val="TAL"/>
              <w:rPr>
                <w:sz w:val="16"/>
                <w:szCs w:val="16"/>
              </w:rPr>
            </w:pPr>
            <w:r w:rsidRPr="00146683">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46683" w:rsidRDefault="003E630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46683" w:rsidRDefault="003E630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46683" w:rsidRDefault="003E6305" w:rsidP="005411BB">
            <w:pPr>
              <w:pStyle w:val="TAL"/>
              <w:rPr>
                <w:bCs/>
                <w:sz w:val="16"/>
                <w:szCs w:val="16"/>
              </w:rPr>
            </w:pPr>
            <w:r w:rsidRPr="00146683">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46683" w:rsidRDefault="003E6305" w:rsidP="005411BB">
            <w:pPr>
              <w:pStyle w:val="TAL"/>
              <w:rPr>
                <w:sz w:val="16"/>
                <w:szCs w:val="16"/>
              </w:rPr>
            </w:pPr>
            <w:r w:rsidRPr="00146683">
              <w:rPr>
                <w:sz w:val="16"/>
                <w:szCs w:val="16"/>
              </w:rPr>
              <w:t>15.1.0</w:t>
            </w:r>
          </w:p>
        </w:tc>
      </w:tr>
      <w:tr w:rsidR="00146683" w:rsidRPr="00146683"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46683"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46683" w:rsidRDefault="00B73B2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46683" w:rsidRDefault="00B73B24"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46683" w:rsidRDefault="00B73B24" w:rsidP="005411BB">
            <w:pPr>
              <w:pStyle w:val="TAL"/>
              <w:rPr>
                <w:sz w:val="16"/>
                <w:szCs w:val="16"/>
              </w:rPr>
            </w:pPr>
            <w:r w:rsidRPr="00146683">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46683" w:rsidRDefault="00B73B2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46683" w:rsidRDefault="00B73B2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46683" w:rsidRDefault="00B73B24" w:rsidP="005411BB">
            <w:pPr>
              <w:pStyle w:val="TAL"/>
              <w:rPr>
                <w:bCs/>
                <w:sz w:val="16"/>
                <w:szCs w:val="16"/>
              </w:rPr>
            </w:pPr>
            <w:r w:rsidRPr="00146683">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46683" w:rsidRDefault="00B73B24" w:rsidP="005411BB">
            <w:pPr>
              <w:pStyle w:val="TAL"/>
              <w:rPr>
                <w:sz w:val="16"/>
                <w:szCs w:val="16"/>
              </w:rPr>
            </w:pPr>
            <w:r w:rsidRPr="00146683">
              <w:rPr>
                <w:sz w:val="16"/>
                <w:szCs w:val="16"/>
              </w:rPr>
              <w:t>15.1.0</w:t>
            </w:r>
          </w:p>
        </w:tc>
      </w:tr>
      <w:tr w:rsidR="00146683" w:rsidRPr="00146683"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46683" w:rsidRDefault="00AF4074" w:rsidP="005411BB">
            <w:pPr>
              <w:pStyle w:val="TAL"/>
              <w:rPr>
                <w:sz w:val="16"/>
                <w:szCs w:val="16"/>
              </w:rPr>
            </w:pPr>
            <w:r w:rsidRPr="00146683">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46683" w:rsidRDefault="00AF4074" w:rsidP="005411BB">
            <w:pPr>
              <w:pStyle w:val="TAL"/>
              <w:rPr>
                <w:bCs/>
                <w:sz w:val="16"/>
                <w:szCs w:val="16"/>
              </w:rPr>
            </w:pPr>
            <w:r w:rsidRPr="00146683">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46683" w:rsidRDefault="00AF4074" w:rsidP="005411BB">
            <w:pPr>
              <w:pStyle w:val="TAL"/>
              <w:rPr>
                <w:sz w:val="16"/>
                <w:szCs w:val="16"/>
              </w:rPr>
            </w:pPr>
            <w:r w:rsidRPr="00146683">
              <w:rPr>
                <w:sz w:val="16"/>
                <w:szCs w:val="16"/>
              </w:rPr>
              <w:t>15.1.0</w:t>
            </w:r>
          </w:p>
        </w:tc>
      </w:tr>
      <w:tr w:rsidR="00146683" w:rsidRPr="00146683"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46683" w:rsidRDefault="00AF4074" w:rsidP="005411BB">
            <w:pPr>
              <w:pStyle w:val="TAL"/>
              <w:rPr>
                <w:sz w:val="16"/>
                <w:szCs w:val="16"/>
              </w:rPr>
            </w:pPr>
            <w:r w:rsidRPr="00146683">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46683" w:rsidRDefault="00AF4074" w:rsidP="005411BB">
            <w:pPr>
              <w:pStyle w:val="TAL"/>
              <w:rPr>
                <w:bCs/>
                <w:sz w:val="16"/>
                <w:szCs w:val="16"/>
              </w:rPr>
            </w:pPr>
            <w:r w:rsidRPr="00146683">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46683" w:rsidRDefault="00AF4074" w:rsidP="005411BB">
            <w:pPr>
              <w:pStyle w:val="TAL"/>
              <w:rPr>
                <w:sz w:val="16"/>
                <w:szCs w:val="16"/>
              </w:rPr>
            </w:pPr>
            <w:r w:rsidRPr="00146683">
              <w:rPr>
                <w:sz w:val="16"/>
                <w:szCs w:val="16"/>
              </w:rPr>
              <w:t>15.1.0</w:t>
            </w:r>
          </w:p>
        </w:tc>
      </w:tr>
      <w:tr w:rsidR="00146683" w:rsidRPr="00146683"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46683" w:rsidRDefault="00AF4074" w:rsidP="005411BB">
            <w:pPr>
              <w:pStyle w:val="TAL"/>
              <w:rPr>
                <w:sz w:val="16"/>
                <w:szCs w:val="16"/>
              </w:rPr>
            </w:pPr>
            <w:r w:rsidRPr="00146683">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46683" w:rsidRDefault="00AF4074" w:rsidP="005411BB">
            <w:pPr>
              <w:pStyle w:val="TAL"/>
              <w:rPr>
                <w:bCs/>
                <w:sz w:val="16"/>
                <w:szCs w:val="16"/>
              </w:rPr>
            </w:pPr>
            <w:r w:rsidRPr="00146683">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46683" w:rsidRDefault="00AF4074" w:rsidP="005411BB">
            <w:pPr>
              <w:pStyle w:val="TAL"/>
              <w:rPr>
                <w:sz w:val="16"/>
                <w:szCs w:val="16"/>
              </w:rPr>
            </w:pPr>
            <w:r w:rsidRPr="00146683">
              <w:rPr>
                <w:sz w:val="16"/>
                <w:szCs w:val="16"/>
              </w:rPr>
              <w:t>15.1.0</w:t>
            </w:r>
          </w:p>
        </w:tc>
      </w:tr>
      <w:tr w:rsidR="00146683" w:rsidRPr="00146683"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46683" w:rsidRDefault="00AF407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46683" w:rsidRDefault="00AF4074" w:rsidP="005411BB">
            <w:pPr>
              <w:pStyle w:val="TAL"/>
              <w:rPr>
                <w:sz w:val="16"/>
                <w:szCs w:val="16"/>
              </w:rPr>
            </w:pPr>
            <w:r w:rsidRPr="00146683">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46683" w:rsidRDefault="00AF40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46683" w:rsidRDefault="00AF4074" w:rsidP="005411BB">
            <w:pPr>
              <w:pStyle w:val="TAL"/>
              <w:rPr>
                <w:bCs/>
                <w:sz w:val="16"/>
                <w:szCs w:val="16"/>
              </w:rPr>
            </w:pPr>
            <w:r w:rsidRPr="00146683">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46683" w:rsidRDefault="00AF4074" w:rsidP="005411BB">
            <w:pPr>
              <w:pStyle w:val="TAL"/>
              <w:rPr>
                <w:sz w:val="16"/>
                <w:szCs w:val="16"/>
              </w:rPr>
            </w:pPr>
            <w:r w:rsidRPr="00146683">
              <w:rPr>
                <w:sz w:val="16"/>
                <w:szCs w:val="16"/>
              </w:rPr>
              <w:t>15.1.0</w:t>
            </w:r>
          </w:p>
        </w:tc>
      </w:tr>
      <w:tr w:rsidR="00146683" w:rsidRPr="00146683"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46683" w:rsidRDefault="00AF4074" w:rsidP="005411BB">
            <w:pPr>
              <w:pStyle w:val="TAL"/>
              <w:rPr>
                <w:sz w:val="16"/>
                <w:szCs w:val="16"/>
              </w:rPr>
            </w:pPr>
            <w:r w:rsidRPr="00146683">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46683" w:rsidRDefault="00AF4074" w:rsidP="005411BB">
            <w:pPr>
              <w:pStyle w:val="TAL"/>
              <w:rPr>
                <w:bCs/>
                <w:sz w:val="16"/>
                <w:szCs w:val="16"/>
              </w:rPr>
            </w:pPr>
            <w:r w:rsidRPr="00146683">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46683" w:rsidRDefault="00AF4074" w:rsidP="005411BB">
            <w:pPr>
              <w:pStyle w:val="TAL"/>
              <w:rPr>
                <w:sz w:val="16"/>
                <w:szCs w:val="16"/>
              </w:rPr>
            </w:pPr>
            <w:r w:rsidRPr="00146683">
              <w:rPr>
                <w:sz w:val="16"/>
                <w:szCs w:val="16"/>
              </w:rPr>
              <w:t>15.1.0</w:t>
            </w:r>
          </w:p>
        </w:tc>
      </w:tr>
      <w:tr w:rsidR="00146683" w:rsidRPr="00146683"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46683" w:rsidRDefault="0051262D" w:rsidP="005411BB">
            <w:pPr>
              <w:pStyle w:val="TAL"/>
              <w:rPr>
                <w:sz w:val="16"/>
                <w:szCs w:val="16"/>
              </w:rPr>
            </w:pPr>
            <w:r w:rsidRPr="00146683">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46683" w:rsidRDefault="0051262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46683" w:rsidRDefault="0051262D" w:rsidP="007E4ABD">
            <w:pPr>
              <w:pStyle w:val="TAL"/>
              <w:rPr>
                <w:sz w:val="16"/>
                <w:szCs w:val="16"/>
              </w:rPr>
            </w:pPr>
            <w:r w:rsidRPr="00146683">
              <w:rPr>
                <w:sz w:val="16"/>
                <w:szCs w:val="16"/>
              </w:rPr>
              <w:t>RP_1812</w:t>
            </w:r>
            <w:r w:rsidR="00BB7F54" w:rsidRPr="00146683">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46683" w:rsidRDefault="0051262D" w:rsidP="005411BB">
            <w:pPr>
              <w:pStyle w:val="TAL"/>
              <w:rPr>
                <w:sz w:val="16"/>
                <w:szCs w:val="16"/>
              </w:rPr>
            </w:pPr>
            <w:r w:rsidRPr="00146683">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46683" w:rsidRDefault="0051262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46683" w:rsidRDefault="0051262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46683" w:rsidRDefault="0051262D" w:rsidP="005411BB">
            <w:pPr>
              <w:pStyle w:val="TAL"/>
              <w:rPr>
                <w:bCs/>
                <w:sz w:val="16"/>
                <w:szCs w:val="16"/>
              </w:rPr>
            </w:pPr>
            <w:r w:rsidRPr="00146683">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46683" w:rsidRDefault="0051262D" w:rsidP="005411BB">
            <w:pPr>
              <w:pStyle w:val="TAL"/>
              <w:rPr>
                <w:sz w:val="16"/>
                <w:szCs w:val="16"/>
              </w:rPr>
            </w:pPr>
            <w:r w:rsidRPr="00146683">
              <w:rPr>
                <w:sz w:val="16"/>
                <w:szCs w:val="16"/>
              </w:rPr>
              <w:t>15.2.0</w:t>
            </w:r>
          </w:p>
        </w:tc>
      </w:tr>
      <w:tr w:rsidR="00146683" w:rsidRPr="00146683"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46683"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46683" w:rsidRDefault="00C82D0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46683" w:rsidRDefault="00C82D07" w:rsidP="007E4ABD">
            <w:pPr>
              <w:pStyle w:val="TAL"/>
              <w:rPr>
                <w:sz w:val="16"/>
                <w:szCs w:val="16"/>
              </w:rPr>
            </w:pPr>
            <w:r w:rsidRPr="00146683">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46683" w:rsidRDefault="00C82D07" w:rsidP="005411BB">
            <w:pPr>
              <w:pStyle w:val="TAL"/>
              <w:rPr>
                <w:sz w:val="16"/>
                <w:szCs w:val="16"/>
              </w:rPr>
            </w:pPr>
            <w:r w:rsidRPr="00146683">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46683" w:rsidRDefault="00C82D07"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46683" w:rsidRDefault="00C82D07"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46683" w:rsidRDefault="00C82D07" w:rsidP="005411BB">
            <w:pPr>
              <w:pStyle w:val="TAL"/>
              <w:rPr>
                <w:bCs/>
                <w:sz w:val="16"/>
                <w:szCs w:val="16"/>
              </w:rPr>
            </w:pPr>
            <w:r w:rsidRPr="00146683">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46683" w:rsidRDefault="00C82D07" w:rsidP="005411BB">
            <w:pPr>
              <w:pStyle w:val="TAL"/>
              <w:rPr>
                <w:sz w:val="16"/>
                <w:szCs w:val="16"/>
              </w:rPr>
            </w:pPr>
            <w:r w:rsidRPr="00146683">
              <w:rPr>
                <w:sz w:val="16"/>
                <w:szCs w:val="16"/>
              </w:rPr>
              <w:t>15.2.0</w:t>
            </w:r>
          </w:p>
        </w:tc>
      </w:tr>
      <w:tr w:rsidR="00146683" w:rsidRPr="00146683"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46683"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46683" w:rsidRDefault="00564ED4"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46683" w:rsidRDefault="00564ED4"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46683" w:rsidRDefault="00564ED4" w:rsidP="005411BB">
            <w:pPr>
              <w:pStyle w:val="TAL"/>
              <w:rPr>
                <w:sz w:val="16"/>
                <w:szCs w:val="16"/>
              </w:rPr>
            </w:pPr>
            <w:r w:rsidRPr="00146683">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46683" w:rsidRDefault="00564E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46683" w:rsidRDefault="00564ED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46683" w:rsidRDefault="00564ED4" w:rsidP="005411BB">
            <w:pPr>
              <w:pStyle w:val="TAL"/>
              <w:rPr>
                <w:bCs/>
                <w:sz w:val="16"/>
                <w:szCs w:val="16"/>
              </w:rPr>
            </w:pPr>
            <w:r w:rsidRPr="00146683">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46683" w:rsidRDefault="00564ED4" w:rsidP="005411BB">
            <w:pPr>
              <w:pStyle w:val="TAL"/>
              <w:rPr>
                <w:sz w:val="16"/>
                <w:szCs w:val="16"/>
              </w:rPr>
            </w:pPr>
            <w:r w:rsidRPr="00146683">
              <w:rPr>
                <w:sz w:val="16"/>
                <w:szCs w:val="16"/>
              </w:rPr>
              <w:t>15.2.0</w:t>
            </w:r>
          </w:p>
        </w:tc>
      </w:tr>
      <w:tr w:rsidR="00146683" w:rsidRPr="00146683"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46683"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46683" w:rsidRDefault="00933653"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46683" w:rsidRDefault="00933653"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46683" w:rsidRDefault="00933653" w:rsidP="005411BB">
            <w:pPr>
              <w:pStyle w:val="TAL"/>
              <w:rPr>
                <w:sz w:val="16"/>
                <w:szCs w:val="16"/>
              </w:rPr>
            </w:pPr>
            <w:r w:rsidRPr="00146683">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46683" w:rsidRDefault="0093365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46683" w:rsidRDefault="0093365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46683" w:rsidRDefault="00933653"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46683" w:rsidRDefault="00933653" w:rsidP="005411BB">
            <w:pPr>
              <w:pStyle w:val="TAL"/>
              <w:rPr>
                <w:sz w:val="16"/>
                <w:szCs w:val="16"/>
              </w:rPr>
            </w:pPr>
            <w:r w:rsidRPr="00146683">
              <w:rPr>
                <w:sz w:val="16"/>
                <w:szCs w:val="16"/>
              </w:rPr>
              <w:t>15.2.0</w:t>
            </w:r>
          </w:p>
        </w:tc>
      </w:tr>
      <w:tr w:rsidR="00146683" w:rsidRPr="00146683"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46683"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46683" w:rsidRDefault="0078245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46683" w:rsidRDefault="00782450"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46683" w:rsidRDefault="00782450" w:rsidP="005411BB">
            <w:pPr>
              <w:pStyle w:val="TAL"/>
              <w:rPr>
                <w:sz w:val="16"/>
                <w:szCs w:val="16"/>
              </w:rPr>
            </w:pPr>
            <w:r w:rsidRPr="00146683">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46683" w:rsidRDefault="0078245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46683" w:rsidRDefault="0078245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46683" w:rsidRDefault="00782450" w:rsidP="005411BB">
            <w:pPr>
              <w:pStyle w:val="TAL"/>
              <w:rPr>
                <w:bCs/>
                <w:sz w:val="16"/>
                <w:szCs w:val="16"/>
              </w:rPr>
            </w:pPr>
            <w:r w:rsidRPr="00146683">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46683" w:rsidRDefault="00782450" w:rsidP="005411BB">
            <w:pPr>
              <w:pStyle w:val="TAL"/>
              <w:rPr>
                <w:sz w:val="16"/>
                <w:szCs w:val="16"/>
              </w:rPr>
            </w:pPr>
            <w:r w:rsidRPr="00146683">
              <w:rPr>
                <w:sz w:val="16"/>
                <w:szCs w:val="16"/>
              </w:rPr>
              <w:t>15.2.0</w:t>
            </w:r>
          </w:p>
        </w:tc>
      </w:tr>
      <w:tr w:rsidR="00146683" w:rsidRPr="00146683"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46683"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46683" w:rsidRDefault="005922E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46683" w:rsidRDefault="005922E0" w:rsidP="007E4ABD">
            <w:pPr>
              <w:pStyle w:val="TAL"/>
              <w:rPr>
                <w:sz w:val="16"/>
                <w:szCs w:val="16"/>
              </w:rPr>
            </w:pPr>
            <w:r w:rsidRPr="00146683">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46683" w:rsidRDefault="005922E0" w:rsidP="005411BB">
            <w:pPr>
              <w:pStyle w:val="TAL"/>
              <w:rPr>
                <w:sz w:val="16"/>
                <w:szCs w:val="16"/>
              </w:rPr>
            </w:pPr>
            <w:r w:rsidRPr="00146683">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46683" w:rsidRDefault="005922E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46683" w:rsidRDefault="005922E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46683" w:rsidRDefault="005922E0" w:rsidP="005411BB">
            <w:pPr>
              <w:pStyle w:val="TAL"/>
              <w:rPr>
                <w:bCs/>
                <w:sz w:val="16"/>
                <w:szCs w:val="16"/>
              </w:rPr>
            </w:pPr>
            <w:r w:rsidRPr="00146683">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46683" w:rsidRDefault="005922E0" w:rsidP="005411BB">
            <w:pPr>
              <w:pStyle w:val="TAL"/>
              <w:rPr>
                <w:sz w:val="16"/>
                <w:szCs w:val="16"/>
              </w:rPr>
            </w:pPr>
            <w:r w:rsidRPr="00146683">
              <w:rPr>
                <w:sz w:val="16"/>
                <w:szCs w:val="16"/>
              </w:rPr>
              <w:t>15.2.0</w:t>
            </w:r>
          </w:p>
        </w:tc>
      </w:tr>
      <w:tr w:rsidR="00146683" w:rsidRPr="00146683"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46683" w:rsidRDefault="005469FF"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46683" w:rsidRDefault="005469FF" w:rsidP="005411BB">
            <w:pPr>
              <w:pStyle w:val="TAL"/>
              <w:rPr>
                <w:sz w:val="16"/>
                <w:szCs w:val="16"/>
              </w:rPr>
            </w:pPr>
            <w:r w:rsidRPr="00146683">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46683" w:rsidRDefault="005469F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46683" w:rsidRDefault="005469FF" w:rsidP="005411BB">
            <w:pPr>
              <w:pStyle w:val="TAL"/>
              <w:rPr>
                <w:bCs/>
                <w:sz w:val="16"/>
                <w:szCs w:val="16"/>
              </w:rPr>
            </w:pPr>
            <w:r w:rsidRPr="00146683">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46683" w:rsidRDefault="005469FF" w:rsidP="005411BB">
            <w:pPr>
              <w:pStyle w:val="TAL"/>
              <w:rPr>
                <w:sz w:val="16"/>
                <w:szCs w:val="16"/>
              </w:rPr>
            </w:pPr>
            <w:r w:rsidRPr="00146683">
              <w:rPr>
                <w:sz w:val="16"/>
                <w:szCs w:val="16"/>
              </w:rPr>
              <w:t>15.2.0</w:t>
            </w:r>
          </w:p>
        </w:tc>
      </w:tr>
      <w:tr w:rsidR="00146683" w:rsidRPr="00146683"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46683"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46683" w:rsidRDefault="00493FE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46683" w:rsidRDefault="00493FE2"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46683" w:rsidRDefault="00493FE2" w:rsidP="005411BB">
            <w:pPr>
              <w:pStyle w:val="TAL"/>
              <w:rPr>
                <w:sz w:val="16"/>
                <w:szCs w:val="16"/>
              </w:rPr>
            </w:pPr>
            <w:r w:rsidRPr="00146683">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46683" w:rsidRDefault="00493FE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46683" w:rsidRDefault="00493FE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46683" w:rsidRDefault="00493FE2" w:rsidP="005411BB">
            <w:pPr>
              <w:pStyle w:val="TAL"/>
              <w:rPr>
                <w:bCs/>
                <w:sz w:val="16"/>
                <w:szCs w:val="16"/>
              </w:rPr>
            </w:pPr>
            <w:r w:rsidRPr="00146683">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46683" w:rsidRDefault="00493FE2" w:rsidP="005411BB">
            <w:pPr>
              <w:pStyle w:val="TAL"/>
              <w:rPr>
                <w:sz w:val="16"/>
                <w:szCs w:val="16"/>
              </w:rPr>
            </w:pPr>
            <w:r w:rsidRPr="00146683">
              <w:rPr>
                <w:sz w:val="16"/>
                <w:szCs w:val="16"/>
              </w:rPr>
              <w:t>15.2.0</w:t>
            </w:r>
          </w:p>
        </w:tc>
      </w:tr>
      <w:tr w:rsidR="00146683" w:rsidRPr="00146683"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46683" w:rsidRDefault="005469FF" w:rsidP="007E4ABD">
            <w:pPr>
              <w:pStyle w:val="TAL"/>
              <w:rPr>
                <w:sz w:val="16"/>
                <w:szCs w:val="16"/>
              </w:rPr>
            </w:pPr>
            <w:r w:rsidRPr="00146683">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46683" w:rsidRDefault="005469FF" w:rsidP="005411BB">
            <w:pPr>
              <w:pStyle w:val="TAL"/>
              <w:rPr>
                <w:sz w:val="16"/>
                <w:szCs w:val="16"/>
              </w:rPr>
            </w:pPr>
            <w:r w:rsidRPr="00146683">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46683" w:rsidRDefault="005469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46683" w:rsidRDefault="005469FF" w:rsidP="005411BB">
            <w:pPr>
              <w:pStyle w:val="TAL"/>
              <w:rPr>
                <w:bCs/>
                <w:sz w:val="16"/>
                <w:szCs w:val="16"/>
              </w:rPr>
            </w:pPr>
            <w:r w:rsidRPr="00146683">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46683" w:rsidRDefault="005469FF" w:rsidP="005411BB">
            <w:pPr>
              <w:pStyle w:val="TAL"/>
              <w:rPr>
                <w:sz w:val="16"/>
                <w:szCs w:val="16"/>
              </w:rPr>
            </w:pPr>
            <w:r w:rsidRPr="00146683">
              <w:rPr>
                <w:sz w:val="16"/>
                <w:szCs w:val="16"/>
              </w:rPr>
              <w:t>15.2.0</w:t>
            </w:r>
          </w:p>
        </w:tc>
      </w:tr>
      <w:tr w:rsidR="00146683" w:rsidRPr="00146683"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46683" w:rsidRDefault="00EB55B0" w:rsidP="007E4ABD">
            <w:pPr>
              <w:pStyle w:val="TAL"/>
              <w:rPr>
                <w:sz w:val="16"/>
                <w:szCs w:val="16"/>
              </w:rPr>
            </w:pPr>
            <w:r w:rsidRPr="00146683">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46683" w:rsidRDefault="00EB55B0" w:rsidP="005411BB">
            <w:pPr>
              <w:pStyle w:val="TAL"/>
              <w:rPr>
                <w:sz w:val="16"/>
                <w:szCs w:val="16"/>
              </w:rPr>
            </w:pPr>
            <w:r w:rsidRPr="00146683">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46683" w:rsidRDefault="00EB55B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46683" w:rsidRDefault="00EB55B0" w:rsidP="005411BB">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46683" w:rsidRDefault="00EB55B0" w:rsidP="005411BB">
            <w:pPr>
              <w:pStyle w:val="TAL"/>
              <w:rPr>
                <w:sz w:val="16"/>
                <w:szCs w:val="16"/>
              </w:rPr>
            </w:pPr>
            <w:r w:rsidRPr="00146683">
              <w:rPr>
                <w:sz w:val="16"/>
                <w:szCs w:val="16"/>
              </w:rPr>
              <w:t>15.2.0</w:t>
            </w:r>
          </w:p>
        </w:tc>
      </w:tr>
      <w:tr w:rsidR="00146683" w:rsidRPr="00146683"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46683" w:rsidRDefault="00EB55B0" w:rsidP="007E4ABD">
            <w:pPr>
              <w:pStyle w:val="TAL"/>
              <w:rPr>
                <w:sz w:val="16"/>
                <w:szCs w:val="16"/>
              </w:rPr>
            </w:pPr>
            <w:r w:rsidRPr="00146683">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46683" w:rsidRDefault="00EB55B0" w:rsidP="005411BB">
            <w:pPr>
              <w:pStyle w:val="TAL"/>
              <w:rPr>
                <w:sz w:val="16"/>
                <w:szCs w:val="16"/>
              </w:rPr>
            </w:pPr>
            <w:r w:rsidRPr="00146683">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46683" w:rsidRDefault="00EB55B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46683" w:rsidRDefault="00EB55B0" w:rsidP="005411BB">
            <w:pPr>
              <w:pStyle w:val="TAL"/>
              <w:rPr>
                <w:bCs/>
                <w:sz w:val="16"/>
                <w:szCs w:val="16"/>
              </w:rPr>
            </w:pPr>
            <w:r w:rsidRPr="00146683">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46683" w:rsidRDefault="00EB55B0" w:rsidP="005411BB">
            <w:pPr>
              <w:pStyle w:val="TAL"/>
              <w:rPr>
                <w:sz w:val="16"/>
                <w:szCs w:val="16"/>
              </w:rPr>
            </w:pPr>
            <w:r w:rsidRPr="00146683">
              <w:rPr>
                <w:sz w:val="16"/>
                <w:szCs w:val="16"/>
              </w:rPr>
              <w:t>15.2.0</w:t>
            </w:r>
          </w:p>
        </w:tc>
      </w:tr>
      <w:tr w:rsidR="00146683" w:rsidRPr="00146683"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46683"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46683" w:rsidRDefault="0031697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46683" w:rsidRDefault="0031697A"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46683" w:rsidRDefault="0031697A" w:rsidP="005411BB">
            <w:pPr>
              <w:pStyle w:val="TAL"/>
              <w:rPr>
                <w:sz w:val="16"/>
                <w:szCs w:val="16"/>
              </w:rPr>
            </w:pPr>
            <w:r w:rsidRPr="00146683">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46683" w:rsidRDefault="0031697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46683" w:rsidRDefault="0031697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46683" w:rsidRDefault="0031697A" w:rsidP="005411BB">
            <w:pPr>
              <w:pStyle w:val="TAL"/>
              <w:rPr>
                <w:bCs/>
                <w:sz w:val="16"/>
                <w:szCs w:val="16"/>
              </w:rPr>
            </w:pPr>
            <w:r w:rsidRPr="00146683">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46683" w:rsidRDefault="0031697A" w:rsidP="005411BB">
            <w:pPr>
              <w:pStyle w:val="TAL"/>
              <w:rPr>
                <w:sz w:val="16"/>
                <w:szCs w:val="16"/>
              </w:rPr>
            </w:pPr>
            <w:r w:rsidRPr="00146683">
              <w:rPr>
                <w:sz w:val="16"/>
                <w:szCs w:val="16"/>
              </w:rPr>
              <w:t>15.2.0</w:t>
            </w:r>
          </w:p>
        </w:tc>
      </w:tr>
      <w:tr w:rsidR="00146683" w:rsidRPr="00146683"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46683"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46683" w:rsidRDefault="002313F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46683" w:rsidRDefault="002313FA"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46683" w:rsidRDefault="002313FA" w:rsidP="005411BB">
            <w:pPr>
              <w:pStyle w:val="TAL"/>
              <w:rPr>
                <w:sz w:val="16"/>
                <w:szCs w:val="16"/>
              </w:rPr>
            </w:pPr>
            <w:r w:rsidRPr="00146683">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46683" w:rsidRDefault="002313F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46683" w:rsidRDefault="002313F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46683" w:rsidRDefault="002313FA" w:rsidP="005411BB">
            <w:pPr>
              <w:pStyle w:val="TAL"/>
              <w:rPr>
                <w:bCs/>
                <w:sz w:val="16"/>
                <w:szCs w:val="16"/>
              </w:rPr>
            </w:pPr>
            <w:r w:rsidRPr="00146683">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46683" w:rsidRDefault="002313FA" w:rsidP="005411BB">
            <w:pPr>
              <w:pStyle w:val="TAL"/>
              <w:rPr>
                <w:sz w:val="16"/>
                <w:szCs w:val="16"/>
              </w:rPr>
            </w:pPr>
            <w:r w:rsidRPr="00146683">
              <w:rPr>
                <w:sz w:val="16"/>
                <w:szCs w:val="16"/>
              </w:rPr>
              <w:t>15.2.0</w:t>
            </w:r>
          </w:p>
        </w:tc>
      </w:tr>
      <w:tr w:rsidR="00146683" w:rsidRPr="00146683"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46683" w:rsidRDefault="00387C89" w:rsidP="005411BB">
            <w:pPr>
              <w:pStyle w:val="TAL"/>
              <w:rPr>
                <w:sz w:val="16"/>
                <w:szCs w:val="16"/>
              </w:rPr>
            </w:pPr>
            <w:r w:rsidRPr="00146683">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46683" w:rsidRDefault="00387C89" w:rsidP="005411BB">
            <w:pPr>
              <w:pStyle w:val="TAL"/>
              <w:rPr>
                <w:bCs/>
                <w:sz w:val="16"/>
                <w:szCs w:val="16"/>
              </w:rPr>
            </w:pPr>
            <w:r w:rsidRPr="00146683">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46683" w:rsidRDefault="00387C89" w:rsidP="005411BB">
            <w:pPr>
              <w:pStyle w:val="TAL"/>
              <w:rPr>
                <w:sz w:val="16"/>
                <w:szCs w:val="16"/>
              </w:rPr>
            </w:pPr>
            <w:r w:rsidRPr="00146683">
              <w:rPr>
                <w:sz w:val="16"/>
                <w:szCs w:val="16"/>
              </w:rPr>
              <w:t>15.2.0</w:t>
            </w:r>
          </w:p>
        </w:tc>
      </w:tr>
      <w:tr w:rsidR="00146683" w:rsidRPr="00146683"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46683" w:rsidRDefault="00387C89" w:rsidP="005411BB">
            <w:pPr>
              <w:pStyle w:val="TAL"/>
              <w:rPr>
                <w:sz w:val="16"/>
                <w:szCs w:val="16"/>
              </w:rPr>
            </w:pPr>
            <w:r w:rsidRPr="00146683">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46683" w:rsidRDefault="00387C89" w:rsidP="005411BB">
            <w:pPr>
              <w:pStyle w:val="TAL"/>
              <w:rPr>
                <w:bCs/>
                <w:sz w:val="16"/>
                <w:szCs w:val="16"/>
              </w:rPr>
            </w:pPr>
            <w:r w:rsidRPr="00146683">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46683" w:rsidRDefault="00387C89" w:rsidP="005411BB">
            <w:pPr>
              <w:pStyle w:val="TAL"/>
              <w:rPr>
                <w:sz w:val="16"/>
                <w:szCs w:val="16"/>
              </w:rPr>
            </w:pPr>
            <w:r w:rsidRPr="00146683">
              <w:rPr>
                <w:sz w:val="16"/>
                <w:szCs w:val="16"/>
              </w:rPr>
              <w:t>15.2.0</w:t>
            </w:r>
          </w:p>
        </w:tc>
      </w:tr>
      <w:tr w:rsidR="00146683" w:rsidRPr="00146683"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46683"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46683" w:rsidRDefault="00E7165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46683" w:rsidRDefault="00E7165A" w:rsidP="007E4ABD">
            <w:pPr>
              <w:pStyle w:val="TAL"/>
              <w:rPr>
                <w:sz w:val="16"/>
                <w:szCs w:val="16"/>
              </w:rPr>
            </w:pPr>
            <w:r w:rsidRPr="00146683">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46683" w:rsidRDefault="00E7165A" w:rsidP="005411BB">
            <w:pPr>
              <w:pStyle w:val="TAL"/>
              <w:rPr>
                <w:sz w:val="16"/>
                <w:szCs w:val="16"/>
              </w:rPr>
            </w:pPr>
            <w:r w:rsidRPr="00146683">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46683" w:rsidRDefault="00E7165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46683" w:rsidRDefault="00E7165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46683" w:rsidRDefault="00E7165A"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46683" w:rsidRDefault="00E7165A" w:rsidP="005411BB">
            <w:pPr>
              <w:pStyle w:val="TAL"/>
              <w:rPr>
                <w:sz w:val="16"/>
                <w:szCs w:val="16"/>
              </w:rPr>
            </w:pPr>
            <w:r w:rsidRPr="00146683">
              <w:rPr>
                <w:sz w:val="16"/>
                <w:szCs w:val="16"/>
              </w:rPr>
              <w:t>15.2.0</w:t>
            </w:r>
          </w:p>
        </w:tc>
      </w:tr>
      <w:tr w:rsidR="00146683" w:rsidRPr="00146683"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46683"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46683" w:rsidRDefault="009D5541"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46683" w:rsidRDefault="009D5541"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46683" w:rsidRDefault="009D5541" w:rsidP="005411BB">
            <w:pPr>
              <w:pStyle w:val="TAL"/>
              <w:rPr>
                <w:sz w:val="16"/>
                <w:szCs w:val="16"/>
              </w:rPr>
            </w:pPr>
            <w:r w:rsidRPr="00146683">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46683" w:rsidRDefault="009D554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46683" w:rsidRDefault="009D554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46683" w:rsidRDefault="009D5541" w:rsidP="005411BB">
            <w:pPr>
              <w:pStyle w:val="TAL"/>
              <w:rPr>
                <w:bCs/>
                <w:sz w:val="16"/>
                <w:szCs w:val="16"/>
              </w:rPr>
            </w:pPr>
            <w:r w:rsidRPr="00146683">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46683" w:rsidRDefault="009D5541" w:rsidP="005411BB">
            <w:pPr>
              <w:pStyle w:val="TAL"/>
              <w:rPr>
                <w:sz w:val="16"/>
                <w:szCs w:val="16"/>
              </w:rPr>
            </w:pPr>
            <w:r w:rsidRPr="00146683">
              <w:rPr>
                <w:sz w:val="16"/>
                <w:szCs w:val="16"/>
              </w:rPr>
              <w:t>15.2.0</w:t>
            </w:r>
          </w:p>
        </w:tc>
      </w:tr>
      <w:tr w:rsidR="00146683" w:rsidRPr="00146683"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46683"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46683" w:rsidRDefault="00583A1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46683" w:rsidRDefault="00583A1F"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46683" w:rsidRDefault="00583A1F" w:rsidP="005411BB">
            <w:pPr>
              <w:pStyle w:val="TAL"/>
              <w:rPr>
                <w:sz w:val="16"/>
                <w:szCs w:val="16"/>
              </w:rPr>
            </w:pPr>
            <w:r w:rsidRPr="00146683">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46683" w:rsidRDefault="00583A1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46683" w:rsidRDefault="00583A1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46683" w:rsidRDefault="00583A1F" w:rsidP="005411BB">
            <w:pPr>
              <w:pStyle w:val="TAL"/>
              <w:rPr>
                <w:bCs/>
                <w:sz w:val="16"/>
                <w:szCs w:val="16"/>
              </w:rPr>
            </w:pPr>
            <w:r w:rsidRPr="00146683">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46683" w:rsidRDefault="00583A1F" w:rsidP="005411BB">
            <w:pPr>
              <w:pStyle w:val="TAL"/>
              <w:rPr>
                <w:sz w:val="16"/>
                <w:szCs w:val="16"/>
              </w:rPr>
            </w:pPr>
            <w:r w:rsidRPr="00146683">
              <w:rPr>
                <w:sz w:val="16"/>
                <w:szCs w:val="16"/>
              </w:rPr>
              <w:t>15.2.0</w:t>
            </w:r>
          </w:p>
        </w:tc>
      </w:tr>
      <w:tr w:rsidR="00146683" w:rsidRPr="00146683"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46683"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46683" w:rsidRDefault="007E348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46683" w:rsidRDefault="007E3487"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46683" w:rsidRDefault="007E3487" w:rsidP="005411BB">
            <w:pPr>
              <w:pStyle w:val="TAL"/>
              <w:rPr>
                <w:sz w:val="16"/>
                <w:szCs w:val="16"/>
              </w:rPr>
            </w:pPr>
            <w:r w:rsidRPr="00146683">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46683" w:rsidRDefault="007E348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46683" w:rsidRDefault="007E348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46683" w:rsidRDefault="007E3487" w:rsidP="005411BB">
            <w:pPr>
              <w:pStyle w:val="TAL"/>
              <w:rPr>
                <w:bCs/>
                <w:sz w:val="16"/>
                <w:szCs w:val="16"/>
              </w:rPr>
            </w:pPr>
            <w:r w:rsidRPr="00146683">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46683" w:rsidRDefault="007E3487" w:rsidP="005411BB">
            <w:pPr>
              <w:pStyle w:val="TAL"/>
              <w:rPr>
                <w:sz w:val="16"/>
                <w:szCs w:val="16"/>
              </w:rPr>
            </w:pPr>
            <w:r w:rsidRPr="00146683">
              <w:rPr>
                <w:sz w:val="16"/>
                <w:szCs w:val="16"/>
              </w:rPr>
              <w:t>15.2.0</w:t>
            </w:r>
          </w:p>
        </w:tc>
      </w:tr>
      <w:tr w:rsidR="00146683" w:rsidRPr="00146683"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46683"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46683" w:rsidRDefault="0066617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46683" w:rsidRDefault="00666172"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46683" w:rsidRDefault="00666172" w:rsidP="005411BB">
            <w:pPr>
              <w:pStyle w:val="TAL"/>
              <w:rPr>
                <w:sz w:val="16"/>
                <w:szCs w:val="16"/>
              </w:rPr>
            </w:pPr>
            <w:r w:rsidRPr="00146683">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46683" w:rsidRDefault="0066617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46683" w:rsidRDefault="0066617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46683" w:rsidRDefault="00666172" w:rsidP="005411BB">
            <w:pPr>
              <w:pStyle w:val="TAL"/>
              <w:rPr>
                <w:bCs/>
                <w:sz w:val="16"/>
                <w:szCs w:val="16"/>
              </w:rPr>
            </w:pPr>
            <w:r w:rsidRPr="00146683">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46683" w:rsidRDefault="00666172" w:rsidP="005411BB">
            <w:pPr>
              <w:pStyle w:val="TAL"/>
              <w:rPr>
                <w:sz w:val="16"/>
                <w:szCs w:val="16"/>
              </w:rPr>
            </w:pPr>
            <w:r w:rsidRPr="00146683">
              <w:rPr>
                <w:sz w:val="16"/>
                <w:szCs w:val="16"/>
              </w:rPr>
              <w:t>15.2.0</w:t>
            </w:r>
          </w:p>
        </w:tc>
      </w:tr>
      <w:tr w:rsidR="00146683" w:rsidRPr="00146683"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46683"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46683" w:rsidRDefault="0014400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46683" w:rsidRDefault="0014400D"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46683" w:rsidRDefault="0014400D" w:rsidP="005411BB">
            <w:pPr>
              <w:pStyle w:val="TAL"/>
              <w:rPr>
                <w:sz w:val="16"/>
                <w:szCs w:val="16"/>
              </w:rPr>
            </w:pPr>
            <w:r w:rsidRPr="00146683">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46683" w:rsidRDefault="0014400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46683" w:rsidRDefault="0014400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46683" w:rsidRDefault="0014400D" w:rsidP="005411BB">
            <w:pPr>
              <w:pStyle w:val="TAL"/>
              <w:rPr>
                <w:bCs/>
                <w:sz w:val="16"/>
                <w:szCs w:val="16"/>
              </w:rPr>
            </w:pPr>
            <w:r w:rsidRPr="00146683">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46683" w:rsidRDefault="0014400D" w:rsidP="005411BB">
            <w:pPr>
              <w:pStyle w:val="TAL"/>
              <w:rPr>
                <w:sz w:val="16"/>
                <w:szCs w:val="16"/>
              </w:rPr>
            </w:pPr>
            <w:r w:rsidRPr="00146683">
              <w:rPr>
                <w:sz w:val="16"/>
                <w:szCs w:val="16"/>
              </w:rPr>
              <w:t>15.2.0</w:t>
            </w:r>
          </w:p>
        </w:tc>
      </w:tr>
      <w:tr w:rsidR="00146683" w:rsidRPr="00146683"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46683"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46683" w:rsidRDefault="00532F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46683" w:rsidRDefault="00532FFF" w:rsidP="007E4ABD">
            <w:pPr>
              <w:pStyle w:val="TAL"/>
              <w:rPr>
                <w:sz w:val="16"/>
                <w:szCs w:val="16"/>
              </w:rPr>
            </w:pPr>
            <w:r w:rsidRPr="00146683">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46683" w:rsidRDefault="00532FFF" w:rsidP="005411BB">
            <w:pPr>
              <w:pStyle w:val="TAL"/>
              <w:rPr>
                <w:sz w:val="16"/>
                <w:szCs w:val="16"/>
              </w:rPr>
            </w:pPr>
            <w:r w:rsidRPr="00146683">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46683" w:rsidRDefault="00532F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46683" w:rsidRDefault="00532F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46683" w:rsidRDefault="00532FFF" w:rsidP="005411BB">
            <w:pPr>
              <w:pStyle w:val="TAL"/>
              <w:rPr>
                <w:bCs/>
                <w:sz w:val="16"/>
                <w:szCs w:val="16"/>
              </w:rPr>
            </w:pPr>
            <w:r w:rsidRPr="00146683">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46683" w:rsidRDefault="00532FFF" w:rsidP="005411BB">
            <w:pPr>
              <w:pStyle w:val="TAL"/>
              <w:rPr>
                <w:sz w:val="16"/>
                <w:szCs w:val="16"/>
              </w:rPr>
            </w:pPr>
            <w:r w:rsidRPr="00146683">
              <w:rPr>
                <w:sz w:val="16"/>
                <w:szCs w:val="16"/>
              </w:rPr>
              <w:t>15.2.0</w:t>
            </w:r>
          </w:p>
        </w:tc>
      </w:tr>
      <w:tr w:rsidR="00146683" w:rsidRPr="00146683"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46683"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46683" w:rsidRDefault="003139A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46683" w:rsidRDefault="003139AA"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46683" w:rsidRDefault="003139AA" w:rsidP="005411BB">
            <w:pPr>
              <w:pStyle w:val="TAL"/>
              <w:rPr>
                <w:sz w:val="16"/>
                <w:szCs w:val="16"/>
              </w:rPr>
            </w:pPr>
            <w:r w:rsidRPr="00146683">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46683" w:rsidRDefault="003139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46683" w:rsidRDefault="003139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46683" w:rsidRDefault="003139AA" w:rsidP="005411BB">
            <w:pPr>
              <w:pStyle w:val="TAL"/>
              <w:rPr>
                <w:bCs/>
                <w:sz w:val="16"/>
                <w:szCs w:val="16"/>
              </w:rPr>
            </w:pPr>
            <w:r w:rsidRPr="00146683">
              <w:rPr>
                <w:bCs/>
                <w:sz w:val="16"/>
                <w:szCs w:val="16"/>
              </w:rPr>
              <w:t>Introduce the short value of sc-mcch repetition period and sc-m</w:t>
            </w:r>
            <w:r w:rsidR="00B04492" w:rsidRPr="00146683">
              <w:rPr>
                <w:bCs/>
                <w:sz w:val="16"/>
                <w:szCs w:val="16"/>
              </w:rPr>
              <w:t>cch modification period out of 'br-BCCH-Config-r14'</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46683" w:rsidRDefault="003139AA" w:rsidP="005411BB">
            <w:pPr>
              <w:pStyle w:val="TAL"/>
              <w:rPr>
                <w:sz w:val="16"/>
                <w:szCs w:val="16"/>
              </w:rPr>
            </w:pPr>
            <w:r w:rsidRPr="00146683">
              <w:rPr>
                <w:sz w:val="16"/>
                <w:szCs w:val="16"/>
              </w:rPr>
              <w:t>15.2.0</w:t>
            </w:r>
          </w:p>
        </w:tc>
      </w:tr>
      <w:tr w:rsidR="00146683" w:rsidRPr="00146683"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46683"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46683" w:rsidRDefault="00EA2C7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46683" w:rsidRDefault="00EA2C7F"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46683" w:rsidRDefault="00EA2C7F" w:rsidP="005411BB">
            <w:pPr>
              <w:pStyle w:val="TAL"/>
              <w:rPr>
                <w:sz w:val="16"/>
                <w:szCs w:val="16"/>
              </w:rPr>
            </w:pPr>
            <w:r w:rsidRPr="00146683">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46683" w:rsidRDefault="00EA2C7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46683" w:rsidRDefault="00EA2C7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46683" w:rsidRDefault="00EA2C7F" w:rsidP="005411BB">
            <w:pPr>
              <w:pStyle w:val="TAL"/>
              <w:rPr>
                <w:bCs/>
                <w:sz w:val="16"/>
                <w:szCs w:val="16"/>
              </w:rPr>
            </w:pPr>
            <w:r w:rsidRPr="00146683">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46683" w:rsidRDefault="00EA2C7F" w:rsidP="005411BB">
            <w:pPr>
              <w:pStyle w:val="TAL"/>
              <w:rPr>
                <w:sz w:val="16"/>
                <w:szCs w:val="16"/>
              </w:rPr>
            </w:pPr>
            <w:r w:rsidRPr="00146683">
              <w:rPr>
                <w:sz w:val="16"/>
                <w:szCs w:val="16"/>
              </w:rPr>
              <w:t>15.2.0</w:t>
            </w:r>
          </w:p>
        </w:tc>
      </w:tr>
      <w:tr w:rsidR="00146683" w:rsidRPr="00146683"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46683"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46683" w:rsidRDefault="00C9303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46683" w:rsidRDefault="00C93032" w:rsidP="007E4ABD">
            <w:pPr>
              <w:pStyle w:val="TAL"/>
              <w:rPr>
                <w:sz w:val="16"/>
                <w:szCs w:val="16"/>
              </w:rPr>
            </w:pPr>
            <w:r w:rsidRPr="00146683">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46683" w:rsidRDefault="00C93032" w:rsidP="005411BB">
            <w:pPr>
              <w:pStyle w:val="TAL"/>
              <w:rPr>
                <w:sz w:val="16"/>
                <w:szCs w:val="16"/>
              </w:rPr>
            </w:pPr>
            <w:r w:rsidRPr="00146683">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46683" w:rsidRDefault="00C9303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46683" w:rsidRDefault="00C9303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46683" w:rsidRDefault="00C93032" w:rsidP="005411BB">
            <w:pPr>
              <w:pStyle w:val="TAL"/>
              <w:rPr>
                <w:bCs/>
                <w:sz w:val="16"/>
                <w:szCs w:val="16"/>
              </w:rPr>
            </w:pPr>
            <w:r w:rsidRPr="00146683">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46683" w:rsidRDefault="00C93032" w:rsidP="005411BB">
            <w:pPr>
              <w:pStyle w:val="TAL"/>
              <w:rPr>
                <w:sz w:val="16"/>
                <w:szCs w:val="16"/>
              </w:rPr>
            </w:pPr>
            <w:r w:rsidRPr="00146683">
              <w:rPr>
                <w:sz w:val="16"/>
                <w:szCs w:val="16"/>
              </w:rPr>
              <w:t>15.2.0</w:t>
            </w:r>
          </w:p>
        </w:tc>
      </w:tr>
      <w:tr w:rsidR="00146683" w:rsidRPr="00146683"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46683" w:rsidRDefault="00F32CB7" w:rsidP="005411BB">
            <w:pPr>
              <w:pStyle w:val="TAL"/>
              <w:rPr>
                <w:bCs/>
                <w:sz w:val="16"/>
                <w:szCs w:val="16"/>
              </w:rPr>
            </w:pPr>
            <w:r w:rsidRPr="00146683">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46683" w:rsidRDefault="00F32CB7" w:rsidP="005411BB">
            <w:pPr>
              <w:pStyle w:val="TAL"/>
              <w:rPr>
                <w:sz w:val="16"/>
                <w:szCs w:val="16"/>
              </w:rPr>
            </w:pPr>
            <w:r w:rsidRPr="00146683">
              <w:rPr>
                <w:sz w:val="16"/>
                <w:szCs w:val="16"/>
              </w:rPr>
              <w:t>15.2.1</w:t>
            </w:r>
          </w:p>
        </w:tc>
      </w:tr>
      <w:tr w:rsidR="00146683" w:rsidRPr="00146683"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46683" w:rsidRDefault="009E6723" w:rsidP="009E6723">
            <w:pPr>
              <w:pStyle w:val="TAL"/>
              <w:rPr>
                <w:bCs/>
                <w:sz w:val="16"/>
                <w:szCs w:val="16"/>
              </w:rPr>
            </w:pPr>
            <w:r w:rsidRPr="00146683">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46683" w:rsidRDefault="00F32CB7" w:rsidP="005411BB">
            <w:pPr>
              <w:pStyle w:val="TAL"/>
              <w:rPr>
                <w:sz w:val="16"/>
                <w:szCs w:val="16"/>
              </w:rPr>
            </w:pPr>
            <w:r w:rsidRPr="00146683">
              <w:rPr>
                <w:sz w:val="16"/>
                <w:szCs w:val="16"/>
              </w:rPr>
              <w:t>15.2.2</w:t>
            </w:r>
          </w:p>
        </w:tc>
      </w:tr>
      <w:tr w:rsidR="00146683" w:rsidRPr="00146683"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46683" w:rsidRDefault="004975A6" w:rsidP="005411BB">
            <w:pPr>
              <w:pStyle w:val="TAL"/>
              <w:rPr>
                <w:sz w:val="16"/>
                <w:szCs w:val="16"/>
              </w:rPr>
            </w:pPr>
            <w:r w:rsidRPr="00146683">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46683" w:rsidRDefault="004975A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46683" w:rsidRDefault="004975A6" w:rsidP="007E4ABD">
            <w:pPr>
              <w:pStyle w:val="TAL"/>
              <w:rPr>
                <w:sz w:val="16"/>
                <w:szCs w:val="16"/>
              </w:rPr>
            </w:pPr>
            <w:r w:rsidRPr="00146683">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46683" w:rsidRDefault="004975A6" w:rsidP="005411BB">
            <w:pPr>
              <w:pStyle w:val="TAL"/>
              <w:rPr>
                <w:sz w:val="16"/>
                <w:szCs w:val="16"/>
              </w:rPr>
            </w:pPr>
            <w:r w:rsidRPr="00146683">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46683" w:rsidRDefault="004975A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46683" w:rsidRDefault="004975A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46683" w:rsidRDefault="004975A6" w:rsidP="009E6723">
            <w:pPr>
              <w:pStyle w:val="TAL"/>
              <w:rPr>
                <w:bCs/>
                <w:sz w:val="16"/>
                <w:szCs w:val="16"/>
              </w:rPr>
            </w:pPr>
            <w:r w:rsidRPr="00146683">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46683" w:rsidRDefault="004975A6" w:rsidP="005411BB">
            <w:pPr>
              <w:pStyle w:val="TAL"/>
              <w:rPr>
                <w:sz w:val="16"/>
                <w:szCs w:val="16"/>
              </w:rPr>
            </w:pPr>
            <w:r w:rsidRPr="00146683">
              <w:rPr>
                <w:sz w:val="16"/>
                <w:szCs w:val="16"/>
              </w:rPr>
              <w:t>15.3.0</w:t>
            </w:r>
          </w:p>
        </w:tc>
      </w:tr>
      <w:tr w:rsidR="00146683" w:rsidRPr="00146683"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46683"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46683" w:rsidRDefault="001A17E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46683" w:rsidRDefault="001A17EB" w:rsidP="007E4ABD">
            <w:pPr>
              <w:pStyle w:val="TAL"/>
              <w:rPr>
                <w:sz w:val="16"/>
                <w:szCs w:val="16"/>
              </w:rPr>
            </w:pPr>
            <w:r w:rsidRPr="00146683">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46683" w:rsidRDefault="001A17EB" w:rsidP="005411BB">
            <w:pPr>
              <w:pStyle w:val="TAL"/>
              <w:rPr>
                <w:sz w:val="16"/>
                <w:szCs w:val="16"/>
              </w:rPr>
            </w:pPr>
            <w:r w:rsidRPr="00146683">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46683" w:rsidRDefault="001A17EB"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46683" w:rsidRDefault="001A17E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46683" w:rsidRDefault="001A17EB" w:rsidP="009E6723">
            <w:pPr>
              <w:pStyle w:val="TAL"/>
              <w:rPr>
                <w:bCs/>
                <w:sz w:val="16"/>
                <w:szCs w:val="16"/>
              </w:rPr>
            </w:pPr>
            <w:r w:rsidRPr="00146683">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46683" w:rsidRDefault="001A17EB" w:rsidP="005411BB">
            <w:pPr>
              <w:pStyle w:val="TAL"/>
              <w:rPr>
                <w:sz w:val="16"/>
                <w:szCs w:val="16"/>
              </w:rPr>
            </w:pPr>
            <w:r w:rsidRPr="00146683">
              <w:rPr>
                <w:sz w:val="16"/>
                <w:szCs w:val="16"/>
              </w:rPr>
              <w:t>15.3.0</w:t>
            </w:r>
          </w:p>
        </w:tc>
      </w:tr>
      <w:tr w:rsidR="00146683" w:rsidRPr="00146683"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46683"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46683" w:rsidRDefault="0045380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46683" w:rsidRDefault="00453800"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46683" w:rsidRDefault="00453800" w:rsidP="005411BB">
            <w:pPr>
              <w:pStyle w:val="TAL"/>
              <w:rPr>
                <w:sz w:val="16"/>
                <w:szCs w:val="16"/>
              </w:rPr>
            </w:pPr>
            <w:r w:rsidRPr="00146683">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46683" w:rsidRDefault="00453800"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46683" w:rsidRDefault="0045380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46683" w:rsidRDefault="00453800" w:rsidP="009E6723">
            <w:pPr>
              <w:pStyle w:val="TAL"/>
              <w:rPr>
                <w:bCs/>
                <w:sz w:val="16"/>
                <w:szCs w:val="16"/>
              </w:rPr>
            </w:pPr>
            <w:r w:rsidRPr="00146683">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46683" w:rsidRDefault="00453800" w:rsidP="005411BB">
            <w:pPr>
              <w:pStyle w:val="TAL"/>
              <w:rPr>
                <w:sz w:val="16"/>
                <w:szCs w:val="16"/>
              </w:rPr>
            </w:pPr>
            <w:r w:rsidRPr="00146683">
              <w:rPr>
                <w:sz w:val="16"/>
                <w:szCs w:val="16"/>
              </w:rPr>
              <w:t>15.3.0</w:t>
            </w:r>
          </w:p>
        </w:tc>
      </w:tr>
      <w:tr w:rsidR="00146683" w:rsidRPr="00146683"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46683"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46683" w:rsidRDefault="004C3A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46683" w:rsidRDefault="000A4696" w:rsidP="007E4ABD">
            <w:pPr>
              <w:pStyle w:val="TAL"/>
              <w:rPr>
                <w:sz w:val="16"/>
                <w:szCs w:val="16"/>
              </w:rPr>
            </w:pPr>
            <w:r w:rsidRPr="00146683">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46683" w:rsidRDefault="004C3AF3" w:rsidP="005411BB">
            <w:pPr>
              <w:pStyle w:val="TAL"/>
              <w:rPr>
                <w:sz w:val="16"/>
                <w:szCs w:val="16"/>
              </w:rPr>
            </w:pPr>
            <w:r w:rsidRPr="00146683">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46683" w:rsidRDefault="004C3AF3" w:rsidP="005411BB">
            <w:pPr>
              <w:pStyle w:val="TAL"/>
              <w:rPr>
                <w:sz w:val="16"/>
                <w:szCs w:val="16"/>
              </w:rPr>
            </w:pPr>
            <w:r w:rsidRPr="00146683">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46683" w:rsidRDefault="004C3A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46683" w:rsidRDefault="004C3AF3" w:rsidP="009E6723">
            <w:pPr>
              <w:pStyle w:val="TAL"/>
              <w:rPr>
                <w:bCs/>
                <w:sz w:val="16"/>
                <w:szCs w:val="16"/>
              </w:rPr>
            </w:pPr>
            <w:r w:rsidRPr="00146683">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46683" w:rsidRDefault="004C3AF3" w:rsidP="005411BB">
            <w:pPr>
              <w:pStyle w:val="TAL"/>
              <w:rPr>
                <w:sz w:val="16"/>
                <w:szCs w:val="16"/>
              </w:rPr>
            </w:pPr>
            <w:r w:rsidRPr="00146683">
              <w:rPr>
                <w:sz w:val="16"/>
                <w:szCs w:val="16"/>
              </w:rPr>
              <w:t>15.3.0</w:t>
            </w:r>
          </w:p>
        </w:tc>
      </w:tr>
      <w:tr w:rsidR="00146683" w:rsidRPr="00146683"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46683"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46683" w:rsidRDefault="00A13D7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46683" w:rsidRDefault="00A13D7C" w:rsidP="007E4ABD">
            <w:pPr>
              <w:pStyle w:val="TAL"/>
              <w:rPr>
                <w:sz w:val="16"/>
                <w:szCs w:val="16"/>
              </w:rPr>
            </w:pPr>
            <w:r w:rsidRPr="00146683">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46683" w:rsidRDefault="00A13D7C" w:rsidP="005411BB">
            <w:pPr>
              <w:pStyle w:val="TAL"/>
              <w:rPr>
                <w:sz w:val="16"/>
                <w:szCs w:val="16"/>
              </w:rPr>
            </w:pPr>
            <w:r w:rsidRPr="00146683">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46683" w:rsidRDefault="00A13D7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46683" w:rsidRDefault="00A13D7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46683" w:rsidRDefault="00A13D7C" w:rsidP="009E6723">
            <w:pPr>
              <w:pStyle w:val="TAL"/>
              <w:rPr>
                <w:bCs/>
                <w:sz w:val="16"/>
                <w:szCs w:val="16"/>
              </w:rPr>
            </w:pPr>
            <w:r w:rsidRPr="00146683">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46683" w:rsidRDefault="00A13D7C" w:rsidP="005411BB">
            <w:pPr>
              <w:pStyle w:val="TAL"/>
              <w:rPr>
                <w:sz w:val="16"/>
                <w:szCs w:val="16"/>
              </w:rPr>
            </w:pPr>
            <w:r w:rsidRPr="00146683">
              <w:rPr>
                <w:sz w:val="16"/>
                <w:szCs w:val="16"/>
              </w:rPr>
              <w:t>15.3.0</w:t>
            </w:r>
          </w:p>
        </w:tc>
      </w:tr>
      <w:tr w:rsidR="00146683" w:rsidRPr="00146683"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46683"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46683" w:rsidRDefault="00EA58FD"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46683" w:rsidRDefault="00EA58FD"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46683" w:rsidRDefault="00EA58FD" w:rsidP="005411BB">
            <w:pPr>
              <w:pStyle w:val="TAL"/>
              <w:rPr>
                <w:sz w:val="16"/>
                <w:szCs w:val="16"/>
              </w:rPr>
            </w:pPr>
            <w:r w:rsidRPr="00146683">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46683" w:rsidRDefault="00EA58FD" w:rsidP="005411BB">
            <w:pPr>
              <w:pStyle w:val="TAL"/>
              <w:rPr>
                <w:sz w:val="16"/>
                <w:szCs w:val="16"/>
              </w:rPr>
            </w:pPr>
            <w:r w:rsidRPr="00146683">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46683" w:rsidRDefault="00EA58FD"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46683" w:rsidRDefault="00EA58FD" w:rsidP="009E6723">
            <w:pPr>
              <w:pStyle w:val="TAL"/>
              <w:rPr>
                <w:bCs/>
                <w:sz w:val="16"/>
                <w:szCs w:val="16"/>
              </w:rPr>
            </w:pPr>
            <w:r w:rsidRPr="00146683">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46683" w:rsidRDefault="00EA58FD" w:rsidP="005411BB">
            <w:pPr>
              <w:pStyle w:val="TAL"/>
              <w:rPr>
                <w:sz w:val="16"/>
                <w:szCs w:val="16"/>
              </w:rPr>
            </w:pPr>
            <w:r w:rsidRPr="00146683">
              <w:rPr>
                <w:sz w:val="16"/>
                <w:szCs w:val="16"/>
              </w:rPr>
              <w:t>15.3.0</w:t>
            </w:r>
          </w:p>
        </w:tc>
      </w:tr>
      <w:tr w:rsidR="00146683" w:rsidRPr="00146683"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46683"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46683" w:rsidRDefault="007A49E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46683" w:rsidRDefault="007A49EE" w:rsidP="007E4ABD">
            <w:pPr>
              <w:pStyle w:val="TAL"/>
              <w:rPr>
                <w:sz w:val="16"/>
                <w:szCs w:val="16"/>
              </w:rPr>
            </w:pPr>
            <w:r w:rsidRPr="00146683">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46683" w:rsidRDefault="007A49EE" w:rsidP="005411BB">
            <w:pPr>
              <w:pStyle w:val="TAL"/>
              <w:rPr>
                <w:sz w:val="16"/>
                <w:szCs w:val="16"/>
              </w:rPr>
            </w:pPr>
            <w:r w:rsidRPr="00146683">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46683" w:rsidRDefault="007A49EE"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46683" w:rsidRDefault="007A49E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46683" w:rsidRDefault="007A49EE" w:rsidP="009E6723">
            <w:pPr>
              <w:pStyle w:val="TAL"/>
              <w:rPr>
                <w:bCs/>
                <w:sz w:val="16"/>
                <w:szCs w:val="16"/>
              </w:rPr>
            </w:pPr>
            <w:r w:rsidRPr="00146683">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46683" w:rsidRDefault="007A49EE" w:rsidP="005411BB">
            <w:pPr>
              <w:pStyle w:val="TAL"/>
              <w:rPr>
                <w:sz w:val="16"/>
                <w:szCs w:val="16"/>
              </w:rPr>
            </w:pPr>
            <w:r w:rsidRPr="00146683">
              <w:rPr>
                <w:sz w:val="16"/>
                <w:szCs w:val="16"/>
              </w:rPr>
              <w:t>15.3.0</w:t>
            </w:r>
          </w:p>
        </w:tc>
      </w:tr>
      <w:tr w:rsidR="00146683" w:rsidRPr="00146683"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46683"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46683" w:rsidRDefault="00C0597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46683" w:rsidRDefault="00C05976" w:rsidP="007E4ABD">
            <w:pPr>
              <w:pStyle w:val="TAL"/>
              <w:rPr>
                <w:sz w:val="16"/>
                <w:szCs w:val="16"/>
              </w:rPr>
            </w:pPr>
            <w:r w:rsidRPr="00146683">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46683" w:rsidRDefault="00C05976" w:rsidP="005411BB">
            <w:pPr>
              <w:pStyle w:val="TAL"/>
              <w:rPr>
                <w:sz w:val="16"/>
                <w:szCs w:val="16"/>
              </w:rPr>
            </w:pPr>
            <w:r w:rsidRPr="00146683">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46683" w:rsidRDefault="00C05976"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46683" w:rsidRDefault="00C0597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46683" w:rsidRDefault="00C05976" w:rsidP="009E6723">
            <w:pPr>
              <w:pStyle w:val="TAL"/>
              <w:rPr>
                <w:bCs/>
                <w:sz w:val="16"/>
                <w:szCs w:val="16"/>
              </w:rPr>
            </w:pPr>
            <w:r w:rsidRPr="00146683">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46683" w:rsidRDefault="00C05976" w:rsidP="005411BB">
            <w:pPr>
              <w:pStyle w:val="TAL"/>
              <w:rPr>
                <w:sz w:val="16"/>
                <w:szCs w:val="16"/>
              </w:rPr>
            </w:pPr>
            <w:r w:rsidRPr="00146683">
              <w:rPr>
                <w:sz w:val="16"/>
                <w:szCs w:val="16"/>
              </w:rPr>
              <w:t>15.3.0</w:t>
            </w:r>
          </w:p>
        </w:tc>
      </w:tr>
      <w:tr w:rsidR="00146683" w:rsidRPr="00146683"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46683"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46683" w:rsidRDefault="008D12E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46683" w:rsidRDefault="008D12E8"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46683" w:rsidRDefault="008D12E8" w:rsidP="005411BB">
            <w:pPr>
              <w:pStyle w:val="TAL"/>
              <w:rPr>
                <w:sz w:val="16"/>
                <w:szCs w:val="16"/>
              </w:rPr>
            </w:pPr>
            <w:r w:rsidRPr="00146683">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46683" w:rsidRDefault="008D12E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46683" w:rsidRDefault="008D12E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46683" w:rsidRDefault="008D12E8" w:rsidP="009E6723">
            <w:pPr>
              <w:pStyle w:val="TAL"/>
              <w:rPr>
                <w:bCs/>
                <w:sz w:val="16"/>
                <w:szCs w:val="16"/>
              </w:rPr>
            </w:pPr>
            <w:r w:rsidRPr="00146683">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46683" w:rsidRDefault="008D12E8" w:rsidP="005411BB">
            <w:pPr>
              <w:pStyle w:val="TAL"/>
              <w:rPr>
                <w:sz w:val="16"/>
                <w:szCs w:val="16"/>
              </w:rPr>
            </w:pPr>
            <w:r w:rsidRPr="00146683">
              <w:rPr>
                <w:sz w:val="16"/>
                <w:szCs w:val="16"/>
              </w:rPr>
              <w:t>15.3.0</w:t>
            </w:r>
          </w:p>
        </w:tc>
      </w:tr>
      <w:tr w:rsidR="00146683" w:rsidRPr="00146683"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46683"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46683" w:rsidRDefault="0051534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46683" w:rsidRDefault="00515345" w:rsidP="007E4ABD">
            <w:pPr>
              <w:pStyle w:val="TAL"/>
              <w:rPr>
                <w:sz w:val="16"/>
                <w:szCs w:val="16"/>
              </w:rPr>
            </w:pPr>
            <w:r w:rsidRPr="00146683">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46683" w:rsidRDefault="00515345" w:rsidP="005411BB">
            <w:pPr>
              <w:pStyle w:val="TAL"/>
              <w:rPr>
                <w:sz w:val="16"/>
                <w:szCs w:val="16"/>
              </w:rPr>
            </w:pPr>
            <w:r w:rsidRPr="00146683">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46683" w:rsidRDefault="00515345"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46683" w:rsidRDefault="0051534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46683" w:rsidRDefault="00515345" w:rsidP="009E6723">
            <w:pPr>
              <w:pStyle w:val="TAL"/>
              <w:rPr>
                <w:bCs/>
                <w:sz w:val="16"/>
                <w:szCs w:val="16"/>
              </w:rPr>
            </w:pPr>
            <w:r w:rsidRPr="00146683">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46683" w:rsidRDefault="00515345" w:rsidP="005411BB">
            <w:pPr>
              <w:pStyle w:val="TAL"/>
              <w:rPr>
                <w:sz w:val="16"/>
                <w:szCs w:val="16"/>
              </w:rPr>
            </w:pPr>
            <w:r w:rsidRPr="00146683">
              <w:rPr>
                <w:sz w:val="16"/>
                <w:szCs w:val="16"/>
              </w:rPr>
              <w:t>15.3.0</w:t>
            </w:r>
          </w:p>
        </w:tc>
      </w:tr>
      <w:tr w:rsidR="00146683" w:rsidRPr="00146683"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46683"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46683" w:rsidRDefault="00D20891"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46683" w:rsidRDefault="00D20891" w:rsidP="007E4ABD">
            <w:pPr>
              <w:pStyle w:val="TAL"/>
              <w:rPr>
                <w:sz w:val="16"/>
                <w:szCs w:val="16"/>
              </w:rPr>
            </w:pPr>
            <w:r w:rsidRPr="00146683">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46683" w:rsidRDefault="00D20891" w:rsidP="005411BB">
            <w:pPr>
              <w:pStyle w:val="TAL"/>
              <w:rPr>
                <w:sz w:val="16"/>
                <w:szCs w:val="16"/>
              </w:rPr>
            </w:pPr>
            <w:r w:rsidRPr="00146683">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46683" w:rsidRDefault="00D20891"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46683" w:rsidRDefault="00D2089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46683" w:rsidRDefault="00D20891" w:rsidP="009E6723">
            <w:pPr>
              <w:pStyle w:val="TAL"/>
              <w:rPr>
                <w:bCs/>
                <w:sz w:val="16"/>
                <w:szCs w:val="16"/>
              </w:rPr>
            </w:pPr>
            <w:r w:rsidRPr="00146683">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46683" w:rsidRDefault="00D20891" w:rsidP="005411BB">
            <w:pPr>
              <w:pStyle w:val="TAL"/>
              <w:rPr>
                <w:sz w:val="16"/>
                <w:szCs w:val="16"/>
              </w:rPr>
            </w:pPr>
            <w:r w:rsidRPr="00146683">
              <w:rPr>
                <w:sz w:val="16"/>
                <w:szCs w:val="16"/>
              </w:rPr>
              <w:t>15.3.0</w:t>
            </w:r>
          </w:p>
        </w:tc>
      </w:tr>
      <w:tr w:rsidR="00146683" w:rsidRPr="00146683"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46683"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46683" w:rsidRDefault="001A25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46683" w:rsidRDefault="001A254A"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46683" w:rsidRDefault="001A254A" w:rsidP="005411BB">
            <w:pPr>
              <w:pStyle w:val="TAL"/>
              <w:rPr>
                <w:sz w:val="16"/>
                <w:szCs w:val="16"/>
              </w:rPr>
            </w:pPr>
            <w:r w:rsidRPr="00146683">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46683" w:rsidRDefault="001A254A"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46683" w:rsidRDefault="001A25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46683" w:rsidRDefault="001A254A" w:rsidP="009E6723">
            <w:pPr>
              <w:pStyle w:val="TAL"/>
              <w:rPr>
                <w:bCs/>
                <w:sz w:val="16"/>
                <w:szCs w:val="16"/>
              </w:rPr>
            </w:pPr>
            <w:r w:rsidRPr="00146683">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46683" w:rsidRDefault="001A254A" w:rsidP="005411BB">
            <w:pPr>
              <w:pStyle w:val="TAL"/>
              <w:rPr>
                <w:sz w:val="16"/>
                <w:szCs w:val="16"/>
              </w:rPr>
            </w:pPr>
            <w:r w:rsidRPr="00146683">
              <w:rPr>
                <w:sz w:val="16"/>
                <w:szCs w:val="16"/>
              </w:rPr>
              <w:t>15.3.0</w:t>
            </w:r>
          </w:p>
        </w:tc>
      </w:tr>
      <w:tr w:rsidR="00146683" w:rsidRPr="00146683"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46683"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46683" w:rsidRDefault="00084F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46683" w:rsidRDefault="00084FF3" w:rsidP="007E4ABD">
            <w:pPr>
              <w:pStyle w:val="TAL"/>
              <w:rPr>
                <w:sz w:val="16"/>
                <w:szCs w:val="16"/>
              </w:rPr>
            </w:pPr>
            <w:r w:rsidRPr="00146683">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46683" w:rsidRDefault="00084FF3" w:rsidP="005411BB">
            <w:pPr>
              <w:pStyle w:val="TAL"/>
              <w:rPr>
                <w:sz w:val="16"/>
                <w:szCs w:val="16"/>
              </w:rPr>
            </w:pPr>
            <w:r w:rsidRPr="00146683">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46683" w:rsidRDefault="00084FF3"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46683" w:rsidRDefault="00084F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46683" w:rsidRDefault="00084FF3" w:rsidP="009E6723">
            <w:pPr>
              <w:pStyle w:val="TAL"/>
              <w:rPr>
                <w:bCs/>
                <w:sz w:val="16"/>
                <w:szCs w:val="16"/>
              </w:rPr>
            </w:pPr>
            <w:r w:rsidRPr="00146683">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46683" w:rsidRDefault="00084FF3" w:rsidP="005411BB">
            <w:pPr>
              <w:pStyle w:val="TAL"/>
              <w:rPr>
                <w:sz w:val="16"/>
                <w:szCs w:val="16"/>
              </w:rPr>
            </w:pPr>
            <w:r w:rsidRPr="00146683">
              <w:rPr>
                <w:sz w:val="16"/>
                <w:szCs w:val="16"/>
              </w:rPr>
              <w:t>15.3.0</w:t>
            </w:r>
          </w:p>
        </w:tc>
      </w:tr>
      <w:tr w:rsidR="00146683" w:rsidRPr="00146683"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46683"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46683" w:rsidRDefault="00BD14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46683" w:rsidRDefault="00BD14E3" w:rsidP="007E4ABD">
            <w:pPr>
              <w:pStyle w:val="TAL"/>
              <w:rPr>
                <w:sz w:val="16"/>
                <w:szCs w:val="16"/>
              </w:rPr>
            </w:pPr>
            <w:r w:rsidRPr="00146683">
              <w:rPr>
                <w:sz w:val="16"/>
                <w:szCs w:val="16"/>
              </w:rPr>
              <w:t>RP-1</w:t>
            </w:r>
            <w:r w:rsidR="005D1BAE" w:rsidRPr="00146683">
              <w:rPr>
                <w:sz w:val="16"/>
                <w:szCs w:val="16"/>
              </w:rPr>
              <w:t>8</w:t>
            </w:r>
            <w:r w:rsidRPr="00146683">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46683" w:rsidRDefault="00BD14E3" w:rsidP="005411BB">
            <w:pPr>
              <w:pStyle w:val="TAL"/>
              <w:rPr>
                <w:sz w:val="16"/>
                <w:szCs w:val="16"/>
              </w:rPr>
            </w:pPr>
            <w:r w:rsidRPr="00146683">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46683" w:rsidRDefault="00BD14E3"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46683" w:rsidRDefault="00BD14E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46683" w:rsidRDefault="00BD14E3" w:rsidP="009E6723">
            <w:pPr>
              <w:pStyle w:val="TAL"/>
              <w:rPr>
                <w:bCs/>
                <w:sz w:val="16"/>
                <w:szCs w:val="16"/>
              </w:rPr>
            </w:pPr>
            <w:r w:rsidRPr="00146683">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46683" w:rsidRDefault="00BD14E3" w:rsidP="005411BB">
            <w:pPr>
              <w:pStyle w:val="TAL"/>
              <w:rPr>
                <w:sz w:val="16"/>
                <w:szCs w:val="16"/>
              </w:rPr>
            </w:pPr>
            <w:r w:rsidRPr="00146683">
              <w:rPr>
                <w:sz w:val="16"/>
                <w:szCs w:val="16"/>
              </w:rPr>
              <w:t>15.3.0</w:t>
            </w:r>
          </w:p>
        </w:tc>
      </w:tr>
      <w:tr w:rsidR="00146683" w:rsidRPr="00146683"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46683"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46683" w:rsidRDefault="00DA01A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46683" w:rsidRDefault="00DA01A8" w:rsidP="007E4ABD">
            <w:pPr>
              <w:pStyle w:val="TAL"/>
              <w:rPr>
                <w:sz w:val="16"/>
                <w:szCs w:val="16"/>
              </w:rPr>
            </w:pPr>
            <w:r w:rsidRPr="00146683">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46683" w:rsidRDefault="00DA01A8" w:rsidP="005411BB">
            <w:pPr>
              <w:pStyle w:val="TAL"/>
              <w:rPr>
                <w:sz w:val="16"/>
                <w:szCs w:val="16"/>
              </w:rPr>
            </w:pPr>
            <w:r w:rsidRPr="00146683">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46683" w:rsidRDefault="00DA01A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46683" w:rsidRDefault="00DA01A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46683" w:rsidRDefault="00DA01A8" w:rsidP="009E6723">
            <w:pPr>
              <w:pStyle w:val="TAL"/>
              <w:rPr>
                <w:bCs/>
                <w:sz w:val="16"/>
                <w:szCs w:val="16"/>
              </w:rPr>
            </w:pPr>
            <w:r w:rsidRPr="00146683">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46683" w:rsidRDefault="00DA01A8" w:rsidP="005411BB">
            <w:pPr>
              <w:pStyle w:val="TAL"/>
              <w:rPr>
                <w:sz w:val="16"/>
                <w:szCs w:val="16"/>
              </w:rPr>
            </w:pPr>
            <w:r w:rsidRPr="00146683">
              <w:rPr>
                <w:sz w:val="16"/>
                <w:szCs w:val="16"/>
              </w:rPr>
              <w:t>15.3.0</w:t>
            </w:r>
          </w:p>
        </w:tc>
      </w:tr>
      <w:tr w:rsidR="00146683" w:rsidRPr="00146683"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46683" w:rsidRDefault="00AD6799" w:rsidP="007E4ABD">
            <w:pPr>
              <w:pStyle w:val="TAL"/>
              <w:rPr>
                <w:sz w:val="16"/>
                <w:szCs w:val="16"/>
              </w:rPr>
            </w:pPr>
            <w:r w:rsidRPr="00146683">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46683" w:rsidRDefault="00AD6799" w:rsidP="005411BB">
            <w:pPr>
              <w:pStyle w:val="TAL"/>
              <w:rPr>
                <w:sz w:val="16"/>
                <w:szCs w:val="16"/>
              </w:rPr>
            </w:pPr>
            <w:r w:rsidRPr="00146683">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46683" w:rsidRDefault="00AD679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46683" w:rsidRDefault="00AD6799" w:rsidP="009E6723">
            <w:pPr>
              <w:pStyle w:val="TAL"/>
              <w:rPr>
                <w:bCs/>
                <w:sz w:val="16"/>
                <w:szCs w:val="16"/>
              </w:rPr>
            </w:pPr>
            <w:r w:rsidRPr="00146683">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46683" w:rsidRDefault="00AD6799" w:rsidP="005411BB">
            <w:pPr>
              <w:pStyle w:val="TAL"/>
              <w:rPr>
                <w:sz w:val="16"/>
                <w:szCs w:val="16"/>
              </w:rPr>
            </w:pPr>
            <w:r w:rsidRPr="00146683">
              <w:rPr>
                <w:sz w:val="16"/>
                <w:szCs w:val="16"/>
              </w:rPr>
              <w:t>15.3.0</w:t>
            </w:r>
          </w:p>
        </w:tc>
      </w:tr>
      <w:tr w:rsidR="00146683" w:rsidRPr="00146683"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46683" w:rsidRDefault="00AD679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46683" w:rsidRDefault="00AD6799" w:rsidP="005411BB">
            <w:pPr>
              <w:pStyle w:val="TAL"/>
              <w:rPr>
                <w:sz w:val="16"/>
                <w:szCs w:val="16"/>
              </w:rPr>
            </w:pPr>
            <w:r w:rsidRPr="00146683">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46683" w:rsidRDefault="00AD679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46683" w:rsidRDefault="00AD6799" w:rsidP="009E6723">
            <w:pPr>
              <w:pStyle w:val="TAL"/>
              <w:rPr>
                <w:bCs/>
                <w:sz w:val="16"/>
                <w:szCs w:val="16"/>
              </w:rPr>
            </w:pPr>
            <w:r w:rsidRPr="00146683">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46683" w:rsidRDefault="00AD6799" w:rsidP="005411BB">
            <w:pPr>
              <w:pStyle w:val="TAL"/>
              <w:rPr>
                <w:sz w:val="16"/>
                <w:szCs w:val="16"/>
              </w:rPr>
            </w:pPr>
            <w:r w:rsidRPr="00146683">
              <w:rPr>
                <w:sz w:val="16"/>
                <w:szCs w:val="16"/>
              </w:rPr>
              <w:t>15.3.0</w:t>
            </w:r>
          </w:p>
        </w:tc>
      </w:tr>
      <w:tr w:rsidR="00146683" w:rsidRPr="00146683"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46683"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46683" w:rsidRDefault="00DB50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46683" w:rsidRDefault="00DB5049" w:rsidP="007E4ABD">
            <w:pPr>
              <w:pStyle w:val="TAL"/>
              <w:rPr>
                <w:sz w:val="16"/>
                <w:szCs w:val="16"/>
              </w:rPr>
            </w:pPr>
            <w:r w:rsidRPr="00146683">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46683" w:rsidRDefault="00DB5049" w:rsidP="005411BB">
            <w:pPr>
              <w:pStyle w:val="TAL"/>
              <w:rPr>
                <w:sz w:val="16"/>
                <w:szCs w:val="16"/>
              </w:rPr>
            </w:pPr>
            <w:r w:rsidRPr="00146683">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46683" w:rsidRDefault="00DB5049"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46683" w:rsidRDefault="00DB50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46683" w:rsidRDefault="00DB5049" w:rsidP="009E6723">
            <w:pPr>
              <w:pStyle w:val="TAL"/>
              <w:rPr>
                <w:bCs/>
                <w:sz w:val="16"/>
                <w:szCs w:val="16"/>
              </w:rPr>
            </w:pPr>
            <w:r w:rsidRPr="00146683">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46683" w:rsidRDefault="00DB5049" w:rsidP="005411BB">
            <w:pPr>
              <w:pStyle w:val="TAL"/>
              <w:rPr>
                <w:sz w:val="16"/>
                <w:szCs w:val="16"/>
              </w:rPr>
            </w:pPr>
            <w:r w:rsidRPr="00146683">
              <w:rPr>
                <w:sz w:val="16"/>
                <w:szCs w:val="16"/>
              </w:rPr>
              <w:t>15.3.0</w:t>
            </w:r>
          </w:p>
        </w:tc>
      </w:tr>
      <w:tr w:rsidR="00146683" w:rsidRPr="00146683"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46683"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46683" w:rsidRDefault="00FD7BF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46683" w:rsidRDefault="00FD7BF2" w:rsidP="007E4ABD">
            <w:pPr>
              <w:pStyle w:val="TAL"/>
              <w:rPr>
                <w:sz w:val="16"/>
                <w:szCs w:val="16"/>
              </w:rPr>
            </w:pPr>
            <w:r w:rsidRPr="00146683">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46683" w:rsidRDefault="00FD7BF2" w:rsidP="005411BB">
            <w:pPr>
              <w:pStyle w:val="TAL"/>
              <w:rPr>
                <w:sz w:val="16"/>
                <w:szCs w:val="16"/>
              </w:rPr>
            </w:pPr>
            <w:r w:rsidRPr="00146683">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46683" w:rsidRDefault="00FD7BF2"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46683" w:rsidRDefault="00FD7BF2"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46683" w:rsidRDefault="00FD7BF2" w:rsidP="009E6723">
            <w:pPr>
              <w:pStyle w:val="TAL"/>
              <w:rPr>
                <w:bCs/>
                <w:sz w:val="16"/>
                <w:szCs w:val="16"/>
              </w:rPr>
            </w:pPr>
            <w:r w:rsidRPr="00146683">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46683" w:rsidRDefault="00FD7BF2" w:rsidP="005411BB">
            <w:pPr>
              <w:pStyle w:val="TAL"/>
              <w:rPr>
                <w:sz w:val="16"/>
                <w:szCs w:val="16"/>
              </w:rPr>
            </w:pPr>
            <w:r w:rsidRPr="00146683">
              <w:rPr>
                <w:sz w:val="16"/>
                <w:szCs w:val="16"/>
              </w:rPr>
              <w:t>15.3.0</w:t>
            </w:r>
          </w:p>
        </w:tc>
      </w:tr>
      <w:tr w:rsidR="00146683" w:rsidRPr="00146683"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46683"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46683" w:rsidRDefault="00AA44A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46683" w:rsidRDefault="00AA44A2"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46683" w:rsidRDefault="00AA44A2" w:rsidP="005411BB">
            <w:pPr>
              <w:pStyle w:val="TAL"/>
              <w:rPr>
                <w:sz w:val="16"/>
                <w:szCs w:val="16"/>
              </w:rPr>
            </w:pPr>
            <w:r w:rsidRPr="00146683">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46683" w:rsidRDefault="00AA44A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46683" w:rsidRDefault="00AA44A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46683" w:rsidRDefault="00AA44A2" w:rsidP="009E6723">
            <w:pPr>
              <w:pStyle w:val="TAL"/>
              <w:rPr>
                <w:bCs/>
                <w:sz w:val="16"/>
                <w:szCs w:val="16"/>
              </w:rPr>
            </w:pPr>
            <w:r w:rsidRPr="00146683">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46683" w:rsidRDefault="00AA44A2" w:rsidP="005411BB">
            <w:pPr>
              <w:pStyle w:val="TAL"/>
              <w:rPr>
                <w:sz w:val="16"/>
                <w:szCs w:val="16"/>
              </w:rPr>
            </w:pPr>
            <w:r w:rsidRPr="00146683">
              <w:rPr>
                <w:sz w:val="16"/>
                <w:szCs w:val="16"/>
              </w:rPr>
              <w:t>15.3.0</w:t>
            </w:r>
          </w:p>
        </w:tc>
      </w:tr>
      <w:tr w:rsidR="00146683" w:rsidRPr="00146683"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46683"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46683" w:rsidRDefault="00835B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46683" w:rsidRDefault="00835B49" w:rsidP="007E4ABD">
            <w:pPr>
              <w:pStyle w:val="TAL"/>
              <w:rPr>
                <w:sz w:val="16"/>
                <w:szCs w:val="16"/>
              </w:rPr>
            </w:pPr>
            <w:r w:rsidRPr="00146683">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46683" w:rsidRDefault="00835B49" w:rsidP="005411BB">
            <w:pPr>
              <w:pStyle w:val="TAL"/>
              <w:rPr>
                <w:sz w:val="16"/>
                <w:szCs w:val="16"/>
              </w:rPr>
            </w:pPr>
            <w:r w:rsidRPr="00146683">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46683" w:rsidRDefault="00835B49"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46683" w:rsidRDefault="00835B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46683" w:rsidRDefault="00835B49" w:rsidP="009E6723">
            <w:pPr>
              <w:pStyle w:val="TAL"/>
              <w:rPr>
                <w:bCs/>
                <w:sz w:val="16"/>
                <w:szCs w:val="16"/>
              </w:rPr>
            </w:pPr>
            <w:r w:rsidRPr="00146683">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46683" w:rsidRDefault="00835B49" w:rsidP="005411BB">
            <w:pPr>
              <w:pStyle w:val="TAL"/>
              <w:rPr>
                <w:sz w:val="16"/>
                <w:szCs w:val="16"/>
              </w:rPr>
            </w:pPr>
            <w:r w:rsidRPr="00146683">
              <w:rPr>
                <w:sz w:val="16"/>
                <w:szCs w:val="16"/>
              </w:rPr>
              <w:t>15.3.0</w:t>
            </w:r>
          </w:p>
        </w:tc>
      </w:tr>
      <w:tr w:rsidR="00146683" w:rsidRPr="00146683"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46683"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46683" w:rsidRDefault="005A76A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46683" w:rsidRDefault="005A76AA"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46683" w:rsidRDefault="005A76AA" w:rsidP="005411BB">
            <w:pPr>
              <w:pStyle w:val="TAL"/>
              <w:rPr>
                <w:sz w:val="16"/>
                <w:szCs w:val="16"/>
              </w:rPr>
            </w:pPr>
            <w:r w:rsidRPr="00146683">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46683" w:rsidRDefault="005A76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46683" w:rsidRDefault="005A76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46683" w:rsidRDefault="005A76AA" w:rsidP="009E6723">
            <w:pPr>
              <w:pStyle w:val="TAL"/>
              <w:rPr>
                <w:bCs/>
                <w:sz w:val="16"/>
                <w:szCs w:val="16"/>
              </w:rPr>
            </w:pPr>
            <w:r w:rsidRPr="00146683">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46683" w:rsidRDefault="005A76AA" w:rsidP="005411BB">
            <w:pPr>
              <w:pStyle w:val="TAL"/>
              <w:rPr>
                <w:sz w:val="16"/>
                <w:szCs w:val="16"/>
              </w:rPr>
            </w:pPr>
            <w:r w:rsidRPr="00146683">
              <w:rPr>
                <w:sz w:val="16"/>
                <w:szCs w:val="16"/>
              </w:rPr>
              <w:t>15.3.0</w:t>
            </w:r>
          </w:p>
        </w:tc>
      </w:tr>
      <w:tr w:rsidR="00146683" w:rsidRPr="00146683"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46683"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46683" w:rsidRDefault="00563E8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46683" w:rsidRDefault="00563E89" w:rsidP="007E4ABD">
            <w:pPr>
              <w:pStyle w:val="TAL"/>
              <w:rPr>
                <w:sz w:val="16"/>
                <w:szCs w:val="16"/>
              </w:rPr>
            </w:pPr>
            <w:r w:rsidRPr="00146683">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46683" w:rsidRDefault="00563E89" w:rsidP="005411BB">
            <w:pPr>
              <w:pStyle w:val="TAL"/>
              <w:rPr>
                <w:sz w:val="16"/>
                <w:szCs w:val="16"/>
              </w:rPr>
            </w:pPr>
            <w:r w:rsidRPr="00146683">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46683" w:rsidRDefault="00563E8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46683" w:rsidRDefault="00563E8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46683" w:rsidRDefault="00563E89" w:rsidP="009E6723">
            <w:pPr>
              <w:pStyle w:val="TAL"/>
              <w:rPr>
                <w:bCs/>
                <w:sz w:val="16"/>
                <w:szCs w:val="16"/>
              </w:rPr>
            </w:pPr>
            <w:r w:rsidRPr="00146683">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46683" w:rsidRDefault="00563E89" w:rsidP="005411BB">
            <w:pPr>
              <w:pStyle w:val="TAL"/>
              <w:rPr>
                <w:sz w:val="16"/>
                <w:szCs w:val="16"/>
              </w:rPr>
            </w:pPr>
            <w:r w:rsidRPr="00146683">
              <w:rPr>
                <w:sz w:val="16"/>
                <w:szCs w:val="16"/>
              </w:rPr>
              <w:t>15.3.0</w:t>
            </w:r>
          </w:p>
        </w:tc>
      </w:tr>
      <w:tr w:rsidR="00146683" w:rsidRPr="00146683"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46683"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46683" w:rsidRDefault="00D5736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46683" w:rsidRDefault="00D57360" w:rsidP="007E4ABD">
            <w:pPr>
              <w:pStyle w:val="TAL"/>
              <w:rPr>
                <w:sz w:val="16"/>
                <w:szCs w:val="16"/>
              </w:rPr>
            </w:pPr>
            <w:r w:rsidRPr="00146683">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46683" w:rsidRDefault="00D57360" w:rsidP="005411BB">
            <w:pPr>
              <w:pStyle w:val="TAL"/>
              <w:rPr>
                <w:sz w:val="16"/>
                <w:szCs w:val="16"/>
              </w:rPr>
            </w:pPr>
            <w:r w:rsidRPr="00146683">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46683" w:rsidRDefault="00D5736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46683" w:rsidRDefault="00D5736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46683" w:rsidRDefault="00D57360" w:rsidP="009E6723">
            <w:pPr>
              <w:pStyle w:val="TAL"/>
              <w:rPr>
                <w:bCs/>
                <w:sz w:val="16"/>
                <w:szCs w:val="16"/>
              </w:rPr>
            </w:pPr>
            <w:r w:rsidRPr="00146683">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46683" w:rsidRDefault="00D57360" w:rsidP="005411BB">
            <w:pPr>
              <w:pStyle w:val="TAL"/>
              <w:rPr>
                <w:sz w:val="16"/>
                <w:szCs w:val="16"/>
              </w:rPr>
            </w:pPr>
            <w:r w:rsidRPr="00146683">
              <w:rPr>
                <w:sz w:val="16"/>
                <w:szCs w:val="16"/>
              </w:rPr>
              <w:t>15.3.0</w:t>
            </w:r>
          </w:p>
        </w:tc>
      </w:tr>
      <w:tr w:rsidR="00146683" w:rsidRPr="00146683"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46683"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46683" w:rsidRDefault="00B0624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46683" w:rsidRDefault="00B0624B"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46683" w:rsidRDefault="00B0624B" w:rsidP="005411BB">
            <w:pPr>
              <w:pStyle w:val="TAL"/>
              <w:rPr>
                <w:sz w:val="16"/>
                <w:szCs w:val="16"/>
              </w:rPr>
            </w:pPr>
            <w:r w:rsidRPr="00146683">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46683" w:rsidRDefault="00B0624B"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46683" w:rsidRDefault="00B0624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46683" w:rsidRDefault="00B0624B" w:rsidP="009E6723">
            <w:pPr>
              <w:pStyle w:val="TAL"/>
              <w:rPr>
                <w:bCs/>
                <w:sz w:val="16"/>
                <w:szCs w:val="16"/>
              </w:rPr>
            </w:pPr>
            <w:r w:rsidRPr="00146683">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46683" w:rsidRDefault="00B0624B" w:rsidP="005411BB">
            <w:pPr>
              <w:pStyle w:val="TAL"/>
              <w:rPr>
                <w:sz w:val="16"/>
                <w:szCs w:val="16"/>
              </w:rPr>
            </w:pPr>
            <w:r w:rsidRPr="00146683">
              <w:rPr>
                <w:sz w:val="16"/>
                <w:szCs w:val="16"/>
              </w:rPr>
              <w:t>15.3.0</w:t>
            </w:r>
          </w:p>
        </w:tc>
      </w:tr>
      <w:tr w:rsidR="00146683" w:rsidRPr="00146683"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46683"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46683" w:rsidRDefault="00FC5A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46683" w:rsidRDefault="00FC5A4A" w:rsidP="007E4ABD">
            <w:pPr>
              <w:pStyle w:val="TAL"/>
              <w:rPr>
                <w:sz w:val="16"/>
                <w:szCs w:val="16"/>
              </w:rPr>
            </w:pPr>
            <w:r w:rsidRPr="00146683">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46683" w:rsidRDefault="00FC5A4A" w:rsidP="005411BB">
            <w:pPr>
              <w:pStyle w:val="TAL"/>
              <w:rPr>
                <w:sz w:val="16"/>
                <w:szCs w:val="16"/>
              </w:rPr>
            </w:pPr>
            <w:r w:rsidRPr="00146683">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46683" w:rsidRDefault="00FC5A4A"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46683" w:rsidRDefault="00FC5A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46683" w:rsidRDefault="00FC5A4A" w:rsidP="009E6723">
            <w:pPr>
              <w:pStyle w:val="TAL"/>
              <w:rPr>
                <w:bCs/>
                <w:sz w:val="16"/>
                <w:szCs w:val="16"/>
              </w:rPr>
            </w:pPr>
            <w:r w:rsidRPr="00146683">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46683" w:rsidRDefault="00FC5A4A" w:rsidP="005411BB">
            <w:pPr>
              <w:pStyle w:val="TAL"/>
              <w:rPr>
                <w:sz w:val="16"/>
                <w:szCs w:val="16"/>
              </w:rPr>
            </w:pPr>
            <w:r w:rsidRPr="00146683">
              <w:rPr>
                <w:sz w:val="16"/>
                <w:szCs w:val="16"/>
              </w:rPr>
              <w:t>15.3.0</w:t>
            </w:r>
          </w:p>
        </w:tc>
      </w:tr>
      <w:tr w:rsidR="00146683" w:rsidRPr="00146683"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46683"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46683" w:rsidRDefault="00F12524"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46683" w:rsidRDefault="00F12524" w:rsidP="007E4ABD">
            <w:pPr>
              <w:pStyle w:val="TAL"/>
              <w:rPr>
                <w:sz w:val="16"/>
                <w:szCs w:val="16"/>
              </w:rPr>
            </w:pPr>
            <w:r w:rsidRPr="00146683">
              <w:rPr>
                <w:sz w:val="16"/>
                <w:szCs w:val="16"/>
              </w:rPr>
              <w:t>RP-1819</w:t>
            </w:r>
            <w:r w:rsidR="00333258" w:rsidRPr="00146683">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46683" w:rsidRDefault="00333258" w:rsidP="005411BB">
            <w:pPr>
              <w:pStyle w:val="TAL"/>
              <w:rPr>
                <w:sz w:val="16"/>
                <w:szCs w:val="16"/>
              </w:rPr>
            </w:pPr>
            <w:r w:rsidRPr="00146683">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46683" w:rsidRDefault="0033325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46683" w:rsidRDefault="0033325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46683" w:rsidRDefault="00333258" w:rsidP="009E6723">
            <w:pPr>
              <w:pStyle w:val="TAL"/>
              <w:rPr>
                <w:bCs/>
                <w:sz w:val="16"/>
                <w:szCs w:val="16"/>
              </w:rPr>
            </w:pPr>
            <w:r w:rsidRPr="00146683">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46683" w:rsidRDefault="00333258" w:rsidP="005411BB">
            <w:pPr>
              <w:pStyle w:val="TAL"/>
              <w:rPr>
                <w:sz w:val="16"/>
                <w:szCs w:val="16"/>
              </w:rPr>
            </w:pPr>
            <w:r w:rsidRPr="00146683">
              <w:rPr>
                <w:sz w:val="16"/>
                <w:szCs w:val="16"/>
              </w:rPr>
              <w:t>15.3.0</w:t>
            </w:r>
          </w:p>
        </w:tc>
      </w:tr>
      <w:tr w:rsidR="00146683" w:rsidRPr="00146683"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46683"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46683" w:rsidRDefault="00C4066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46683" w:rsidRDefault="00C4066C" w:rsidP="007E4ABD">
            <w:pPr>
              <w:pStyle w:val="TAL"/>
              <w:rPr>
                <w:sz w:val="16"/>
                <w:szCs w:val="16"/>
              </w:rPr>
            </w:pPr>
            <w:r w:rsidRPr="00146683">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46683" w:rsidRDefault="00C4066C" w:rsidP="005411BB">
            <w:pPr>
              <w:pStyle w:val="TAL"/>
              <w:rPr>
                <w:sz w:val="16"/>
                <w:szCs w:val="16"/>
              </w:rPr>
            </w:pPr>
            <w:r w:rsidRPr="00146683">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46683" w:rsidRDefault="00C4066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46683" w:rsidRDefault="00C406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46683" w:rsidRDefault="00C4066C" w:rsidP="009E6723">
            <w:pPr>
              <w:pStyle w:val="TAL"/>
              <w:rPr>
                <w:bCs/>
                <w:sz w:val="16"/>
                <w:szCs w:val="16"/>
              </w:rPr>
            </w:pPr>
            <w:r w:rsidRPr="00146683">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46683" w:rsidRDefault="00C4066C" w:rsidP="005411BB">
            <w:pPr>
              <w:pStyle w:val="TAL"/>
              <w:rPr>
                <w:sz w:val="16"/>
                <w:szCs w:val="16"/>
              </w:rPr>
            </w:pPr>
            <w:r w:rsidRPr="00146683">
              <w:rPr>
                <w:sz w:val="16"/>
                <w:szCs w:val="16"/>
              </w:rPr>
              <w:t>15.3.0</w:t>
            </w:r>
          </w:p>
        </w:tc>
      </w:tr>
      <w:tr w:rsidR="00146683" w:rsidRPr="00146683"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46683"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46683" w:rsidRDefault="004321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46683" w:rsidRDefault="004321E3"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46683" w:rsidRDefault="004321E3" w:rsidP="005411BB">
            <w:pPr>
              <w:pStyle w:val="TAL"/>
              <w:rPr>
                <w:sz w:val="16"/>
                <w:szCs w:val="16"/>
              </w:rPr>
            </w:pPr>
            <w:r w:rsidRPr="00146683">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46683" w:rsidRDefault="004321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46683" w:rsidRDefault="004321E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46683" w:rsidRDefault="004321E3" w:rsidP="009E6723">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46683" w:rsidRDefault="004321E3" w:rsidP="005411BB">
            <w:pPr>
              <w:pStyle w:val="TAL"/>
              <w:rPr>
                <w:sz w:val="16"/>
                <w:szCs w:val="16"/>
              </w:rPr>
            </w:pPr>
            <w:r w:rsidRPr="00146683">
              <w:rPr>
                <w:sz w:val="16"/>
                <w:szCs w:val="16"/>
              </w:rPr>
              <w:t>15.3.0</w:t>
            </w:r>
          </w:p>
        </w:tc>
      </w:tr>
      <w:tr w:rsidR="00146683" w:rsidRPr="00146683"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46683" w:rsidRDefault="00102997"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46683" w:rsidRDefault="00102997" w:rsidP="005411BB">
            <w:pPr>
              <w:pStyle w:val="TAL"/>
              <w:rPr>
                <w:sz w:val="16"/>
                <w:szCs w:val="16"/>
              </w:rPr>
            </w:pPr>
            <w:r w:rsidRPr="00146683">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46683" w:rsidRDefault="001029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46683" w:rsidRDefault="001029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46683" w:rsidRDefault="00102997" w:rsidP="009E6723">
            <w:pPr>
              <w:pStyle w:val="TAL"/>
              <w:rPr>
                <w:bCs/>
                <w:sz w:val="16"/>
                <w:szCs w:val="16"/>
              </w:rPr>
            </w:pPr>
            <w:r w:rsidRPr="00146683">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46683" w:rsidRDefault="00102997" w:rsidP="005411BB">
            <w:pPr>
              <w:pStyle w:val="TAL"/>
              <w:rPr>
                <w:sz w:val="16"/>
                <w:szCs w:val="16"/>
              </w:rPr>
            </w:pPr>
            <w:r w:rsidRPr="00146683">
              <w:rPr>
                <w:sz w:val="16"/>
                <w:szCs w:val="16"/>
              </w:rPr>
              <w:t>15.3.0</w:t>
            </w:r>
          </w:p>
        </w:tc>
      </w:tr>
      <w:tr w:rsidR="00146683" w:rsidRPr="00146683"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46683" w:rsidRDefault="00102997"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46683" w:rsidRDefault="00102997" w:rsidP="005411BB">
            <w:pPr>
              <w:pStyle w:val="TAL"/>
              <w:rPr>
                <w:sz w:val="16"/>
                <w:szCs w:val="16"/>
              </w:rPr>
            </w:pPr>
            <w:r w:rsidRPr="00146683">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46683" w:rsidRDefault="0010299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46683" w:rsidRDefault="0010299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46683" w:rsidRDefault="00102997" w:rsidP="009E6723">
            <w:pPr>
              <w:pStyle w:val="TAL"/>
              <w:rPr>
                <w:bCs/>
                <w:sz w:val="16"/>
                <w:szCs w:val="16"/>
              </w:rPr>
            </w:pPr>
            <w:r w:rsidRPr="00146683">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46683" w:rsidRDefault="00102997" w:rsidP="005411BB">
            <w:pPr>
              <w:pStyle w:val="TAL"/>
              <w:rPr>
                <w:sz w:val="16"/>
                <w:szCs w:val="16"/>
              </w:rPr>
            </w:pPr>
            <w:r w:rsidRPr="00146683">
              <w:rPr>
                <w:sz w:val="16"/>
                <w:szCs w:val="16"/>
              </w:rPr>
              <w:t>15.3.0</w:t>
            </w:r>
          </w:p>
        </w:tc>
      </w:tr>
      <w:tr w:rsidR="00146683" w:rsidRPr="00146683"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46683"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46683" w:rsidRDefault="00C6457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46683" w:rsidRDefault="00C64570" w:rsidP="007E4ABD">
            <w:pPr>
              <w:pStyle w:val="TAL"/>
              <w:rPr>
                <w:sz w:val="16"/>
                <w:szCs w:val="16"/>
              </w:rPr>
            </w:pPr>
            <w:r w:rsidRPr="00146683">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46683" w:rsidRDefault="00C64570" w:rsidP="005411BB">
            <w:pPr>
              <w:pStyle w:val="TAL"/>
              <w:rPr>
                <w:sz w:val="16"/>
                <w:szCs w:val="16"/>
              </w:rPr>
            </w:pPr>
            <w:r w:rsidRPr="00146683">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46683" w:rsidRDefault="00C6457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46683" w:rsidRDefault="00C6457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46683" w:rsidRDefault="00C64570" w:rsidP="009E6723">
            <w:pPr>
              <w:pStyle w:val="TAL"/>
              <w:rPr>
                <w:bCs/>
                <w:sz w:val="16"/>
                <w:szCs w:val="16"/>
              </w:rPr>
            </w:pPr>
            <w:r w:rsidRPr="00146683">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46683" w:rsidRDefault="00C64570" w:rsidP="005411BB">
            <w:pPr>
              <w:pStyle w:val="TAL"/>
              <w:rPr>
                <w:sz w:val="16"/>
                <w:szCs w:val="16"/>
              </w:rPr>
            </w:pPr>
            <w:r w:rsidRPr="00146683">
              <w:rPr>
                <w:sz w:val="16"/>
                <w:szCs w:val="16"/>
              </w:rPr>
              <w:t>15.3.0</w:t>
            </w:r>
          </w:p>
        </w:tc>
      </w:tr>
      <w:tr w:rsidR="00146683" w:rsidRPr="00146683"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46683"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46683" w:rsidRDefault="00BE061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46683" w:rsidRDefault="00BE0618"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46683" w:rsidRDefault="00BE0618" w:rsidP="005411BB">
            <w:pPr>
              <w:pStyle w:val="TAL"/>
              <w:rPr>
                <w:sz w:val="16"/>
                <w:szCs w:val="16"/>
              </w:rPr>
            </w:pPr>
            <w:r w:rsidRPr="00146683">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46683" w:rsidRDefault="00BE061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46683" w:rsidRDefault="00BE061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46683" w:rsidRDefault="00BE0618" w:rsidP="009E6723">
            <w:pPr>
              <w:pStyle w:val="TAL"/>
              <w:rPr>
                <w:bCs/>
                <w:sz w:val="16"/>
                <w:szCs w:val="16"/>
              </w:rPr>
            </w:pPr>
            <w:r w:rsidRPr="00146683">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46683" w:rsidRDefault="00BE0618" w:rsidP="005411BB">
            <w:pPr>
              <w:pStyle w:val="TAL"/>
              <w:rPr>
                <w:sz w:val="16"/>
                <w:szCs w:val="16"/>
              </w:rPr>
            </w:pPr>
            <w:r w:rsidRPr="00146683">
              <w:rPr>
                <w:sz w:val="16"/>
                <w:szCs w:val="16"/>
              </w:rPr>
              <w:t>15.3.0</w:t>
            </w:r>
          </w:p>
        </w:tc>
      </w:tr>
      <w:tr w:rsidR="00146683" w:rsidRPr="00146683"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46683"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46683" w:rsidRDefault="00832AA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46683" w:rsidRDefault="00832AA9"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46683" w:rsidRDefault="00832AA9" w:rsidP="005411BB">
            <w:pPr>
              <w:pStyle w:val="TAL"/>
              <w:rPr>
                <w:sz w:val="16"/>
                <w:szCs w:val="16"/>
              </w:rPr>
            </w:pPr>
            <w:r w:rsidRPr="00146683">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46683" w:rsidRDefault="00832AA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46683" w:rsidRDefault="00832A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46683" w:rsidRDefault="00832AA9" w:rsidP="009E6723">
            <w:pPr>
              <w:pStyle w:val="TAL"/>
              <w:rPr>
                <w:bCs/>
                <w:sz w:val="16"/>
                <w:szCs w:val="16"/>
              </w:rPr>
            </w:pPr>
            <w:r w:rsidRPr="00146683">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46683" w:rsidRDefault="00832AA9" w:rsidP="005411BB">
            <w:pPr>
              <w:pStyle w:val="TAL"/>
              <w:rPr>
                <w:sz w:val="16"/>
                <w:szCs w:val="16"/>
              </w:rPr>
            </w:pPr>
            <w:r w:rsidRPr="00146683">
              <w:rPr>
                <w:sz w:val="16"/>
                <w:szCs w:val="16"/>
              </w:rPr>
              <w:t>15.3.0</w:t>
            </w:r>
          </w:p>
        </w:tc>
      </w:tr>
      <w:tr w:rsidR="00146683" w:rsidRPr="00146683"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46683"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46683" w:rsidRDefault="00E061B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46683" w:rsidRDefault="00E061B5"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46683" w:rsidRDefault="00E061B5" w:rsidP="005411BB">
            <w:pPr>
              <w:pStyle w:val="TAL"/>
              <w:rPr>
                <w:sz w:val="16"/>
                <w:szCs w:val="16"/>
              </w:rPr>
            </w:pPr>
            <w:r w:rsidRPr="00146683">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46683" w:rsidRDefault="00E061B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46683" w:rsidRDefault="00E061B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46683" w:rsidRDefault="00E061B5" w:rsidP="009E6723">
            <w:pPr>
              <w:pStyle w:val="TAL"/>
              <w:rPr>
                <w:bCs/>
                <w:sz w:val="16"/>
                <w:szCs w:val="16"/>
              </w:rPr>
            </w:pPr>
            <w:r w:rsidRPr="00146683">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46683" w:rsidRDefault="00E061B5" w:rsidP="005411BB">
            <w:pPr>
              <w:pStyle w:val="TAL"/>
              <w:rPr>
                <w:sz w:val="16"/>
                <w:szCs w:val="16"/>
              </w:rPr>
            </w:pPr>
            <w:r w:rsidRPr="00146683">
              <w:rPr>
                <w:sz w:val="16"/>
                <w:szCs w:val="16"/>
              </w:rPr>
              <w:t>15.3.0</w:t>
            </w:r>
          </w:p>
        </w:tc>
      </w:tr>
      <w:tr w:rsidR="00146683" w:rsidRPr="00146683"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46683" w:rsidRDefault="00855829"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46683" w:rsidRDefault="00855829" w:rsidP="005411BB">
            <w:pPr>
              <w:pStyle w:val="TAL"/>
              <w:rPr>
                <w:sz w:val="16"/>
                <w:szCs w:val="16"/>
              </w:rPr>
            </w:pPr>
            <w:r w:rsidRPr="00146683">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46683" w:rsidRDefault="0085582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46683" w:rsidRDefault="0085582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46683" w:rsidRDefault="00855829" w:rsidP="009E6723">
            <w:pPr>
              <w:pStyle w:val="TAL"/>
              <w:rPr>
                <w:bCs/>
                <w:sz w:val="16"/>
                <w:szCs w:val="16"/>
              </w:rPr>
            </w:pPr>
            <w:r w:rsidRPr="00146683">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46683" w:rsidRDefault="00855829" w:rsidP="005411BB">
            <w:pPr>
              <w:pStyle w:val="TAL"/>
              <w:rPr>
                <w:sz w:val="16"/>
                <w:szCs w:val="16"/>
              </w:rPr>
            </w:pPr>
            <w:r w:rsidRPr="00146683">
              <w:rPr>
                <w:sz w:val="16"/>
                <w:szCs w:val="16"/>
              </w:rPr>
              <w:t>15.3.0</w:t>
            </w:r>
          </w:p>
        </w:tc>
      </w:tr>
      <w:tr w:rsidR="00146683" w:rsidRPr="00146683"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46683" w:rsidRDefault="0085582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46683" w:rsidRDefault="00855829" w:rsidP="005411BB">
            <w:pPr>
              <w:pStyle w:val="TAL"/>
              <w:rPr>
                <w:sz w:val="16"/>
                <w:szCs w:val="16"/>
              </w:rPr>
            </w:pPr>
            <w:r w:rsidRPr="00146683">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46683" w:rsidRDefault="0085582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46683" w:rsidRDefault="0085582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46683" w:rsidRDefault="00855829" w:rsidP="009E6723">
            <w:pPr>
              <w:pStyle w:val="TAL"/>
              <w:rPr>
                <w:bCs/>
                <w:sz w:val="16"/>
                <w:szCs w:val="16"/>
              </w:rPr>
            </w:pPr>
            <w:r w:rsidRPr="00146683">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46683" w:rsidRDefault="00855829" w:rsidP="005411BB">
            <w:pPr>
              <w:pStyle w:val="TAL"/>
              <w:rPr>
                <w:sz w:val="16"/>
                <w:szCs w:val="16"/>
              </w:rPr>
            </w:pPr>
            <w:r w:rsidRPr="00146683">
              <w:rPr>
                <w:sz w:val="16"/>
                <w:szCs w:val="16"/>
              </w:rPr>
              <w:t>15.3.0</w:t>
            </w:r>
          </w:p>
        </w:tc>
      </w:tr>
      <w:tr w:rsidR="00146683" w:rsidRPr="00146683"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46683"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46683" w:rsidRDefault="002C351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46683" w:rsidRDefault="002C351E"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46683" w:rsidRDefault="002C351E" w:rsidP="005411BB">
            <w:pPr>
              <w:pStyle w:val="TAL"/>
              <w:rPr>
                <w:sz w:val="16"/>
                <w:szCs w:val="16"/>
              </w:rPr>
            </w:pPr>
            <w:r w:rsidRPr="00146683">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46683" w:rsidRDefault="002C351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46683" w:rsidRDefault="002C351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46683" w:rsidRDefault="002C351E" w:rsidP="009E6723">
            <w:pPr>
              <w:pStyle w:val="TAL"/>
              <w:rPr>
                <w:bCs/>
                <w:sz w:val="16"/>
                <w:szCs w:val="16"/>
              </w:rPr>
            </w:pPr>
            <w:r w:rsidRPr="00146683">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46683" w:rsidRDefault="002C351E" w:rsidP="005411BB">
            <w:pPr>
              <w:pStyle w:val="TAL"/>
              <w:rPr>
                <w:sz w:val="16"/>
                <w:szCs w:val="16"/>
              </w:rPr>
            </w:pPr>
            <w:r w:rsidRPr="00146683">
              <w:rPr>
                <w:sz w:val="16"/>
                <w:szCs w:val="16"/>
              </w:rPr>
              <w:t>15.3.0</w:t>
            </w:r>
          </w:p>
        </w:tc>
      </w:tr>
      <w:tr w:rsidR="00146683" w:rsidRPr="00146683"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46683" w:rsidRDefault="00042197" w:rsidP="005411BB">
            <w:pPr>
              <w:pStyle w:val="TAL"/>
              <w:rPr>
                <w:sz w:val="16"/>
                <w:szCs w:val="16"/>
              </w:rPr>
            </w:pPr>
            <w:r w:rsidRPr="00146683">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46683" w:rsidRDefault="0004219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46683" w:rsidRDefault="00042197" w:rsidP="009E6723">
            <w:pPr>
              <w:pStyle w:val="TAL"/>
              <w:rPr>
                <w:bCs/>
                <w:sz w:val="16"/>
                <w:szCs w:val="16"/>
              </w:rPr>
            </w:pPr>
            <w:r w:rsidRPr="00146683">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46683" w:rsidRDefault="00042197" w:rsidP="005411BB">
            <w:pPr>
              <w:pStyle w:val="TAL"/>
              <w:rPr>
                <w:sz w:val="16"/>
                <w:szCs w:val="16"/>
              </w:rPr>
            </w:pPr>
            <w:r w:rsidRPr="00146683">
              <w:rPr>
                <w:sz w:val="16"/>
                <w:szCs w:val="16"/>
              </w:rPr>
              <w:t>15.3.0</w:t>
            </w:r>
          </w:p>
        </w:tc>
      </w:tr>
      <w:tr w:rsidR="00146683" w:rsidRPr="00146683"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46683" w:rsidRDefault="00042197" w:rsidP="005411BB">
            <w:pPr>
              <w:pStyle w:val="TAL"/>
              <w:rPr>
                <w:sz w:val="16"/>
                <w:szCs w:val="16"/>
              </w:rPr>
            </w:pPr>
            <w:r w:rsidRPr="00146683">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46683" w:rsidRDefault="000421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46683" w:rsidRDefault="00042197" w:rsidP="009E6723">
            <w:pPr>
              <w:pStyle w:val="TAL"/>
              <w:rPr>
                <w:bCs/>
                <w:sz w:val="16"/>
                <w:szCs w:val="16"/>
              </w:rPr>
            </w:pPr>
            <w:r w:rsidRPr="00146683">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46683" w:rsidRDefault="00042197" w:rsidP="005411BB">
            <w:pPr>
              <w:pStyle w:val="TAL"/>
              <w:rPr>
                <w:sz w:val="16"/>
                <w:szCs w:val="16"/>
              </w:rPr>
            </w:pPr>
            <w:r w:rsidRPr="00146683">
              <w:rPr>
                <w:sz w:val="16"/>
                <w:szCs w:val="16"/>
              </w:rPr>
              <w:t>15.3.0</w:t>
            </w:r>
          </w:p>
        </w:tc>
      </w:tr>
      <w:tr w:rsidR="00146683" w:rsidRPr="00146683"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46683"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46683" w:rsidRDefault="005E534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46683" w:rsidRDefault="005E5346"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46683" w:rsidRDefault="005E5346" w:rsidP="005411BB">
            <w:pPr>
              <w:pStyle w:val="TAL"/>
              <w:rPr>
                <w:sz w:val="16"/>
                <w:szCs w:val="16"/>
              </w:rPr>
            </w:pPr>
            <w:r w:rsidRPr="00146683">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46683" w:rsidRDefault="005E534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46683" w:rsidRDefault="005E534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46683" w:rsidRDefault="005E5346" w:rsidP="009E6723">
            <w:pPr>
              <w:pStyle w:val="TAL"/>
              <w:rPr>
                <w:bCs/>
                <w:sz w:val="16"/>
                <w:szCs w:val="16"/>
              </w:rPr>
            </w:pPr>
            <w:r w:rsidRPr="00146683">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46683" w:rsidRDefault="005E5346" w:rsidP="005411BB">
            <w:pPr>
              <w:pStyle w:val="TAL"/>
              <w:rPr>
                <w:sz w:val="16"/>
                <w:szCs w:val="16"/>
              </w:rPr>
            </w:pPr>
            <w:r w:rsidRPr="00146683">
              <w:rPr>
                <w:sz w:val="16"/>
                <w:szCs w:val="16"/>
              </w:rPr>
              <w:t>15.3.0</w:t>
            </w:r>
          </w:p>
        </w:tc>
      </w:tr>
      <w:tr w:rsidR="00146683" w:rsidRPr="00146683"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46683"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46683" w:rsidRDefault="000B7B4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46683" w:rsidRDefault="000B7B47"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46683" w:rsidRDefault="000B7B47" w:rsidP="005411BB">
            <w:pPr>
              <w:pStyle w:val="TAL"/>
              <w:rPr>
                <w:sz w:val="16"/>
                <w:szCs w:val="16"/>
              </w:rPr>
            </w:pPr>
            <w:r w:rsidRPr="00146683">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46683" w:rsidRDefault="000B7B4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46683" w:rsidRDefault="000B7B4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46683" w:rsidRDefault="000B7B47" w:rsidP="009E6723">
            <w:pPr>
              <w:pStyle w:val="TAL"/>
              <w:rPr>
                <w:bCs/>
                <w:sz w:val="16"/>
                <w:szCs w:val="16"/>
              </w:rPr>
            </w:pPr>
            <w:r w:rsidRPr="00146683">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46683" w:rsidRDefault="000B7B47" w:rsidP="005411BB">
            <w:pPr>
              <w:pStyle w:val="TAL"/>
              <w:rPr>
                <w:sz w:val="16"/>
                <w:szCs w:val="16"/>
              </w:rPr>
            </w:pPr>
            <w:r w:rsidRPr="00146683">
              <w:rPr>
                <w:sz w:val="16"/>
                <w:szCs w:val="16"/>
              </w:rPr>
              <w:t>15.3.0</w:t>
            </w:r>
          </w:p>
        </w:tc>
      </w:tr>
      <w:tr w:rsidR="00146683" w:rsidRPr="00146683"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46683" w:rsidRDefault="00C302FE" w:rsidP="005411BB">
            <w:pPr>
              <w:pStyle w:val="TAL"/>
              <w:rPr>
                <w:sz w:val="16"/>
                <w:szCs w:val="16"/>
              </w:rPr>
            </w:pPr>
            <w:r w:rsidRPr="00146683">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46683" w:rsidRDefault="00C302FE" w:rsidP="005411BB">
            <w:pPr>
              <w:pStyle w:val="TAL"/>
              <w:rPr>
                <w:sz w:val="16"/>
                <w:szCs w:val="16"/>
              </w:rPr>
            </w:pPr>
            <w:r w:rsidRPr="00146683">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46683" w:rsidRDefault="00C302FE" w:rsidP="009E6723">
            <w:pPr>
              <w:pStyle w:val="TAL"/>
              <w:rPr>
                <w:bCs/>
                <w:sz w:val="16"/>
                <w:szCs w:val="16"/>
              </w:rPr>
            </w:pPr>
            <w:r w:rsidRPr="00146683">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46683" w:rsidRDefault="00C302FE" w:rsidP="005411BB">
            <w:pPr>
              <w:pStyle w:val="TAL"/>
              <w:rPr>
                <w:sz w:val="16"/>
                <w:szCs w:val="16"/>
              </w:rPr>
            </w:pPr>
            <w:r w:rsidRPr="00146683">
              <w:rPr>
                <w:sz w:val="16"/>
                <w:szCs w:val="16"/>
              </w:rPr>
              <w:t>15.4.0</w:t>
            </w:r>
          </w:p>
        </w:tc>
      </w:tr>
      <w:tr w:rsidR="00146683" w:rsidRPr="00146683"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46683" w:rsidRDefault="00C302FE" w:rsidP="005411BB">
            <w:pPr>
              <w:pStyle w:val="TAL"/>
              <w:rPr>
                <w:sz w:val="16"/>
                <w:szCs w:val="16"/>
              </w:rPr>
            </w:pPr>
            <w:r w:rsidRPr="00146683">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46683" w:rsidRDefault="00C302FE" w:rsidP="005411BB">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46683" w:rsidRDefault="00C302FE" w:rsidP="009E6723">
            <w:pPr>
              <w:pStyle w:val="TAL"/>
              <w:rPr>
                <w:bCs/>
                <w:sz w:val="16"/>
                <w:szCs w:val="16"/>
              </w:rPr>
            </w:pPr>
            <w:r w:rsidRPr="00146683">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46683" w:rsidRDefault="00C302FE" w:rsidP="005411BB">
            <w:pPr>
              <w:pStyle w:val="TAL"/>
              <w:rPr>
                <w:sz w:val="16"/>
                <w:szCs w:val="16"/>
              </w:rPr>
            </w:pPr>
            <w:r w:rsidRPr="00146683">
              <w:rPr>
                <w:sz w:val="16"/>
                <w:szCs w:val="16"/>
              </w:rPr>
              <w:t>15.4.0</w:t>
            </w:r>
          </w:p>
        </w:tc>
      </w:tr>
      <w:tr w:rsidR="00146683" w:rsidRPr="00146683"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46683" w:rsidRDefault="00C302FE" w:rsidP="005411BB">
            <w:pPr>
              <w:pStyle w:val="TAL"/>
              <w:rPr>
                <w:sz w:val="16"/>
                <w:szCs w:val="16"/>
              </w:rPr>
            </w:pPr>
            <w:r w:rsidRPr="00146683">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46683" w:rsidRDefault="00C302FE" w:rsidP="009E6723">
            <w:pPr>
              <w:pStyle w:val="TAL"/>
              <w:rPr>
                <w:bCs/>
                <w:sz w:val="16"/>
                <w:szCs w:val="16"/>
              </w:rPr>
            </w:pPr>
            <w:r w:rsidRPr="00146683">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46683" w:rsidRDefault="00C302FE" w:rsidP="005411BB">
            <w:pPr>
              <w:pStyle w:val="TAL"/>
              <w:rPr>
                <w:sz w:val="16"/>
                <w:szCs w:val="16"/>
              </w:rPr>
            </w:pPr>
            <w:r w:rsidRPr="00146683">
              <w:rPr>
                <w:sz w:val="16"/>
                <w:szCs w:val="16"/>
              </w:rPr>
              <w:t>15.4.0</w:t>
            </w:r>
          </w:p>
        </w:tc>
      </w:tr>
      <w:tr w:rsidR="00146683" w:rsidRPr="00146683"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46683" w:rsidRDefault="00C302FE" w:rsidP="007E4ABD">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46683" w:rsidRDefault="00C302FE" w:rsidP="005411BB">
            <w:pPr>
              <w:pStyle w:val="TAL"/>
              <w:rPr>
                <w:sz w:val="16"/>
                <w:szCs w:val="16"/>
              </w:rPr>
            </w:pPr>
            <w:r w:rsidRPr="00146683">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46683" w:rsidRDefault="00C302FE" w:rsidP="009E6723">
            <w:pPr>
              <w:pStyle w:val="TAL"/>
              <w:rPr>
                <w:bCs/>
                <w:sz w:val="16"/>
                <w:szCs w:val="16"/>
              </w:rPr>
            </w:pPr>
            <w:r w:rsidRPr="00146683">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46683" w:rsidRDefault="00C302FE" w:rsidP="005411BB">
            <w:pPr>
              <w:pStyle w:val="TAL"/>
              <w:rPr>
                <w:sz w:val="16"/>
                <w:szCs w:val="16"/>
              </w:rPr>
            </w:pPr>
            <w:r w:rsidRPr="00146683">
              <w:rPr>
                <w:sz w:val="16"/>
                <w:szCs w:val="16"/>
              </w:rPr>
              <w:t>15.4.0</w:t>
            </w:r>
          </w:p>
        </w:tc>
      </w:tr>
      <w:tr w:rsidR="00146683" w:rsidRPr="00146683"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46683" w:rsidRDefault="00C302FE" w:rsidP="005411BB">
            <w:pPr>
              <w:pStyle w:val="TAL"/>
              <w:rPr>
                <w:sz w:val="16"/>
                <w:szCs w:val="16"/>
              </w:rPr>
            </w:pPr>
            <w:r w:rsidRPr="00146683">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46683" w:rsidRDefault="00C302FE" w:rsidP="009E6723">
            <w:pPr>
              <w:pStyle w:val="TAL"/>
              <w:rPr>
                <w:bCs/>
                <w:sz w:val="16"/>
                <w:szCs w:val="16"/>
              </w:rPr>
            </w:pPr>
            <w:r w:rsidRPr="00146683">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46683" w:rsidRDefault="00C302FE" w:rsidP="005411BB">
            <w:pPr>
              <w:pStyle w:val="TAL"/>
              <w:rPr>
                <w:sz w:val="16"/>
                <w:szCs w:val="16"/>
              </w:rPr>
            </w:pPr>
            <w:r w:rsidRPr="00146683">
              <w:rPr>
                <w:sz w:val="16"/>
                <w:szCs w:val="16"/>
              </w:rPr>
              <w:t>15.4.0</w:t>
            </w:r>
          </w:p>
        </w:tc>
      </w:tr>
      <w:tr w:rsidR="00146683" w:rsidRPr="00146683"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46683" w:rsidRDefault="00C302FE" w:rsidP="005411BB">
            <w:pPr>
              <w:pStyle w:val="TAL"/>
              <w:rPr>
                <w:sz w:val="16"/>
                <w:szCs w:val="16"/>
              </w:rPr>
            </w:pPr>
            <w:r w:rsidRPr="00146683">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46683" w:rsidRDefault="00C302FE" w:rsidP="009E6723">
            <w:pPr>
              <w:pStyle w:val="TAL"/>
              <w:rPr>
                <w:bCs/>
                <w:sz w:val="16"/>
                <w:szCs w:val="16"/>
              </w:rPr>
            </w:pPr>
            <w:r w:rsidRPr="00146683">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46683" w:rsidRDefault="00C302FE" w:rsidP="005411BB">
            <w:pPr>
              <w:pStyle w:val="TAL"/>
              <w:rPr>
                <w:sz w:val="16"/>
                <w:szCs w:val="16"/>
              </w:rPr>
            </w:pPr>
            <w:r w:rsidRPr="00146683">
              <w:rPr>
                <w:sz w:val="16"/>
                <w:szCs w:val="16"/>
              </w:rPr>
              <w:t>15.4.0</w:t>
            </w:r>
          </w:p>
        </w:tc>
      </w:tr>
      <w:tr w:rsidR="00146683" w:rsidRPr="00146683"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46683" w:rsidRDefault="00C302FE" w:rsidP="005411BB">
            <w:pPr>
              <w:pStyle w:val="TAL"/>
              <w:rPr>
                <w:sz w:val="16"/>
                <w:szCs w:val="16"/>
              </w:rPr>
            </w:pPr>
            <w:r w:rsidRPr="00146683">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46683" w:rsidRDefault="00C302FE" w:rsidP="009E6723">
            <w:pPr>
              <w:pStyle w:val="TAL"/>
              <w:rPr>
                <w:bCs/>
                <w:sz w:val="16"/>
                <w:szCs w:val="16"/>
              </w:rPr>
            </w:pPr>
            <w:r w:rsidRPr="00146683">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46683" w:rsidRDefault="00C302FE" w:rsidP="005411BB">
            <w:pPr>
              <w:pStyle w:val="TAL"/>
              <w:rPr>
                <w:sz w:val="16"/>
                <w:szCs w:val="16"/>
              </w:rPr>
            </w:pPr>
            <w:r w:rsidRPr="00146683">
              <w:rPr>
                <w:sz w:val="16"/>
                <w:szCs w:val="16"/>
              </w:rPr>
              <w:t>15.4.0</w:t>
            </w:r>
          </w:p>
        </w:tc>
      </w:tr>
      <w:tr w:rsidR="00146683" w:rsidRPr="00146683"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46683" w:rsidRDefault="00C302FE" w:rsidP="005411BB">
            <w:pPr>
              <w:pStyle w:val="TAL"/>
              <w:rPr>
                <w:sz w:val="16"/>
                <w:szCs w:val="16"/>
              </w:rPr>
            </w:pPr>
            <w:r w:rsidRPr="00146683">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46683" w:rsidRDefault="00C302FE" w:rsidP="009E6723">
            <w:pPr>
              <w:pStyle w:val="TAL"/>
              <w:rPr>
                <w:bCs/>
                <w:sz w:val="16"/>
                <w:szCs w:val="16"/>
              </w:rPr>
            </w:pPr>
            <w:r w:rsidRPr="00146683">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46683" w:rsidRDefault="00C302FE" w:rsidP="005411BB">
            <w:pPr>
              <w:pStyle w:val="TAL"/>
              <w:rPr>
                <w:sz w:val="16"/>
                <w:szCs w:val="16"/>
              </w:rPr>
            </w:pPr>
            <w:r w:rsidRPr="00146683">
              <w:rPr>
                <w:sz w:val="16"/>
                <w:szCs w:val="16"/>
              </w:rPr>
              <w:t>15.4.0</w:t>
            </w:r>
          </w:p>
        </w:tc>
      </w:tr>
      <w:tr w:rsidR="00146683" w:rsidRPr="00146683"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46683" w:rsidRDefault="00C302FE" w:rsidP="005411BB">
            <w:pPr>
              <w:pStyle w:val="TAL"/>
              <w:rPr>
                <w:sz w:val="16"/>
                <w:szCs w:val="16"/>
              </w:rPr>
            </w:pPr>
            <w:r w:rsidRPr="00146683">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46683" w:rsidRDefault="00C302FE" w:rsidP="009E6723">
            <w:pPr>
              <w:pStyle w:val="TAL"/>
              <w:rPr>
                <w:bCs/>
                <w:sz w:val="16"/>
                <w:szCs w:val="16"/>
              </w:rPr>
            </w:pPr>
            <w:r w:rsidRPr="00146683">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46683" w:rsidRDefault="00C302FE" w:rsidP="005411BB">
            <w:pPr>
              <w:pStyle w:val="TAL"/>
              <w:rPr>
                <w:sz w:val="16"/>
                <w:szCs w:val="16"/>
              </w:rPr>
            </w:pPr>
            <w:r w:rsidRPr="00146683">
              <w:rPr>
                <w:sz w:val="16"/>
                <w:szCs w:val="16"/>
              </w:rPr>
              <w:t>15.4.0</w:t>
            </w:r>
          </w:p>
        </w:tc>
      </w:tr>
      <w:tr w:rsidR="00146683" w:rsidRPr="00146683"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46683" w:rsidRDefault="00C302FE" w:rsidP="005411BB">
            <w:pPr>
              <w:pStyle w:val="TAL"/>
              <w:rPr>
                <w:sz w:val="16"/>
                <w:szCs w:val="16"/>
              </w:rPr>
            </w:pPr>
            <w:r w:rsidRPr="00146683">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46683" w:rsidRDefault="00C302FE" w:rsidP="009E6723">
            <w:pPr>
              <w:pStyle w:val="TAL"/>
              <w:rPr>
                <w:bCs/>
                <w:sz w:val="16"/>
                <w:szCs w:val="16"/>
              </w:rPr>
            </w:pPr>
            <w:r w:rsidRPr="00146683">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46683" w:rsidRDefault="00C302FE" w:rsidP="005411BB">
            <w:pPr>
              <w:pStyle w:val="TAL"/>
              <w:rPr>
                <w:sz w:val="16"/>
                <w:szCs w:val="16"/>
              </w:rPr>
            </w:pPr>
            <w:r w:rsidRPr="00146683">
              <w:rPr>
                <w:sz w:val="16"/>
                <w:szCs w:val="16"/>
              </w:rPr>
              <w:t>15.4.0</w:t>
            </w:r>
          </w:p>
        </w:tc>
      </w:tr>
      <w:tr w:rsidR="00146683" w:rsidRPr="00146683"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46683" w:rsidRDefault="00C302FE" w:rsidP="005411BB">
            <w:pPr>
              <w:pStyle w:val="TAL"/>
              <w:rPr>
                <w:sz w:val="16"/>
                <w:szCs w:val="16"/>
              </w:rPr>
            </w:pPr>
            <w:r w:rsidRPr="00146683">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46683" w:rsidRDefault="00C302FE" w:rsidP="009E6723">
            <w:pPr>
              <w:pStyle w:val="TAL"/>
              <w:rPr>
                <w:bCs/>
                <w:sz w:val="16"/>
                <w:szCs w:val="16"/>
              </w:rPr>
            </w:pPr>
            <w:r w:rsidRPr="00146683">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46683" w:rsidRDefault="00C302FE" w:rsidP="005411BB">
            <w:pPr>
              <w:pStyle w:val="TAL"/>
              <w:rPr>
                <w:sz w:val="16"/>
                <w:szCs w:val="16"/>
              </w:rPr>
            </w:pPr>
            <w:r w:rsidRPr="00146683">
              <w:rPr>
                <w:sz w:val="16"/>
                <w:szCs w:val="16"/>
              </w:rPr>
              <w:t>15.4.0</w:t>
            </w:r>
          </w:p>
        </w:tc>
      </w:tr>
      <w:tr w:rsidR="00146683" w:rsidRPr="00146683"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46683" w:rsidRDefault="00C302FE" w:rsidP="005411BB">
            <w:pPr>
              <w:pStyle w:val="TAL"/>
              <w:rPr>
                <w:sz w:val="16"/>
                <w:szCs w:val="16"/>
              </w:rPr>
            </w:pPr>
            <w:r w:rsidRPr="00146683">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46683" w:rsidRDefault="00C302FE" w:rsidP="009E6723">
            <w:pPr>
              <w:pStyle w:val="TAL"/>
              <w:rPr>
                <w:bCs/>
                <w:sz w:val="16"/>
                <w:szCs w:val="16"/>
              </w:rPr>
            </w:pPr>
            <w:r w:rsidRPr="00146683">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46683" w:rsidRDefault="00C302FE" w:rsidP="005411BB">
            <w:pPr>
              <w:pStyle w:val="TAL"/>
              <w:rPr>
                <w:sz w:val="16"/>
                <w:szCs w:val="16"/>
              </w:rPr>
            </w:pPr>
            <w:r w:rsidRPr="00146683">
              <w:rPr>
                <w:sz w:val="16"/>
                <w:szCs w:val="16"/>
              </w:rPr>
              <w:t>15.4.0</w:t>
            </w:r>
          </w:p>
        </w:tc>
      </w:tr>
      <w:tr w:rsidR="00146683" w:rsidRPr="00146683"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46683" w:rsidRDefault="00C302FE" w:rsidP="005411BB">
            <w:pPr>
              <w:pStyle w:val="TAL"/>
              <w:rPr>
                <w:sz w:val="16"/>
                <w:szCs w:val="16"/>
              </w:rPr>
            </w:pPr>
            <w:r w:rsidRPr="00146683">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46683" w:rsidRDefault="00C302FE" w:rsidP="009E6723">
            <w:pPr>
              <w:pStyle w:val="TAL"/>
              <w:rPr>
                <w:bCs/>
                <w:sz w:val="16"/>
                <w:szCs w:val="16"/>
              </w:rPr>
            </w:pPr>
            <w:r w:rsidRPr="00146683">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46683" w:rsidRDefault="00C302FE" w:rsidP="005411BB">
            <w:pPr>
              <w:pStyle w:val="TAL"/>
              <w:rPr>
                <w:sz w:val="16"/>
                <w:szCs w:val="16"/>
              </w:rPr>
            </w:pPr>
            <w:r w:rsidRPr="00146683">
              <w:rPr>
                <w:sz w:val="16"/>
                <w:szCs w:val="16"/>
              </w:rPr>
              <w:t>15.4.0</w:t>
            </w:r>
          </w:p>
        </w:tc>
      </w:tr>
      <w:tr w:rsidR="00146683" w:rsidRPr="00146683"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46683" w:rsidRDefault="00C302FE" w:rsidP="005411BB">
            <w:pPr>
              <w:pStyle w:val="TAL"/>
              <w:rPr>
                <w:sz w:val="16"/>
                <w:szCs w:val="16"/>
              </w:rPr>
            </w:pPr>
            <w:r w:rsidRPr="00146683">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46683" w:rsidRDefault="00C302FE" w:rsidP="009E6723">
            <w:pPr>
              <w:pStyle w:val="TAL"/>
              <w:rPr>
                <w:bCs/>
                <w:sz w:val="16"/>
                <w:szCs w:val="16"/>
              </w:rPr>
            </w:pPr>
            <w:r w:rsidRPr="00146683">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46683" w:rsidRDefault="00C302FE" w:rsidP="005411BB">
            <w:pPr>
              <w:pStyle w:val="TAL"/>
              <w:rPr>
                <w:sz w:val="16"/>
                <w:szCs w:val="16"/>
              </w:rPr>
            </w:pPr>
            <w:r w:rsidRPr="00146683">
              <w:rPr>
                <w:sz w:val="16"/>
                <w:szCs w:val="16"/>
              </w:rPr>
              <w:t>15.4.0</w:t>
            </w:r>
          </w:p>
        </w:tc>
      </w:tr>
      <w:tr w:rsidR="00146683" w:rsidRPr="00146683"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46683" w:rsidRDefault="00C302FE" w:rsidP="005411BB">
            <w:pPr>
              <w:pStyle w:val="TAL"/>
              <w:rPr>
                <w:sz w:val="16"/>
                <w:szCs w:val="16"/>
              </w:rPr>
            </w:pPr>
            <w:r w:rsidRPr="00146683">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46683" w:rsidRDefault="00C302FE" w:rsidP="009E6723">
            <w:pPr>
              <w:pStyle w:val="TAL"/>
              <w:rPr>
                <w:bCs/>
                <w:sz w:val="16"/>
                <w:szCs w:val="16"/>
              </w:rPr>
            </w:pPr>
            <w:r w:rsidRPr="00146683">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46683" w:rsidRDefault="00C302FE" w:rsidP="005411BB">
            <w:pPr>
              <w:pStyle w:val="TAL"/>
              <w:rPr>
                <w:sz w:val="16"/>
                <w:szCs w:val="16"/>
              </w:rPr>
            </w:pPr>
            <w:r w:rsidRPr="00146683">
              <w:rPr>
                <w:sz w:val="16"/>
                <w:szCs w:val="16"/>
              </w:rPr>
              <w:t>15.4.0</w:t>
            </w:r>
          </w:p>
        </w:tc>
      </w:tr>
      <w:tr w:rsidR="00146683" w:rsidRPr="00146683"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46683" w:rsidRDefault="00C302FE" w:rsidP="005411BB">
            <w:pPr>
              <w:pStyle w:val="TAL"/>
              <w:rPr>
                <w:sz w:val="16"/>
                <w:szCs w:val="16"/>
              </w:rPr>
            </w:pPr>
            <w:r w:rsidRPr="00146683">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46683" w:rsidRDefault="00C302FE" w:rsidP="009E6723">
            <w:pPr>
              <w:pStyle w:val="TAL"/>
              <w:rPr>
                <w:bCs/>
                <w:sz w:val="16"/>
                <w:szCs w:val="16"/>
              </w:rPr>
            </w:pPr>
            <w:r w:rsidRPr="00146683">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46683" w:rsidRDefault="00C302FE" w:rsidP="005411BB">
            <w:pPr>
              <w:pStyle w:val="TAL"/>
              <w:rPr>
                <w:sz w:val="16"/>
                <w:szCs w:val="16"/>
              </w:rPr>
            </w:pPr>
            <w:r w:rsidRPr="00146683">
              <w:rPr>
                <w:sz w:val="16"/>
                <w:szCs w:val="16"/>
              </w:rPr>
              <w:t>15.4.0</w:t>
            </w:r>
          </w:p>
        </w:tc>
      </w:tr>
      <w:tr w:rsidR="00146683" w:rsidRPr="00146683"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46683" w:rsidRDefault="00C302FE" w:rsidP="007E4ABD">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46683" w:rsidRDefault="00C302FE" w:rsidP="005411BB">
            <w:pPr>
              <w:pStyle w:val="TAL"/>
              <w:rPr>
                <w:sz w:val="16"/>
                <w:szCs w:val="16"/>
              </w:rPr>
            </w:pPr>
            <w:r w:rsidRPr="00146683">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46683" w:rsidRDefault="00C302FE" w:rsidP="009E6723">
            <w:pPr>
              <w:pStyle w:val="TAL"/>
              <w:rPr>
                <w:bCs/>
                <w:sz w:val="16"/>
                <w:szCs w:val="16"/>
              </w:rPr>
            </w:pPr>
            <w:r w:rsidRPr="00146683">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46683" w:rsidRDefault="00C302FE" w:rsidP="005411BB">
            <w:pPr>
              <w:pStyle w:val="TAL"/>
              <w:rPr>
                <w:sz w:val="16"/>
                <w:szCs w:val="16"/>
              </w:rPr>
            </w:pPr>
            <w:r w:rsidRPr="00146683">
              <w:rPr>
                <w:sz w:val="16"/>
                <w:szCs w:val="16"/>
              </w:rPr>
              <w:t>15.4.0</w:t>
            </w:r>
          </w:p>
        </w:tc>
      </w:tr>
      <w:tr w:rsidR="00146683" w:rsidRPr="00146683"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46683" w:rsidRDefault="00C302FE" w:rsidP="005411BB">
            <w:pPr>
              <w:pStyle w:val="TAL"/>
              <w:rPr>
                <w:sz w:val="16"/>
                <w:szCs w:val="16"/>
              </w:rPr>
            </w:pPr>
            <w:r w:rsidRPr="00146683">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46683" w:rsidRDefault="00C302FE" w:rsidP="009E6723">
            <w:pPr>
              <w:pStyle w:val="TAL"/>
              <w:rPr>
                <w:bCs/>
                <w:sz w:val="16"/>
                <w:szCs w:val="16"/>
              </w:rPr>
            </w:pPr>
            <w:r w:rsidRPr="00146683">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46683" w:rsidRDefault="00C302FE" w:rsidP="005411BB">
            <w:pPr>
              <w:pStyle w:val="TAL"/>
              <w:rPr>
                <w:sz w:val="16"/>
                <w:szCs w:val="16"/>
              </w:rPr>
            </w:pPr>
            <w:r w:rsidRPr="00146683">
              <w:rPr>
                <w:sz w:val="16"/>
                <w:szCs w:val="16"/>
              </w:rPr>
              <w:t>15.4.0</w:t>
            </w:r>
          </w:p>
        </w:tc>
      </w:tr>
      <w:tr w:rsidR="00146683" w:rsidRPr="00146683"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46683" w:rsidRDefault="00C302FE" w:rsidP="005411BB">
            <w:pPr>
              <w:pStyle w:val="TAL"/>
              <w:rPr>
                <w:sz w:val="16"/>
                <w:szCs w:val="16"/>
              </w:rPr>
            </w:pPr>
            <w:r w:rsidRPr="00146683">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46683" w:rsidRDefault="00C302FE" w:rsidP="009E6723">
            <w:pPr>
              <w:pStyle w:val="TAL"/>
              <w:rPr>
                <w:bCs/>
                <w:sz w:val="16"/>
                <w:szCs w:val="16"/>
              </w:rPr>
            </w:pPr>
            <w:r w:rsidRPr="00146683">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46683" w:rsidRDefault="00C302FE" w:rsidP="005411BB">
            <w:pPr>
              <w:pStyle w:val="TAL"/>
              <w:rPr>
                <w:sz w:val="16"/>
                <w:szCs w:val="16"/>
              </w:rPr>
            </w:pPr>
            <w:r w:rsidRPr="00146683">
              <w:rPr>
                <w:sz w:val="16"/>
                <w:szCs w:val="16"/>
              </w:rPr>
              <w:t>15.4.0</w:t>
            </w:r>
          </w:p>
        </w:tc>
      </w:tr>
      <w:tr w:rsidR="00146683" w:rsidRPr="00146683"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46683" w:rsidRDefault="00C302FE" w:rsidP="005411BB">
            <w:pPr>
              <w:pStyle w:val="TAL"/>
              <w:rPr>
                <w:sz w:val="16"/>
                <w:szCs w:val="16"/>
              </w:rPr>
            </w:pPr>
            <w:r w:rsidRPr="00146683">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46683" w:rsidRDefault="00C302FE" w:rsidP="009E6723">
            <w:pPr>
              <w:pStyle w:val="TAL"/>
              <w:rPr>
                <w:bCs/>
                <w:sz w:val="16"/>
                <w:szCs w:val="16"/>
              </w:rPr>
            </w:pPr>
            <w:r w:rsidRPr="00146683">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46683" w:rsidRDefault="00C302FE" w:rsidP="005411BB">
            <w:pPr>
              <w:pStyle w:val="TAL"/>
              <w:rPr>
                <w:sz w:val="16"/>
                <w:szCs w:val="16"/>
              </w:rPr>
            </w:pPr>
            <w:r w:rsidRPr="00146683">
              <w:rPr>
                <w:sz w:val="16"/>
                <w:szCs w:val="16"/>
              </w:rPr>
              <w:t>15.4.0</w:t>
            </w:r>
          </w:p>
        </w:tc>
      </w:tr>
      <w:tr w:rsidR="00146683" w:rsidRPr="00146683"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46683" w:rsidRDefault="00C302FE" w:rsidP="005411BB">
            <w:pPr>
              <w:pStyle w:val="TAL"/>
              <w:rPr>
                <w:sz w:val="16"/>
                <w:szCs w:val="16"/>
              </w:rPr>
            </w:pPr>
            <w:r w:rsidRPr="00146683">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46683" w:rsidRDefault="00C302FE" w:rsidP="009E6723">
            <w:pPr>
              <w:pStyle w:val="TAL"/>
              <w:rPr>
                <w:bCs/>
                <w:sz w:val="16"/>
                <w:szCs w:val="16"/>
              </w:rPr>
            </w:pPr>
            <w:r w:rsidRPr="00146683">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46683" w:rsidRDefault="00C302FE" w:rsidP="005411BB">
            <w:pPr>
              <w:pStyle w:val="TAL"/>
              <w:rPr>
                <w:sz w:val="16"/>
                <w:szCs w:val="16"/>
              </w:rPr>
            </w:pPr>
            <w:r w:rsidRPr="00146683">
              <w:rPr>
                <w:sz w:val="16"/>
                <w:szCs w:val="16"/>
              </w:rPr>
              <w:t>15.4.0</w:t>
            </w:r>
          </w:p>
        </w:tc>
      </w:tr>
      <w:tr w:rsidR="00146683" w:rsidRPr="00146683"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46683" w:rsidRDefault="00C302FE" w:rsidP="007E4ABD">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46683" w:rsidRDefault="00C302FE" w:rsidP="005411BB">
            <w:pPr>
              <w:pStyle w:val="TAL"/>
              <w:rPr>
                <w:sz w:val="16"/>
                <w:szCs w:val="16"/>
              </w:rPr>
            </w:pPr>
            <w:r w:rsidRPr="00146683">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46683" w:rsidRDefault="00C302FE" w:rsidP="009E6723">
            <w:pPr>
              <w:pStyle w:val="TAL"/>
              <w:rPr>
                <w:bCs/>
                <w:sz w:val="16"/>
                <w:szCs w:val="16"/>
              </w:rPr>
            </w:pPr>
            <w:r w:rsidRPr="00146683">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46683" w:rsidRDefault="00C302FE" w:rsidP="005411BB">
            <w:pPr>
              <w:pStyle w:val="TAL"/>
              <w:rPr>
                <w:sz w:val="16"/>
                <w:szCs w:val="16"/>
              </w:rPr>
            </w:pPr>
            <w:r w:rsidRPr="00146683">
              <w:rPr>
                <w:sz w:val="16"/>
                <w:szCs w:val="16"/>
              </w:rPr>
              <w:t>15.4.0</w:t>
            </w:r>
          </w:p>
        </w:tc>
      </w:tr>
      <w:tr w:rsidR="00146683" w:rsidRPr="00146683"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46683" w:rsidRDefault="00C302FE" w:rsidP="005411BB">
            <w:pPr>
              <w:pStyle w:val="TAL"/>
              <w:rPr>
                <w:sz w:val="16"/>
                <w:szCs w:val="16"/>
              </w:rPr>
            </w:pPr>
            <w:r w:rsidRPr="00146683">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46683" w:rsidRDefault="00C302FE" w:rsidP="009E6723">
            <w:pPr>
              <w:pStyle w:val="TAL"/>
              <w:rPr>
                <w:bCs/>
                <w:sz w:val="16"/>
                <w:szCs w:val="16"/>
              </w:rPr>
            </w:pPr>
            <w:r w:rsidRPr="00146683">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46683" w:rsidRDefault="00C302FE" w:rsidP="005411BB">
            <w:pPr>
              <w:pStyle w:val="TAL"/>
              <w:rPr>
                <w:sz w:val="16"/>
                <w:szCs w:val="16"/>
              </w:rPr>
            </w:pPr>
            <w:r w:rsidRPr="00146683">
              <w:rPr>
                <w:sz w:val="16"/>
                <w:szCs w:val="16"/>
              </w:rPr>
              <w:t>15.4.0</w:t>
            </w:r>
          </w:p>
        </w:tc>
      </w:tr>
      <w:tr w:rsidR="00146683" w:rsidRPr="00146683"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46683" w:rsidRDefault="00C302FE" w:rsidP="005411BB">
            <w:pPr>
              <w:pStyle w:val="TAL"/>
              <w:rPr>
                <w:sz w:val="16"/>
                <w:szCs w:val="16"/>
              </w:rPr>
            </w:pPr>
            <w:r w:rsidRPr="00146683">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46683" w:rsidRDefault="00C302FE" w:rsidP="009E6723">
            <w:pPr>
              <w:pStyle w:val="TAL"/>
              <w:rPr>
                <w:bCs/>
                <w:sz w:val="16"/>
                <w:szCs w:val="16"/>
              </w:rPr>
            </w:pPr>
            <w:r w:rsidRPr="00146683">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46683" w:rsidRDefault="00C302FE" w:rsidP="005411BB">
            <w:pPr>
              <w:pStyle w:val="TAL"/>
              <w:rPr>
                <w:sz w:val="16"/>
                <w:szCs w:val="16"/>
              </w:rPr>
            </w:pPr>
            <w:r w:rsidRPr="00146683">
              <w:rPr>
                <w:sz w:val="16"/>
                <w:szCs w:val="16"/>
              </w:rPr>
              <w:t>15.4.0</w:t>
            </w:r>
          </w:p>
        </w:tc>
      </w:tr>
      <w:tr w:rsidR="00146683" w:rsidRPr="00146683"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46683" w:rsidRDefault="00C302FE" w:rsidP="007E4ABD">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46683" w:rsidRDefault="00C302FE" w:rsidP="005411BB">
            <w:pPr>
              <w:pStyle w:val="TAL"/>
              <w:rPr>
                <w:sz w:val="16"/>
                <w:szCs w:val="16"/>
              </w:rPr>
            </w:pPr>
            <w:r w:rsidRPr="00146683">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46683" w:rsidRDefault="00C302FE" w:rsidP="009E6723">
            <w:pPr>
              <w:pStyle w:val="TAL"/>
              <w:rPr>
                <w:bCs/>
                <w:sz w:val="16"/>
                <w:szCs w:val="16"/>
              </w:rPr>
            </w:pPr>
            <w:r w:rsidRPr="00146683">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46683" w:rsidRDefault="00C302FE" w:rsidP="005411BB">
            <w:pPr>
              <w:pStyle w:val="TAL"/>
              <w:rPr>
                <w:sz w:val="16"/>
                <w:szCs w:val="16"/>
              </w:rPr>
            </w:pPr>
            <w:r w:rsidRPr="00146683">
              <w:rPr>
                <w:sz w:val="16"/>
                <w:szCs w:val="16"/>
              </w:rPr>
              <w:t>15.4.0</w:t>
            </w:r>
          </w:p>
        </w:tc>
      </w:tr>
      <w:tr w:rsidR="00146683" w:rsidRPr="00146683"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46683" w:rsidRDefault="00C302FE" w:rsidP="005411BB">
            <w:pPr>
              <w:pStyle w:val="TAL"/>
              <w:rPr>
                <w:sz w:val="16"/>
                <w:szCs w:val="16"/>
              </w:rPr>
            </w:pPr>
            <w:r w:rsidRPr="00146683">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46683" w:rsidRDefault="00C302FE" w:rsidP="009E6723">
            <w:pPr>
              <w:pStyle w:val="TAL"/>
              <w:rPr>
                <w:bCs/>
                <w:sz w:val="16"/>
                <w:szCs w:val="16"/>
              </w:rPr>
            </w:pPr>
            <w:r w:rsidRPr="00146683">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46683" w:rsidRDefault="00C302FE" w:rsidP="005411BB">
            <w:pPr>
              <w:pStyle w:val="TAL"/>
              <w:rPr>
                <w:sz w:val="16"/>
                <w:szCs w:val="16"/>
              </w:rPr>
            </w:pPr>
            <w:r w:rsidRPr="00146683">
              <w:rPr>
                <w:sz w:val="16"/>
                <w:szCs w:val="16"/>
              </w:rPr>
              <w:t>15.4.0</w:t>
            </w:r>
          </w:p>
        </w:tc>
      </w:tr>
      <w:tr w:rsidR="00146683" w:rsidRPr="00146683"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46683" w:rsidRDefault="00C302FE" w:rsidP="00C302FE">
            <w:pPr>
              <w:pStyle w:val="TAL"/>
              <w:rPr>
                <w:sz w:val="16"/>
                <w:szCs w:val="16"/>
              </w:rPr>
            </w:pPr>
            <w:r w:rsidRPr="00146683">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46683" w:rsidRDefault="00C302FE" w:rsidP="00C302FE">
            <w:pPr>
              <w:pStyle w:val="TAL"/>
              <w:rPr>
                <w:bCs/>
                <w:sz w:val="16"/>
                <w:szCs w:val="16"/>
              </w:rPr>
            </w:pPr>
            <w:r w:rsidRPr="00146683">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46683" w:rsidRDefault="00C302FE" w:rsidP="00C302FE">
            <w:pPr>
              <w:pStyle w:val="TAL"/>
              <w:rPr>
                <w:sz w:val="16"/>
                <w:szCs w:val="16"/>
              </w:rPr>
            </w:pPr>
            <w:r w:rsidRPr="00146683">
              <w:rPr>
                <w:sz w:val="16"/>
                <w:szCs w:val="16"/>
              </w:rPr>
              <w:t>15.4.0</w:t>
            </w:r>
          </w:p>
        </w:tc>
      </w:tr>
      <w:tr w:rsidR="00146683" w:rsidRPr="00146683"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46683" w:rsidRDefault="00C302FE" w:rsidP="00C302FE">
            <w:pPr>
              <w:pStyle w:val="TAL"/>
              <w:rPr>
                <w:sz w:val="16"/>
                <w:szCs w:val="16"/>
              </w:rPr>
            </w:pPr>
            <w:r w:rsidRPr="00146683">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46683" w:rsidRDefault="00C302FE" w:rsidP="00C302FE">
            <w:pPr>
              <w:pStyle w:val="TAL"/>
              <w:rPr>
                <w:bCs/>
                <w:sz w:val="16"/>
                <w:szCs w:val="16"/>
              </w:rPr>
            </w:pPr>
            <w:r w:rsidRPr="00146683">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46683" w:rsidRDefault="00C302FE" w:rsidP="00C302FE">
            <w:pPr>
              <w:pStyle w:val="TAL"/>
              <w:rPr>
                <w:sz w:val="16"/>
                <w:szCs w:val="16"/>
              </w:rPr>
            </w:pPr>
            <w:r w:rsidRPr="00146683">
              <w:rPr>
                <w:sz w:val="16"/>
                <w:szCs w:val="16"/>
              </w:rPr>
              <w:t>15.4.0</w:t>
            </w:r>
          </w:p>
        </w:tc>
      </w:tr>
      <w:tr w:rsidR="00146683" w:rsidRPr="00146683"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46683" w:rsidRDefault="00C302FE" w:rsidP="00C302FE">
            <w:pPr>
              <w:pStyle w:val="TAL"/>
              <w:rPr>
                <w:sz w:val="16"/>
                <w:szCs w:val="16"/>
              </w:rPr>
            </w:pPr>
            <w:r w:rsidRPr="00146683">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46683" w:rsidRDefault="00C302FE" w:rsidP="00C302FE">
            <w:pPr>
              <w:pStyle w:val="TAL"/>
              <w:rPr>
                <w:bCs/>
                <w:sz w:val="16"/>
                <w:szCs w:val="16"/>
              </w:rPr>
            </w:pPr>
            <w:r w:rsidRPr="00146683">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46683" w:rsidRDefault="00C302FE" w:rsidP="00C302FE">
            <w:pPr>
              <w:pStyle w:val="TAL"/>
              <w:rPr>
                <w:sz w:val="16"/>
                <w:szCs w:val="16"/>
              </w:rPr>
            </w:pPr>
            <w:r w:rsidRPr="00146683">
              <w:rPr>
                <w:sz w:val="16"/>
                <w:szCs w:val="16"/>
              </w:rPr>
              <w:t>15.4.0</w:t>
            </w:r>
          </w:p>
        </w:tc>
      </w:tr>
      <w:tr w:rsidR="00146683" w:rsidRPr="00146683"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46683" w:rsidRDefault="00C302FE" w:rsidP="00C302FE">
            <w:pPr>
              <w:pStyle w:val="TAL"/>
              <w:rPr>
                <w:sz w:val="16"/>
                <w:szCs w:val="16"/>
              </w:rPr>
            </w:pPr>
            <w:r w:rsidRPr="00146683">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46683" w:rsidRDefault="00C302FE" w:rsidP="00C302FE">
            <w:pPr>
              <w:pStyle w:val="TAL"/>
              <w:rPr>
                <w:bCs/>
                <w:sz w:val="16"/>
                <w:szCs w:val="16"/>
              </w:rPr>
            </w:pPr>
            <w:r w:rsidRPr="00146683">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46683" w:rsidRDefault="00C302FE" w:rsidP="00C302FE">
            <w:pPr>
              <w:pStyle w:val="TAL"/>
              <w:rPr>
                <w:sz w:val="16"/>
                <w:szCs w:val="16"/>
              </w:rPr>
            </w:pPr>
            <w:r w:rsidRPr="00146683">
              <w:rPr>
                <w:sz w:val="16"/>
                <w:szCs w:val="16"/>
              </w:rPr>
              <w:t>15.4.0</w:t>
            </w:r>
          </w:p>
        </w:tc>
      </w:tr>
      <w:tr w:rsidR="00146683" w:rsidRPr="00146683"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46683" w:rsidRDefault="00C302FE" w:rsidP="00C302FE">
            <w:pPr>
              <w:pStyle w:val="TAL"/>
              <w:rPr>
                <w:sz w:val="16"/>
                <w:szCs w:val="16"/>
              </w:rPr>
            </w:pPr>
            <w:r w:rsidRPr="00146683">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46683" w:rsidRDefault="00C302FE" w:rsidP="00C302FE">
            <w:pPr>
              <w:pStyle w:val="TAL"/>
              <w:rPr>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46683" w:rsidRDefault="00C302FE" w:rsidP="00C302FE">
            <w:pPr>
              <w:pStyle w:val="TAL"/>
              <w:rPr>
                <w:bCs/>
                <w:sz w:val="16"/>
                <w:szCs w:val="16"/>
              </w:rPr>
            </w:pPr>
            <w:r w:rsidRPr="00146683">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46683" w:rsidRDefault="00C302FE" w:rsidP="00C302FE">
            <w:pPr>
              <w:pStyle w:val="TAL"/>
              <w:rPr>
                <w:sz w:val="16"/>
                <w:szCs w:val="16"/>
              </w:rPr>
            </w:pPr>
            <w:r w:rsidRPr="00146683">
              <w:rPr>
                <w:sz w:val="16"/>
                <w:szCs w:val="16"/>
              </w:rPr>
              <w:t>15.4.0</w:t>
            </w:r>
          </w:p>
        </w:tc>
      </w:tr>
      <w:tr w:rsidR="00146683" w:rsidRPr="00146683"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46683" w:rsidRDefault="00C302FE" w:rsidP="00C302FE">
            <w:pPr>
              <w:pStyle w:val="TAL"/>
              <w:rPr>
                <w:sz w:val="16"/>
                <w:szCs w:val="16"/>
              </w:rPr>
            </w:pPr>
            <w:r w:rsidRPr="00146683">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46683" w:rsidRDefault="00C302FE" w:rsidP="00C302FE">
            <w:pPr>
              <w:pStyle w:val="TAL"/>
              <w:rPr>
                <w:sz w:val="16"/>
                <w:szCs w:val="16"/>
              </w:rPr>
            </w:pPr>
            <w:r w:rsidRPr="00146683">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46683" w:rsidRDefault="00C302FE" w:rsidP="00C302FE">
            <w:pPr>
              <w:pStyle w:val="TAL"/>
              <w:rPr>
                <w:bCs/>
                <w:sz w:val="16"/>
                <w:szCs w:val="16"/>
              </w:rPr>
            </w:pPr>
            <w:r w:rsidRPr="00146683">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46683" w:rsidRDefault="00C302FE" w:rsidP="00C302FE">
            <w:pPr>
              <w:pStyle w:val="TAL"/>
              <w:rPr>
                <w:sz w:val="16"/>
                <w:szCs w:val="16"/>
              </w:rPr>
            </w:pPr>
            <w:r w:rsidRPr="00146683">
              <w:rPr>
                <w:sz w:val="16"/>
                <w:szCs w:val="16"/>
              </w:rPr>
              <w:t>15.4.0</w:t>
            </w:r>
          </w:p>
        </w:tc>
      </w:tr>
      <w:tr w:rsidR="00146683" w:rsidRPr="00146683"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46683" w:rsidRDefault="00C302FE" w:rsidP="00C302FE">
            <w:pPr>
              <w:pStyle w:val="TAL"/>
              <w:rPr>
                <w:sz w:val="16"/>
                <w:szCs w:val="16"/>
              </w:rPr>
            </w:pPr>
            <w:r w:rsidRPr="00146683">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46683" w:rsidRDefault="00C302FE" w:rsidP="00C302FE">
            <w:pPr>
              <w:pStyle w:val="TAL"/>
              <w:rPr>
                <w:bCs/>
                <w:sz w:val="16"/>
                <w:szCs w:val="16"/>
              </w:rPr>
            </w:pPr>
            <w:r w:rsidRPr="00146683">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46683" w:rsidRDefault="00C302FE" w:rsidP="00C302FE">
            <w:pPr>
              <w:pStyle w:val="TAL"/>
              <w:rPr>
                <w:sz w:val="16"/>
                <w:szCs w:val="16"/>
              </w:rPr>
            </w:pPr>
            <w:r w:rsidRPr="00146683">
              <w:rPr>
                <w:sz w:val="16"/>
                <w:szCs w:val="16"/>
              </w:rPr>
              <w:t>15.4.0</w:t>
            </w:r>
          </w:p>
        </w:tc>
      </w:tr>
      <w:tr w:rsidR="00146683" w:rsidRPr="00146683"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46683" w:rsidRDefault="00C302FE" w:rsidP="00C302FE">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46683" w:rsidRDefault="00C302FE" w:rsidP="00C302FE">
            <w:pPr>
              <w:pStyle w:val="TAL"/>
              <w:rPr>
                <w:sz w:val="16"/>
                <w:szCs w:val="16"/>
              </w:rPr>
            </w:pPr>
            <w:r w:rsidRPr="00146683">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46683" w:rsidRDefault="00C302FE" w:rsidP="00C302FE">
            <w:pPr>
              <w:pStyle w:val="TAL"/>
              <w:rPr>
                <w:bCs/>
                <w:sz w:val="16"/>
                <w:szCs w:val="16"/>
              </w:rPr>
            </w:pPr>
            <w:r w:rsidRPr="00146683">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46683" w:rsidRDefault="00C302FE" w:rsidP="00C302FE">
            <w:pPr>
              <w:pStyle w:val="TAL"/>
              <w:rPr>
                <w:sz w:val="16"/>
                <w:szCs w:val="16"/>
              </w:rPr>
            </w:pPr>
            <w:r w:rsidRPr="00146683">
              <w:rPr>
                <w:sz w:val="16"/>
                <w:szCs w:val="16"/>
              </w:rPr>
              <w:t>15.4.0</w:t>
            </w:r>
          </w:p>
        </w:tc>
      </w:tr>
      <w:tr w:rsidR="00146683" w:rsidRPr="00146683"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46683" w:rsidRDefault="00C302FE" w:rsidP="00C302FE">
            <w:pPr>
              <w:pStyle w:val="TAL"/>
              <w:rPr>
                <w:sz w:val="16"/>
                <w:szCs w:val="16"/>
              </w:rPr>
            </w:pPr>
            <w:r w:rsidRPr="00146683">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46683" w:rsidRDefault="00C302FE" w:rsidP="00C302FE">
            <w:pPr>
              <w:pStyle w:val="TAL"/>
              <w:rPr>
                <w:bCs/>
                <w:sz w:val="16"/>
                <w:szCs w:val="16"/>
              </w:rPr>
            </w:pPr>
            <w:r w:rsidRPr="00146683">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46683" w:rsidRDefault="00C302FE" w:rsidP="00C302FE">
            <w:pPr>
              <w:pStyle w:val="TAL"/>
              <w:rPr>
                <w:sz w:val="16"/>
                <w:szCs w:val="16"/>
              </w:rPr>
            </w:pPr>
            <w:r w:rsidRPr="00146683">
              <w:rPr>
                <w:sz w:val="16"/>
                <w:szCs w:val="16"/>
              </w:rPr>
              <w:t>15.4.0</w:t>
            </w:r>
          </w:p>
        </w:tc>
      </w:tr>
      <w:tr w:rsidR="00146683" w:rsidRPr="00146683"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46683" w:rsidRDefault="00C302FE" w:rsidP="00C302FE">
            <w:pPr>
              <w:pStyle w:val="TAL"/>
              <w:rPr>
                <w:sz w:val="16"/>
                <w:szCs w:val="16"/>
              </w:rPr>
            </w:pPr>
            <w:r w:rsidRPr="00146683">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46683" w:rsidRDefault="00C302FE" w:rsidP="00C302FE">
            <w:pPr>
              <w:pStyle w:val="TAL"/>
              <w:rPr>
                <w:bCs/>
                <w:sz w:val="16"/>
                <w:szCs w:val="16"/>
              </w:rPr>
            </w:pPr>
            <w:r w:rsidRPr="00146683">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46683" w:rsidRDefault="00C302FE" w:rsidP="00C302FE">
            <w:pPr>
              <w:pStyle w:val="TAL"/>
              <w:rPr>
                <w:sz w:val="16"/>
                <w:szCs w:val="16"/>
              </w:rPr>
            </w:pPr>
            <w:r w:rsidRPr="00146683">
              <w:rPr>
                <w:sz w:val="16"/>
                <w:szCs w:val="16"/>
              </w:rPr>
              <w:t>15.4.0</w:t>
            </w:r>
          </w:p>
        </w:tc>
      </w:tr>
      <w:tr w:rsidR="00146683" w:rsidRPr="00146683"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46683" w:rsidRDefault="00C302FE" w:rsidP="00C302FE">
            <w:pPr>
              <w:pStyle w:val="TAL"/>
              <w:rPr>
                <w:sz w:val="16"/>
                <w:szCs w:val="16"/>
              </w:rPr>
            </w:pPr>
            <w:r w:rsidRPr="00146683">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46683" w:rsidRDefault="00C302FE" w:rsidP="00C302FE">
            <w:pPr>
              <w:pStyle w:val="TAL"/>
              <w:rPr>
                <w:bCs/>
                <w:sz w:val="16"/>
                <w:szCs w:val="16"/>
              </w:rPr>
            </w:pPr>
            <w:r w:rsidRPr="00146683">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46683" w:rsidRDefault="00C302FE" w:rsidP="00C302FE">
            <w:pPr>
              <w:pStyle w:val="TAL"/>
              <w:rPr>
                <w:sz w:val="16"/>
                <w:szCs w:val="16"/>
              </w:rPr>
            </w:pPr>
            <w:r w:rsidRPr="00146683">
              <w:rPr>
                <w:sz w:val="16"/>
                <w:szCs w:val="16"/>
              </w:rPr>
              <w:t>15.4.0</w:t>
            </w:r>
          </w:p>
        </w:tc>
      </w:tr>
      <w:tr w:rsidR="00146683" w:rsidRPr="00146683"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46683" w:rsidRDefault="00C302FE" w:rsidP="00C302FE">
            <w:pPr>
              <w:pStyle w:val="TAL"/>
              <w:rPr>
                <w:sz w:val="16"/>
                <w:szCs w:val="16"/>
              </w:rPr>
            </w:pPr>
            <w:r w:rsidRPr="00146683">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46683" w:rsidRDefault="00C302FE" w:rsidP="00C302FE">
            <w:pPr>
              <w:pStyle w:val="TAL"/>
              <w:rPr>
                <w:bCs/>
                <w:sz w:val="16"/>
                <w:szCs w:val="16"/>
              </w:rPr>
            </w:pPr>
            <w:r w:rsidRPr="00146683">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46683" w:rsidRDefault="00C302FE" w:rsidP="00C302FE">
            <w:pPr>
              <w:pStyle w:val="TAL"/>
              <w:rPr>
                <w:sz w:val="16"/>
                <w:szCs w:val="16"/>
              </w:rPr>
            </w:pPr>
            <w:r w:rsidRPr="00146683">
              <w:rPr>
                <w:sz w:val="16"/>
                <w:szCs w:val="16"/>
              </w:rPr>
              <w:t>15.4.0</w:t>
            </w:r>
          </w:p>
        </w:tc>
      </w:tr>
      <w:tr w:rsidR="00146683" w:rsidRPr="00146683"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46683" w:rsidRDefault="00C302FE" w:rsidP="00C302FE">
            <w:pPr>
              <w:pStyle w:val="TAL"/>
              <w:rPr>
                <w:sz w:val="16"/>
                <w:szCs w:val="16"/>
              </w:rPr>
            </w:pPr>
            <w:r w:rsidRPr="00146683">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46683" w:rsidRDefault="00C302FE" w:rsidP="00C302FE">
            <w:pPr>
              <w:pStyle w:val="TAL"/>
              <w:rPr>
                <w:bCs/>
                <w:sz w:val="16"/>
                <w:szCs w:val="16"/>
              </w:rPr>
            </w:pPr>
            <w:r w:rsidRPr="00146683">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46683" w:rsidRDefault="00C302FE" w:rsidP="00C302FE">
            <w:pPr>
              <w:pStyle w:val="TAL"/>
              <w:rPr>
                <w:sz w:val="16"/>
                <w:szCs w:val="16"/>
              </w:rPr>
            </w:pPr>
            <w:r w:rsidRPr="00146683">
              <w:rPr>
                <w:sz w:val="16"/>
                <w:szCs w:val="16"/>
              </w:rPr>
              <w:t>15.4.0</w:t>
            </w:r>
          </w:p>
        </w:tc>
      </w:tr>
      <w:tr w:rsidR="00146683" w:rsidRPr="00146683"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46683" w:rsidRDefault="00C302FE" w:rsidP="00C302FE">
            <w:pPr>
              <w:pStyle w:val="TAL"/>
              <w:rPr>
                <w:sz w:val="16"/>
                <w:szCs w:val="16"/>
              </w:rPr>
            </w:pPr>
            <w:r w:rsidRPr="00146683">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46683" w:rsidRDefault="00C302FE" w:rsidP="00C302FE">
            <w:pPr>
              <w:pStyle w:val="TAL"/>
              <w:rPr>
                <w:bCs/>
                <w:sz w:val="16"/>
                <w:szCs w:val="16"/>
              </w:rPr>
            </w:pPr>
            <w:r w:rsidRPr="00146683">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46683" w:rsidRDefault="00C302FE" w:rsidP="00C302FE">
            <w:pPr>
              <w:pStyle w:val="TAL"/>
              <w:rPr>
                <w:sz w:val="16"/>
                <w:szCs w:val="16"/>
              </w:rPr>
            </w:pPr>
            <w:r w:rsidRPr="00146683">
              <w:rPr>
                <w:sz w:val="16"/>
                <w:szCs w:val="16"/>
              </w:rPr>
              <w:t>15.4.0</w:t>
            </w:r>
          </w:p>
        </w:tc>
      </w:tr>
      <w:tr w:rsidR="00146683" w:rsidRPr="00146683"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46683" w:rsidRDefault="00C302FE" w:rsidP="00C302FE">
            <w:pPr>
              <w:pStyle w:val="TAL"/>
              <w:rPr>
                <w:sz w:val="16"/>
                <w:szCs w:val="16"/>
              </w:rPr>
            </w:pPr>
            <w:r w:rsidRPr="00146683">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46683" w:rsidRDefault="00C302FE" w:rsidP="00C302FE">
            <w:pPr>
              <w:pStyle w:val="TAL"/>
              <w:rPr>
                <w:bCs/>
                <w:sz w:val="16"/>
                <w:szCs w:val="16"/>
              </w:rPr>
            </w:pPr>
            <w:r w:rsidRPr="00146683">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46683" w:rsidRDefault="00C302FE" w:rsidP="00C302FE">
            <w:pPr>
              <w:pStyle w:val="TAL"/>
              <w:rPr>
                <w:sz w:val="16"/>
                <w:szCs w:val="16"/>
              </w:rPr>
            </w:pPr>
            <w:r w:rsidRPr="00146683">
              <w:rPr>
                <w:sz w:val="16"/>
                <w:szCs w:val="16"/>
              </w:rPr>
              <w:t>15.4.0</w:t>
            </w:r>
          </w:p>
        </w:tc>
      </w:tr>
      <w:tr w:rsidR="00146683" w:rsidRPr="00146683"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46683" w:rsidRDefault="00C302FE" w:rsidP="00C302FE">
            <w:pPr>
              <w:pStyle w:val="TAL"/>
              <w:rPr>
                <w:sz w:val="16"/>
                <w:szCs w:val="16"/>
              </w:rPr>
            </w:pPr>
            <w:r w:rsidRPr="00146683">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46683" w:rsidRDefault="00C302FE" w:rsidP="00C302FE">
            <w:pPr>
              <w:pStyle w:val="TAL"/>
              <w:rPr>
                <w:bCs/>
                <w:sz w:val="16"/>
                <w:szCs w:val="16"/>
              </w:rPr>
            </w:pPr>
            <w:r w:rsidRPr="00146683">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46683" w:rsidRDefault="00C302FE" w:rsidP="00C302FE">
            <w:pPr>
              <w:pStyle w:val="TAL"/>
              <w:rPr>
                <w:sz w:val="16"/>
                <w:szCs w:val="16"/>
              </w:rPr>
            </w:pPr>
            <w:r w:rsidRPr="00146683">
              <w:rPr>
                <w:sz w:val="16"/>
                <w:szCs w:val="16"/>
              </w:rPr>
              <w:t>15.4.0</w:t>
            </w:r>
          </w:p>
        </w:tc>
      </w:tr>
      <w:tr w:rsidR="00146683" w:rsidRPr="00146683"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46683" w:rsidRDefault="00C302FE" w:rsidP="00C302FE">
            <w:pPr>
              <w:pStyle w:val="TAL"/>
              <w:rPr>
                <w:sz w:val="16"/>
                <w:szCs w:val="16"/>
              </w:rPr>
            </w:pPr>
            <w:r w:rsidRPr="00146683">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46683" w:rsidRDefault="00C302FE" w:rsidP="00C302FE">
            <w:pPr>
              <w:pStyle w:val="TAL"/>
              <w:rPr>
                <w:bCs/>
                <w:sz w:val="16"/>
                <w:szCs w:val="16"/>
              </w:rPr>
            </w:pPr>
            <w:r w:rsidRPr="00146683">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46683" w:rsidRDefault="00C302FE" w:rsidP="00C302FE">
            <w:pPr>
              <w:pStyle w:val="TAL"/>
              <w:rPr>
                <w:sz w:val="16"/>
                <w:szCs w:val="16"/>
              </w:rPr>
            </w:pPr>
            <w:r w:rsidRPr="00146683">
              <w:rPr>
                <w:sz w:val="16"/>
                <w:szCs w:val="16"/>
              </w:rPr>
              <w:t>15.4.0</w:t>
            </w:r>
          </w:p>
        </w:tc>
      </w:tr>
      <w:tr w:rsidR="00146683" w:rsidRPr="00146683"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46683" w:rsidRDefault="00C302FE" w:rsidP="00C302FE">
            <w:pPr>
              <w:pStyle w:val="TAL"/>
              <w:rPr>
                <w:sz w:val="16"/>
                <w:szCs w:val="16"/>
              </w:rPr>
            </w:pPr>
            <w:r w:rsidRPr="00146683">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46683" w:rsidRDefault="00C302FE" w:rsidP="00C302FE">
            <w:pPr>
              <w:pStyle w:val="TAL"/>
              <w:rPr>
                <w:bCs/>
                <w:sz w:val="16"/>
                <w:szCs w:val="16"/>
              </w:rPr>
            </w:pPr>
            <w:r w:rsidRPr="00146683">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46683" w:rsidRDefault="00C302FE" w:rsidP="00C302FE">
            <w:pPr>
              <w:pStyle w:val="TAL"/>
              <w:rPr>
                <w:sz w:val="16"/>
                <w:szCs w:val="16"/>
              </w:rPr>
            </w:pPr>
            <w:r w:rsidRPr="00146683">
              <w:rPr>
                <w:sz w:val="16"/>
                <w:szCs w:val="16"/>
              </w:rPr>
              <w:t>15.4.0</w:t>
            </w:r>
          </w:p>
        </w:tc>
      </w:tr>
      <w:tr w:rsidR="00146683" w:rsidRPr="00146683"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46683" w:rsidRDefault="00C302FE" w:rsidP="00C302FE">
            <w:pPr>
              <w:pStyle w:val="TAL"/>
              <w:rPr>
                <w:sz w:val="16"/>
                <w:szCs w:val="16"/>
              </w:rPr>
            </w:pPr>
            <w:r w:rsidRPr="00146683">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46683" w:rsidRDefault="00C302FE" w:rsidP="00C302FE">
            <w:pPr>
              <w:pStyle w:val="TAL"/>
              <w:rPr>
                <w:bCs/>
                <w:sz w:val="16"/>
                <w:szCs w:val="16"/>
              </w:rPr>
            </w:pPr>
            <w:r w:rsidRPr="00146683">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46683" w:rsidRDefault="00C302FE" w:rsidP="00C302FE">
            <w:pPr>
              <w:pStyle w:val="TAL"/>
              <w:rPr>
                <w:sz w:val="16"/>
                <w:szCs w:val="16"/>
              </w:rPr>
            </w:pPr>
            <w:r w:rsidRPr="00146683">
              <w:rPr>
                <w:sz w:val="16"/>
                <w:szCs w:val="16"/>
              </w:rPr>
              <w:t>15.4.0</w:t>
            </w:r>
          </w:p>
        </w:tc>
      </w:tr>
      <w:tr w:rsidR="00146683" w:rsidRPr="00146683"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46683" w:rsidRDefault="00C302FE" w:rsidP="00C302FE">
            <w:pPr>
              <w:pStyle w:val="TAL"/>
              <w:rPr>
                <w:sz w:val="16"/>
                <w:szCs w:val="16"/>
              </w:rPr>
            </w:pPr>
            <w:r w:rsidRPr="00146683">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46683" w:rsidRDefault="00C302FE" w:rsidP="00C302FE">
            <w:pPr>
              <w:pStyle w:val="TAL"/>
              <w:rPr>
                <w:bCs/>
                <w:sz w:val="16"/>
                <w:szCs w:val="16"/>
              </w:rPr>
            </w:pPr>
            <w:r w:rsidRPr="00146683">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46683" w:rsidRDefault="00C302FE" w:rsidP="00C302FE">
            <w:pPr>
              <w:pStyle w:val="TAL"/>
              <w:rPr>
                <w:sz w:val="16"/>
                <w:szCs w:val="16"/>
              </w:rPr>
            </w:pPr>
            <w:r w:rsidRPr="00146683">
              <w:rPr>
                <w:sz w:val="16"/>
                <w:szCs w:val="16"/>
              </w:rPr>
              <w:t>15.4.0</w:t>
            </w:r>
          </w:p>
        </w:tc>
      </w:tr>
      <w:tr w:rsidR="00146683" w:rsidRPr="00146683"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46683" w:rsidRDefault="00C302FE" w:rsidP="00C302FE">
            <w:pPr>
              <w:pStyle w:val="TAL"/>
              <w:rPr>
                <w:sz w:val="16"/>
                <w:szCs w:val="16"/>
              </w:rPr>
            </w:pPr>
            <w:r w:rsidRPr="00146683">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46683" w:rsidRDefault="00C302FE" w:rsidP="00C302FE">
            <w:pPr>
              <w:pStyle w:val="TAL"/>
              <w:rPr>
                <w:bCs/>
                <w:sz w:val="16"/>
                <w:szCs w:val="16"/>
              </w:rPr>
            </w:pPr>
            <w:r w:rsidRPr="00146683">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46683" w:rsidRDefault="00C302FE" w:rsidP="00C302FE">
            <w:pPr>
              <w:pStyle w:val="TAL"/>
              <w:rPr>
                <w:sz w:val="16"/>
                <w:szCs w:val="16"/>
              </w:rPr>
            </w:pPr>
            <w:r w:rsidRPr="00146683">
              <w:rPr>
                <w:sz w:val="16"/>
                <w:szCs w:val="16"/>
              </w:rPr>
              <w:t>15.4.0</w:t>
            </w:r>
          </w:p>
        </w:tc>
      </w:tr>
      <w:tr w:rsidR="00146683" w:rsidRPr="00146683"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46683" w:rsidRDefault="00C302FE" w:rsidP="00C302FE">
            <w:pPr>
              <w:pStyle w:val="TAL"/>
              <w:rPr>
                <w:sz w:val="16"/>
                <w:szCs w:val="16"/>
              </w:rPr>
            </w:pPr>
            <w:r w:rsidRPr="00146683">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46683" w:rsidRDefault="00C302FE" w:rsidP="00C302FE">
            <w:pPr>
              <w:pStyle w:val="TAL"/>
              <w:rPr>
                <w:bCs/>
                <w:sz w:val="16"/>
                <w:szCs w:val="16"/>
              </w:rPr>
            </w:pPr>
            <w:r w:rsidRPr="00146683">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46683" w:rsidRDefault="00C302FE" w:rsidP="00C302FE">
            <w:pPr>
              <w:pStyle w:val="TAL"/>
              <w:rPr>
                <w:sz w:val="16"/>
                <w:szCs w:val="16"/>
              </w:rPr>
            </w:pPr>
            <w:r w:rsidRPr="00146683">
              <w:rPr>
                <w:sz w:val="16"/>
                <w:szCs w:val="16"/>
              </w:rPr>
              <w:t>15.4.0</w:t>
            </w:r>
          </w:p>
        </w:tc>
      </w:tr>
      <w:tr w:rsidR="00146683" w:rsidRPr="00146683"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46683" w:rsidRDefault="00C302FE" w:rsidP="00C302FE">
            <w:pPr>
              <w:pStyle w:val="TAL"/>
              <w:rPr>
                <w:sz w:val="16"/>
                <w:szCs w:val="16"/>
              </w:rPr>
            </w:pPr>
            <w:r w:rsidRPr="00146683">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46683" w:rsidRDefault="00C302FE" w:rsidP="00C302FE">
            <w:pPr>
              <w:pStyle w:val="TAL"/>
              <w:rPr>
                <w:bCs/>
                <w:sz w:val="16"/>
                <w:szCs w:val="16"/>
              </w:rPr>
            </w:pPr>
            <w:r w:rsidRPr="00146683">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46683" w:rsidRDefault="00C302FE" w:rsidP="00C302FE">
            <w:pPr>
              <w:pStyle w:val="TAL"/>
              <w:rPr>
                <w:sz w:val="16"/>
                <w:szCs w:val="16"/>
              </w:rPr>
            </w:pPr>
            <w:r w:rsidRPr="00146683">
              <w:rPr>
                <w:sz w:val="16"/>
                <w:szCs w:val="16"/>
              </w:rPr>
              <w:t>15.4.0</w:t>
            </w:r>
          </w:p>
        </w:tc>
      </w:tr>
      <w:tr w:rsidR="00146683" w:rsidRPr="00146683"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46683" w:rsidRDefault="00C302FE" w:rsidP="00C302FE">
            <w:pPr>
              <w:pStyle w:val="TAL"/>
              <w:rPr>
                <w:sz w:val="16"/>
                <w:szCs w:val="16"/>
              </w:rPr>
            </w:pPr>
            <w:r w:rsidRPr="00146683">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46683" w:rsidRDefault="00C302FE" w:rsidP="00C302FE">
            <w:pPr>
              <w:pStyle w:val="TAL"/>
              <w:rPr>
                <w:bCs/>
                <w:sz w:val="16"/>
                <w:szCs w:val="16"/>
              </w:rPr>
            </w:pPr>
            <w:r w:rsidRPr="00146683">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46683" w:rsidRDefault="00C302FE" w:rsidP="00C302FE">
            <w:pPr>
              <w:pStyle w:val="TAL"/>
              <w:rPr>
                <w:sz w:val="16"/>
                <w:szCs w:val="16"/>
              </w:rPr>
            </w:pPr>
            <w:r w:rsidRPr="00146683">
              <w:rPr>
                <w:sz w:val="16"/>
                <w:szCs w:val="16"/>
              </w:rPr>
              <w:t>15.4.0</w:t>
            </w:r>
          </w:p>
        </w:tc>
      </w:tr>
      <w:tr w:rsidR="00146683" w:rsidRPr="00146683"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46683" w:rsidRDefault="00C302FE" w:rsidP="00C302FE">
            <w:pPr>
              <w:pStyle w:val="TAL"/>
              <w:rPr>
                <w:sz w:val="16"/>
                <w:szCs w:val="16"/>
              </w:rPr>
            </w:pPr>
            <w:r w:rsidRPr="00146683">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46683" w:rsidRDefault="00C302FE" w:rsidP="00C302FE">
            <w:pPr>
              <w:pStyle w:val="TAL"/>
              <w:rPr>
                <w:bCs/>
                <w:sz w:val="16"/>
                <w:szCs w:val="16"/>
              </w:rPr>
            </w:pPr>
            <w:r w:rsidRPr="00146683">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46683" w:rsidRDefault="00C302FE" w:rsidP="00C302FE">
            <w:pPr>
              <w:pStyle w:val="TAL"/>
              <w:rPr>
                <w:sz w:val="16"/>
                <w:szCs w:val="16"/>
              </w:rPr>
            </w:pPr>
            <w:r w:rsidRPr="00146683">
              <w:rPr>
                <w:sz w:val="16"/>
                <w:szCs w:val="16"/>
              </w:rPr>
              <w:t>15.4.0</w:t>
            </w:r>
          </w:p>
        </w:tc>
      </w:tr>
      <w:tr w:rsidR="00146683" w:rsidRPr="00146683"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46683" w:rsidRDefault="00C302FE" w:rsidP="00C302FE">
            <w:pPr>
              <w:pStyle w:val="TAL"/>
              <w:rPr>
                <w:sz w:val="16"/>
                <w:szCs w:val="16"/>
              </w:rPr>
            </w:pPr>
            <w:r w:rsidRPr="00146683">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46683" w:rsidRDefault="00C302FE" w:rsidP="00C302FE">
            <w:pPr>
              <w:pStyle w:val="TAL"/>
              <w:rPr>
                <w:bCs/>
                <w:sz w:val="16"/>
                <w:szCs w:val="16"/>
              </w:rPr>
            </w:pPr>
            <w:r w:rsidRPr="00146683">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46683" w:rsidRDefault="00C302FE" w:rsidP="00C302FE">
            <w:pPr>
              <w:pStyle w:val="TAL"/>
              <w:rPr>
                <w:sz w:val="16"/>
                <w:szCs w:val="16"/>
              </w:rPr>
            </w:pPr>
            <w:r w:rsidRPr="00146683">
              <w:rPr>
                <w:sz w:val="16"/>
                <w:szCs w:val="16"/>
              </w:rPr>
              <w:t>15.4.0</w:t>
            </w:r>
          </w:p>
        </w:tc>
      </w:tr>
      <w:tr w:rsidR="00146683" w:rsidRPr="00146683"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46683" w:rsidRDefault="00C302FE" w:rsidP="00C302FE">
            <w:pPr>
              <w:pStyle w:val="TAL"/>
              <w:rPr>
                <w:sz w:val="16"/>
                <w:szCs w:val="16"/>
              </w:rPr>
            </w:pPr>
            <w:r w:rsidRPr="00146683">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46683" w:rsidRDefault="00C302FE" w:rsidP="00C302FE">
            <w:pPr>
              <w:pStyle w:val="TAL"/>
              <w:rPr>
                <w:bCs/>
                <w:sz w:val="16"/>
                <w:szCs w:val="16"/>
              </w:rPr>
            </w:pPr>
            <w:r w:rsidRPr="00146683">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46683" w:rsidRDefault="00C302FE" w:rsidP="00C302FE">
            <w:pPr>
              <w:pStyle w:val="TAL"/>
              <w:rPr>
                <w:sz w:val="16"/>
                <w:szCs w:val="16"/>
              </w:rPr>
            </w:pPr>
            <w:r w:rsidRPr="00146683">
              <w:rPr>
                <w:sz w:val="16"/>
                <w:szCs w:val="16"/>
              </w:rPr>
              <w:t>15.4.0</w:t>
            </w:r>
          </w:p>
        </w:tc>
      </w:tr>
      <w:tr w:rsidR="00146683" w:rsidRPr="00146683"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46683" w:rsidRDefault="00C302FE" w:rsidP="00C302FE">
            <w:pPr>
              <w:pStyle w:val="TAL"/>
              <w:rPr>
                <w:sz w:val="16"/>
                <w:szCs w:val="16"/>
              </w:rPr>
            </w:pPr>
            <w:r w:rsidRPr="00146683">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46683" w:rsidRDefault="00C302FE" w:rsidP="00C302FE">
            <w:pPr>
              <w:pStyle w:val="TAL"/>
              <w:rPr>
                <w:bCs/>
                <w:sz w:val="16"/>
                <w:szCs w:val="16"/>
              </w:rPr>
            </w:pPr>
            <w:r w:rsidRPr="00146683">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46683" w:rsidRDefault="00C302FE" w:rsidP="00C302FE">
            <w:pPr>
              <w:pStyle w:val="TAL"/>
              <w:rPr>
                <w:sz w:val="16"/>
                <w:szCs w:val="16"/>
              </w:rPr>
            </w:pPr>
            <w:r w:rsidRPr="00146683">
              <w:rPr>
                <w:sz w:val="16"/>
                <w:szCs w:val="16"/>
              </w:rPr>
              <w:t>15.4.0</w:t>
            </w:r>
          </w:p>
        </w:tc>
      </w:tr>
      <w:tr w:rsidR="00146683" w:rsidRPr="00146683"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46683" w:rsidRDefault="00C302FE" w:rsidP="00C302FE">
            <w:pPr>
              <w:pStyle w:val="TAL"/>
              <w:rPr>
                <w:sz w:val="16"/>
                <w:szCs w:val="16"/>
              </w:rPr>
            </w:pPr>
            <w:r w:rsidRPr="00146683">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46683" w:rsidRDefault="00C302FE" w:rsidP="00C302FE">
            <w:pPr>
              <w:pStyle w:val="TAL"/>
              <w:rPr>
                <w:bCs/>
                <w:sz w:val="16"/>
                <w:szCs w:val="16"/>
              </w:rPr>
            </w:pPr>
            <w:r w:rsidRPr="00146683">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46683" w:rsidRDefault="00C302FE" w:rsidP="00C302FE">
            <w:pPr>
              <w:pStyle w:val="TAL"/>
              <w:rPr>
                <w:sz w:val="16"/>
                <w:szCs w:val="16"/>
              </w:rPr>
            </w:pPr>
            <w:r w:rsidRPr="00146683">
              <w:rPr>
                <w:sz w:val="16"/>
                <w:szCs w:val="16"/>
              </w:rPr>
              <w:t>15.4.0</w:t>
            </w:r>
          </w:p>
        </w:tc>
      </w:tr>
      <w:tr w:rsidR="00146683" w:rsidRPr="00146683"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46683" w:rsidRDefault="00C302FE" w:rsidP="00C302FE">
            <w:pPr>
              <w:pStyle w:val="TAL"/>
              <w:rPr>
                <w:sz w:val="16"/>
                <w:szCs w:val="16"/>
              </w:rPr>
            </w:pPr>
            <w:r w:rsidRPr="00146683">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46683" w:rsidRDefault="00C302FE" w:rsidP="00C302FE">
            <w:pPr>
              <w:pStyle w:val="TAL"/>
              <w:rPr>
                <w:bCs/>
                <w:sz w:val="16"/>
                <w:szCs w:val="16"/>
              </w:rPr>
            </w:pPr>
            <w:r w:rsidRPr="00146683">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46683" w:rsidRDefault="00C302FE" w:rsidP="00C302FE">
            <w:pPr>
              <w:pStyle w:val="TAL"/>
              <w:rPr>
                <w:sz w:val="16"/>
                <w:szCs w:val="16"/>
              </w:rPr>
            </w:pPr>
            <w:r w:rsidRPr="00146683">
              <w:rPr>
                <w:sz w:val="16"/>
                <w:szCs w:val="16"/>
              </w:rPr>
              <w:t>15.4.0</w:t>
            </w:r>
          </w:p>
        </w:tc>
      </w:tr>
      <w:tr w:rsidR="00146683" w:rsidRPr="00146683"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46683" w:rsidRDefault="00C302FE" w:rsidP="00C302FE">
            <w:pPr>
              <w:pStyle w:val="TAL"/>
              <w:rPr>
                <w:sz w:val="16"/>
                <w:szCs w:val="16"/>
              </w:rPr>
            </w:pPr>
            <w:r w:rsidRPr="00146683">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46683" w:rsidRDefault="00C302FE" w:rsidP="00C302FE">
            <w:pPr>
              <w:pStyle w:val="TAL"/>
              <w:rPr>
                <w:bCs/>
                <w:sz w:val="16"/>
                <w:szCs w:val="16"/>
              </w:rPr>
            </w:pPr>
            <w:r w:rsidRPr="00146683">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46683" w:rsidRDefault="00C302FE" w:rsidP="00C302FE">
            <w:pPr>
              <w:pStyle w:val="TAL"/>
              <w:rPr>
                <w:sz w:val="16"/>
                <w:szCs w:val="16"/>
              </w:rPr>
            </w:pPr>
            <w:r w:rsidRPr="00146683">
              <w:rPr>
                <w:sz w:val="16"/>
                <w:szCs w:val="16"/>
              </w:rPr>
              <w:t>15.4.0</w:t>
            </w:r>
          </w:p>
        </w:tc>
      </w:tr>
      <w:tr w:rsidR="00146683" w:rsidRPr="00146683"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46683" w:rsidRDefault="00C302FE" w:rsidP="00C302FE">
            <w:pPr>
              <w:pStyle w:val="TAL"/>
              <w:rPr>
                <w:sz w:val="16"/>
                <w:szCs w:val="16"/>
              </w:rPr>
            </w:pPr>
            <w:r w:rsidRPr="00146683">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46683" w:rsidRDefault="00C302FE" w:rsidP="00C302FE">
            <w:pPr>
              <w:pStyle w:val="TAL"/>
              <w:rPr>
                <w:bCs/>
                <w:sz w:val="16"/>
                <w:szCs w:val="16"/>
              </w:rPr>
            </w:pPr>
            <w:r w:rsidRPr="00146683">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46683" w:rsidRDefault="00C302FE" w:rsidP="00C302FE">
            <w:pPr>
              <w:pStyle w:val="TAL"/>
              <w:rPr>
                <w:sz w:val="16"/>
                <w:szCs w:val="16"/>
              </w:rPr>
            </w:pPr>
            <w:r w:rsidRPr="00146683">
              <w:rPr>
                <w:sz w:val="16"/>
                <w:szCs w:val="16"/>
              </w:rPr>
              <w:t>15.4.0</w:t>
            </w:r>
          </w:p>
        </w:tc>
      </w:tr>
      <w:tr w:rsidR="00146683" w:rsidRPr="00146683"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46683" w:rsidRDefault="00C302FE" w:rsidP="00C302FE">
            <w:pPr>
              <w:pStyle w:val="TAL"/>
              <w:rPr>
                <w:sz w:val="16"/>
                <w:szCs w:val="16"/>
              </w:rPr>
            </w:pPr>
            <w:r w:rsidRPr="00146683">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46683" w:rsidRDefault="00C302FE" w:rsidP="00C302FE">
            <w:pPr>
              <w:pStyle w:val="TAL"/>
              <w:rPr>
                <w:bCs/>
                <w:sz w:val="16"/>
                <w:szCs w:val="16"/>
              </w:rPr>
            </w:pPr>
            <w:r w:rsidRPr="00146683">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46683" w:rsidRDefault="00C302FE" w:rsidP="00C302FE">
            <w:pPr>
              <w:pStyle w:val="TAL"/>
              <w:rPr>
                <w:sz w:val="16"/>
                <w:szCs w:val="16"/>
              </w:rPr>
            </w:pPr>
            <w:r w:rsidRPr="00146683">
              <w:rPr>
                <w:sz w:val="16"/>
                <w:szCs w:val="16"/>
              </w:rPr>
              <w:t>15.4.0</w:t>
            </w:r>
          </w:p>
        </w:tc>
      </w:tr>
      <w:tr w:rsidR="00146683" w:rsidRPr="00146683"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46683" w:rsidRDefault="00C302FE" w:rsidP="00C302FE">
            <w:pPr>
              <w:pStyle w:val="TAL"/>
              <w:rPr>
                <w:sz w:val="16"/>
                <w:szCs w:val="16"/>
              </w:rPr>
            </w:pPr>
            <w:r w:rsidRPr="00146683">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46683" w:rsidRDefault="00C302FE" w:rsidP="00C302FE">
            <w:pPr>
              <w:pStyle w:val="TAL"/>
              <w:rPr>
                <w:bCs/>
                <w:sz w:val="16"/>
                <w:szCs w:val="16"/>
              </w:rPr>
            </w:pPr>
            <w:r w:rsidRPr="00146683">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46683" w:rsidRDefault="00C302FE" w:rsidP="00C302FE">
            <w:pPr>
              <w:pStyle w:val="TAL"/>
              <w:rPr>
                <w:sz w:val="16"/>
                <w:szCs w:val="16"/>
              </w:rPr>
            </w:pPr>
            <w:r w:rsidRPr="00146683">
              <w:rPr>
                <w:sz w:val="16"/>
                <w:szCs w:val="16"/>
              </w:rPr>
              <w:t>15.4.0</w:t>
            </w:r>
          </w:p>
        </w:tc>
      </w:tr>
      <w:tr w:rsidR="00146683" w:rsidRPr="00146683"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46683" w:rsidRDefault="00C302FE" w:rsidP="00C302FE">
            <w:pPr>
              <w:pStyle w:val="TAL"/>
              <w:rPr>
                <w:sz w:val="16"/>
                <w:szCs w:val="16"/>
              </w:rPr>
            </w:pPr>
            <w:r w:rsidRPr="00146683">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46683" w:rsidRDefault="00C302FE" w:rsidP="00C302FE">
            <w:pPr>
              <w:pStyle w:val="TAL"/>
              <w:rPr>
                <w:bCs/>
                <w:sz w:val="16"/>
                <w:szCs w:val="16"/>
              </w:rPr>
            </w:pPr>
            <w:r w:rsidRPr="00146683">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46683" w:rsidRDefault="00C302FE" w:rsidP="00C302FE">
            <w:pPr>
              <w:pStyle w:val="TAL"/>
              <w:rPr>
                <w:sz w:val="16"/>
                <w:szCs w:val="16"/>
              </w:rPr>
            </w:pPr>
            <w:r w:rsidRPr="00146683">
              <w:rPr>
                <w:sz w:val="16"/>
                <w:szCs w:val="16"/>
              </w:rPr>
              <w:t>15.4.0</w:t>
            </w:r>
          </w:p>
        </w:tc>
      </w:tr>
      <w:tr w:rsidR="00146683" w:rsidRPr="00146683"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46683" w:rsidRDefault="00C302FE" w:rsidP="00C302FE">
            <w:pPr>
              <w:pStyle w:val="TAL"/>
              <w:rPr>
                <w:sz w:val="16"/>
                <w:szCs w:val="16"/>
              </w:rPr>
            </w:pPr>
            <w:r w:rsidRPr="00146683">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46683" w:rsidRDefault="00C302FE" w:rsidP="00C302FE">
            <w:pPr>
              <w:pStyle w:val="TAL"/>
              <w:rPr>
                <w:bCs/>
                <w:sz w:val="16"/>
                <w:szCs w:val="16"/>
              </w:rPr>
            </w:pPr>
            <w:r w:rsidRPr="00146683">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46683" w:rsidRDefault="00C302FE" w:rsidP="00C302FE">
            <w:pPr>
              <w:pStyle w:val="TAL"/>
              <w:rPr>
                <w:sz w:val="16"/>
                <w:szCs w:val="16"/>
              </w:rPr>
            </w:pPr>
            <w:r w:rsidRPr="00146683">
              <w:rPr>
                <w:sz w:val="16"/>
                <w:szCs w:val="16"/>
              </w:rPr>
              <w:t>15.4.0</w:t>
            </w:r>
          </w:p>
        </w:tc>
      </w:tr>
      <w:tr w:rsidR="00146683" w:rsidRPr="00146683"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46683" w:rsidRDefault="00C302FE" w:rsidP="00C302FE">
            <w:pPr>
              <w:pStyle w:val="TAL"/>
              <w:rPr>
                <w:sz w:val="16"/>
                <w:szCs w:val="16"/>
              </w:rPr>
            </w:pPr>
            <w:r w:rsidRPr="00146683">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46683" w:rsidRDefault="00C302FE" w:rsidP="00C302FE">
            <w:pPr>
              <w:pStyle w:val="TAL"/>
              <w:rPr>
                <w:bCs/>
                <w:sz w:val="16"/>
                <w:szCs w:val="16"/>
              </w:rPr>
            </w:pPr>
            <w:r w:rsidRPr="00146683">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46683" w:rsidRDefault="00C302FE" w:rsidP="00C302FE">
            <w:pPr>
              <w:pStyle w:val="TAL"/>
              <w:rPr>
                <w:sz w:val="16"/>
                <w:szCs w:val="16"/>
              </w:rPr>
            </w:pPr>
            <w:r w:rsidRPr="00146683">
              <w:rPr>
                <w:sz w:val="16"/>
                <w:szCs w:val="16"/>
              </w:rPr>
              <w:t>15.4.0</w:t>
            </w:r>
          </w:p>
        </w:tc>
      </w:tr>
      <w:tr w:rsidR="00146683" w:rsidRPr="00146683"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46683" w:rsidRDefault="00C302FE" w:rsidP="00C302FE">
            <w:pPr>
              <w:pStyle w:val="TAL"/>
              <w:rPr>
                <w:sz w:val="16"/>
                <w:szCs w:val="16"/>
              </w:rPr>
            </w:pPr>
            <w:r w:rsidRPr="00146683">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46683" w:rsidRDefault="00C302FE" w:rsidP="00C302FE">
            <w:pPr>
              <w:pStyle w:val="TAL"/>
              <w:rPr>
                <w:bCs/>
                <w:sz w:val="16"/>
                <w:szCs w:val="16"/>
              </w:rPr>
            </w:pPr>
            <w:r w:rsidRPr="00146683">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46683" w:rsidRDefault="00C302FE" w:rsidP="00C302FE">
            <w:pPr>
              <w:pStyle w:val="TAL"/>
              <w:rPr>
                <w:sz w:val="16"/>
                <w:szCs w:val="16"/>
              </w:rPr>
            </w:pPr>
            <w:r w:rsidRPr="00146683">
              <w:rPr>
                <w:sz w:val="16"/>
                <w:szCs w:val="16"/>
              </w:rPr>
              <w:t>15.4.0</w:t>
            </w:r>
          </w:p>
        </w:tc>
      </w:tr>
      <w:tr w:rsidR="00146683" w:rsidRPr="00146683"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46683" w:rsidRDefault="00C302FE" w:rsidP="00C302FE">
            <w:pPr>
              <w:pStyle w:val="TAL"/>
              <w:rPr>
                <w:sz w:val="16"/>
                <w:szCs w:val="16"/>
              </w:rPr>
            </w:pPr>
            <w:r w:rsidRPr="00146683">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46683" w:rsidRDefault="00C302FE" w:rsidP="00C302FE">
            <w:pPr>
              <w:pStyle w:val="TAL"/>
              <w:rPr>
                <w:bCs/>
                <w:sz w:val="16"/>
                <w:szCs w:val="16"/>
              </w:rPr>
            </w:pPr>
            <w:r w:rsidRPr="00146683">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46683" w:rsidRDefault="00C302FE" w:rsidP="00C302FE">
            <w:pPr>
              <w:pStyle w:val="TAL"/>
              <w:rPr>
                <w:sz w:val="16"/>
                <w:szCs w:val="16"/>
              </w:rPr>
            </w:pPr>
            <w:r w:rsidRPr="00146683">
              <w:rPr>
                <w:sz w:val="16"/>
                <w:szCs w:val="16"/>
              </w:rPr>
              <w:t>15.4.0</w:t>
            </w:r>
          </w:p>
        </w:tc>
      </w:tr>
      <w:tr w:rsidR="00146683" w:rsidRPr="00146683"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46683" w:rsidRDefault="00C302FE" w:rsidP="00C302FE">
            <w:pPr>
              <w:pStyle w:val="TAL"/>
              <w:rPr>
                <w:sz w:val="16"/>
                <w:szCs w:val="16"/>
              </w:rPr>
            </w:pPr>
            <w:r w:rsidRPr="00146683">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46683" w:rsidRDefault="00C302FE" w:rsidP="00C302FE">
            <w:pPr>
              <w:pStyle w:val="TAL"/>
              <w:rPr>
                <w:bCs/>
                <w:sz w:val="16"/>
                <w:szCs w:val="16"/>
              </w:rPr>
            </w:pPr>
            <w:r w:rsidRPr="00146683">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46683" w:rsidRDefault="00C302FE" w:rsidP="00C302FE">
            <w:pPr>
              <w:pStyle w:val="TAL"/>
              <w:rPr>
                <w:sz w:val="16"/>
                <w:szCs w:val="16"/>
              </w:rPr>
            </w:pPr>
            <w:r w:rsidRPr="00146683">
              <w:rPr>
                <w:sz w:val="16"/>
                <w:szCs w:val="16"/>
              </w:rPr>
              <w:t>15.4.0</w:t>
            </w:r>
          </w:p>
        </w:tc>
      </w:tr>
      <w:tr w:rsidR="00146683" w:rsidRPr="00146683"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46683" w:rsidRDefault="00C302FE" w:rsidP="00C302FE">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46683" w:rsidRDefault="00C302FE" w:rsidP="00C302FE">
            <w:pPr>
              <w:pStyle w:val="TAL"/>
              <w:rPr>
                <w:sz w:val="16"/>
                <w:szCs w:val="16"/>
              </w:rPr>
            </w:pPr>
            <w:r w:rsidRPr="00146683">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46683" w:rsidRDefault="00C302FE" w:rsidP="00C302FE">
            <w:pPr>
              <w:pStyle w:val="TAL"/>
              <w:rPr>
                <w:bCs/>
                <w:sz w:val="16"/>
                <w:szCs w:val="16"/>
              </w:rPr>
            </w:pPr>
            <w:r w:rsidRPr="00146683">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46683" w:rsidRDefault="00C302FE" w:rsidP="00C302FE">
            <w:pPr>
              <w:pStyle w:val="TAL"/>
              <w:rPr>
                <w:sz w:val="16"/>
                <w:szCs w:val="16"/>
              </w:rPr>
            </w:pPr>
            <w:r w:rsidRPr="00146683">
              <w:rPr>
                <w:sz w:val="16"/>
                <w:szCs w:val="16"/>
              </w:rPr>
              <w:t>15.4.0</w:t>
            </w:r>
          </w:p>
        </w:tc>
      </w:tr>
      <w:tr w:rsidR="00146683" w:rsidRPr="00146683"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46683" w:rsidRDefault="00C302FE" w:rsidP="00C302FE">
            <w:pPr>
              <w:pStyle w:val="TAL"/>
              <w:rPr>
                <w:sz w:val="16"/>
                <w:szCs w:val="16"/>
              </w:rPr>
            </w:pPr>
            <w:r w:rsidRPr="00146683">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46683" w:rsidRDefault="00C302FE" w:rsidP="00C302FE">
            <w:pPr>
              <w:pStyle w:val="TAL"/>
              <w:rPr>
                <w:bCs/>
                <w:sz w:val="16"/>
                <w:szCs w:val="16"/>
              </w:rPr>
            </w:pPr>
            <w:r w:rsidRPr="00146683">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46683" w:rsidRDefault="00C302FE" w:rsidP="00C302FE">
            <w:pPr>
              <w:pStyle w:val="TAL"/>
              <w:rPr>
                <w:sz w:val="16"/>
                <w:szCs w:val="16"/>
              </w:rPr>
            </w:pPr>
            <w:r w:rsidRPr="00146683">
              <w:rPr>
                <w:sz w:val="16"/>
                <w:szCs w:val="16"/>
              </w:rPr>
              <w:t>15.4.0</w:t>
            </w:r>
          </w:p>
        </w:tc>
      </w:tr>
      <w:tr w:rsidR="00146683" w:rsidRPr="00146683"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46683" w:rsidRDefault="00C302FE" w:rsidP="00C302FE">
            <w:pPr>
              <w:pStyle w:val="TAL"/>
              <w:rPr>
                <w:sz w:val="16"/>
                <w:szCs w:val="16"/>
              </w:rPr>
            </w:pPr>
            <w:r w:rsidRPr="00146683">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46683" w:rsidRDefault="00C302FE" w:rsidP="00C302FE">
            <w:pPr>
              <w:pStyle w:val="TAL"/>
              <w:rPr>
                <w:bCs/>
                <w:sz w:val="16"/>
                <w:szCs w:val="16"/>
              </w:rPr>
            </w:pPr>
            <w:r w:rsidRPr="00146683">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46683" w:rsidRDefault="00C302FE" w:rsidP="00C302FE">
            <w:pPr>
              <w:pStyle w:val="TAL"/>
              <w:rPr>
                <w:sz w:val="16"/>
                <w:szCs w:val="16"/>
              </w:rPr>
            </w:pPr>
            <w:r w:rsidRPr="00146683">
              <w:rPr>
                <w:sz w:val="16"/>
                <w:szCs w:val="16"/>
              </w:rPr>
              <w:t>15.4.0</w:t>
            </w:r>
          </w:p>
        </w:tc>
      </w:tr>
      <w:tr w:rsidR="00146683" w:rsidRPr="00146683"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46683" w:rsidRDefault="00C302FE" w:rsidP="00C302FE">
            <w:pPr>
              <w:pStyle w:val="TAL"/>
              <w:rPr>
                <w:sz w:val="16"/>
                <w:szCs w:val="16"/>
              </w:rPr>
            </w:pPr>
            <w:r w:rsidRPr="00146683">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46683" w:rsidRDefault="00C302FE" w:rsidP="00C302FE">
            <w:pPr>
              <w:pStyle w:val="TAL"/>
              <w:rPr>
                <w:bCs/>
                <w:sz w:val="16"/>
                <w:szCs w:val="16"/>
              </w:rPr>
            </w:pPr>
            <w:r w:rsidRPr="00146683">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46683" w:rsidRDefault="00C302FE" w:rsidP="00C302FE">
            <w:pPr>
              <w:pStyle w:val="TAL"/>
              <w:rPr>
                <w:sz w:val="16"/>
                <w:szCs w:val="16"/>
              </w:rPr>
            </w:pPr>
            <w:r w:rsidRPr="00146683">
              <w:rPr>
                <w:sz w:val="16"/>
                <w:szCs w:val="16"/>
              </w:rPr>
              <w:t>15.4.0</w:t>
            </w:r>
          </w:p>
        </w:tc>
      </w:tr>
      <w:tr w:rsidR="00146683" w:rsidRPr="00146683"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46683" w:rsidRDefault="00C302FE" w:rsidP="00C302FE">
            <w:pPr>
              <w:pStyle w:val="TAL"/>
              <w:rPr>
                <w:sz w:val="16"/>
                <w:szCs w:val="16"/>
              </w:rPr>
            </w:pPr>
            <w:r w:rsidRPr="00146683">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46683" w:rsidRDefault="00C302FE" w:rsidP="00C302FE">
            <w:pPr>
              <w:pStyle w:val="TAL"/>
              <w:rPr>
                <w:bCs/>
                <w:sz w:val="16"/>
                <w:szCs w:val="16"/>
              </w:rPr>
            </w:pPr>
            <w:r w:rsidRPr="00146683">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46683" w:rsidRDefault="00C302FE" w:rsidP="00C302FE">
            <w:pPr>
              <w:pStyle w:val="TAL"/>
              <w:rPr>
                <w:sz w:val="16"/>
                <w:szCs w:val="16"/>
              </w:rPr>
            </w:pPr>
            <w:r w:rsidRPr="00146683">
              <w:rPr>
                <w:sz w:val="16"/>
                <w:szCs w:val="16"/>
              </w:rPr>
              <w:t>15.4.0</w:t>
            </w:r>
          </w:p>
        </w:tc>
      </w:tr>
      <w:tr w:rsidR="00146683" w:rsidRPr="00146683"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46683" w:rsidRDefault="00C302FE" w:rsidP="00C302FE">
            <w:pPr>
              <w:pStyle w:val="TAL"/>
              <w:rPr>
                <w:sz w:val="16"/>
                <w:szCs w:val="16"/>
              </w:rPr>
            </w:pPr>
            <w:r w:rsidRPr="00146683">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46683" w:rsidRDefault="00C302FE" w:rsidP="00C302FE">
            <w:pPr>
              <w:pStyle w:val="TAL"/>
              <w:rPr>
                <w:bCs/>
                <w:sz w:val="16"/>
                <w:szCs w:val="16"/>
              </w:rPr>
            </w:pPr>
            <w:r w:rsidRPr="00146683">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46683" w:rsidRDefault="00C302FE" w:rsidP="00C302FE">
            <w:pPr>
              <w:pStyle w:val="TAL"/>
              <w:rPr>
                <w:sz w:val="16"/>
                <w:szCs w:val="16"/>
              </w:rPr>
            </w:pPr>
            <w:r w:rsidRPr="00146683">
              <w:rPr>
                <w:sz w:val="16"/>
                <w:szCs w:val="16"/>
              </w:rPr>
              <w:t>15.4.0</w:t>
            </w:r>
          </w:p>
        </w:tc>
      </w:tr>
      <w:tr w:rsidR="00146683" w:rsidRPr="00146683"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46683" w:rsidRDefault="00C302FE" w:rsidP="00C302FE">
            <w:pPr>
              <w:pStyle w:val="TAL"/>
              <w:rPr>
                <w:sz w:val="16"/>
                <w:szCs w:val="16"/>
              </w:rPr>
            </w:pPr>
            <w:r w:rsidRPr="00146683">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46683" w:rsidRDefault="00C302FE" w:rsidP="00C302FE">
            <w:pPr>
              <w:pStyle w:val="TAL"/>
              <w:rPr>
                <w:bCs/>
                <w:sz w:val="16"/>
                <w:szCs w:val="16"/>
              </w:rPr>
            </w:pPr>
            <w:r w:rsidRPr="00146683">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46683" w:rsidRDefault="00C302FE" w:rsidP="00C302FE">
            <w:pPr>
              <w:pStyle w:val="TAL"/>
              <w:rPr>
                <w:sz w:val="16"/>
                <w:szCs w:val="16"/>
              </w:rPr>
            </w:pPr>
            <w:r w:rsidRPr="00146683">
              <w:rPr>
                <w:sz w:val="16"/>
                <w:szCs w:val="16"/>
              </w:rPr>
              <w:t>15.4.0</w:t>
            </w:r>
          </w:p>
        </w:tc>
      </w:tr>
      <w:tr w:rsidR="00146683" w:rsidRPr="00146683"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46683" w:rsidRDefault="00C302FE" w:rsidP="00C302FE">
            <w:pPr>
              <w:pStyle w:val="TAL"/>
              <w:rPr>
                <w:sz w:val="16"/>
                <w:szCs w:val="16"/>
              </w:rPr>
            </w:pPr>
            <w:r w:rsidRPr="00146683">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46683" w:rsidRDefault="00C302FE" w:rsidP="00C302FE">
            <w:pPr>
              <w:pStyle w:val="TAL"/>
              <w:rPr>
                <w:bCs/>
                <w:sz w:val="16"/>
                <w:szCs w:val="16"/>
              </w:rPr>
            </w:pPr>
            <w:r w:rsidRPr="00146683">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46683" w:rsidRDefault="00C302FE" w:rsidP="00C302FE">
            <w:pPr>
              <w:pStyle w:val="TAL"/>
              <w:rPr>
                <w:sz w:val="16"/>
                <w:szCs w:val="16"/>
              </w:rPr>
            </w:pPr>
            <w:r w:rsidRPr="00146683">
              <w:rPr>
                <w:sz w:val="16"/>
                <w:szCs w:val="16"/>
              </w:rPr>
              <w:t>15.4.0</w:t>
            </w:r>
          </w:p>
        </w:tc>
      </w:tr>
      <w:tr w:rsidR="00146683" w:rsidRPr="00146683"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46683" w:rsidRDefault="00C302FE" w:rsidP="00C302FE">
            <w:pPr>
              <w:pStyle w:val="TAL"/>
              <w:rPr>
                <w:sz w:val="16"/>
                <w:szCs w:val="16"/>
              </w:rPr>
            </w:pPr>
            <w:r w:rsidRPr="00146683">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46683" w:rsidRDefault="00C302FE" w:rsidP="00C302FE">
            <w:pPr>
              <w:pStyle w:val="TAL"/>
              <w:rPr>
                <w:bCs/>
                <w:sz w:val="16"/>
                <w:szCs w:val="16"/>
              </w:rPr>
            </w:pPr>
            <w:r w:rsidRPr="00146683">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46683" w:rsidRDefault="00C302FE" w:rsidP="00C302FE">
            <w:pPr>
              <w:pStyle w:val="TAL"/>
              <w:rPr>
                <w:sz w:val="16"/>
                <w:szCs w:val="16"/>
              </w:rPr>
            </w:pPr>
            <w:r w:rsidRPr="00146683">
              <w:rPr>
                <w:sz w:val="16"/>
                <w:szCs w:val="16"/>
              </w:rPr>
              <w:t>15.4.0</w:t>
            </w:r>
          </w:p>
        </w:tc>
      </w:tr>
      <w:tr w:rsidR="00146683" w:rsidRPr="00146683"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46683" w:rsidRDefault="00C302FE" w:rsidP="00C302FE">
            <w:pPr>
              <w:pStyle w:val="TAL"/>
              <w:rPr>
                <w:sz w:val="16"/>
                <w:szCs w:val="16"/>
              </w:rPr>
            </w:pPr>
            <w:r w:rsidRPr="00146683">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46683" w:rsidRDefault="00C302FE" w:rsidP="00C302FE">
            <w:pPr>
              <w:pStyle w:val="TAL"/>
              <w:rPr>
                <w:sz w:val="16"/>
                <w:szCs w:val="16"/>
              </w:rPr>
            </w:pPr>
            <w:r w:rsidRPr="00146683">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46683" w:rsidRDefault="00C302FE" w:rsidP="00C302FE">
            <w:pPr>
              <w:pStyle w:val="TAL"/>
              <w:rPr>
                <w:bCs/>
                <w:sz w:val="16"/>
                <w:szCs w:val="16"/>
              </w:rPr>
            </w:pPr>
            <w:r w:rsidRPr="00146683">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46683" w:rsidRDefault="00C302FE" w:rsidP="00C302FE">
            <w:pPr>
              <w:pStyle w:val="TAL"/>
              <w:rPr>
                <w:sz w:val="16"/>
                <w:szCs w:val="16"/>
              </w:rPr>
            </w:pPr>
            <w:r w:rsidRPr="00146683">
              <w:rPr>
                <w:sz w:val="16"/>
                <w:szCs w:val="16"/>
              </w:rPr>
              <w:t>15.4.0</w:t>
            </w:r>
          </w:p>
        </w:tc>
      </w:tr>
      <w:tr w:rsidR="00146683" w:rsidRPr="00146683"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46683" w:rsidRDefault="00C302FE" w:rsidP="00C302FE">
            <w:pPr>
              <w:pStyle w:val="TAL"/>
              <w:rPr>
                <w:sz w:val="16"/>
                <w:szCs w:val="16"/>
              </w:rPr>
            </w:pPr>
            <w:r w:rsidRPr="00146683">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46683" w:rsidRDefault="00C302FE" w:rsidP="00C302FE">
            <w:pPr>
              <w:pStyle w:val="TAL"/>
              <w:rPr>
                <w:bCs/>
                <w:sz w:val="16"/>
                <w:szCs w:val="16"/>
              </w:rPr>
            </w:pPr>
            <w:r w:rsidRPr="00146683">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46683" w:rsidRDefault="00C302FE" w:rsidP="00C302FE">
            <w:pPr>
              <w:pStyle w:val="TAL"/>
              <w:rPr>
                <w:sz w:val="16"/>
                <w:szCs w:val="16"/>
              </w:rPr>
            </w:pPr>
            <w:r w:rsidRPr="00146683">
              <w:rPr>
                <w:sz w:val="16"/>
                <w:szCs w:val="16"/>
              </w:rPr>
              <w:t>15.4.0</w:t>
            </w:r>
          </w:p>
        </w:tc>
      </w:tr>
      <w:tr w:rsidR="00146683" w:rsidRPr="00146683"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46683" w:rsidRDefault="00C302FE" w:rsidP="00C302FE">
            <w:pPr>
              <w:pStyle w:val="TAL"/>
              <w:rPr>
                <w:sz w:val="16"/>
                <w:szCs w:val="16"/>
              </w:rPr>
            </w:pPr>
            <w:r w:rsidRPr="00146683">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46683" w:rsidRDefault="00C302FE" w:rsidP="00C302FE">
            <w:pPr>
              <w:pStyle w:val="TAL"/>
              <w:rPr>
                <w:bCs/>
                <w:sz w:val="16"/>
                <w:szCs w:val="16"/>
              </w:rPr>
            </w:pPr>
            <w:r w:rsidRPr="00146683">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46683" w:rsidRDefault="00C302FE" w:rsidP="00C302FE">
            <w:pPr>
              <w:pStyle w:val="TAL"/>
              <w:rPr>
                <w:sz w:val="16"/>
                <w:szCs w:val="16"/>
              </w:rPr>
            </w:pPr>
            <w:r w:rsidRPr="00146683">
              <w:rPr>
                <w:sz w:val="16"/>
                <w:szCs w:val="16"/>
              </w:rPr>
              <w:t>15.4.0</w:t>
            </w:r>
          </w:p>
        </w:tc>
      </w:tr>
      <w:tr w:rsidR="00146683" w:rsidRPr="00146683"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46683" w:rsidRDefault="00C302FE" w:rsidP="00C302FE">
            <w:pPr>
              <w:pStyle w:val="TAL"/>
              <w:rPr>
                <w:sz w:val="16"/>
                <w:szCs w:val="16"/>
              </w:rPr>
            </w:pPr>
            <w:r w:rsidRPr="00146683">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46683" w:rsidRDefault="00C302FE" w:rsidP="00C302FE">
            <w:pPr>
              <w:pStyle w:val="TAL"/>
              <w:rPr>
                <w:bCs/>
                <w:sz w:val="16"/>
                <w:szCs w:val="16"/>
              </w:rPr>
            </w:pPr>
            <w:r w:rsidRPr="00146683">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46683" w:rsidRDefault="00C302FE" w:rsidP="00C302FE">
            <w:pPr>
              <w:pStyle w:val="TAL"/>
              <w:rPr>
                <w:sz w:val="16"/>
                <w:szCs w:val="16"/>
              </w:rPr>
            </w:pPr>
            <w:r w:rsidRPr="00146683">
              <w:rPr>
                <w:sz w:val="16"/>
                <w:szCs w:val="16"/>
              </w:rPr>
              <w:t>15.4.0</w:t>
            </w:r>
          </w:p>
        </w:tc>
      </w:tr>
      <w:tr w:rsidR="00146683" w:rsidRPr="00146683"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46683" w:rsidRDefault="00C302FE" w:rsidP="00C302FE">
            <w:pPr>
              <w:pStyle w:val="TAL"/>
              <w:rPr>
                <w:sz w:val="16"/>
                <w:szCs w:val="16"/>
              </w:rPr>
            </w:pPr>
            <w:r w:rsidRPr="00146683">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46683" w:rsidRDefault="00C302FE" w:rsidP="00C302FE">
            <w:pPr>
              <w:pStyle w:val="TAL"/>
              <w:rPr>
                <w:bCs/>
                <w:sz w:val="16"/>
                <w:szCs w:val="16"/>
              </w:rPr>
            </w:pPr>
            <w:r w:rsidRPr="00146683">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46683" w:rsidRDefault="00C302FE" w:rsidP="00C302FE">
            <w:pPr>
              <w:pStyle w:val="TAL"/>
              <w:rPr>
                <w:sz w:val="16"/>
                <w:szCs w:val="16"/>
              </w:rPr>
            </w:pPr>
            <w:r w:rsidRPr="00146683">
              <w:rPr>
                <w:sz w:val="16"/>
                <w:szCs w:val="16"/>
              </w:rPr>
              <w:t>15.4.0</w:t>
            </w:r>
          </w:p>
        </w:tc>
      </w:tr>
      <w:tr w:rsidR="00146683" w:rsidRPr="00146683"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46683" w:rsidRDefault="00C302FE" w:rsidP="00C302FE">
            <w:pPr>
              <w:pStyle w:val="TAL"/>
              <w:rPr>
                <w:sz w:val="16"/>
                <w:szCs w:val="16"/>
              </w:rPr>
            </w:pPr>
            <w:r w:rsidRPr="00146683">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46683" w:rsidRDefault="00C302FE" w:rsidP="00C302FE">
            <w:pPr>
              <w:pStyle w:val="TAL"/>
              <w:rPr>
                <w:bCs/>
                <w:sz w:val="16"/>
                <w:szCs w:val="16"/>
              </w:rPr>
            </w:pPr>
            <w:r w:rsidRPr="00146683">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46683" w:rsidRDefault="00C302FE" w:rsidP="00C302FE">
            <w:pPr>
              <w:pStyle w:val="TAL"/>
              <w:rPr>
                <w:sz w:val="16"/>
                <w:szCs w:val="16"/>
              </w:rPr>
            </w:pPr>
            <w:r w:rsidRPr="00146683">
              <w:rPr>
                <w:sz w:val="16"/>
                <w:szCs w:val="16"/>
              </w:rPr>
              <w:t>15.4.0</w:t>
            </w:r>
          </w:p>
        </w:tc>
      </w:tr>
      <w:tr w:rsidR="00146683" w:rsidRPr="00146683"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46683" w:rsidRDefault="00C302FE" w:rsidP="00C302FE">
            <w:pPr>
              <w:pStyle w:val="TAL"/>
              <w:rPr>
                <w:sz w:val="16"/>
                <w:szCs w:val="16"/>
              </w:rPr>
            </w:pPr>
            <w:r w:rsidRPr="00146683">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46683" w:rsidRDefault="00C302FE" w:rsidP="00C302FE">
            <w:pPr>
              <w:pStyle w:val="TAL"/>
              <w:rPr>
                <w:bCs/>
                <w:sz w:val="16"/>
                <w:szCs w:val="16"/>
              </w:rPr>
            </w:pPr>
            <w:r w:rsidRPr="00146683">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46683" w:rsidRDefault="00C302FE" w:rsidP="00C302FE">
            <w:pPr>
              <w:pStyle w:val="TAL"/>
              <w:rPr>
                <w:sz w:val="16"/>
                <w:szCs w:val="16"/>
              </w:rPr>
            </w:pPr>
            <w:r w:rsidRPr="00146683">
              <w:rPr>
                <w:sz w:val="16"/>
                <w:szCs w:val="16"/>
              </w:rPr>
              <w:t>15.4.0</w:t>
            </w:r>
          </w:p>
        </w:tc>
      </w:tr>
      <w:tr w:rsidR="00146683" w:rsidRPr="00146683"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46683" w:rsidRDefault="00C302FE" w:rsidP="00C302FE">
            <w:pPr>
              <w:pStyle w:val="TAL"/>
              <w:rPr>
                <w:sz w:val="16"/>
                <w:szCs w:val="16"/>
              </w:rPr>
            </w:pPr>
            <w:r w:rsidRPr="00146683">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46683" w:rsidRDefault="00C302FE" w:rsidP="00C302FE">
            <w:pPr>
              <w:pStyle w:val="TAL"/>
              <w:rPr>
                <w:bCs/>
                <w:sz w:val="16"/>
                <w:szCs w:val="16"/>
              </w:rPr>
            </w:pPr>
            <w:r w:rsidRPr="00146683">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46683" w:rsidRDefault="00C302FE" w:rsidP="00C302FE">
            <w:pPr>
              <w:pStyle w:val="TAL"/>
              <w:rPr>
                <w:sz w:val="16"/>
                <w:szCs w:val="16"/>
              </w:rPr>
            </w:pPr>
            <w:r w:rsidRPr="00146683">
              <w:rPr>
                <w:sz w:val="16"/>
                <w:szCs w:val="16"/>
              </w:rPr>
              <w:t>15.4.0</w:t>
            </w:r>
          </w:p>
        </w:tc>
      </w:tr>
      <w:tr w:rsidR="00146683" w:rsidRPr="00146683"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46683" w:rsidRDefault="00C302FE" w:rsidP="00C302FE">
            <w:pPr>
              <w:pStyle w:val="TAL"/>
              <w:rPr>
                <w:sz w:val="16"/>
                <w:szCs w:val="16"/>
              </w:rPr>
            </w:pPr>
            <w:r w:rsidRPr="00146683">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46683" w:rsidRDefault="00C302FE" w:rsidP="00C302FE">
            <w:pPr>
              <w:pStyle w:val="TAL"/>
              <w:rPr>
                <w:bCs/>
                <w:sz w:val="16"/>
                <w:szCs w:val="16"/>
              </w:rPr>
            </w:pPr>
            <w:r w:rsidRPr="00146683">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46683" w:rsidRDefault="00C302FE" w:rsidP="00C302FE">
            <w:pPr>
              <w:pStyle w:val="TAL"/>
              <w:rPr>
                <w:sz w:val="16"/>
                <w:szCs w:val="16"/>
              </w:rPr>
            </w:pPr>
            <w:r w:rsidRPr="00146683">
              <w:rPr>
                <w:sz w:val="16"/>
                <w:szCs w:val="16"/>
              </w:rPr>
              <w:t>15.4.0</w:t>
            </w:r>
          </w:p>
        </w:tc>
      </w:tr>
      <w:tr w:rsidR="00146683" w:rsidRPr="00146683"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46683" w:rsidRDefault="00C302FE" w:rsidP="00C302FE">
            <w:pPr>
              <w:pStyle w:val="TAL"/>
              <w:rPr>
                <w:sz w:val="16"/>
                <w:szCs w:val="16"/>
              </w:rPr>
            </w:pPr>
            <w:r w:rsidRPr="00146683">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46683" w:rsidRDefault="00C302FE" w:rsidP="00C302FE">
            <w:pPr>
              <w:pStyle w:val="TAL"/>
              <w:rPr>
                <w:bCs/>
                <w:sz w:val="16"/>
                <w:szCs w:val="16"/>
              </w:rPr>
            </w:pPr>
            <w:r w:rsidRPr="00146683">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46683" w:rsidRDefault="00C302FE" w:rsidP="00C302FE">
            <w:pPr>
              <w:pStyle w:val="TAL"/>
              <w:rPr>
                <w:sz w:val="16"/>
                <w:szCs w:val="16"/>
              </w:rPr>
            </w:pPr>
            <w:r w:rsidRPr="00146683">
              <w:rPr>
                <w:sz w:val="16"/>
                <w:szCs w:val="16"/>
              </w:rPr>
              <w:t>15.4.0</w:t>
            </w:r>
          </w:p>
        </w:tc>
      </w:tr>
      <w:tr w:rsidR="00146683" w:rsidRPr="00146683"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46683" w:rsidRDefault="00C302FE" w:rsidP="00C302FE">
            <w:pPr>
              <w:pStyle w:val="TAL"/>
              <w:rPr>
                <w:sz w:val="16"/>
                <w:szCs w:val="16"/>
              </w:rPr>
            </w:pPr>
            <w:r w:rsidRPr="00146683">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46683" w:rsidRDefault="00C302FE" w:rsidP="00C302FE">
            <w:pPr>
              <w:pStyle w:val="TAL"/>
              <w:rPr>
                <w:bCs/>
                <w:sz w:val="16"/>
                <w:szCs w:val="16"/>
              </w:rPr>
            </w:pPr>
            <w:r w:rsidRPr="00146683">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46683" w:rsidRDefault="00C302FE" w:rsidP="00C302FE">
            <w:pPr>
              <w:pStyle w:val="TAL"/>
              <w:rPr>
                <w:sz w:val="16"/>
                <w:szCs w:val="16"/>
              </w:rPr>
            </w:pPr>
            <w:r w:rsidRPr="00146683">
              <w:rPr>
                <w:sz w:val="16"/>
                <w:szCs w:val="16"/>
              </w:rPr>
              <w:t>15.4.0</w:t>
            </w:r>
          </w:p>
        </w:tc>
      </w:tr>
      <w:tr w:rsidR="00146683" w:rsidRPr="00146683"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46683" w:rsidRDefault="00C302FE" w:rsidP="00C302FE">
            <w:pPr>
              <w:pStyle w:val="TAL"/>
              <w:rPr>
                <w:sz w:val="16"/>
                <w:szCs w:val="16"/>
              </w:rPr>
            </w:pPr>
            <w:r w:rsidRPr="00146683">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46683" w:rsidRDefault="00C302FE" w:rsidP="00C302FE">
            <w:pPr>
              <w:pStyle w:val="TAL"/>
              <w:rPr>
                <w:bCs/>
                <w:sz w:val="16"/>
                <w:szCs w:val="16"/>
              </w:rPr>
            </w:pPr>
            <w:r w:rsidRPr="00146683">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46683" w:rsidRDefault="00C302FE" w:rsidP="00C302FE">
            <w:pPr>
              <w:pStyle w:val="TAL"/>
              <w:rPr>
                <w:sz w:val="16"/>
                <w:szCs w:val="16"/>
              </w:rPr>
            </w:pPr>
            <w:r w:rsidRPr="00146683">
              <w:rPr>
                <w:sz w:val="16"/>
                <w:szCs w:val="16"/>
              </w:rPr>
              <w:t>15.4.0</w:t>
            </w:r>
          </w:p>
        </w:tc>
      </w:tr>
      <w:tr w:rsidR="00146683" w:rsidRPr="00146683"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46683" w:rsidRDefault="00C302FE" w:rsidP="00C302FE">
            <w:pPr>
              <w:pStyle w:val="TAL"/>
              <w:rPr>
                <w:sz w:val="16"/>
                <w:szCs w:val="16"/>
              </w:rPr>
            </w:pPr>
            <w:r w:rsidRPr="00146683">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46683" w:rsidRDefault="00C302FE" w:rsidP="00C302FE">
            <w:pPr>
              <w:pStyle w:val="TAL"/>
              <w:rPr>
                <w:bCs/>
                <w:sz w:val="16"/>
                <w:szCs w:val="16"/>
              </w:rPr>
            </w:pPr>
            <w:r w:rsidRPr="00146683">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46683" w:rsidRDefault="00C302FE" w:rsidP="00C302FE">
            <w:pPr>
              <w:pStyle w:val="TAL"/>
              <w:rPr>
                <w:sz w:val="16"/>
                <w:szCs w:val="16"/>
              </w:rPr>
            </w:pPr>
            <w:r w:rsidRPr="00146683">
              <w:rPr>
                <w:sz w:val="16"/>
                <w:szCs w:val="16"/>
              </w:rPr>
              <w:t>15.4.0</w:t>
            </w:r>
          </w:p>
        </w:tc>
      </w:tr>
      <w:tr w:rsidR="00146683" w:rsidRPr="00146683"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46683" w:rsidRDefault="00C302FE" w:rsidP="00C302FE">
            <w:pPr>
              <w:pStyle w:val="TAL"/>
              <w:rPr>
                <w:sz w:val="16"/>
                <w:szCs w:val="16"/>
              </w:rPr>
            </w:pPr>
            <w:r w:rsidRPr="00146683">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46683" w:rsidRDefault="00C302FE" w:rsidP="00C302FE">
            <w:pPr>
              <w:pStyle w:val="TAL"/>
              <w:rPr>
                <w:bCs/>
                <w:sz w:val="16"/>
                <w:szCs w:val="16"/>
              </w:rPr>
            </w:pPr>
            <w:r w:rsidRPr="00146683">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46683" w:rsidRDefault="00C302FE" w:rsidP="00C302FE">
            <w:pPr>
              <w:pStyle w:val="TAL"/>
              <w:rPr>
                <w:sz w:val="16"/>
                <w:szCs w:val="16"/>
              </w:rPr>
            </w:pPr>
            <w:r w:rsidRPr="00146683">
              <w:rPr>
                <w:sz w:val="16"/>
                <w:szCs w:val="16"/>
              </w:rPr>
              <w:t>15.4.0</w:t>
            </w:r>
          </w:p>
        </w:tc>
      </w:tr>
      <w:tr w:rsidR="00146683" w:rsidRPr="00146683"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46683" w:rsidRDefault="00C302FE" w:rsidP="00C302FE">
            <w:pPr>
              <w:pStyle w:val="TAL"/>
              <w:rPr>
                <w:sz w:val="16"/>
                <w:szCs w:val="16"/>
              </w:rPr>
            </w:pPr>
            <w:r w:rsidRPr="00146683">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46683" w:rsidRDefault="00C302FE" w:rsidP="00C302FE">
            <w:pPr>
              <w:pStyle w:val="TAL"/>
              <w:rPr>
                <w:bCs/>
                <w:sz w:val="16"/>
                <w:szCs w:val="16"/>
              </w:rPr>
            </w:pPr>
            <w:r w:rsidRPr="00146683">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46683" w:rsidRDefault="00C302FE" w:rsidP="00C302FE">
            <w:pPr>
              <w:pStyle w:val="TAL"/>
              <w:rPr>
                <w:sz w:val="16"/>
                <w:szCs w:val="16"/>
              </w:rPr>
            </w:pPr>
            <w:r w:rsidRPr="00146683">
              <w:rPr>
                <w:sz w:val="16"/>
                <w:szCs w:val="16"/>
              </w:rPr>
              <w:t>15.4.0</w:t>
            </w:r>
          </w:p>
        </w:tc>
      </w:tr>
      <w:tr w:rsidR="00146683" w:rsidRPr="00146683"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46683" w:rsidRDefault="00C302FE" w:rsidP="00C302FE">
            <w:pPr>
              <w:pStyle w:val="TAL"/>
              <w:rPr>
                <w:sz w:val="16"/>
                <w:szCs w:val="16"/>
              </w:rPr>
            </w:pPr>
            <w:r w:rsidRPr="00146683">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46683" w:rsidRDefault="00C302FE" w:rsidP="00C302FE">
            <w:pPr>
              <w:pStyle w:val="TAL"/>
              <w:rPr>
                <w:bCs/>
                <w:sz w:val="16"/>
                <w:szCs w:val="16"/>
              </w:rPr>
            </w:pPr>
            <w:r w:rsidRPr="00146683">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46683" w:rsidRDefault="00C302FE" w:rsidP="00C302FE">
            <w:pPr>
              <w:pStyle w:val="TAL"/>
              <w:rPr>
                <w:sz w:val="16"/>
                <w:szCs w:val="16"/>
              </w:rPr>
            </w:pPr>
            <w:r w:rsidRPr="00146683">
              <w:rPr>
                <w:sz w:val="16"/>
                <w:szCs w:val="16"/>
              </w:rPr>
              <w:t>15.4.0</w:t>
            </w:r>
          </w:p>
        </w:tc>
      </w:tr>
      <w:tr w:rsidR="00146683" w:rsidRPr="00146683"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46683" w:rsidRDefault="00C302FE" w:rsidP="00C302FE">
            <w:pPr>
              <w:pStyle w:val="TAL"/>
              <w:rPr>
                <w:sz w:val="16"/>
                <w:szCs w:val="16"/>
              </w:rPr>
            </w:pPr>
            <w:r w:rsidRPr="00146683">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46683" w:rsidRDefault="00C302FE" w:rsidP="00C302FE">
            <w:pPr>
              <w:pStyle w:val="TAL"/>
              <w:rPr>
                <w:bCs/>
                <w:sz w:val="16"/>
                <w:szCs w:val="16"/>
              </w:rPr>
            </w:pPr>
            <w:r w:rsidRPr="00146683">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46683" w:rsidRDefault="00C302FE" w:rsidP="00C302FE">
            <w:pPr>
              <w:pStyle w:val="TAL"/>
              <w:rPr>
                <w:sz w:val="16"/>
                <w:szCs w:val="16"/>
              </w:rPr>
            </w:pPr>
            <w:r w:rsidRPr="00146683">
              <w:rPr>
                <w:sz w:val="16"/>
                <w:szCs w:val="16"/>
              </w:rPr>
              <w:t>15.4.0</w:t>
            </w:r>
          </w:p>
        </w:tc>
      </w:tr>
      <w:tr w:rsidR="00146683" w:rsidRPr="00146683"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46683" w:rsidRDefault="00C302FE" w:rsidP="00C302FE">
            <w:pPr>
              <w:pStyle w:val="TAL"/>
              <w:rPr>
                <w:sz w:val="16"/>
                <w:szCs w:val="16"/>
              </w:rPr>
            </w:pPr>
            <w:r w:rsidRPr="00146683">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46683" w:rsidRDefault="00C302FE" w:rsidP="00C302FE">
            <w:pPr>
              <w:pStyle w:val="TAL"/>
              <w:rPr>
                <w:bCs/>
                <w:sz w:val="16"/>
                <w:szCs w:val="16"/>
              </w:rPr>
            </w:pPr>
            <w:r w:rsidRPr="00146683">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46683" w:rsidRDefault="00C302FE" w:rsidP="00C302FE">
            <w:pPr>
              <w:pStyle w:val="TAL"/>
              <w:rPr>
                <w:sz w:val="16"/>
                <w:szCs w:val="16"/>
              </w:rPr>
            </w:pPr>
            <w:r w:rsidRPr="00146683">
              <w:rPr>
                <w:sz w:val="16"/>
                <w:szCs w:val="16"/>
              </w:rPr>
              <w:t>15.4.0</w:t>
            </w:r>
          </w:p>
        </w:tc>
      </w:tr>
      <w:tr w:rsidR="00146683" w:rsidRPr="00146683"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46683" w:rsidRDefault="00C302FE" w:rsidP="00C302FE">
            <w:pPr>
              <w:pStyle w:val="TAL"/>
              <w:rPr>
                <w:sz w:val="16"/>
                <w:szCs w:val="16"/>
              </w:rPr>
            </w:pPr>
            <w:r w:rsidRPr="00146683">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46683" w:rsidRDefault="00C302FE" w:rsidP="00C302FE">
            <w:pPr>
              <w:pStyle w:val="TAL"/>
              <w:rPr>
                <w:bCs/>
                <w:sz w:val="16"/>
                <w:szCs w:val="16"/>
              </w:rPr>
            </w:pPr>
            <w:r w:rsidRPr="00146683">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46683" w:rsidRDefault="00C302FE" w:rsidP="00C302FE">
            <w:pPr>
              <w:pStyle w:val="TAL"/>
              <w:rPr>
                <w:sz w:val="16"/>
                <w:szCs w:val="16"/>
              </w:rPr>
            </w:pPr>
            <w:r w:rsidRPr="00146683">
              <w:rPr>
                <w:sz w:val="16"/>
                <w:szCs w:val="16"/>
              </w:rPr>
              <w:t>15.4.0</w:t>
            </w:r>
          </w:p>
        </w:tc>
      </w:tr>
      <w:tr w:rsidR="00146683" w:rsidRPr="00146683"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46683" w:rsidRDefault="00C302FE" w:rsidP="00C302FE">
            <w:pPr>
              <w:pStyle w:val="TAL"/>
              <w:rPr>
                <w:sz w:val="16"/>
                <w:szCs w:val="16"/>
              </w:rPr>
            </w:pPr>
            <w:r w:rsidRPr="00146683">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46683" w:rsidRDefault="00C302FE" w:rsidP="00C302FE">
            <w:pPr>
              <w:pStyle w:val="TAL"/>
              <w:rPr>
                <w:bCs/>
                <w:sz w:val="16"/>
                <w:szCs w:val="16"/>
              </w:rPr>
            </w:pPr>
            <w:r w:rsidRPr="00146683">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46683" w:rsidRDefault="00C302FE" w:rsidP="00C302FE">
            <w:pPr>
              <w:pStyle w:val="TAL"/>
              <w:rPr>
                <w:sz w:val="16"/>
                <w:szCs w:val="16"/>
              </w:rPr>
            </w:pPr>
            <w:r w:rsidRPr="00146683">
              <w:rPr>
                <w:sz w:val="16"/>
                <w:szCs w:val="16"/>
              </w:rPr>
              <w:t>15.4.0</w:t>
            </w:r>
          </w:p>
        </w:tc>
      </w:tr>
      <w:tr w:rsidR="00146683" w:rsidRPr="00146683"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46683" w:rsidRDefault="00C302FE" w:rsidP="00C302FE">
            <w:pPr>
              <w:pStyle w:val="TAL"/>
              <w:rPr>
                <w:sz w:val="16"/>
                <w:szCs w:val="16"/>
              </w:rPr>
            </w:pPr>
            <w:r w:rsidRPr="00146683">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46683" w:rsidRDefault="00C302FE" w:rsidP="00C302FE">
            <w:pPr>
              <w:pStyle w:val="TAL"/>
              <w:rPr>
                <w:sz w:val="16"/>
                <w:szCs w:val="16"/>
              </w:rPr>
            </w:pPr>
            <w:r w:rsidRPr="00146683">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46683" w:rsidRDefault="00C302FE" w:rsidP="00C302FE">
            <w:pPr>
              <w:pStyle w:val="TAL"/>
              <w:rPr>
                <w:bCs/>
                <w:sz w:val="16"/>
                <w:szCs w:val="16"/>
              </w:rPr>
            </w:pPr>
            <w:r w:rsidRPr="00146683">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46683" w:rsidRDefault="00C302FE" w:rsidP="00C302FE">
            <w:pPr>
              <w:pStyle w:val="TAL"/>
              <w:rPr>
                <w:sz w:val="16"/>
                <w:szCs w:val="16"/>
              </w:rPr>
            </w:pPr>
            <w:r w:rsidRPr="00146683">
              <w:rPr>
                <w:sz w:val="16"/>
                <w:szCs w:val="16"/>
              </w:rPr>
              <w:t>15.4.0</w:t>
            </w:r>
          </w:p>
        </w:tc>
      </w:tr>
      <w:tr w:rsidR="00146683" w:rsidRPr="00146683"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46683" w:rsidRDefault="00C302FE" w:rsidP="00C302FE">
            <w:pPr>
              <w:pStyle w:val="TAL"/>
              <w:rPr>
                <w:sz w:val="16"/>
                <w:szCs w:val="16"/>
              </w:rPr>
            </w:pPr>
            <w:r w:rsidRPr="00146683">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46683" w:rsidRDefault="00C302FE" w:rsidP="00C302FE">
            <w:pPr>
              <w:pStyle w:val="TAL"/>
              <w:rPr>
                <w:bCs/>
                <w:sz w:val="16"/>
                <w:szCs w:val="16"/>
              </w:rPr>
            </w:pPr>
            <w:r w:rsidRPr="00146683">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46683" w:rsidRDefault="00C302FE" w:rsidP="00C302FE">
            <w:pPr>
              <w:pStyle w:val="TAL"/>
              <w:rPr>
                <w:sz w:val="16"/>
                <w:szCs w:val="16"/>
              </w:rPr>
            </w:pPr>
            <w:r w:rsidRPr="00146683">
              <w:rPr>
                <w:sz w:val="16"/>
                <w:szCs w:val="16"/>
              </w:rPr>
              <w:t>15.4.0</w:t>
            </w:r>
          </w:p>
        </w:tc>
      </w:tr>
      <w:tr w:rsidR="00146683" w:rsidRPr="00146683"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46683" w:rsidRDefault="00C302FE" w:rsidP="00C302FE">
            <w:pPr>
              <w:pStyle w:val="TAL"/>
              <w:rPr>
                <w:sz w:val="16"/>
                <w:szCs w:val="16"/>
              </w:rPr>
            </w:pPr>
            <w:r w:rsidRPr="00146683">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46683" w:rsidRDefault="00C302FE" w:rsidP="00C302FE">
            <w:pPr>
              <w:pStyle w:val="TAL"/>
              <w:rPr>
                <w:bCs/>
                <w:sz w:val="16"/>
                <w:szCs w:val="16"/>
              </w:rPr>
            </w:pPr>
            <w:r w:rsidRPr="00146683">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46683" w:rsidRDefault="00C302FE" w:rsidP="00C302FE">
            <w:pPr>
              <w:pStyle w:val="TAL"/>
              <w:rPr>
                <w:sz w:val="16"/>
                <w:szCs w:val="16"/>
              </w:rPr>
            </w:pPr>
            <w:r w:rsidRPr="00146683">
              <w:rPr>
                <w:sz w:val="16"/>
                <w:szCs w:val="16"/>
              </w:rPr>
              <w:t>15.4.0</w:t>
            </w:r>
          </w:p>
        </w:tc>
      </w:tr>
      <w:tr w:rsidR="00146683" w:rsidRPr="00146683"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46683" w:rsidRDefault="00C302FE" w:rsidP="00C302FE">
            <w:pPr>
              <w:pStyle w:val="TAL"/>
              <w:rPr>
                <w:sz w:val="16"/>
                <w:szCs w:val="16"/>
              </w:rPr>
            </w:pPr>
            <w:r w:rsidRPr="00146683">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46683" w:rsidRDefault="00C302FE" w:rsidP="00C302FE">
            <w:pPr>
              <w:pStyle w:val="TAL"/>
              <w:rPr>
                <w:bCs/>
                <w:sz w:val="16"/>
                <w:szCs w:val="16"/>
              </w:rPr>
            </w:pPr>
            <w:r w:rsidRPr="00146683">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46683" w:rsidRDefault="00C302FE" w:rsidP="00C302FE">
            <w:pPr>
              <w:pStyle w:val="TAL"/>
              <w:rPr>
                <w:sz w:val="16"/>
                <w:szCs w:val="16"/>
              </w:rPr>
            </w:pPr>
            <w:r w:rsidRPr="00146683">
              <w:rPr>
                <w:sz w:val="16"/>
                <w:szCs w:val="16"/>
              </w:rPr>
              <w:t>15.4.0</w:t>
            </w:r>
          </w:p>
        </w:tc>
      </w:tr>
      <w:tr w:rsidR="00146683" w:rsidRPr="00146683"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46683" w:rsidRDefault="00C302FE" w:rsidP="00C302FE">
            <w:pPr>
              <w:pStyle w:val="TAL"/>
              <w:rPr>
                <w:sz w:val="16"/>
                <w:szCs w:val="16"/>
              </w:rPr>
            </w:pPr>
            <w:r w:rsidRPr="00146683">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46683" w:rsidRDefault="00C302FE" w:rsidP="00C302FE">
            <w:pPr>
              <w:pStyle w:val="TAL"/>
              <w:rPr>
                <w:bCs/>
                <w:sz w:val="16"/>
                <w:szCs w:val="16"/>
              </w:rPr>
            </w:pPr>
            <w:r w:rsidRPr="00146683">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46683" w:rsidRDefault="00C302FE" w:rsidP="00C302FE">
            <w:pPr>
              <w:pStyle w:val="TAL"/>
              <w:rPr>
                <w:sz w:val="16"/>
                <w:szCs w:val="16"/>
              </w:rPr>
            </w:pPr>
            <w:r w:rsidRPr="00146683">
              <w:rPr>
                <w:sz w:val="16"/>
                <w:szCs w:val="16"/>
              </w:rPr>
              <w:t>15.4.0</w:t>
            </w:r>
          </w:p>
        </w:tc>
      </w:tr>
      <w:tr w:rsidR="00146683" w:rsidRPr="00146683"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46683" w:rsidRDefault="00C302FE" w:rsidP="00C302FE">
            <w:pPr>
              <w:pStyle w:val="TAL"/>
              <w:rPr>
                <w:sz w:val="16"/>
                <w:szCs w:val="16"/>
              </w:rPr>
            </w:pPr>
            <w:r w:rsidRPr="00146683">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46683" w:rsidRDefault="00C302FE" w:rsidP="00C302FE">
            <w:pPr>
              <w:pStyle w:val="TAL"/>
              <w:rPr>
                <w:bCs/>
                <w:sz w:val="16"/>
                <w:szCs w:val="16"/>
              </w:rPr>
            </w:pPr>
            <w:r w:rsidRPr="00146683">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46683" w:rsidRDefault="00C302FE" w:rsidP="00C302FE">
            <w:pPr>
              <w:pStyle w:val="TAL"/>
              <w:rPr>
                <w:sz w:val="16"/>
                <w:szCs w:val="16"/>
              </w:rPr>
            </w:pPr>
            <w:r w:rsidRPr="00146683">
              <w:rPr>
                <w:sz w:val="16"/>
                <w:szCs w:val="16"/>
              </w:rPr>
              <w:t>15.4.0</w:t>
            </w:r>
          </w:p>
        </w:tc>
      </w:tr>
      <w:tr w:rsidR="00146683" w:rsidRPr="00146683"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46683" w:rsidRDefault="00C302FE" w:rsidP="00C302FE">
            <w:pPr>
              <w:pStyle w:val="TAL"/>
              <w:rPr>
                <w:sz w:val="16"/>
                <w:szCs w:val="16"/>
              </w:rPr>
            </w:pPr>
            <w:r w:rsidRPr="00146683">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46683" w:rsidRDefault="00C302FE" w:rsidP="00C302FE">
            <w:pPr>
              <w:pStyle w:val="TAL"/>
              <w:rPr>
                <w:bCs/>
                <w:sz w:val="16"/>
                <w:szCs w:val="16"/>
              </w:rPr>
            </w:pPr>
            <w:r w:rsidRPr="00146683">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46683" w:rsidRDefault="00C302FE" w:rsidP="00C302FE">
            <w:pPr>
              <w:pStyle w:val="TAL"/>
              <w:rPr>
                <w:sz w:val="16"/>
                <w:szCs w:val="16"/>
              </w:rPr>
            </w:pPr>
            <w:r w:rsidRPr="00146683">
              <w:rPr>
                <w:sz w:val="16"/>
                <w:szCs w:val="16"/>
              </w:rPr>
              <w:t>15.4.0</w:t>
            </w:r>
          </w:p>
        </w:tc>
      </w:tr>
      <w:tr w:rsidR="00146683" w:rsidRPr="00146683"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46683" w:rsidRDefault="00C302FE" w:rsidP="00C302FE">
            <w:pPr>
              <w:pStyle w:val="TAL"/>
              <w:rPr>
                <w:sz w:val="16"/>
                <w:szCs w:val="16"/>
              </w:rPr>
            </w:pPr>
            <w:r w:rsidRPr="00146683">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46683" w:rsidRDefault="00C302FE" w:rsidP="00C302FE">
            <w:pPr>
              <w:pStyle w:val="TAL"/>
              <w:rPr>
                <w:bCs/>
                <w:sz w:val="16"/>
                <w:szCs w:val="16"/>
              </w:rPr>
            </w:pPr>
            <w:r w:rsidRPr="00146683">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46683" w:rsidRDefault="00C302FE" w:rsidP="00C302FE">
            <w:pPr>
              <w:pStyle w:val="TAL"/>
              <w:rPr>
                <w:sz w:val="16"/>
                <w:szCs w:val="16"/>
              </w:rPr>
            </w:pPr>
            <w:r w:rsidRPr="00146683">
              <w:rPr>
                <w:sz w:val="16"/>
                <w:szCs w:val="16"/>
              </w:rPr>
              <w:t>15.4.0</w:t>
            </w:r>
          </w:p>
        </w:tc>
      </w:tr>
      <w:tr w:rsidR="00146683" w:rsidRPr="00146683"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46683" w:rsidRDefault="00C302FE" w:rsidP="00C302FE">
            <w:pPr>
              <w:pStyle w:val="TAL"/>
              <w:rPr>
                <w:sz w:val="16"/>
                <w:szCs w:val="16"/>
              </w:rPr>
            </w:pPr>
            <w:r w:rsidRPr="00146683">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46683" w:rsidRDefault="00C302FE" w:rsidP="00C302FE">
            <w:pPr>
              <w:pStyle w:val="TAL"/>
              <w:rPr>
                <w:bCs/>
                <w:sz w:val="16"/>
                <w:szCs w:val="16"/>
              </w:rPr>
            </w:pPr>
            <w:r w:rsidRPr="00146683">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46683" w:rsidRDefault="00C302FE" w:rsidP="00C302FE">
            <w:pPr>
              <w:pStyle w:val="TAL"/>
              <w:rPr>
                <w:sz w:val="16"/>
                <w:szCs w:val="16"/>
              </w:rPr>
            </w:pPr>
            <w:r w:rsidRPr="00146683">
              <w:rPr>
                <w:sz w:val="16"/>
                <w:szCs w:val="16"/>
              </w:rPr>
              <w:t>15.4.0</w:t>
            </w:r>
          </w:p>
        </w:tc>
      </w:tr>
      <w:tr w:rsidR="00146683" w:rsidRPr="00146683"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46683" w:rsidRDefault="00C302FE" w:rsidP="00C302FE">
            <w:pPr>
              <w:pStyle w:val="TAL"/>
              <w:rPr>
                <w:sz w:val="16"/>
                <w:szCs w:val="16"/>
              </w:rPr>
            </w:pPr>
            <w:r w:rsidRPr="00146683">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46683" w:rsidRDefault="00C302FE" w:rsidP="00C302FE">
            <w:pPr>
              <w:pStyle w:val="TAL"/>
              <w:rPr>
                <w:bCs/>
                <w:sz w:val="16"/>
                <w:szCs w:val="16"/>
              </w:rPr>
            </w:pPr>
            <w:r w:rsidRPr="00146683">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46683" w:rsidRDefault="00C302FE" w:rsidP="00C302FE">
            <w:pPr>
              <w:pStyle w:val="TAL"/>
              <w:rPr>
                <w:sz w:val="16"/>
                <w:szCs w:val="16"/>
              </w:rPr>
            </w:pPr>
            <w:r w:rsidRPr="00146683">
              <w:rPr>
                <w:sz w:val="16"/>
                <w:szCs w:val="16"/>
              </w:rPr>
              <w:t>15.4.0</w:t>
            </w:r>
          </w:p>
        </w:tc>
      </w:tr>
      <w:tr w:rsidR="00146683" w:rsidRPr="00146683"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46683" w:rsidRDefault="00C302FE" w:rsidP="00C302FE">
            <w:pPr>
              <w:pStyle w:val="TAL"/>
              <w:rPr>
                <w:sz w:val="16"/>
                <w:szCs w:val="16"/>
              </w:rPr>
            </w:pPr>
            <w:r w:rsidRPr="00146683">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46683" w:rsidRDefault="00C302FE" w:rsidP="00C302FE">
            <w:pPr>
              <w:pStyle w:val="TAL"/>
              <w:rPr>
                <w:bCs/>
                <w:sz w:val="16"/>
                <w:szCs w:val="16"/>
              </w:rPr>
            </w:pPr>
            <w:r w:rsidRPr="00146683">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46683" w:rsidRDefault="00C302FE" w:rsidP="00C302FE">
            <w:pPr>
              <w:pStyle w:val="TAL"/>
              <w:rPr>
                <w:sz w:val="16"/>
                <w:szCs w:val="16"/>
              </w:rPr>
            </w:pPr>
            <w:r w:rsidRPr="00146683">
              <w:rPr>
                <w:sz w:val="16"/>
                <w:szCs w:val="16"/>
              </w:rPr>
              <w:t>15.4.0</w:t>
            </w:r>
          </w:p>
        </w:tc>
      </w:tr>
      <w:tr w:rsidR="00146683" w:rsidRPr="00146683"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46683" w:rsidRDefault="00C302FE" w:rsidP="00C302FE">
            <w:pPr>
              <w:pStyle w:val="TAL"/>
              <w:rPr>
                <w:sz w:val="16"/>
                <w:szCs w:val="16"/>
              </w:rPr>
            </w:pPr>
            <w:r w:rsidRPr="00146683">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46683" w:rsidRDefault="00C302FE" w:rsidP="00C302FE">
            <w:pPr>
              <w:pStyle w:val="TAL"/>
              <w:rPr>
                <w:bCs/>
                <w:sz w:val="16"/>
                <w:szCs w:val="16"/>
              </w:rPr>
            </w:pPr>
            <w:r w:rsidRPr="00146683">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46683" w:rsidRDefault="00C302FE" w:rsidP="00C302FE">
            <w:pPr>
              <w:pStyle w:val="TAL"/>
              <w:rPr>
                <w:sz w:val="16"/>
                <w:szCs w:val="16"/>
              </w:rPr>
            </w:pPr>
            <w:r w:rsidRPr="00146683">
              <w:rPr>
                <w:sz w:val="16"/>
                <w:szCs w:val="16"/>
              </w:rPr>
              <w:t>15.4.0</w:t>
            </w:r>
          </w:p>
        </w:tc>
      </w:tr>
      <w:tr w:rsidR="00146683" w:rsidRPr="00146683"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46683" w:rsidRDefault="00C302FE" w:rsidP="00C302FE">
            <w:pPr>
              <w:pStyle w:val="TAL"/>
              <w:rPr>
                <w:sz w:val="16"/>
                <w:szCs w:val="16"/>
              </w:rPr>
            </w:pPr>
            <w:r w:rsidRPr="00146683">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46683" w:rsidRDefault="00C302FE" w:rsidP="00C302FE">
            <w:pPr>
              <w:pStyle w:val="TAL"/>
              <w:rPr>
                <w:bCs/>
                <w:sz w:val="16"/>
                <w:szCs w:val="16"/>
              </w:rPr>
            </w:pPr>
            <w:r w:rsidRPr="00146683">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46683" w:rsidRDefault="00C302FE" w:rsidP="00C302FE">
            <w:pPr>
              <w:pStyle w:val="TAL"/>
              <w:rPr>
                <w:sz w:val="16"/>
                <w:szCs w:val="16"/>
              </w:rPr>
            </w:pPr>
            <w:r w:rsidRPr="00146683">
              <w:rPr>
                <w:sz w:val="16"/>
                <w:szCs w:val="16"/>
              </w:rPr>
              <w:t>15.4.0</w:t>
            </w:r>
          </w:p>
        </w:tc>
      </w:tr>
      <w:tr w:rsidR="00146683" w:rsidRPr="00146683"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46683" w:rsidRDefault="00C302FE" w:rsidP="00C302FE">
            <w:pPr>
              <w:pStyle w:val="TAL"/>
              <w:rPr>
                <w:sz w:val="16"/>
                <w:szCs w:val="16"/>
              </w:rPr>
            </w:pPr>
            <w:r w:rsidRPr="00146683">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46683" w:rsidRDefault="00C302FE" w:rsidP="00C302FE">
            <w:pPr>
              <w:pStyle w:val="TAL"/>
              <w:rPr>
                <w:sz w:val="16"/>
                <w:szCs w:val="16"/>
              </w:rPr>
            </w:pPr>
            <w:r w:rsidRPr="00146683">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46683" w:rsidRDefault="00C302FE" w:rsidP="00C302FE">
            <w:pPr>
              <w:pStyle w:val="TAL"/>
              <w:rPr>
                <w:bCs/>
                <w:sz w:val="16"/>
                <w:szCs w:val="16"/>
              </w:rPr>
            </w:pPr>
            <w:r w:rsidRPr="00146683">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46683" w:rsidRDefault="00C302FE" w:rsidP="00C302FE">
            <w:pPr>
              <w:pStyle w:val="TAL"/>
              <w:rPr>
                <w:sz w:val="16"/>
                <w:szCs w:val="16"/>
              </w:rPr>
            </w:pPr>
            <w:r w:rsidRPr="00146683">
              <w:rPr>
                <w:sz w:val="16"/>
                <w:szCs w:val="16"/>
              </w:rPr>
              <w:t>15.4.0</w:t>
            </w:r>
          </w:p>
        </w:tc>
      </w:tr>
      <w:tr w:rsidR="00146683" w:rsidRPr="00146683"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46683" w:rsidRDefault="00C302FE" w:rsidP="00C302FE">
            <w:pPr>
              <w:pStyle w:val="TAL"/>
              <w:rPr>
                <w:sz w:val="16"/>
                <w:szCs w:val="16"/>
              </w:rPr>
            </w:pPr>
            <w:r w:rsidRPr="00146683">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46683" w:rsidRDefault="00C302FE" w:rsidP="00C302FE">
            <w:pPr>
              <w:pStyle w:val="TAL"/>
              <w:rPr>
                <w:sz w:val="16"/>
                <w:szCs w:val="16"/>
              </w:rPr>
            </w:pPr>
            <w:r w:rsidRPr="00146683">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46683" w:rsidRDefault="00C302FE" w:rsidP="00C302FE">
            <w:pPr>
              <w:pStyle w:val="TAL"/>
              <w:rPr>
                <w:bCs/>
                <w:sz w:val="16"/>
                <w:szCs w:val="16"/>
              </w:rPr>
            </w:pPr>
            <w:r w:rsidRPr="00146683">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46683" w:rsidRDefault="00C302FE" w:rsidP="00C302FE">
            <w:pPr>
              <w:pStyle w:val="TAL"/>
              <w:rPr>
                <w:sz w:val="16"/>
                <w:szCs w:val="16"/>
              </w:rPr>
            </w:pPr>
            <w:r w:rsidRPr="00146683">
              <w:rPr>
                <w:sz w:val="16"/>
                <w:szCs w:val="16"/>
              </w:rPr>
              <w:t>15.4.0</w:t>
            </w:r>
          </w:p>
        </w:tc>
      </w:tr>
      <w:tr w:rsidR="00146683" w:rsidRPr="00146683"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46683" w:rsidRDefault="00C302FE" w:rsidP="00C302FE">
            <w:pPr>
              <w:pStyle w:val="TAL"/>
              <w:rPr>
                <w:sz w:val="16"/>
                <w:szCs w:val="16"/>
              </w:rPr>
            </w:pPr>
            <w:r w:rsidRPr="00146683">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46683" w:rsidRDefault="00C302FE" w:rsidP="00C302FE">
            <w:pPr>
              <w:pStyle w:val="TAL"/>
              <w:rPr>
                <w:bCs/>
                <w:sz w:val="16"/>
                <w:szCs w:val="16"/>
              </w:rPr>
            </w:pPr>
            <w:r w:rsidRPr="00146683">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46683" w:rsidRDefault="00C302FE" w:rsidP="00C302FE">
            <w:pPr>
              <w:pStyle w:val="TAL"/>
              <w:rPr>
                <w:sz w:val="16"/>
                <w:szCs w:val="16"/>
              </w:rPr>
            </w:pPr>
            <w:r w:rsidRPr="00146683">
              <w:rPr>
                <w:sz w:val="16"/>
                <w:szCs w:val="16"/>
              </w:rPr>
              <w:t>15.4.0</w:t>
            </w:r>
          </w:p>
        </w:tc>
      </w:tr>
      <w:tr w:rsidR="00146683" w:rsidRPr="00146683"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46683" w:rsidRDefault="00C302FE" w:rsidP="00C302FE">
            <w:pPr>
              <w:pStyle w:val="TAL"/>
              <w:rPr>
                <w:sz w:val="16"/>
                <w:szCs w:val="16"/>
              </w:rPr>
            </w:pPr>
            <w:r w:rsidRPr="00146683">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46683" w:rsidRDefault="00C302FE" w:rsidP="00C302FE">
            <w:pPr>
              <w:pStyle w:val="TAL"/>
              <w:rPr>
                <w:bCs/>
                <w:sz w:val="16"/>
                <w:szCs w:val="16"/>
              </w:rPr>
            </w:pPr>
            <w:r w:rsidRPr="00146683">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46683" w:rsidRDefault="00C302FE" w:rsidP="00C302FE">
            <w:pPr>
              <w:pStyle w:val="TAL"/>
              <w:rPr>
                <w:sz w:val="16"/>
                <w:szCs w:val="16"/>
              </w:rPr>
            </w:pPr>
            <w:r w:rsidRPr="00146683">
              <w:rPr>
                <w:sz w:val="16"/>
                <w:szCs w:val="16"/>
              </w:rPr>
              <w:t>15.4.0</w:t>
            </w:r>
          </w:p>
        </w:tc>
      </w:tr>
      <w:tr w:rsidR="00146683" w:rsidRPr="00146683"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46683" w:rsidRDefault="00C302FE" w:rsidP="00C302FE">
            <w:pPr>
              <w:pStyle w:val="TAL"/>
              <w:rPr>
                <w:sz w:val="16"/>
                <w:szCs w:val="16"/>
              </w:rPr>
            </w:pPr>
            <w:r w:rsidRPr="00146683">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46683" w:rsidRDefault="00C302FE" w:rsidP="00C302FE">
            <w:pPr>
              <w:pStyle w:val="TAL"/>
              <w:rPr>
                <w:bCs/>
                <w:sz w:val="16"/>
                <w:szCs w:val="16"/>
              </w:rPr>
            </w:pPr>
            <w:r w:rsidRPr="00146683">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46683" w:rsidRDefault="00C302FE" w:rsidP="00C302FE">
            <w:pPr>
              <w:pStyle w:val="TAL"/>
              <w:rPr>
                <w:sz w:val="16"/>
                <w:szCs w:val="16"/>
              </w:rPr>
            </w:pPr>
            <w:r w:rsidRPr="00146683">
              <w:rPr>
                <w:sz w:val="16"/>
                <w:szCs w:val="16"/>
              </w:rPr>
              <w:t>15.4.0</w:t>
            </w:r>
          </w:p>
        </w:tc>
      </w:tr>
      <w:tr w:rsidR="00146683" w:rsidRPr="00146683"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46683" w:rsidRDefault="00C302FE" w:rsidP="00C302FE">
            <w:pPr>
              <w:pStyle w:val="TAL"/>
              <w:rPr>
                <w:sz w:val="16"/>
                <w:szCs w:val="16"/>
              </w:rPr>
            </w:pPr>
            <w:r w:rsidRPr="00146683">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46683" w:rsidRDefault="00C302FE" w:rsidP="00C302FE">
            <w:pPr>
              <w:pStyle w:val="TAL"/>
              <w:rPr>
                <w:bCs/>
                <w:sz w:val="16"/>
                <w:szCs w:val="16"/>
              </w:rPr>
            </w:pPr>
            <w:r w:rsidRPr="00146683">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46683" w:rsidRDefault="00C302FE" w:rsidP="00C302FE">
            <w:pPr>
              <w:pStyle w:val="TAL"/>
              <w:rPr>
                <w:sz w:val="16"/>
                <w:szCs w:val="16"/>
              </w:rPr>
            </w:pPr>
            <w:r w:rsidRPr="00146683">
              <w:rPr>
                <w:sz w:val="16"/>
                <w:szCs w:val="16"/>
              </w:rPr>
              <w:t>15.4.0</w:t>
            </w:r>
          </w:p>
        </w:tc>
      </w:tr>
      <w:tr w:rsidR="00146683" w:rsidRPr="00146683"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46683" w:rsidRDefault="00C302FE" w:rsidP="00C302FE">
            <w:pPr>
              <w:pStyle w:val="TAL"/>
              <w:rPr>
                <w:sz w:val="16"/>
                <w:szCs w:val="16"/>
              </w:rPr>
            </w:pPr>
            <w:r w:rsidRPr="00146683">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46683" w:rsidRDefault="00C302FE" w:rsidP="00C302FE">
            <w:pPr>
              <w:pStyle w:val="TAL"/>
              <w:rPr>
                <w:bCs/>
                <w:sz w:val="16"/>
                <w:szCs w:val="16"/>
              </w:rPr>
            </w:pPr>
            <w:r w:rsidRPr="00146683">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46683" w:rsidRDefault="00C302FE" w:rsidP="00C302FE">
            <w:pPr>
              <w:pStyle w:val="TAL"/>
              <w:rPr>
                <w:sz w:val="16"/>
                <w:szCs w:val="16"/>
              </w:rPr>
            </w:pPr>
            <w:r w:rsidRPr="00146683">
              <w:rPr>
                <w:sz w:val="16"/>
                <w:szCs w:val="16"/>
              </w:rPr>
              <w:t>15.4.0</w:t>
            </w:r>
          </w:p>
        </w:tc>
      </w:tr>
      <w:tr w:rsidR="00146683" w:rsidRPr="00146683"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46683" w:rsidRDefault="00C302FE" w:rsidP="00C302FE">
            <w:pPr>
              <w:pStyle w:val="TAL"/>
              <w:rPr>
                <w:sz w:val="16"/>
                <w:szCs w:val="16"/>
              </w:rPr>
            </w:pPr>
            <w:r w:rsidRPr="00146683">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46683" w:rsidRDefault="00C302FE" w:rsidP="00C302FE">
            <w:pPr>
              <w:pStyle w:val="TAL"/>
              <w:rPr>
                <w:bCs/>
                <w:sz w:val="16"/>
                <w:szCs w:val="16"/>
              </w:rPr>
            </w:pPr>
            <w:r w:rsidRPr="00146683">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46683" w:rsidRDefault="00C302FE" w:rsidP="00C302FE">
            <w:pPr>
              <w:pStyle w:val="TAL"/>
              <w:rPr>
                <w:sz w:val="16"/>
                <w:szCs w:val="16"/>
              </w:rPr>
            </w:pPr>
            <w:r w:rsidRPr="00146683">
              <w:rPr>
                <w:sz w:val="16"/>
                <w:szCs w:val="16"/>
              </w:rPr>
              <w:t>15.4.0</w:t>
            </w:r>
          </w:p>
        </w:tc>
      </w:tr>
      <w:tr w:rsidR="00146683" w:rsidRPr="00146683"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46683" w:rsidRDefault="00C302FE" w:rsidP="00C302FE">
            <w:pPr>
              <w:pStyle w:val="TAL"/>
              <w:rPr>
                <w:sz w:val="16"/>
                <w:szCs w:val="16"/>
              </w:rPr>
            </w:pPr>
            <w:r w:rsidRPr="00146683">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46683" w:rsidRDefault="00C302FE" w:rsidP="00C302FE">
            <w:pPr>
              <w:pStyle w:val="TAL"/>
              <w:rPr>
                <w:bCs/>
                <w:sz w:val="16"/>
                <w:szCs w:val="16"/>
              </w:rPr>
            </w:pPr>
            <w:r w:rsidRPr="00146683">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46683" w:rsidRDefault="00C302FE" w:rsidP="00C302FE">
            <w:pPr>
              <w:pStyle w:val="TAL"/>
              <w:rPr>
                <w:sz w:val="16"/>
                <w:szCs w:val="16"/>
              </w:rPr>
            </w:pPr>
            <w:r w:rsidRPr="00146683">
              <w:rPr>
                <w:sz w:val="16"/>
                <w:szCs w:val="16"/>
              </w:rPr>
              <w:t>15.4.0</w:t>
            </w:r>
          </w:p>
        </w:tc>
      </w:tr>
      <w:tr w:rsidR="00146683" w:rsidRPr="00146683"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46683" w:rsidRDefault="00C302FE" w:rsidP="00C302FE">
            <w:pPr>
              <w:pStyle w:val="TAL"/>
              <w:rPr>
                <w:sz w:val="16"/>
                <w:szCs w:val="16"/>
              </w:rPr>
            </w:pPr>
            <w:r w:rsidRPr="00146683">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46683" w:rsidRDefault="00C302FE" w:rsidP="00C302FE">
            <w:pPr>
              <w:pStyle w:val="TAL"/>
              <w:rPr>
                <w:bCs/>
                <w:sz w:val="16"/>
                <w:szCs w:val="16"/>
              </w:rPr>
            </w:pPr>
            <w:r w:rsidRPr="00146683">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46683" w:rsidRDefault="00C302FE" w:rsidP="00C302FE">
            <w:pPr>
              <w:pStyle w:val="TAL"/>
              <w:rPr>
                <w:sz w:val="16"/>
                <w:szCs w:val="16"/>
              </w:rPr>
            </w:pPr>
            <w:r w:rsidRPr="00146683">
              <w:rPr>
                <w:sz w:val="16"/>
                <w:szCs w:val="16"/>
              </w:rPr>
              <w:t>15.4.0</w:t>
            </w:r>
          </w:p>
        </w:tc>
      </w:tr>
      <w:tr w:rsidR="00146683" w:rsidRPr="00146683"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46683" w:rsidRDefault="00C302FE" w:rsidP="00C302FE">
            <w:pPr>
              <w:pStyle w:val="TAL"/>
              <w:rPr>
                <w:sz w:val="16"/>
                <w:szCs w:val="16"/>
              </w:rPr>
            </w:pPr>
            <w:r w:rsidRPr="00146683">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46683" w:rsidRDefault="00C302FE" w:rsidP="00C302FE">
            <w:pPr>
              <w:pStyle w:val="TAL"/>
              <w:rPr>
                <w:bCs/>
                <w:sz w:val="16"/>
                <w:szCs w:val="16"/>
              </w:rPr>
            </w:pPr>
            <w:r w:rsidRPr="00146683">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46683" w:rsidRDefault="00C302FE" w:rsidP="00C302FE">
            <w:pPr>
              <w:pStyle w:val="TAL"/>
              <w:rPr>
                <w:sz w:val="16"/>
                <w:szCs w:val="16"/>
              </w:rPr>
            </w:pPr>
            <w:r w:rsidRPr="00146683">
              <w:rPr>
                <w:sz w:val="16"/>
                <w:szCs w:val="16"/>
              </w:rPr>
              <w:t>15.4.0</w:t>
            </w:r>
          </w:p>
        </w:tc>
      </w:tr>
      <w:tr w:rsidR="00146683" w:rsidRPr="00146683"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46683" w:rsidRDefault="00C302FE" w:rsidP="00C302FE">
            <w:pPr>
              <w:pStyle w:val="TAL"/>
              <w:rPr>
                <w:sz w:val="16"/>
                <w:szCs w:val="16"/>
              </w:rPr>
            </w:pPr>
            <w:r w:rsidRPr="00146683">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46683" w:rsidRDefault="00C302FE" w:rsidP="00C302FE">
            <w:pPr>
              <w:pStyle w:val="TAL"/>
              <w:rPr>
                <w:bCs/>
                <w:sz w:val="16"/>
                <w:szCs w:val="16"/>
              </w:rPr>
            </w:pPr>
            <w:r w:rsidRPr="00146683">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46683" w:rsidRDefault="00C302FE" w:rsidP="00C302FE">
            <w:pPr>
              <w:pStyle w:val="TAL"/>
              <w:rPr>
                <w:sz w:val="16"/>
                <w:szCs w:val="16"/>
              </w:rPr>
            </w:pPr>
            <w:r w:rsidRPr="00146683">
              <w:rPr>
                <w:sz w:val="16"/>
                <w:szCs w:val="16"/>
              </w:rPr>
              <w:t>15.4.0</w:t>
            </w:r>
          </w:p>
        </w:tc>
      </w:tr>
      <w:tr w:rsidR="00146683" w:rsidRPr="00146683"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46683" w:rsidRDefault="00C302FE" w:rsidP="00C302FE">
            <w:pPr>
              <w:pStyle w:val="TAL"/>
              <w:rPr>
                <w:sz w:val="16"/>
                <w:szCs w:val="16"/>
              </w:rPr>
            </w:pPr>
            <w:r w:rsidRPr="00146683">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46683" w:rsidRDefault="00C302FE" w:rsidP="00C302FE">
            <w:pPr>
              <w:pStyle w:val="TAL"/>
              <w:rPr>
                <w:bCs/>
                <w:sz w:val="16"/>
                <w:szCs w:val="16"/>
              </w:rPr>
            </w:pPr>
            <w:r w:rsidRPr="00146683">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46683" w:rsidRDefault="00C302FE" w:rsidP="00C302FE">
            <w:pPr>
              <w:pStyle w:val="TAL"/>
              <w:rPr>
                <w:sz w:val="16"/>
                <w:szCs w:val="16"/>
              </w:rPr>
            </w:pPr>
            <w:r w:rsidRPr="00146683">
              <w:rPr>
                <w:sz w:val="16"/>
                <w:szCs w:val="16"/>
              </w:rPr>
              <w:t>15.4.0</w:t>
            </w:r>
          </w:p>
        </w:tc>
      </w:tr>
      <w:tr w:rsidR="00146683" w:rsidRPr="00146683"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46683" w:rsidRDefault="00C302FE" w:rsidP="00C302FE">
            <w:pPr>
              <w:pStyle w:val="TAL"/>
              <w:rPr>
                <w:sz w:val="16"/>
                <w:szCs w:val="16"/>
              </w:rPr>
            </w:pPr>
            <w:r w:rsidRPr="00146683">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46683" w:rsidRDefault="00C302FE" w:rsidP="00C302FE">
            <w:pPr>
              <w:pStyle w:val="TAL"/>
              <w:rPr>
                <w:bCs/>
                <w:sz w:val="16"/>
                <w:szCs w:val="16"/>
              </w:rPr>
            </w:pPr>
            <w:r w:rsidRPr="00146683">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46683" w:rsidRDefault="00C302FE" w:rsidP="00C302FE">
            <w:pPr>
              <w:pStyle w:val="TAL"/>
              <w:rPr>
                <w:sz w:val="16"/>
                <w:szCs w:val="16"/>
              </w:rPr>
            </w:pPr>
            <w:r w:rsidRPr="00146683">
              <w:rPr>
                <w:sz w:val="16"/>
                <w:szCs w:val="16"/>
              </w:rPr>
              <w:t>15.4.0</w:t>
            </w:r>
          </w:p>
        </w:tc>
      </w:tr>
      <w:tr w:rsidR="00146683" w:rsidRPr="00146683"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46683" w:rsidRDefault="00C302FE" w:rsidP="00C302FE">
            <w:pPr>
              <w:pStyle w:val="TAL"/>
              <w:rPr>
                <w:sz w:val="16"/>
                <w:szCs w:val="16"/>
              </w:rPr>
            </w:pPr>
            <w:r w:rsidRPr="00146683">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46683" w:rsidRDefault="00C302FE" w:rsidP="00C302FE">
            <w:pPr>
              <w:pStyle w:val="TAL"/>
              <w:rPr>
                <w:bCs/>
                <w:sz w:val="16"/>
                <w:szCs w:val="16"/>
              </w:rPr>
            </w:pPr>
            <w:r w:rsidRPr="00146683">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46683" w:rsidRDefault="00C302FE" w:rsidP="00C302FE">
            <w:pPr>
              <w:pStyle w:val="TAL"/>
              <w:rPr>
                <w:sz w:val="16"/>
                <w:szCs w:val="16"/>
              </w:rPr>
            </w:pPr>
            <w:r w:rsidRPr="00146683">
              <w:rPr>
                <w:sz w:val="16"/>
                <w:szCs w:val="16"/>
              </w:rPr>
              <w:t>15.4.0</w:t>
            </w:r>
          </w:p>
        </w:tc>
      </w:tr>
      <w:tr w:rsidR="00146683" w:rsidRPr="00146683"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46683" w:rsidRDefault="00C302FE" w:rsidP="00C302FE">
            <w:pPr>
              <w:pStyle w:val="TAL"/>
              <w:rPr>
                <w:sz w:val="16"/>
                <w:szCs w:val="16"/>
              </w:rPr>
            </w:pPr>
            <w:r w:rsidRPr="00146683">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46683" w:rsidRDefault="00C302FE" w:rsidP="00C302FE">
            <w:pPr>
              <w:pStyle w:val="TAL"/>
              <w:rPr>
                <w:bCs/>
                <w:sz w:val="16"/>
                <w:szCs w:val="16"/>
              </w:rPr>
            </w:pPr>
            <w:r w:rsidRPr="00146683">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46683" w:rsidRDefault="00C302FE" w:rsidP="00C302FE">
            <w:pPr>
              <w:pStyle w:val="TAL"/>
              <w:rPr>
                <w:sz w:val="16"/>
                <w:szCs w:val="16"/>
              </w:rPr>
            </w:pPr>
            <w:r w:rsidRPr="00146683">
              <w:rPr>
                <w:sz w:val="16"/>
                <w:szCs w:val="16"/>
              </w:rPr>
              <w:t>15.4.0</w:t>
            </w:r>
          </w:p>
        </w:tc>
      </w:tr>
      <w:tr w:rsidR="00146683" w:rsidRPr="00146683"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46683" w:rsidRDefault="00C302FE" w:rsidP="00C302FE">
            <w:pPr>
              <w:pStyle w:val="TAL"/>
              <w:rPr>
                <w:sz w:val="16"/>
                <w:szCs w:val="16"/>
              </w:rPr>
            </w:pPr>
            <w:r w:rsidRPr="00146683">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46683" w:rsidRDefault="00C302FE" w:rsidP="00C302FE">
            <w:pPr>
              <w:pStyle w:val="TAL"/>
              <w:rPr>
                <w:bCs/>
                <w:sz w:val="16"/>
                <w:szCs w:val="16"/>
              </w:rPr>
            </w:pPr>
            <w:r w:rsidRPr="00146683">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46683" w:rsidRDefault="00C302FE" w:rsidP="00C302FE">
            <w:pPr>
              <w:pStyle w:val="TAL"/>
              <w:rPr>
                <w:sz w:val="16"/>
                <w:szCs w:val="16"/>
              </w:rPr>
            </w:pPr>
            <w:r w:rsidRPr="00146683">
              <w:rPr>
                <w:sz w:val="16"/>
                <w:szCs w:val="16"/>
              </w:rPr>
              <w:t>15.4.0</w:t>
            </w:r>
          </w:p>
        </w:tc>
      </w:tr>
      <w:tr w:rsidR="00146683" w:rsidRPr="00146683"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46683" w:rsidRDefault="0068695B" w:rsidP="00C302FE">
            <w:pPr>
              <w:pStyle w:val="TAL"/>
              <w:rPr>
                <w:sz w:val="16"/>
                <w:szCs w:val="16"/>
              </w:rPr>
            </w:pPr>
            <w:r w:rsidRPr="00146683">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46683" w:rsidRDefault="0068695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46683" w:rsidRDefault="0068695B"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46683" w:rsidRDefault="0068695B" w:rsidP="00C302FE">
            <w:pPr>
              <w:pStyle w:val="TAL"/>
              <w:rPr>
                <w:rFonts w:cs="Arial"/>
                <w:sz w:val="16"/>
                <w:szCs w:val="16"/>
              </w:rPr>
            </w:pPr>
            <w:r w:rsidRPr="00146683">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46683" w:rsidRDefault="0068695B"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46683" w:rsidRDefault="0068695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46683" w:rsidRDefault="0068695B" w:rsidP="00C302FE">
            <w:pPr>
              <w:pStyle w:val="TAL"/>
              <w:rPr>
                <w:rFonts w:cs="Arial"/>
                <w:sz w:val="16"/>
                <w:szCs w:val="16"/>
              </w:rPr>
            </w:pPr>
            <w:r w:rsidRPr="00146683">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46683" w:rsidRDefault="0068695B" w:rsidP="00C302FE">
            <w:pPr>
              <w:pStyle w:val="TAL"/>
              <w:rPr>
                <w:sz w:val="16"/>
                <w:szCs w:val="16"/>
              </w:rPr>
            </w:pPr>
            <w:r w:rsidRPr="00146683">
              <w:rPr>
                <w:sz w:val="16"/>
                <w:szCs w:val="16"/>
              </w:rPr>
              <w:t>15.5.0</w:t>
            </w:r>
          </w:p>
        </w:tc>
      </w:tr>
      <w:tr w:rsidR="00146683" w:rsidRPr="00146683"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46683"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46683" w:rsidRDefault="00D11E6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46683" w:rsidRDefault="00D11E61" w:rsidP="00C302FE">
            <w:pPr>
              <w:pStyle w:val="TAL"/>
              <w:rPr>
                <w:rFonts w:cs="Arial"/>
                <w:sz w:val="16"/>
                <w:szCs w:val="16"/>
              </w:rPr>
            </w:pPr>
            <w:r w:rsidRPr="00146683">
              <w:rPr>
                <w:rFonts w:cs="Arial"/>
                <w:sz w:val="16"/>
                <w:szCs w:val="16"/>
              </w:rPr>
              <w:t>RP-190</w:t>
            </w:r>
            <w:r w:rsidR="00C26607" w:rsidRPr="00146683">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46683" w:rsidRDefault="00D11E61" w:rsidP="00C302FE">
            <w:pPr>
              <w:pStyle w:val="TAL"/>
              <w:rPr>
                <w:rFonts w:cs="Arial"/>
                <w:sz w:val="16"/>
                <w:szCs w:val="16"/>
              </w:rPr>
            </w:pPr>
            <w:r w:rsidRPr="00146683">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46683" w:rsidRDefault="00D11E6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46683" w:rsidRDefault="00D11E6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46683" w:rsidRDefault="00D11E61" w:rsidP="00C302FE">
            <w:pPr>
              <w:pStyle w:val="TAL"/>
              <w:rPr>
                <w:noProof/>
                <w:sz w:val="16"/>
                <w:szCs w:val="16"/>
                <w:lang w:eastAsia="zh-CN"/>
              </w:rPr>
            </w:pPr>
            <w:r w:rsidRPr="00146683">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46683" w:rsidRDefault="00D11E61" w:rsidP="00C302FE">
            <w:pPr>
              <w:pStyle w:val="TAL"/>
              <w:rPr>
                <w:sz w:val="16"/>
                <w:szCs w:val="16"/>
              </w:rPr>
            </w:pPr>
            <w:r w:rsidRPr="00146683">
              <w:rPr>
                <w:sz w:val="16"/>
                <w:szCs w:val="16"/>
              </w:rPr>
              <w:t>15.5.0</w:t>
            </w:r>
          </w:p>
        </w:tc>
      </w:tr>
      <w:tr w:rsidR="00146683" w:rsidRPr="00146683"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46683"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46683" w:rsidRDefault="007E1CA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46683" w:rsidRDefault="007E1CA4"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46683" w:rsidRDefault="007E1CA4" w:rsidP="00C302FE">
            <w:pPr>
              <w:pStyle w:val="TAL"/>
              <w:rPr>
                <w:rFonts w:cs="Arial"/>
                <w:sz w:val="16"/>
                <w:szCs w:val="16"/>
              </w:rPr>
            </w:pPr>
            <w:r w:rsidRPr="00146683">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46683" w:rsidRDefault="007E1CA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46683" w:rsidRDefault="007E1CA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46683" w:rsidRDefault="007E1CA4" w:rsidP="00C302FE">
            <w:pPr>
              <w:pStyle w:val="TAL"/>
              <w:rPr>
                <w:noProof/>
                <w:sz w:val="16"/>
                <w:szCs w:val="16"/>
                <w:lang w:eastAsia="zh-CN"/>
              </w:rPr>
            </w:pPr>
            <w:r w:rsidRPr="00146683">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46683" w:rsidRDefault="007E1CA4" w:rsidP="00C302FE">
            <w:pPr>
              <w:pStyle w:val="TAL"/>
              <w:rPr>
                <w:sz w:val="16"/>
                <w:szCs w:val="16"/>
              </w:rPr>
            </w:pPr>
            <w:r w:rsidRPr="00146683">
              <w:rPr>
                <w:sz w:val="16"/>
                <w:szCs w:val="16"/>
              </w:rPr>
              <w:t>15.5.0</w:t>
            </w:r>
          </w:p>
        </w:tc>
      </w:tr>
      <w:tr w:rsidR="00146683" w:rsidRPr="00146683"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46683"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46683" w:rsidRDefault="00B95824"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46683" w:rsidRDefault="00B95824" w:rsidP="00091318">
            <w:pPr>
              <w:pStyle w:val="TAL"/>
              <w:rPr>
                <w:rFonts w:cs="Arial"/>
                <w:sz w:val="16"/>
                <w:szCs w:val="16"/>
              </w:rPr>
            </w:pPr>
            <w:r w:rsidRPr="00146683">
              <w:rPr>
                <w:rFonts w:cs="Arial"/>
                <w:sz w:val="16"/>
                <w:szCs w:val="16"/>
              </w:rPr>
              <w:t>RP-190</w:t>
            </w:r>
            <w:r w:rsidR="00CF0E06" w:rsidRPr="00146683">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46683" w:rsidRDefault="00B95824" w:rsidP="00091318">
            <w:pPr>
              <w:pStyle w:val="TAL"/>
              <w:rPr>
                <w:rFonts w:cs="Arial"/>
                <w:sz w:val="16"/>
                <w:szCs w:val="16"/>
              </w:rPr>
            </w:pPr>
            <w:r w:rsidRPr="00146683">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46683" w:rsidRDefault="00B95824"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46683" w:rsidRDefault="00B95824"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46683" w:rsidRDefault="00B95824" w:rsidP="00091318">
            <w:pPr>
              <w:pStyle w:val="TAL"/>
              <w:rPr>
                <w:noProof/>
                <w:sz w:val="16"/>
                <w:szCs w:val="16"/>
                <w:lang w:eastAsia="zh-CN"/>
              </w:rPr>
            </w:pPr>
            <w:r w:rsidRPr="00146683">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46683" w:rsidRDefault="00B95824" w:rsidP="00091318">
            <w:pPr>
              <w:pStyle w:val="TAL"/>
              <w:rPr>
                <w:sz w:val="16"/>
                <w:szCs w:val="16"/>
              </w:rPr>
            </w:pPr>
            <w:r w:rsidRPr="00146683">
              <w:rPr>
                <w:sz w:val="16"/>
                <w:szCs w:val="16"/>
              </w:rPr>
              <w:t>15.5.0</w:t>
            </w:r>
          </w:p>
        </w:tc>
      </w:tr>
      <w:tr w:rsidR="00146683" w:rsidRPr="00146683"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46683"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46683" w:rsidRDefault="00697D2B"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46683" w:rsidRDefault="00697D2B" w:rsidP="00091318">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46683" w:rsidRDefault="00697D2B" w:rsidP="00091318">
            <w:pPr>
              <w:pStyle w:val="TAL"/>
              <w:rPr>
                <w:rFonts w:cs="Arial"/>
                <w:sz w:val="16"/>
                <w:szCs w:val="16"/>
              </w:rPr>
            </w:pPr>
            <w:r w:rsidRPr="00146683">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46683" w:rsidRDefault="00697D2B"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46683" w:rsidRDefault="00697D2B"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46683" w:rsidRDefault="00697D2B" w:rsidP="00091318">
            <w:pPr>
              <w:pStyle w:val="TAL"/>
              <w:rPr>
                <w:noProof/>
                <w:sz w:val="16"/>
                <w:szCs w:val="16"/>
              </w:rPr>
            </w:pPr>
            <w:r w:rsidRPr="00146683">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46683" w:rsidRDefault="00697D2B" w:rsidP="00091318">
            <w:pPr>
              <w:pStyle w:val="TAL"/>
              <w:rPr>
                <w:sz w:val="16"/>
                <w:szCs w:val="16"/>
              </w:rPr>
            </w:pPr>
            <w:r w:rsidRPr="00146683">
              <w:rPr>
                <w:sz w:val="16"/>
                <w:szCs w:val="16"/>
              </w:rPr>
              <w:t>15.5.0</w:t>
            </w:r>
          </w:p>
        </w:tc>
      </w:tr>
      <w:tr w:rsidR="00146683" w:rsidRPr="00146683"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46683"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46683" w:rsidRDefault="007E12B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46683" w:rsidRDefault="007E12BA" w:rsidP="00C302FE">
            <w:pPr>
              <w:pStyle w:val="TAL"/>
              <w:rPr>
                <w:rFonts w:cs="Arial"/>
                <w:sz w:val="16"/>
                <w:szCs w:val="16"/>
              </w:rPr>
            </w:pPr>
            <w:r w:rsidRPr="00146683">
              <w:rPr>
                <w:rFonts w:cs="Arial"/>
                <w:sz w:val="16"/>
                <w:szCs w:val="16"/>
              </w:rPr>
              <w:t>RP-190</w:t>
            </w:r>
            <w:r w:rsidR="008A2A57" w:rsidRPr="00146683">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46683" w:rsidRDefault="007E12BA" w:rsidP="00C302FE">
            <w:pPr>
              <w:pStyle w:val="TAL"/>
              <w:rPr>
                <w:rFonts w:cs="Arial"/>
                <w:sz w:val="16"/>
                <w:szCs w:val="16"/>
              </w:rPr>
            </w:pPr>
            <w:r w:rsidRPr="00146683">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46683" w:rsidRDefault="007E12B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46683" w:rsidRDefault="007E12B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46683" w:rsidRDefault="007E12BA" w:rsidP="00C302FE">
            <w:pPr>
              <w:pStyle w:val="TAL"/>
              <w:rPr>
                <w:noProof/>
                <w:sz w:val="16"/>
                <w:szCs w:val="16"/>
                <w:lang w:eastAsia="zh-CN"/>
              </w:rPr>
            </w:pPr>
            <w:r w:rsidRPr="00146683">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46683" w:rsidRDefault="007E12BA" w:rsidP="00C302FE">
            <w:pPr>
              <w:pStyle w:val="TAL"/>
              <w:rPr>
                <w:sz w:val="16"/>
                <w:szCs w:val="16"/>
              </w:rPr>
            </w:pPr>
            <w:r w:rsidRPr="00146683">
              <w:rPr>
                <w:sz w:val="16"/>
                <w:szCs w:val="16"/>
              </w:rPr>
              <w:t>15.5.0</w:t>
            </w:r>
          </w:p>
        </w:tc>
      </w:tr>
      <w:tr w:rsidR="00146683" w:rsidRPr="00146683"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46683"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46683" w:rsidRDefault="00D87A5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46683" w:rsidRDefault="00D87A51"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46683" w:rsidRDefault="001F38AA" w:rsidP="00C302FE">
            <w:pPr>
              <w:pStyle w:val="TAL"/>
              <w:rPr>
                <w:rFonts w:cs="Arial"/>
                <w:sz w:val="16"/>
                <w:szCs w:val="16"/>
              </w:rPr>
            </w:pPr>
            <w:r w:rsidRPr="00146683">
              <w:rPr>
                <w:rFonts w:cs="Arial"/>
                <w:sz w:val="16"/>
                <w:szCs w:val="16"/>
              </w:rPr>
              <w:t>3</w:t>
            </w:r>
            <w:r w:rsidR="00D87A51" w:rsidRPr="00146683">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46683" w:rsidRDefault="00D87A51"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46683" w:rsidRDefault="00D87A5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46683" w:rsidRDefault="00D87A51" w:rsidP="00C302FE">
            <w:pPr>
              <w:pStyle w:val="TAL"/>
              <w:rPr>
                <w:noProof/>
                <w:sz w:val="16"/>
                <w:szCs w:val="16"/>
                <w:lang w:eastAsia="zh-CN"/>
              </w:rPr>
            </w:pPr>
            <w:r w:rsidRPr="00146683">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46683" w:rsidRDefault="00D87A51" w:rsidP="00C302FE">
            <w:pPr>
              <w:pStyle w:val="TAL"/>
              <w:rPr>
                <w:sz w:val="16"/>
                <w:szCs w:val="16"/>
              </w:rPr>
            </w:pPr>
            <w:r w:rsidRPr="00146683">
              <w:rPr>
                <w:sz w:val="16"/>
                <w:szCs w:val="16"/>
              </w:rPr>
              <w:t>15.5.0</w:t>
            </w:r>
          </w:p>
        </w:tc>
      </w:tr>
      <w:tr w:rsidR="00146683" w:rsidRPr="00146683"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46683"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46683" w:rsidRDefault="003043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46683" w:rsidRDefault="003043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46683" w:rsidRDefault="003043B8" w:rsidP="00C302FE">
            <w:pPr>
              <w:pStyle w:val="TAL"/>
              <w:rPr>
                <w:rFonts w:cs="Arial"/>
                <w:sz w:val="16"/>
                <w:szCs w:val="16"/>
              </w:rPr>
            </w:pPr>
            <w:r w:rsidRPr="00146683">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46683" w:rsidRDefault="003043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46683" w:rsidRDefault="003043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46683" w:rsidRDefault="003043B8" w:rsidP="00C302FE">
            <w:pPr>
              <w:pStyle w:val="TAL"/>
              <w:rPr>
                <w:noProof/>
                <w:sz w:val="16"/>
                <w:szCs w:val="16"/>
                <w:lang w:eastAsia="zh-CN"/>
              </w:rPr>
            </w:pPr>
            <w:r w:rsidRPr="00146683">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46683" w:rsidRDefault="003043B8" w:rsidP="00C302FE">
            <w:pPr>
              <w:pStyle w:val="TAL"/>
              <w:rPr>
                <w:sz w:val="16"/>
                <w:szCs w:val="16"/>
              </w:rPr>
            </w:pPr>
            <w:r w:rsidRPr="00146683">
              <w:rPr>
                <w:sz w:val="16"/>
                <w:szCs w:val="16"/>
              </w:rPr>
              <w:t>15.5.0</w:t>
            </w:r>
          </w:p>
        </w:tc>
      </w:tr>
      <w:tr w:rsidR="00146683" w:rsidRPr="00146683"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46683"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46683" w:rsidRDefault="00E4248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46683" w:rsidRDefault="00E4248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46683" w:rsidRDefault="00E42480" w:rsidP="00C302FE">
            <w:pPr>
              <w:pStyle w:val="TAL"/>
              <w:rPr>
                <w:rFonts w:cs="Arial"/>
                <w:sz w:val="16"/>
                <w:szCs w:val="16"/>
              </w:rPr>
            </w:pPr>
            <w:r w:rsidRPr="00146683">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46683" w:rsidRDefault="00E42480"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46683" w:rsidRDefault="00E4248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46683" w:rsidRDefault="00E42480" w:rsidP="00C302FE">
            <w:pPr>
              <w:pStyle w:val="TAL"/>
              <w:rPr>
                <w:noProof/>
                <w:sz w:val="16"/>
                <w:szCs w:val="16"/>
                <w:lang w:eastAsia="zh-CN"/>
              </w:rPr>
            </w:pPr>
            <w:r w:rsidRPr="00146683">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46683" w:rsidRDefault="00E42480" w:rsidP="00C302FE">
            <w:pPr>
              <w:pStyle w:val="TAL"/>
              <w:rPr>
                <w:sz w:val="16"/>
                <w:szCs w:val="16"/>
              </w:rPr>
            </w:pPr>
            <w:r w:rsidRPr="00146683">
              <w:rPr>
                <w:sz w:val="16"/>
                <w:szCs w:val="16"/>
              </w:rPr>
              <w:t>15.5.0</w:t>
            </w:r>
          </w:p>
        </w:tc>
      </w:tr>
      <w:tr w:rsidR="00146683" w:rsidRPr="00146683"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46683"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46683" w:rsidRDefault="00AD3E3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46683" w:rsidRDefault="00AD3E39"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46683" w:rsidRDefault="00AD3E39" w:rsidP="00C302FE">
            <w:pPr>
              <w:pStyle w:val="TAL"/>
              <w:rPr>
                <w:rFonts w:cs="Arial"/>
                <w:sz w:val="16"/>
                <w:szCs w:val="16"/>
              </w:rPr>
            </w:pPr>
            <w:r w:rsidRPr="00146683">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46683" w:rsidRDefault="00AD3E39"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46683" w:rsidRDefault="00AD3E3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46683" w:rsidRDefault="00AD3E39" w:rsidP="00C302FE">
            <w:pPr>
              <w:pStyle w:val="TAL"/>
              <w:rPr>
                <w:noProof/>
                <w:sz w:val="16"/>
                <w:szCs w:val="16"/>
                <w:lang w:eastAsia="zh-CN"/>
              </w:rPr>
            </w:pPr>
            <w:r w:rsidRPr="00146683">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46683" w:rsidRDefault="00AD3E39" w:rsidP="00C302FE">
            <w:pPr>
              <w:pStyle w:val="TAL"/>
              <w:rPr>
                <w:sz w:val="16"/>
                <w:szCs w:val="16"/>
              </w:rPr>
            </w:pPr>
            <w:r w:rsidRPr="00146683">
              <w:rPr>
                <w:sz w:val="16"/>
                <w:szCs w:val="16"/>
              </w:rPr>
              <w:t>15.5.0</w:t>
            </w:r>
          </w:p>
        </w:tc>
      </w:tr>
      <w:tr w:rsidR="00146683" w:rsidRPr="00146683"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46683"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46683" w:rsidRDefault="00E06C7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46683" w:rsidRDefault="00E06C7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46683" w:rsidRDefault="00E06C70" w:rsidP="00C302FE">
            <w:pPr>
              <w:pStyle w:val="TAL"/>
              <w:rPr>
                <w:rFonts w:cs="Arial"/>
                <w:sz w:val="16"/>
                <w:szCs w:val="16"/>
              </w:rPr>
            </w:pPr>
            <w:r w:rsidRPr="00146683">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46683" w:rsidRDefault="00E06C7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46683" w:rsidRDefault="00E06C7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46683" w:rsidRDefault="00E06C70" w:rsidP="00C302FE">
            <w:pPr>
              <w:pStyle w:val="TAL"/>
              <w:rPr>
                <w:noProof/>
                <w:sz w:val="16"/>
                <w:szCs w:val="16"/>
                <w:lang w:eastAsia="zh-CN"/>
              </w:rPr>
            </w:pPr>
            <w:r w:rsidRPr="00146683">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46683" w:rsidRDefault="00E06C70" w:rsidP="00C302FE">
            <w:pPr>
              <w:pStyle w:val="TAL"/>
              <w:rPr>
                <w:sz w:val="16"/>
                <w:szCs w:val="16"/>
              </w:rPr>
            </w:pPr>
            <w:r w:rsidRPr="00146683">
              <w:rPr>
                <w:sz w:val="16"/>
                <w:szCs w:val="16"/>
              </w:rPr>
              <w:t>15.5.0</w:t>
            </w:r>
          </w:p>
        </w:tc>
      </w:tr>
      <w:tr w:rsidR="00146683" w:rsidRPr="00146683"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46683"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46683" w:rsidRDefault="001643C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46683" w:rsidRDefault="001643C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46683" w:rsidRDefault="001643C0" w:rsidP="00C302FE">
            <w:pPr>
              <w:pStyle w:val="TAL"/>
              <w:rPr>
                <w:rFonts w:cs="Arial"/>
                <w:sz w:val="16"/>
                <w:szCs w:val="16"/>
              </w:rPr>
            </w:pPr>
            <w:r w:rsidRPr="00146683">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46683" w:rsidRDefault="001643C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46683" w:rsidRDefault="001643C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46683" w:rsidRDefault="001643C0" w:rsidP="00C302FE">
            <w:pPr>
              <w:pStyle w:val="TAL"/>
              <w:rPr>
                <w:noProof/>
                <w:sz w:val="16"/>
                <w:szCs w:val="16"/>
                <w:lang w:eastAsia="zh-CN"/>
              </w:rPr>
            </w:pPr>
            <w:r w:rsidRPr="00146683">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46683" w:rsidRDefault="001643C0" w:rsidP="00C302FE">
            <w:pPr>
              <w:pStyle w:val="TAL"/>
              <w:rPr>
                <w:sz w:val="16"/>
                <w:szCs w:val="16"/>
              </w:rPr>
            </w:pPr>
            <w:r w:rsidRPr="00146683">
              <w:rPr>
                <w:sz w:val="16"/>
                <w:szCs w:val="16"/>
              </w:rPr>
              <w:t>15.5.0</w:t>
            </w:r>
          </w:p>
        </w:tc>
      </w:tr>
      <w:tr w:rsidR="00146683" w:rsidRPr="00146683"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46683"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46683" w:rsidRDefault="00913C3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46683" w:rsidRDefault="00913C3D" w:rsidP="00C302FE">
            <w:pPr>
              <w:pStyle w:val="TAL"/>
              <w:rPr>
                <w:rFonts w:cs="Arial"/>
                <w:sz w:val="16"/>
                <w:szCs w:val="16"/>
              </w:rPr>
            </w:pPr>
            <w:r w:rsidRPr="00146683">
              <w:rPr>
                <w:rFonts w:cs="Arial"/>
                <w:sz w:val="16"/>
                <w:szCs w:val="16"/>
              </w:rPr>
              <w:t>RP-1905</w:t>
            </w:r>
            <w:r w:rsidR="008A6841" w:rsidRPr="00146683">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46683" w:rsidRDefault="00913C3D" w:rsidP="00C302FE">
            <w:pPr>
              <w:pStyle w:val="TAL"/>
              <w:rPr>
                <w:rFonts w:cs="Arial"/>
                <w:sz w:val="16"/>
                <w:szCs w:val="16"/>
              </w:rPr>
            </w:pPr>
            <w:r w:rsidRPr="00146683">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46683" w:rsidRDefault="00913C3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46683" w:rsidRDefault="00913C3D"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46683" w:rsidRDefault="00913C3D" w:rsidP="00C302FE">
            <w:pPr>
              <w:pStyle w:val="TAL"/>
              <w:rPr>
                <w:noProof/>
                <w:sz w:val="16"/>
                <w:szCs w:val="16"/>
                <w:lang w:eastAsia="zh-CN"/>
              </w:rPr>
            </w:pPr>
            <w:r w:rsidRPr="00146683">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46683" w:rsidRDefault="00913C3D" w:rsidP="00C302FE">
            <w:pPr>
              <w:pStyle w:val="TAL"/>
              <w:rPr>
                <w:sz w:val="16"/>
                <w:szCs w:val="16"/>
              </w:rPr>
            </w:pPr>
            <w:r w:rsidRPr="00146683">
              <w:rPr>
                <w:sz w:val="16"/>
                <w:szCs w:val="16"/>
              </w:rPr>
              <w:t>15.5.0</w:t>
            </w:r>
          </w:p>
        </w:tc>
      </w:tr>
      <w:tr w:rsidR="00146683" w:rsidRPr="00146683"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46683"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46683" w:rsidRDefault="00C31D2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46683" w:rsidRDefault="00C31D2D"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46683" w:rsidRDefault="00C31D2D" w:rsidP="00C302FE">
            <w:pPr>
              <w:pStyle w:val="TAL"/>
              <w:rPr>
                <w:rFonts w:cs="Arial"/>
                <w:sz w:val="16"/>
                <w:szCs w:val="16"/>
              </w:rPr>
            </w:pPr>
            <w:r w:rsidRPr="00146683">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46683" w:rsidRDefault="00C31D2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46683" w:rsidRDefault="00C31D2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46683" w:rsidRDefault="00D07638" w:rsidP="00C302FE">
            <w:pPr>
              <w:pStyle w:val="TAL"/>
              <w:rPr>
                <w:noProof/>
                <w:sz w:val="16"/>
                <w:szCs w:val="16"/>
                <w:lang w:eastAsia="zh-CN"/>
              </w:rPr>
            </w:pPr>
            <w:r w:rsidRPr="00146683">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46683" w:rsidRDefault="00C31D2D" w:rsidP="00C302FE">
            <w:pPr>
              <w:pStyle w:val="TAL"/>
              <w:rPr>
                <w:sz w:val="16"/>
                <w:szCs w:val="16"/>
              </w:rPr>
            </w:pPr>
            <w:r w:rsidRPr="00146683">
              <w:rPr>
                <w:sz w:val="16"/>
                <w:szCs w:val="16"/>
              </w:rPr>
              <w:t>15.5.0</w:t>
            </w:r>
          </w:p>
        </w:tc>
      </w:tr>
      <w:tr w:rsidR="00146683" w:rsidRPr="00146683"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46683" w:rsidRDefault="00D0763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46683" w:rsidRDefault="00D07638" w:rsidP="00C302FE">
            <w:pPr>
              <w:pStyle w:val="TAL"/>
              <w:rPr>
                <w:rFonts w:cs="Arial"/>
                <w:sz w:val="16"/>
                <w:szCs w:val="16"/>
              </w:rPr>
            </w:pPr>
            <w:r w:rsidRPr="00146683">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46683" w:rsidRDefault="00D0763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46683" w:rsidRDefault="00D07638" w:rsidP="00C302FE">
            <w:pPr>
              <w:pStyle w:val="TAL"/>
              <w:rPr>
                <w:noProof/>
                <w:sz w:val="16"/>
                <w:szCs w:val="16"/>
                <w:lang w:eastAsia="zh-CN"/>
              </w:rPr>
            </w:pPr>
            <w:r w:rsidRPr="00146683">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46683" w:rsidRDefault="00D07638" w:rsidP="00C302FE">
            <w:pPr>
              <w:pStyle w:val="TAL"/>
              <w:rPr>
                <w:sz w:val="16"/>
                <w:szCs w:val="16"/>
              </w:rPr>
            </w:pPr>
            <w:r w:rsidRPr="00146683">
              <w:rPr>
                <w:sz w:val="16"/>
                <w:szCs w:val="16"/>
              </w:rPr>
              <w:t>15.5.0</w:t>
            </w:r>
          </w:p>
        </w:tc>
      </w:tr>
      <w:tr w:rsidR="00146683" w:rsidRPr="00146683"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46683" w:rsidRDefault="00D07638"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46683" w:rsidRDefault="00D07638" w:rsidP="00C302FE">
            <w:pPr>
              <w:pStyle w:val="TAL"/>
              <w:rPr>
                <w:rFonts w:cs="Arial"/>
                <w:sz w:val="16"/>
                <w:szCs w:val="16"/>
              </w:rPr>
            </w:pPr>
            <w:r w:rsidRPr="00146683">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46683" w:rsidRDefault="00D0763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46683" w:rsidRDefault="00D07638" w:rsidP="00C302FE">
            <w:pPr>
              <w:pStyle w:val="TAL"/>
              <w:rPr>
                <w:noProof/>
                <w:sz w:val="16"/>
                <w:szCs w:val="16"/>
                <w:lang w:eastAsia="zh-CN"/>
              </w:rPr>
            </w:pPr>
            <w:r w:rsidRPr="00146683">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46683" w:rsidRDefault="00D07638" w:rsidP="00C302FE">
            <w:pPr>
              <w:pStyle w:val="TAL"/>
              <w:rPr>
                <w:sz w:val="16"/>
                <w:szCs w:val="16"/>
              </w:rPr>
            </w:pPr>
            <w:r w:rsidRPr="00146683">
              <w:rPr>
                <w:sz w:val="16"/>
                <w:szCs w:val="16"/>
              </w:rPr>
              <w:t>15.5.0</w:t>
            </w:r>
          </w:p>
        </w:tc>
      </w:tr>
      <w:tr w:rsidR="00146683" w:rsidRPr="00146683"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46683"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46683" w:rsidRDefault="006B38E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46683" w:rsidRDefault="006B38E2"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46683" w:rsidRDefault="006B38E2" w:rsidP="00C302FE">
            <w:pPr>
              <w:pStyle w:val="TAL"/>
              <w:rPr>
                <w:rFonts w:cs="Arial"/>
                <w:sz w:val="16"/>
                <w:szCs w:val="16"/>
              </w:rPr>
            </w:pPr>
            <w:r w:rsidRPr="00146683">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46683" w:rsidRDefault="006B38E2"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46683" w:rsidRDefault="006B38E2"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46683" w:rsidRDefault="006B38E2" w:rsidP="00C302FE">
            <w:pPr>
              <w:pStyle w:val="TAL"/>
              <w:rPr>
                <w:noProof/>
                <w:sz w:val="16"/>
                <w:szCs w:val="16"/>
                <w:lang w:eastAsia="zh-CN"/>
              </w:rPr>
            </w:pPr>
            <w:r w:rsidRPr="00146683">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46683" w:rsidRDefault="006B38E2" w:rsidP="00C302FE">
            <w:pPr>
              <w:pStyle w:val="TAL"/>
              <w:rPr>
                <w:sz w:val="16"/>
                <w:szCs w:val="16"/>
              </w:rPr>
            </w:pPr>
            <w:r w:rsidRPr="00146683">
              <w:rPr>
                <w:sz w:val="16"/>
                <w:szCs w:val="16"/>
              </w:rPr>
              <w:t>15.5.0</w:t>
            </w:r>
          </w:p>
        </w:tc>
      </w:tr>
      <w:tr w:rsidR="00146683" w:rsidRPr="00146683"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46683"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46683" w:rsidRDefault="00802A2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46683" w:rsidRDefault="00802A2E"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46683" w:rsidRDefault="00802A2E" w:rsidP="00C302FE">
            <w:pPr>
              <w:pStyle w:val="TAL"/>
              <w:rPr>
                <w:rFonts w:cs="Arial"/>
                <w:sz w:val="16"/>
                <w:szCs w:val="16"/>
              </w:rPr>
            </w:pPr>
            <w:r w:rsidRPr="00146683">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46683" w:rsidRDefault="00802A2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46683" w:rsidRDefault="00802A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46683" w:rsidRDefault="00802A2E" w:rsidP="00C302FE">
            <w:pPr>
              <w:pStyle w:val="TAL"/>
              <w:rPr>
                <w:noProof/>
                <w:sz w:val="16"/>
                <w:szCs w:val="16"/>
                <w:lang w:eastAsia="zh-CN"/>
              </w:rPr>
            </w:pPr>
            <w:r w:rsidRPr="00146683">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46683" w:rsidRDefault="00802A2E" w:rsidP="00C302FE">
            <w:pPr>
              <w:pStyle w:val="TAL"/>
              <w:rPr>
                <w:sz w:val="16"/>
                <w:szCs w:val="16"/>
              </w:rPr>
            </w:pPr>
            <w:r w:rsidRPr="00146683">
              <w:rPr>
                <w:sz w:val="16"/>
                <w:szCs w:val="16"/>
              </w:rPr>
              <w:t>15.5.0</w:t>
            </w:r>
          </w:p>
        </w:tc>
      </w:tr>
      <w:tr w:rsidR="00146683" w:rsidRPr="00146683"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46683"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46683" w:rsidRDefault="000866F3"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46683" w:rsidRDefault="000866F3"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46683" w:rsidRDefault="000866F3" w:rsidP="00C302FE">
            <w:pPr>
              <w:pStyle w:val="TAL"/>
              <w:rPr>
                <w:rFonts w:cs="Arial"/>
                <w:sz w:val="16"/>
                <w:szCs w:val="16"/>
              </w:rPr>
            </w:pPr>
            <w:r w:rsidRPr="00146683">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46683" w:rsidRDefault="000866F3"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46683" w:rsidRDefault="000866F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46683" w:rsidRDefault="000866F3" w:rsidP="00C302FE">
            <w:pPr>
              <w:pStyle w:val="TAL"/>
              <w:rPr>
                <w:noProof/>
                <w:sz w:val="16"/>
                <w:szCs w:val="16"/>
                <w:lang w:eastAsia="zh-CN"/>
              </w:rPr>
            </w:pPr>
            <w:r w:rsidRPr="00146683">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46683" w:rsidRDefault="000866F3" w:rsidP="00C302FE">
            <w:pPr>
              <w:pStyle w:val="TAL"/>
              <w:rPr>
                <w:sz w:val="16"/>
                <w:szCs w:val="16"/>
              </w:rPr>
            </w:pPr>
            <w:r w:rsidRPr="00146683">
              <w:rPr>
                <w:sz w:val="16"/>
                <w:szCs w:val="16"/>
              </w:rPr>
              <w:t>15.5.0</w:t>
            </w:r>
          </w:p>
        </w:tc>
      </w:tr>
      <w:tr w:rsidR="00146683" w:rsidRPr="00146683"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46683" w:rsidRDefault="00523DCD"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46683" w:rsidRDefault="00523DCD" w:rsidP="00C302FE">
            <w:pPr>
              <w:pStyle w:val="TAL"/>
              <w:rPr>
                <w:rFonts w:cs="Arial"/>
                <w:sz w:val="16"/>
                <w:szCs w:val="16"/>
              </w:rPr>
            </w:pPr>
            <w:r w:rsidRPr="00146683">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46683" w:rsidRDefault="00523DC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46683" w:rsidRDefault="00523DCD" w:rsidP="00C302FE">
            <w:pPr>
              <w:pStyle w:val="TAL"/>
              <w:rPr>
                <w:noProof/>
                <w:sz w:val="16"/>
                <w:szCs w:val="16"/>
                <w:lang w:eastAsia="zh-CN"/>
              </w:rPr>
            </w:pPr>
            <w:r w:rsidRPr="00146683">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46683" w:rsidRDefault="00523DCD" w:rsidP="00C302FE">
            <w:pPr>
              <w:pStyle w:val="TAL"/>
              <w:rPr>
                <w:sz w:val="16"/>
                <w:szCs w:val="16"/>
              </w:rPr>
            </w:pPr>
            <w:r w:rsidRPr="00146683">
              <w:rPr>
                <w:sz w:val="16"/>
                <w:szCs w:val="16"/>
              </w:rPr>
              <w:t>15.5.0</w:t>
            </w:r>
          </w:p>
        </w:tc>
      </w:tr>
      <w:tr w:rsidR="00146683" w:rsidRPr="00146683"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46683" w:rsidRDefault="00523DCD"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46683" w:rsidRDefault="00523DCD" w:rsidP="00C302FE">
            <w:pPr>
              <w:pStyle w:val="TAL"/>
              <w:rPr>
                <w:rFonts w:cs="Arial"/>
                <w:sz w:val="16"/>
                <w:szCs w:val="16"/>
              </w:rPr>
            </w:pPr>
            <w:r w:rsidRPr="00146683">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46683" w:rsidRDefault="00523DCD"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46683" w:rsidRDefault="00523DCD" w:rsidP="00C302FE">
            <w:pPr>
              <w:pStyle w:val="TAL"/>
              <w:rPr>
                <w:noProof/>
                <w:sz w:val="16"/>
                <w:szCs w:val="16"/>
                <w:lang w:eastAsia="zh-CN"/>
              </w:rPr>
            </w:pPr>
            <w:r w:rsidRPr="00146683">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46683" w:rsidRDefault="00523DCD" w:rsidP="00C302FE">
            <w:pPr>
              <w:pStyle w:val="TAL"/>
              <w:rPr>
                <w:sz w:val="16"/>
                <w:szCs w:val="16"/>
              </w:rPr>
            </w:pPr>
            <w:r w:rsidRPr="00146683">
              <w:rPr>
                <w:sz w:val="16"/>
                <w:szCs w:val="16"/>
              </w:rPr>
              <w:t>15.5.0</w:t>
            </w:r>
          </w:p>
        </w:tc>
      </w:tr>
      <w:tr w:rsidR="00146683" w:rsidRPr="00146683"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46683"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46683" w:rsidRDefault="00D0542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46683" w:rsidRDefault="00D05425"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46683" w:rsidRDefault="00D05425" w:rsidP="00C302FE">
            <w:pPr>
              <w:pStyle w:val="TAL"/>
              <w:rPr>
                <w:rFonts w:cs="Arial"/>
                <w:sz w:val="16"/>
                <w:szCs w:val="16"/>
              </w:rPr>
            </w:pPr>
            <w:r w:rsidRPr="00146683">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46683" w:rsidRDefault="00D05425"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46683" w:rsidRDefault="00D0542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46683" w:rsidRDefault="00D05425" w:rsidP="00C302FE">
            <w:pPr>
              <w:pStyle w:val="TAL"/>
              <w:rPr>
                <w:noProof/>
                <w:sz w:val="16"/>
                <w:szCs w:val="16"/>
                <w:lang w:eastAsia="zh-CN"/>
              </w:rPr>
            </w:pPr>
            <w:r w:rsidRPr="00146683">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46683" w:rsidRDefault="00D05425" w:rsidP="00C302FE">
            <w:pPr>
              <w:pStyle w:val="TAL"/>
              <w:rPr>
                <w:sz w:val="16"/>
                <w:szCs w:val="16"/>
              </w:rPr>
            </w:pPr>
            <w:r w:rsidRPr="00146683">
              <w:rPr>
                <w:sz w:val="16"/>
                <w:szCs w:val="16"/>
              </w:rPr>
              <w:t>15.5.0</w:t>
            </w:r>
          </w:p>
        </w:tc>
      </w:tr>
      <w:tr w:rsidR="00146683" w:rsidRPr="00146683"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46683"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46683" w:rsidRDefault="00E73D9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46683" w:rsidRDefault="00E73D9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46683" w:rsidRDefault="00E73D90" w:rsidP="00C302FE">
            <w:pPr>
              <w:pStyle w:val="TAL"/>
              <w:rPr>
                <w:rFonts w:cs="Arial"/>
                <w:sz w:val="16"/>
                <w:szCs w:val="16"/>
              </w:rPr>
            </w:pPr>
            <w:r w:rsidRPr="00146683">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46683" w:rsidRDefault="00E73D9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46683" w:rsidRDefault="00E73D9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46683" w:rsidRDefault="00E73D90" w:rsidP="00C302FE">
            <w:pPr>
              <w:pStyle w:val="TAL"/>
              <w:rPr>
                <w:noProof/>
                <w:sz w:val="16"/>
                <w:szCs w:val="16"/>
                <w:lang w:eastAsia="zh-CN"/>
              </w:rPr>
            </w:pPr>
            <w:r w:rsidRPr="00146683">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46683" w:rsidRDefault="00E73D90" w:rsidP="00C302FE">
            <w:pPr>
              <w:pStyle w:val="TAL"/>
              <w:rPr>
                <w:sz w:val="16"/>
                <w:szCs w:val="16"/>
              </w:rPr>
            </w:pPr>
            <w:r w:rsidRPr="00146683">
              <w:rPr>
                <w:sz w:val="16"/>
                <w:szCs w:val="16"/>
              </w:rPr>
              <w:t>15.5.0</w:t>
            </w:r>
          </w:p>
        </w:tc>
      </w:tr>
      <w:tr w:rsidR="00146683" w:rsidRPr="00146683"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46683"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46683" w:rsidRDefault="00A607C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46683" w:rsidRDefault="00A607CA"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46683" w:rsidRDefault="00A607CA" w:rsidP="00C302FE">
            <w:pPr>
              <w:pStyle w:val="TAL"/>
              <w:rPr>
                <w:rFonts w:cs="Arial"/>
                <w:sz w:val="16"/>
                <w:szCs w:val="16"/>
              </w:rPr>
            </w:pPr>
            <w:r w:rsidRPr="00146683">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46683" w:rsidRDefault="00A607C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46683" w:rsidRDefault="00A607C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46683" w:rsidRDefault="00A607CA" w:rsidP="00C302FE">
            <w:pPr>
              <w:pStyle w:val="TAL"/>
              <w:rPr>
                <w:noProof/>
                <w:sz w:val="16"/>
                <w:szCs w:val="16"/>
                <w:lang w:eastAsia="zh-CN"/>
              </w:rPr>
            </w:pPr>
            <w:r w:rsidRPr="00146683">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46683" w:rsidRDefault="00A607CA" w:rsidP="00C302FE">
            <w:pPr>
              <w:pStyle w:val="TAL"/>
              <w:rPr>
                <w:sz w:val="16"/>
                <w:szCs w:val="16"/>
              </w:rPr>
            </w:pPr>
            <w:r w:rsidRPr="00146683">
              <w:rPr>
                <w:sz w:val="16"/>
                <w:szCs w:val="16"/>
              </w:rPr>
              <w:t>15.5.0</w:t>
            </w:r>
          </w:p>
        </w:tc>
      </w:tr>
      <w:tr w:rsidR="00146683" w:rsidRPr="00146683"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46683"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46683" w:rsidRDefault="00207DE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46683" w:rsidRDefault="00207DEB"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46683" w:rsidRDefault="00207DEB" w:rsidP="00C302FE">
            <w:pPr>
              <w:pStyle w:val="TAL"/>
              <w:rPr>
                <w:rFonts w:cs="Arial"/>
                <w:sz w:val="16"/>
                <w:szCs w:val="16"/>
              </w:rPr>
            </w:pPr>
            <w:r w:rsidRPr="00146683">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46683" w:rsidRDefault="00207DE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46683" w:rsidRDefault="00207DE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46683" w:rsidRDefault="00207DEB" w:rsidP="00C302FE">
            <w:pPr>
              <w:pStyle w:val="TAL"/>
              <w:rPr>
                <w:noProof/>
                <w:sz w:val="16"/>
                <w:szCs w:val="16"/>
                <w:lang w:eastAsia="zh-CN"/>
              </w:rPr>
            </w:pPr>
            <w:r w:rsidRPr="00146683">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46683" w:rsidRDefault="00207DEB" w:rsidP="00C302FE">
            <w:pPr>
              <w:pStyle w:val="TAL"/>
              <w:rPr>
                <w:sz w:val="16"/>
                <w:szCs w:val="16"/>
              </w:rPr>
            </w:pPr>
            <w:r w:rsidRPr="00146683">
              <w:rPr>
                <w:sz w:val="16"/>
                <w:szCs w:val="16"/>
              </w:rPr>
              <w:t>15.5.0</w:t>
            </w:r>
          </w:p>
        </w:tc>
      </w:tr>
      <w:tr w:rsidR="00146683" w:rsidRPr="00146683"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46683"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46683" w:rsidRDefault="00F1410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46683" w:rsidRDefault="00F1410F"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46683" w:rsidRDefault="00F1410F" w:rsidP="00C302FE">
            <w:pPr>
              <w:pStyle w:val="TAL"/>
              <w:rPr>
                <w:rFonts w:cs="Arial"/>
                <w:sz w:val="16"/>
                <w:szCs w:val="16"/>
              </w:rPr>
            </w:pPr>
            <w:r w:rsidRPr="00146683">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46683" w:rsidRDefault="00F1410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46683" w:rsidRDefault="00F1410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46683" w:rsidRDefault="00F1410F" w:rsidP="00C302FE">
            <w:pPr>
              <w:pStyle w:val="TAL"/>
              <w:rPr>
                <w:noProof/>
                <w:sz w:val="16"/>
                <w:szCs w:val="16"/>
                <w:lang w:eastAsia="zh-CN"/>
              </w:rPr>
            </w:pPr>
            <w:r w:rsidRPr="00146683">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46683" w:rsidRDefault="00F1410F" w:rsidP="00C302FE">
            <w:pPr>
              <w:pStyle w:val="TAL"/>
              <w:rPr>
                <w:sz w:val="16"/>
                <w:szCs w:val="16"/>
              </w:rPr>
            </w:pPr>
            <w:r w:rsidRPr="00146683">
              <w:rPr>
                <w:sz w:val="16"/>
                <w:szCs w:val="16"/>
              </w:rPr>
              <w:t>15.5.0</w:t>
            </w:r>
          </w:p>
        </w:tc>
      </w:tr>
      <w:tr w:rsidR="00146683" w:rsidRPr="00146683"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46683"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46683" w:rsidRDefault="00146C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46683" w:rsidRDefault="00146C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46683" w:rsidRDefault="00146CB8" w:rsidP="00C302FE">
            <w:pPr>
              <w:pStyle w:val="TAL"/>
              <w:rPr>
                <w:rFonts w:cs="Arial"/>
                <w:sz w:val="16"/>
                <w:szCs w:val="16"/>
              </w:rPr>
            </w:pPr>
            <w:r w:rsidRPr="00146683">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46683" w:rsidRDefault="00146C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46683" w:rsidRDefault="00146C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46683" w:rsidRDefault="00146CB8" w:rsidP="00C302FE">
            <w:pPr>
              <w:pStyle w:val="TAL"/>
              <w:rPr>
                <w:noProof/>
                <w:sz w:val="16"/>
                <w:szCs w:val="16"/>
                <w:lang w:eastAsia="zh-CN"/>
              </w:rPr>
            </w:pPr>
            <w:r w:rsidRPr="00146683">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46683" w:rsidRDefault="00146CB8" w:rsidP="00C302FE">
            <w:pPr>
              <w:pStyle w:val="TAL"/>
              <w:rPr>
                <w:sz w:val="16"/>
                <w:szCs w:val="16"/>
              </w:rPr>
            </w:pPr>
            <w:r w:rsidRPr="00146683">
              <w:rPr>
                <w:sz w:val="16"/>
                <w:szCs w:val="16"/>
              </w:rPr>
              <w:t>15.5.0</w:t>
            </w:r>
          </w:p>
        </w:tc>
      </w:tr>
      <w:tr w:rsidR="00146683" w:rsidRPr="00146683"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46683"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46683" w:rsidRDefault="002C7F5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46683" w:rsidRDefault="002C7F5F"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46683" w:rsidRDefault="002C7F5F" w:rsidP="00C302FE">
            <w:pPr>
              <w:pStyle w:val="TAL"/>
              <w:rPr>
                <w:rFonts w:cs="Arial"/>
                <w:sz w:val="16"/>
                <w:szCs w:val="16"/>
              </w:rPr>
            </w:pPr>
            <w:r w:rsidRPr="00146683">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46683" w:rsidRDefault="002C7F5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46683" w:rsidRDefault="002C7F5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46683" w:rsidRDefault="002C7F5F" w:rsidP="00C302FE">
            <w:pPr>
              <w:pStyle w:val="TAL"/>
              <w:rPr>
                <w:noProof/>
                <w:sz w:val="16"/>
                <w:szCs w:val="16"/>
                <w:lang w:eastAsia="zh-CN"/>
              </w:rPr>
            </w:pPr>
            <w:r w:rsidRPr="00146683">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46683" w:rsidRDefault="002C7F5F" w:rsidP="00C302FE">
            <w:pPr>
              <w:pStyle w:val="TAL"/>
              <w:rPr>
                <w:sz w:val="16"/>
                <w:szCs w:val="16"/>
              </w:rPr>
            </w:pPr>
            <w:r w:rsidRPr="00146683">
              <w:rPr>
                <w:sz w:val="16"/>
                <w:szCs w:val="16"/>
              </w:rPr>
              <w:t>15.5.0</w:t>
            </w:r>
          </w:p>
        </w:tc>
      </w:tr>
      <w:tr w:rsidR="00146683" w:rsidRPr="00146683"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46683" w:rsidRDefault="00EE22A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46683" w:rsidRDefault="00EE22AE" w:rsidP="00C302FE">
            <w:pPr>
              <w:pStyle w:val="TAL"/>
              <w:rPr>
                <w:rFonts w:cs="Arial"/>
                <w:sz w:val="16"/>
                <w:szCs w:val="16"/>
              </w:rPr>
            </w:pPr>
            <w:r w:rsidRPr="00146683">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46683" w:rsidRDefault="00EE22AE" w:rsidP="00C302FE">
            <w:pPr>
              <w:pStyle w:val="TAL"/>
              <w:rPr>
                <w:noProof/>
                <w:sz w:val="16"/>
                <w:szCs w:val="16"/>
                <w:lang w:eastAsia="zh-CN"/>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46683" w:rsidRDefault="00EE22AE" w:rsidP="00C302FE">
            <w:pPr>
              <w:pStyle w:val="TAL"/>
              <w:rPr>
                <w:sz w:val="16"/>
                <w:szCs w:val="16"/>
              </w:rPr>
            </w:pPr>
            <w:r w:rsidRPr="00146683">
              <w:rPr>
                <w:sz w:val="16"/>
                <w:szCs w:val="16"/>
              </w:rPr>
              <w:t>15.5.0</w:t>
            </w:r>
          </w:p>
        </w:tc>
      </w:tr>
      <w:tr w:rsidR="00146683" w:rsidRPr="00146683"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46683" w:rsidRDefault="00EE22AE"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46683" w:rsidRDefault="00EE22AE" w:rsidP="00C302FE">
            <w:pPr>
              <w:pStyle w:val="TAL"/>
              <w:rPr>
                <w:rFonts w:cs="Arial"/>
                <w:sz w:val="16"/>
                <w:szCs w:val="16"/>
              </w:rPr>
            </w:pPr>
            <w:r w:rsidRPr="00146683">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46683" w:rsidRDefault="00EE22AE" w:rsidP="00C302FE">
            <w:pPr>
              <w:pStyle w:val="TAL"/>
              <w:rPr>
                <w:noProof/>
                <w:sz w:val="16"/>
                <w:szCs w:val="16"/>
              </w:rPr>
            </w:pPr>
            <w:r w:rsidRPr="00146683">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46683" w:rsidRDefault="00EE22AE" w:rsidP="00C302FE">
            <w:pPr>
              <w:pStyle w:val="TAL"/>
              <w:rPr>
                <w:sz w:val="16"/>
                <w:szCs w:val="16"/>
              </w:rPr>
            </w:pPr>
            <w:r w:rsidRPr="00146683">
              <w:rPr>
                <w:sz w:val="16"/>
                <w:szCs w:val="16"/>
              </w:rPr>
              <w:t>15.5.0</w:t>
            </w:r>
          </w:p>
        </w:tc>
      </w:tr>
      <w:tr w:rsidR="00146683" w:rsidRPr="00146683"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46683"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46683" w:rsidRDefault="00314C0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46683" w:rsidRDefault="00314C0E" w:rsidP="00C302FE">
            <w:pPr>
              <w:pStyle w:val="TAL"/>
              <w:rPr>
                <w:rFonts w:cs="Arial"/>
                <w:sz w:val="16"/>
                <w:szCs w:val="16"/>
              </w:rPr>
            </w:pPr>
            <w:r w:rsidRPr="00146683">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46683" w:rsidRDefault="00314C0E" w:rsidP="00C302FE">
            <w:pPr>
              <w:pStyle w:val="TAL"/>
              <w:rPr>
                <w:rFonts w:cs="Arial"/>
                <w:sz w:val="16"/>
                <w:szCs w:val="16"/>
              </w:rPr>
            </w:pPr>
            <w:r w:rsidRPr="00146683">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46683" w:rsidRDefault="00314C0E"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46683" w:rsidRDefault="00314C0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46683" w:rsidRDefault="00314C0E" w:rsidP="00C302FE">
            <w:pPr>
              <w:pStyle w:val="TAL"/>
              <w:rPr>
                <w:noProof/>
                <w:sz w:val="16"/>
                <w:szCs w:val="16"/>
              </w:rPr>
            </w:pPr>
            <w:r w:rsidRPr="00146683">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46683" w:rsidRDefault="00314C0E" w:rsidP="00C302FE">
            <w:pPr>
              <w:pStyle w:val="TAL"/>
              <w:rPr>
                <w:sz w:val="16"/>
                <w:szCs w:val="16"/>
              </w:rPr>
            </w:pPr>
            <w:r w:rsidRPr="00146683">
              <w:rPr>
                <w:sz w:val="16"/>
                <w:szCs w:val="16"/>
              </w:rPr>
              <w:t>15.5.0</w:t>
            </w:r>
          </w:p>
        </w:tc>
      </w:tr>
      <w:tr w:rsidR="00146683" w:rsidRPr="00146683"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46683" w:rsidRDefault="00F4001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46683" w:rsidRDefault="00F4001E" w:rsidP="00C302FE">
            <w:pPr>
              <w:pStyle w:val="TAL"/>
              <w:rPr>
                <w:rFonts w:cs="Arial"/>
                <w:sz w:val="16"/>
                <w:szCs w:val="16"/>
              </w:rPr>
            </w:pPr>
            <w:r w:rsidRPr="00146683">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46683" w:rsidRDefault="00F4001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46683" w:rsidRDefault="00F4001E" w:rsidP="00C302FE">
            <w:pPr>
              <w:pStyle w:val="TAL"/>
              <w:rPr>
                <w:noProof/>
                <w:sz w:val="16"/>
                <w:szCs w:val="16"/>
              </w:rPr>
            </w:pPr>
            <w:r w:rsidRPr="00146683">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46683" w:rsidRDefault="00F4001E" w:rsidP="00C302FE">
            <w:pPr>
              <w:pStyle w:val="TAL"/>
              <w:rPr>
                <w:sz w:val="16"/>
                <w:szCs w:val="16"/>
              </w:rPr>
            </w:pPr>
            <w:r w:rsidRPr="00146683">
              <w:rPr>
                <w:sz w:val="16"/>
                <w:szCs w:val="16"/>
              </w:rPr>
              <w:t>15.5.0</w:t>
            </w:r>
          </w:p>
        </w:tc>
      </w:tr>
      <w:tr w:rsidR="00146683" w:rsidRPr="00146683"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46683" w:rsidRDefault="00F4001E" w:rsidP="00C302FE">
            <w:pPr>
              <w:pStyle w:val="TAL"/>
              <w:rPr>
                <w:rFonts w:cs="Arial"/>
                <w:sz w:val="16"/>
                <w:szCs w:val="16"/>
              </w:rPr>
            </w:pPr>
            <w:r w:rsidRPr="00146683">
              <w:rPr>
                <w:rFonts w:cs="Arial"/>
                <w:sz w:val="16"/>
                <w:szCs w:val="16"/>
              </w:rPr>
              <w:t>RP-1905</w:t>
            </w:r>
            <w:r w:rsidR="005311CF" w:rsidRPr="00146683">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46683" w:rsidRDefault="00F4001E" w:rsidP="00C302FE">
            <w:pPr>
              <w:pStyle w:val="TAL"/>
              <w:rPr>
                <w:rFonts w:cs="Arial"/>
                <w:sz w:val="16"/>
                <w:szCs w:val="16"/>
              </w:rPr>
            </w:pPr>
            <w:r w:rsidRPr="00146683">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46683" w:rsidRDefault="00F4001E"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46683" w:rsidRDefault="00F4001E" w:rsidP="00C302FE">
            <w:pPr>
              <w:pStyle w:val="TAL"/>
              <w:rPr>
                <w:noProof/>
                <w:sz w:val="16"/>
                <w:szCs w:val="16"/>
              </w:rPr>
            </w:pPr>
            <w:r w:rsidRPr="00146683">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46683" w:rsidRDefault="00F4001E" w:rsidP="00C302FE">
            <w:pPr>
              <w:pStyle w:val="TAL"/>
              <w:rPr>
                <w:sz w:val="16"/>
                <w:szCs w:val="16"/>
              </w:rPr>
            </w:pPr>
            <w:r w:rsidRPr="00146683">
              <w:rPr>
                <w:sz w:val="16"/>
                <w:szCs w:val="16"/>
              </w:rPr>
              <w:t>15.5.0</w:t>
            </w:r>
          </w:p>
        </w:tc>
      </w:tr>
      <w:tr w:rsidR="00146683" w:rsidRPr="00146683"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46683"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46683" w:rsidRDefault="00E0270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46683" w:rsidRDefault="00E02704" w:rsidP="00C302FE">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46683" w:rsidRDefault="00E02704" w:rsidP="00C302FE">
            <w:pPr>
              <w:pStyle w:val="TAL"/>
              <w:rPr>
                <w:rFonts w:cs="Arial"/>
                <w:sz w:val="16"/>
                <w:szCs w:val="16"/>
              </w:rPr>
            </w:pPr>
            <w:r w:rsidRPr="00146683">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46683" w:rsidRDefault="00E0270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46683" w:rsidRDefault="00E0270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46683" w:rsidRDefault="00E02704" w:rsidP="00C302FE">
            <w:pPr>
              <w:pStyle w:val="TAL"/>
              <w:rPr>
                <w:noProof/>
                <w:sz w:val="16"/>
                <w:szCs w:val="16"/>
              </w:rPr>
            </w:pPr>
            <w:r w:rsidRPr="00146683">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46683" w:rsidRDefault="00E02704" w:rsidP="00C302FE">
            <w:pPr>
              <w:pStyle w:val="TAL"/>
              <w:rPr>
                <w:sz w:val="16"/>
                <w:szCs w:val="16"/>
              </w:rPr>
            </w:pPr>
            <w:r w:rsidRPr="00146683">
              <w:rPr>
                <w:sz w:val="16"/>
                <w:szCs w:val="16"/>
              </w:rPr>
              <w:t>15.5.0</w:t>
            </w:r>
          </w:p>
        </w:tc>
      </w:tr>
      <w:tr w:rsidR="00146683" w:rsidRPr="00146683"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46683" w:rsidRDefault="00E0786B" w:rsidP="00C302FE">
            <w:pPr>
              <w:pStyle w:val="TAL"/>
              <w:rPr>
                <w:rFonts w:cs="Arial"/>
                <w:sz w:val="16"/>
                <w:szCs w:val="16"/>
              </w:rPr>
            </w:pPr>
            <w:r w:rsidRPr="00146683">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46683" w:rsidRDefault="00E0786B" w:rsidP="00C302FE">
            <w:pPr>
              <w:pStyle w:val="TAL"/>
              <w:rPr>
                <w:noProof/>
                <w:sz w:val="16"/>
                <w:szCs w:val="16"/>
              </w:rPr>
            </w:pPr>
            <w:r w:rsidRPr="00146683">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46683" w:rsidRDefault="00E0786B" w:rsidP="00C302FE">
            <w:pPr>
              <w:pStyle w:val="TAL"/>
              <w:rPr>
                <w:sz w:val="16"/>
                <w:szCs w:val="16"/>
              </w:rPr>
            </w:pPr>
            <w:r w:rsidRPr="00146683">
              <w:rPr>
                <w:sz w:val="16"/>
                <w:szCs w:val="16"/>
              </w:rPr>
              <w:t>15.5.0</w:t>
            </w:r>
          </w:p>
        </w:tc>
      </w:tr>
      <w:tr w:rsidR="00146683" w:rsidRPr="00146683"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46683" w:rsidRDefault="00E0786B" w:rsidP="00C302FE">
            <w:pPr>
              <w:pStyle w:val="TAL"/>
              <w:rPr>
                <w:rFonts w:cs="Arial"/>
                <w:sz w:val="16"/>
                <w:szCs w:val="16"/>
              </w:rPr>
            </w:pPr>
            <w:r w:rsidRPr="00146683">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46683" w:rsidRDefault="00E0786B" w:rsidP="00C302FE">
            <w:pPr>
              <w:pStyle w:val="TAL"/>
              <w:rPr>
                <w:noProof/>
                <w:sz w:val="16"/>
                <w:szCs w:val="16"/>
              </w:rPr>
            </w:pPr>
            <w:r w:rsidRPr="00146683">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46683" w:rsidRDefault="00E0786B" w:rsidP="00C302FE">
            <w:pPr>
              <w:pStyle w:val="TAL"/>
              <w:rPr>
                <w:sz w:val="16"/>
                <w:szCs w:val="16"/>
              </w:rPr>
            </w:pPr>
            <w:r w:rsidRPr="00146683">
              <w:rPr>
                <w:sz w:val="16"/>
                <w:szCs w:val="16"/>
              </w:rPr>
              <w:t>15.5.0</w:t>
            </w:r>
          </w:p>
        </w:tc>
      </w:tr>
      <w:tr w:rsidR="00146683" w:rsidRPr="00146683"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46683"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46683" w:rsidRDefault="009B46C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46683" w:rsidRDefault="009B46C8"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46683" w:rsidRDefault="009B46C8" w:rsidP="00C302FE">
            <w:pPr>
              <w:pStyle w:val="TAL"/>
              <w:rPr>
                <w:rFonts w:cs="Arial"/>
                <w:sz w:val="16"/>
                <w:szCs w:val="16"/>
              </w:rPr>
            </w:pPr>
            <w:r w:rsidRPr="00146683">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46683" w:rsidRDefault="009B46C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46683" w:rsidRDefault="009B46C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46683" w:rsidRDefault="009B46C8" w:rsidP="00C302FE">
            <w:pPr>
              <w:pStyle w:val="TAL"/>
              <w:rPr>
                <w:noProof/>
                <w:sz w:val="16"/>
                <w:szCs w:val="16"/>
              </w:rPr>
            </w:pPr>
            <w:r w:rsidRPr="00146683">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46683" w:rsidRDefault="009B46C8" w:rsidP="00C302FE">
            <w:pPr>
              <w:pStyle w:val="TAL"/>
              <w:rPr>
                <w:sz w:val="16"/>
                <w:szCs w:val="16"/>
              </w:rPr>
            </w:pPr>
            <w:r w:rsidRPr="00146683">
              <w:rPr>
                <w:sz w:val="16"/>
                <w:szCs w:val="16"/>
              </w:rPr>
              <w:t>15.5.0</w:t>
            </w:r>
          </w:p>
        </w:tc>
      </w:tr>
      <w:tr w:rsidR="00146683" w:rsidRPr="00146683"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46683"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46683" w:rsidRDefault="00555BF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46683" w:rsidRDefault="00555BF9"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46683" w:rsidRDefault="00555BF9" w:rsidP="00C302FE">
            <w:pPr>
              <w:pStyle w:val="TAL"/>
              <w:rPr>
                <w:rFonts w:cs="Arial"/>
                <w:sz w:val="16"/>
                <w:szCs w:val="16"/>
              </w:rPr>
            </w:pPr>
            <w:r w:rsidRPr="00146683">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46683" w:rsidRDefault="00555BF9"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46683" w:rsidRDefault="00555BF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46683" w:rsidRDefault="00555BF9" w:rsidP="00C302FE">
            <w:pPr>
              <w:pStyle w:val="TAL"/>
              <w:rPr>
                <w:noProof/>
                <w:sz w:val="16"/>
                <w:szCs w:val="16"/>
              </w:rPr>
            </w:pPr>
            <w:r w:rsidRPr="00146683">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46683" w:rsidRDefault="00555BF9" w:rsidP="00C302FE">
            <w:pPr>
              <w:pStyle w:val="TAL"/>
              <w:rPr>
                <w:sz w:val="16"/>
                <w:szCs w:val="16"/>
              </w:rPr>
            </w:pPr>
            <w:r w:rsidRPr="00146683">
              <w:rPr>
                <w:sz w:val="16"/>
                <w:szCs w:val="16"/>
              </w:rPr>
              <w:t>15.5.0</w:t>
            </w:r>
          </w:p>
        </w:tc>
      </w:tr>
      <w:tr w:rsidR="00146683" w:rsidRPr="00146683"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46683"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46683" w:rsidRDefault="009E653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46683" w:rsidRDefault="009E6532"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46683" w:rsidRDefault="009E6532" w:rsidP="00C302FE">
            <w:pPr>
              <w:pStyle w:val="TAL"/>
              <w:rPr>
                <w:rFonts w:cs="Arial"/>
                <w:sz w:val="16"/>
                <w:szCs w:val="16"/>
              </w:rPr>
            </w:pPr>
            <w:r w:rsidRPr="00146683">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46683" w:rsidRDefault="009E6532"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46683" w:rsidRDefault="009E653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46683" w:rsidRDefault="009E6532" w:rsidP="00C302FE">
            <w:pPr>
              <w:pStyle w:val="TAL"/>
              <w:rPr>
                <w:noProof/>
                <w:sz w:val="16"/>
                <w:szCs w:val="16"/>
              </w:rPr>
            </w:pPr>
            <w:r w:rsidRPr="00146683">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46683" w:rsidRDefault="009E6532" w:rsidP="00C302FE">
            <w:pPr>
              <w:pStyle w:val="TAL"/>
              <w:rPr>
                <w:sz w:val="16"/>
                <w:szCs w:val="16"/>
              </w:rPr>
            </w:pPr>
            <w:r w:rsidRPr="00146683">
              <w:rPr>
                <w:sz w:val="16"/>
                <w:szCs w:val="16"/>
              </w:rPr>
              <w:t>15.5.0</w:t>
            </w:r>
          </w:p>
        </w:tc>
      </w:tr>
      <w:tr w:rsidR="00146683" w:rsidRPr="00146683"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46683" w:rsidRDefault="00603BD6"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46683" w:rsidRDefault="00603BD6" w:rsidP="00C302FE">
            <w:pPr>
              <w:pStyle w:val="TAL"/>
              <w:rPr>
                <w:rFonts w:cs="Arial"/>
                <w:sz w:val="16"/>
                <w:szCs w:val="16"/>
              </w:rPr>
            </w:pPr>
            <w:r w:rsidRPr="00146683">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46683" w:rsidRDefault="00603BD6"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46683" w:rsidRDefault="00603BD6" w:rsidP="00C302FE">
            <w:pPr>
              <w:pStyle w:val="TAL"/>
              <w:rPr>
                <w:noProof/>
                <w:sz w:val="16"/>
                <w:szCs w:val="16"/>
              </w:rPr>
            </w:pPr>
            <w:r w:rsidRPr="00146683">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46683" w:rsidRDefault="00603BD6" w:rsidP="00C302FE">
            <w:pPr>
              <w:pStyle w:val="TAL"/>
              <w:rPr>
                <w:sz w:val="16"/>
                <w:szCs w:val="16"/>
              </w:rPr>
            </w:pPr>
            <w:r w:rsidRPr="00146683">
              <w:rPr>
                <w:sz w:val="16"/>
                <w:szCs w:val="16"/>
              </w:rPr>
              <w:t>15.5.0</w:t>
            </w:r>
          </w:p>
        </w:tc>
      </w:tr>
      <w:tr w:rsidR="00146683" w:rsidRPr="00146683"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46683" w:rsidRDefault="00603BD6" w:rsidP="00C302FE">
            <w:pPr>
              <w:pStyle w:val="TAL"/>
              <w:rPr>
                <w:rFonts w:cs="Arial"/>
                <w:sz w:val="16"/>
                <w:szCs w:val="16"/>
              </w:rPr>
            </w:pPr>
            <w:r w:rsidRPr="00146683">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46683" w:rsidRDefault="00603BD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46683" w:rsidRDefault="00603BD6" w:rsidP="00C302FE">
            <w:pPr>
              <w:pStyle w:val="TAL"/>
              <w:rPr>
                <w:noProof/>
                <w:sz w:val="16"/>
                <w:szCs w:val="16"/>
              </w:rPr>
            </w:pPr>
            <w:r w:rsidRPr="00146683">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46683" w:rsidRDefault="00603BD6" w:rsidP="00C302FE">
            <w:pPr>
              <w:pStyle w:val="TAL"/>
              <w:rPr>
                <w:sz w:val="16"/>
                <w:szCs w:val="16"/>
              </w:rPr>
            </w:pPr>
            <w:r w:rsidRPr="00146683">
              <w:rPr>
                <w:sz w:val="16"/>
                <w:szCs w:val="16"/>
              </w:rPr>
              <w:t>15.5.0</w:t>
            </w:r>
          </w:p>
        </w:tc>
      </w:tr>
      <w:tr w:rsidR="00146683" w:rsidRPr="00146683"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46683" w:rsidRDefault="00603BD6" w:rsidP="00C302FE">
            <w:pPr>
              <w:pStyle w:val="TAL"/>
              <w:rPr>
                <w:rFonts w:cs="Arial"/>
                <w:sz w:val="16"/>
                <w:szCs w:val="16"/>
              </w:rPr>
            </w:pPr>
            <w:r w:rsidRPr="00146683">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46683" w:rsidRDefault="00603BD6" w:rsidP="00C302FE">
            <w:pPr>
              <w:pStyle w:val="TAL"/>
              <w:rPr>
                <w:noProof/>
                <w:sz w:val="16"/>
                <w:szCs w:val="16"/>
              </w:rPr>
            </w:pPr>
            <w:r w:rsidRPr="00146683">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46683" w:rsidRDefault="00603BD6" w:rsidP="00C302FE">
            <w:pPr>
              <w:pStyle w:val="TAL"/>
              <w:rPr>
                <w:sz w:val="16"/>
                <w:szCs w:val="16"/>
              </w:rPr>
            </w:pPr>
            <w:r w:rsidRPr="00146683">
              <w:rPr>
                <w:sz w:val="16"/>
                <w:szCs w:val="16"/>
              </w:rPr>
              <w:t>15.5.0</w:t>
            </w:r>
          </w:p>
        </w:tc>
      </w:tr>
      <w:tr w:rsidR="00146683" w:rsidRPr="00146683"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46683"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46683" w:rsidRDefault="005C2F8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46683" w:rsidRDefault="005C2F85"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46683" w:rsidRDefault="005C2F85" w:rsidP="00C302FE">
            <w:pPr>
              <w:pStyle w:val="TAL"/>
              <w:rPr>
                <w:rFonts w:cs="Arial"/>
                <w:sz w:val="16"/>
                <w:szCs w:val="16"/>
              </w:rPr>
            </w:pPr>
            <w:r w:rsidRPr="00146683">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46683" w:rsidRDefault="005C2F85"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46683" w:rsidRDefault="005C2F8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46683" w:rsidRDefault="005C2F85" w:rsidP="00C302FE">
            <w:pPr>
              <w:pStyle w:val="TAL"/>
              <w:rPr>
                <w:noProof/>
                <w:sz w:val="16"/>
                <w:szCs w:val="16"/>
              </w:rPr>
            </w:pPr>
            <w:r w:rsidRPr="00146683">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46683" w:rsidRDefault="005C2F85" w:rsidP="00C302FE">
            <w:pPr>
              <w:pStyle w:val="TAL"/>
              <w:rPr>
                <w:sz w:val="16"/>
                <w:szCs w:val="16"/>
              </w:rPr>
            </w:pPr>
            <w:r w:rsidRPr="00146683">
              <w:rPr>
                <w:sz w:val="16"/>
                <w:szCs w:val="16"/>
              </w:rPr>
              <w:t>15.5.0</w:t>
            </w:r>
          </w:p>
        </w:tc>
      </w:tr>
      <w:tr w:rsidR="00146683" w:rsidRPr="00146683"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46683"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46683" w:rsidRDefault="00202E9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46683" w:rsidRDefault="00202E98" w:rsidP="00C302FE">
            <w:pPr>
              <w:pStyle w:val="TAL"/>
              <w:rPr>
                <w:rFonts w:cs="Arial"/>
                <w:sz w:val="16"/>
                <w:szCs w:val="16"/>
              </w:rPr>
            </w:pPr>
            <w:r w:rsidRPr="00146683">
              <w:rPr>
                <w:rFonts w:cs="Arial"/>
                <w:sz w:val="16"/>
                <w:szCs w:val="16"/>
              </w:rPr>
              <w:t>RP-1905</w:t>
            </w:r>
            <w:r w:rsidR="00D31D8B"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46683" w:rsidRDefault="00202E98" w:rsidP="00C302FE">
            <w:pPr>
              <w:pStyle w:val="TAL"/>
              <w:rPr>
                <w:rFonts w:cs="Arial"/>
                <w:sz w:val="16"/>
                <w:szCs w:val="16"/>
              </w:rPr>
            </w:pPr>
            <w:r w:rsidRPr="00146683">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46683" w:rsidRDefault="00202E9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46683" w:rsidRDefault="00D521B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46683" w:rsidRDefault="00202E98" w:rsidP="00C302FE">
            <w:pPr>
              <w:pStyle w:val="TAL"/>
              <w:rPr>
                <w:noProof/>
                <w:sz w:val="16"/>
                <w:szCs w:val="16"/>
              </w:rPr>
            </w:pPr>
            <w:r w:rsidRPr="00146683">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46683" w:rsidRDefault="00202E98" w:rsidP="00C302FE">
            <w:pPr>
              <w:pStyle w:val="TAL"/>
              <w:rPr>
                <w:sz w:val="16"/>
                <w:szCs w:val="16"/>
              </w:rPr>
            </w:pPr>
            <w:r w:rsidRPr="00146683">
              <w:rPr>
                <w:sz w:val="16"/>
                <w:szCs w:val="16"/>
              </w:rPr>
              <w:t>15.5.0</w:t>
            </w:r>
          </w:p>
        </w:tc>
      </w:tr>
      <w:tr w:rsidR="00146683" w:rsidRPr="00146683"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46683"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46683" w:rsidRDefault="003910D7"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46683" w:rsidRDefault="003910D7"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46683" w:rsidRDefault="003910D7" w:rsidP="00C302FE">
            <w:pPr>
              <w:pStyle w:val="TAL"/>
              <w:rPr>
                <w:rFonts w:cs="Arial"/>
                <w:sz w:val="16"/>
                <w:szCs w:val="16"/>
              </w:rPr>
            </w:pPr>
            <w:r w:rsidRPr="00146683">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46683" w:rsidRDefault="003910D7"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46683" w:rsidRDefault="003910D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46683" w:rsidRDefault="003910D7" w:rsidP="00C302FE">
            <w:pPr>
              <w:pStyle w:val="TAL"/>
              <w:rPr>
                <w:noProof/>
                <w:sz w:val="16"/>
                <w:szCs w:val="16"/>
              </w:rPr>
            </w:pPr>
            <w:r w:rsidRPr="00146683">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46683" w:rsidRDefault="003910D7" w:rsidP="00C302FE">
            <w:pPr>
              <w:pStyle w:val="TAL"/>
              <w:rPr>
                <w:sz w:val="16"/>
                <w:szCs w:val="16"/>
              </w:rPr>
            </w:pPr>
            <w:r w:rsidRPr="00146683">
              <w:rPr>
                <w:sz w:val="16"/>
                <w:szCs w:val="16"/>
              </w:rPr>
              <w:t>15.5.0</w:t>
            </w:r>
          </w:p>
        </w:tc>
      </w:tr>
      <w:tr w:rsidR="00146683" w:rsidRPr="00146683"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46683"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46683" w:rsidRDefault="00E475F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46683" w:rsidRDefault="00E475F1"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46683" w:rsidRDefault="00E475F1" w:rsidP="00C302FE">
            <w:pPr>
              <w:pStyle w:val="TAL"/>
              <w:rPr>
                <w:rFonts w:cs="Arial"/>
                <w:sz w:val="16"/>
                <w:szCs w:val="16"/>
              </w:rPr>
            </w:pPr>
            <w:r w:rsidRPr="00146683">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46683" w:rsidRDefault="00E475F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46683" w:rsidRDefault="00E475F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46683" w:rsidRDefault="00E475F1" w:rsidP="00C302FE">
            <w:pPr>
              <w:pStyle w:val="TAL"/>
              <w:rPr>
                <w:noProof/>
                <w:sz w:val="16"/>
                <w:szCs w:val="16"/>
              </w:rPr>
            </w:pPr>
            <w:r w:rsidRPr="00146683">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46683" w:rsidRDefault="00E475F1" w:rsidP="00C302FE">
            <w:pPr>
              <w:pStyle w:val="TAL"/>
              <w:rPr>
                <w:sz w:val="16"/>
                <w:szCs w:val="16"/>
              </w:rPr>
            </w:pPr>
            <w:r w:rsidRPr="00146683">
              <w:rPr>
                <w:sz w:val="16"/>
                <w:szCs w:val="16"/>
              </w:rPr>
              <w:t>15.5.0</w:t>
            </w:r>
          </w:p>
        </w:tc>
      </w:tr>
      <w:tr w:rsidR="00146683" w:rsidRPr="00146683"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46683"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46683" w:rsidRDefault="00E2048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46683" w:rsidRDefault="00E2048B" w:rsidP="00C302FE">
            <w:pPr>
              <w:pStyle w:val="TAL"/>
              <w:rPr>
                <w:rFonts w:cs="Arial"/>
                <w:sz w:val="16"/>
                <w:szCs w:val="16"/>
              </w:rPr>
            </w:pPr>
            <w:r w:rsidRPr="00146683">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46683" w:rsidRDefault="00E2048B" w:rsidP="00C302FE">
            <w:pPr>
              <w:pStyle w:val="TAL"/>
              <w:rPr>
                <w:rFonts w:cs="Arial"/>
                <w:sz w:val="16"/>
                <w:szCs w:val="16"/>
              </w:rPr>
            </w:pPr>
            <w:r w:rsidRPr="00146683">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46683" w:rsidRDefault="00E2048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46683" w:rsidRDefault="00E2048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46683" w:rsidRDefault="00E2048B" w:rsidP="00C302FE">
            <w:pPr>
              <w:pStyle w:val="TAL"/>
              <w:rPr>
                <w:noProof/>
                <w:sz w:val="16"/>
                <w:szCs w:val="16"/>
              </w:rPr>
            </w:pPr>
            <w:r w:rsidRPr="00146683">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46683" w:rsidRDefault="00E2048B" w:rsidP="00C302FE">
            <w:pPr>
              <w:pStyle w:val="TAL"/>
              <w:rPr>
                <w:sz w:val="16"/>
                <w:szCs w:val="16"/>
              </w:rPr>
            </w:pPr>
            <w:r w:rsidRPr="00146683">
              <w:rPr>
                <w:sz w:val="16"/>
                <w:szCs w:val="16"/>
              </w:rPr>
              <w:t>15.5.0</w:t>
            </w:r>
          </w:p>
        </w:tc>
      </w:tr>
      <w:tr w:rsidR="00146683" w:rsidRPr="00146683"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46683"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46683" w:rsidRDefault="00A56AD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46683" w:rsidRDefault="00A56AD1"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46683" w:rsidRDefault="00A56AD1" w:rsidP="00C302FE">
            <w:pPr>
              <w:pStyle w:val="TAL"/>
              <w:rPr>
                <w:rFonts w:cs="Arial"/>
                <w:sz w:val="16"/>
                <w:szCs w:val="16"/>
              </w:rPr>
            </w:pPr>
            <w:r w:rsidRPr="00146683">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46683" w:rsidRDefault="00A56AD1"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46683" w:rsidRDefault="00A56AD1"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46683" w:rsidRDefault="00A56AD1" w:rsidP="00C302FE">
            <w:pPr>
              <w:pStyle w:val="TAL"/>
              <w:rPr>
                <w:noProof/>
                <w:sz w:val="16"/>
                <w:szCs w:val="16"/>
              </w:rPr>
            </w:pPr>
            <w:r w:rsidRPr="00146683">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46683" w:rsidRDefault="00A56AD1" w:rsidP="00C302FE">
            <w:pPr>
              <w:pStyle w:val="TAL"/>
              <w:rPr>
                <w:sz w:val="16"/>
                <w:szCs w:val="16"/>
              </w:rPr>
            </w:pPr>
            <w:r w:rsidRPr="00146683">
              <w:rPr>
                <w:sz w:val="16"/>
                <w:szCs w:val="16"/>
              </w:rPr>
              <w:t>15.5.0</w:t>
            </w:r>
          </w:p>
        </w:tc>
      </w:tr>
      <w:tr w:rsidR="00146683" w:rsidRPr="00146683"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46683"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46683" w:rsidRDefault="00874DB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46683" w:rsidRDefault="00874DB2"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46683" w:rsidRDefault="00874DB2" w:rsidP="00C302FE">
            <w:pPr>
              <w:pStyle w:val="TAL"/>
              <w:rPr>
                <w:rFonts w:cs="Arial"/>
                <w:sz w:val="16"/>
                <w:szCs w:val="16"/>
              </w:rPr>
            </w:pPr>
            <w:r w:rsidRPr="00146683">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46683" w:rsidRDefault="00874DB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46683" w:rsidRDefault="00874DB2" w:rsidP="00C302FE">
            <w:pPr>
              <w:pStyle w:val="TAL"/>
              <w:rPr>
                <w:noProof/>
                <w:sz w:val="16"/>
                <w:szCs w:val="16"/>
              </w:rPr>
            </w:pPr>
            <w:r w:rsidRPr="00146683">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46683" w:rsidRDefault="00874DB2" w:rsidP="00C302FE">
            <w:pPr>
              <w:pStyle w:val="TAL"/>
              <w:rPr>
                <w:sz w:val="16"/>
                <w:szCs w:val="16"/>
              </w:rPr>
            </w:pPr>
            <w:r w:rsidRPr="00146683">
              <w:rPr>
                <w:sz w:val="16"/>
                <w:szCs w:val="16"/>
              </w:rPr>
              <w:t>15.5.0</w:t>
            </w:r>
          </w:p>
        </w:tc>
      </w:tr>
      <w:tr w:rsidR="00146683" w:rsidRPr="00146683"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46683"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46683" w:rsidRDefault="00F6100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46683" w:rsidRDefault="00F6100D" w:rsidP="00C302FE">
            <w:pPr>
              <w:pStyle w:val="TAL"/>
              <w:rPr>
                <w:rFonts w:cs="Arial"/>
                <w:sz w:val="16"/>
                <w:szCs w:val="16"/>
              </w:rPr>
            </w:pPr>
            <w:r w:rsidRPr="00146683">
              <w:rPr>
                <w:rFonts w:cs="Arial"/>
                <w:sz w:val="16"/>
                <w:szCs w:val="16"/>
              </w:rPr>
              <w:t>RP-1905</w:t>
            </w:r>
            <w:r w:rsidR="004D131F"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46683" w:rsidRDefault="00F6100D" w:rsidP="00C302FE">
            <w:pPr>
              <w:pStyle w:val="TAL"/>
              <w:rPr>
                <w:rFonts w:cs="Arial"/>
                <w:sz w:val="16"/>
                <w:szCs w:val="16"/>
              </w:rPr>
            </w:pPr>
            <w:r w:rsidRPr="00146683">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46683" w:rsidRDefault="004D131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46683" w:rsidRDefault="004D131F" w:rsidP="00C302FE">
            <w:pPr>
              <w:pStyle w:val="TAL"/>
              <w:rPr>
                <w:noProof/>
                <w:sz w:val="16"/>
                <w:szCs w:val="16"/>
              </w:rPr>
            </w:pPr>
            <w:r w:rsidRPr="00146683">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46683" w:rsidRDefault="004D131F" w:rsidP="00C302FE">
            <w:pPr>
              <w:pStyle w:val="TAL"/>
              <w:rPr>
                <w:sz w:val="16"/>
                <w:szCs w:val="16"/>
              </w:rPr>
            </w:pPr>
            <w:r w:rsidRPr="00146683">
              <w:rPr>
                <w:sz w:val="16"/>
                <w:szCs w:val="16"/>
              </w:rPr>
              <w:t>15.5.0</w:t>
            </w:r>
          </w:p>
        </w:tc>
      </w:tr>
      <w:tr w:rsidR="00146683" w:rsidRPr="00146683"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46683" w:rsidRDefault="00891100" w:rsidP="00C302FE">
            <w:pPr>
              <w:pStyle w:val="TAL"/>
              <w:rPr>
                <w:sz w:val="16"/>
                <w:szCs w:val="16"/>
              </w:rPr>
            </w:pPr>
            <w:r w:rsidRPr="00146683">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46683" w:rsidRDefault="0089110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46683"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46683"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46683"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46683"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46683" w:rsidRDefault="00891100" w:rsidP="00C302FE">
            <w:pPr>
              <w:pStyle w:val="TAL"/>
              <w:rPr>
                <w:noProof/>
                <w:sz w:val="16"/>
                <w:szCs w:val="16"/>
              </w:rPr>
            </w:pPr>
            <w:r w:rsidRPr="00146683">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46683" w:rsidRDefault="00891100" w:rsidP="00C302FE">
            <w:pPr>
              <w:pStyle w:val="TAL"/>
              <w:rPr>
                <w:sz w:val="16"/>
                <w:szCs w:val="16"/>
              </w:rPr>
            </w:pPr>
            <w:r w:rsidRPr="00146683">
              <w:rPr>
                <w:sz w:val="16"/>
                <w:szCs w:val="16"/>
              </w:rPr>
              <w:t>15.5.1</w:t>
            </w:r>
          </w:p>
        </w:tc>
      </w:tr>
      <w:tr w:rsidR="00146683" w:rsidRPr="00146683"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46683" w:rsidRDefault="0011134C" w:rsidP="00C302FE">
            <w:pPr>
              <w:pStyle w:val="TAL"/>
              <w:rPr>
                <w:sz w:val="16"/>
                <w:szCs w:val="16"/>
              </w:rPr>
            </w:pPr>
            <w:r w:rsidRPr="00146683">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46683" w:rsidRDefault="0011134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46683" w:rsidRDefault="0011134C" w:rsidP="00C302FE">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46683" w:rsidRDefault="0011134C" w:rsidP="00C302FE">
            <w:pPr>
              <w:pStyle w:val="TAL"/>
              <w:rPr>
                <w:rFonts w:cs="Arial"/>
                <w:sz w:val="16"/>
                <w:szCs w:val="16"/>
              </w:rPr>
            </w:pPr>
            <w:r w:rsidRPr="00146683">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46683" w:rsidRDefault="0011134C"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46683" w:rsidRDefault="0011134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46683" w:rsidRDefault="0011134C" w:rsidP="00C302FE">
            <w:pPr>
              <w:pStyle w:val="TAL"/>
              <w:rPr>
                <w:noProof/>
                <w:sz w:val="16"/>
                <w:szCs w:val="16"/>
              </w:rPr>
            </w:pPr>
            <w:r w:rsidRPr="00146683">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46683" w:rsidRDefault="0011134C" w:rsidP="00C302FE">
            <w:pPr>
              <w:pStyle w:val="TAL"/>
              <w:rPr>
                <w:sz w:val="16"/>
                <w:szCs w:val="16"/>
              </w:rPr>
            </w:pPr>
            <w:r w:rsidRPr="00146683">
              <w:rPr>
                <w:sz w:val="16"/>
                <w:szCs w:val="16"/>
              </w:rPr>
              <w:t>15.6.0</w:t>
            </w:r>
          </w:p>
        </w:tc>
      </w:tr>
      <w:tr w:rsidR="00146683" w:rsidRPr="00146683"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46683"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46683" w:rsidRDefault="001C2A6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46683" w:rsidRDefault="001C2A68" w:rsidP="00C302FE">
            <w:pPr>
              <w:pStyle w:val="TAL"/>
              <w:rPr>
                <w:rFonts w:cs="Arial"/>
                <w:sz w:val="16"/>
                <w:szCs w:val="16"/>
              </w:rPr>
            </w:pPr>
            <w:r w:rsidRPr="00146683">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46683" w:rsidRDefault="001C2A68" w:rsidP="00C302FE">
            <w:pPr>
              <w:pStyle w:val="TAL"/>
              <w:rPr>
                <w:rFonts w:cs="Arial"/>
                <w:sz w:val="16"/>
                <w:szCs w:val="16"/>
              </w:rPr>
            </w:pPr>
            <w:r w:rsidRPr="00146683">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46683" w:rsidRDefault="001C2A6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46683" w:rsidRDefault="001C2A6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46683" w:rsidRDefault="001C2A68" w:rsidP="00C302FE">
            <w:pPr>
              <w:pStyle w:val="TAL"/>
              <w:rPr>
                <w:noProof/>
                <w:sz w:val="16"/>
                <w:szCs w:val="16"/>
              </w:rPr>
            </w:pPr>
            <w:r w:rsidRPr="00146683">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46683" w:rsidRDefault="001C2A68" w:rsidP="00C302FE">
            <w:pPr>
              <w:pStyle w:val="TAL"/>
              <w:rPr>
                <w:sz w:val="16"/>
                <w:szCs w:val="16"/>
              </w:rPr>
            </w:pPr>
            <w:r w:rsidRPr="00146683">
              <w:rPr>
                <w:sz w:val="16"/>
                <w:szCs w:val="16"/>
              </w:rPr>
              <w:t>15.6.0</w:t>
            </w:r>
          </w:p>
        </w:tc>
      </w:tr>
      <w:tr w:rsidR="00146683" w:rsidRPr="00146683"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46683"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46683" w:rsidRDefault="00393FE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46683" w:rsidRDefault="00393FE3"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46683" w:rsidRDefault="00393FE3" w:rsidP="00C302FE">
            <w:pPr>
              <w:pStyle w:val="TAL"/>
              <w:rPr>
                <w:rFonts w:cs="Arial"/>
                <w:sz w:val="16"/>
                <w:szCs w:val="16"/>
              </w:rPr>
            </w:pPr>
            <w:r w:rsidRPr="00146683">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46683" w:rsidRDefault="00393FE3"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46683" w:rsidRDefault="00393FE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46683" w:rsidRDefault="00393FE3" w:rsidP="00C302FE">
            <w:pPr>
              <w:pStyle w:val="TAL"/>
              <w:rPr>
                <w:noProof/>
                <w:sz w:val="16"/>
                <w:szCs w:val="16"/>
              </w:rPr>
            </w:pPr>
            <w:r w:rsidRPr="00146683">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46683" w:rsidRDefault="00393FE3" w:rsidP="00C302FE">
            <w:pPr>
              <w:pStyle w:val="TAL"/>
              <w:rPr>
                <w:sz w:val="16"/>
                <w:szCs w:val="16"/>
              </w:rPr>
            </w:pPr>
            <w:r w:rsidRPr="00146683">
              <w:rPr>
                <w:sz w:val="16"/>
                <w:szCs w:val="16"/>
              </w:rPr>
              <w:t>15.6.0</w:t>
            </w:r>
          </w:p>
        </w:tc>
      </w:tr>
      <w:tr w:rsidR="00146683" w:rsidRPr="00146683"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46683"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46683" w:rsidRDefault="00480D27"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46683" w:rsidRDefault="00480D27" w:rsidP="00C302FE">
            <w:pPr>
              <w:pStyle w:val="TAL"/>
              <w:rPr>
                <w:rFonts w:cs="Arial"/>
                <w:sz w:val="16"/>
                <w:szCs w:val="16"/>
              </w:rPr>
            </w:pPr>
            <w:r w:rsidRPr="00146683">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46683" w:rsidRDefault="00480D27" w:rsidP="00C302FE">
            <w:pPr>
              <w:pStyle w:val="TAL"/>
              <w:rPr>
                <w:rFonts w:cs="Arial"/>
                <w:sz w:val="16"/>
                <w:szCs w:val="16"/>
              </w:rPr>
            </w:pPr>
            <w:r w:rsidRPr="00146683">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46683" w:rsidRDefault="00480D27"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46683" w:rsidRDefault="00480D2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46683" w:rsidRDefault="00480D27" w:rsidP="00C302FE">
            <w:pPr>
              <w:pStyle w:val="TAL"/>
              <w:rPr>
                <w:noProof/>
                <w:sz w:val="16"/>
                <w:szCs w:val="16"/>
              </w:rPr>
            </w:pPr>
            <w:r w:rsidRPr="00146683">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46683" w:rsidRDefault="00480D27" w:rsidP="00C302FE">
            <w:pPr>
              <w:pStyle w:val="TAL"/>
              <w:rPr>
                <w:sz w:val="16"/>
                <w:szCs w:val="16"/>
              </w:rPr>
            </w:pPr>
            <w:r w:rsidRPr="00146683">
              <w:rPr>
                <w:sz w:val="16"/>
                <w:szCs w:val="16"/>
              </w:rPr>
              <w:t>15.6.0</w:t>
            </w:r>
          </w:p>
        </w:tc>
      </w:tr>
      <w:tr w:rsidR="00146683" w:rsidRPr="00146683"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46683"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46683" w:rsidRDefault="00AE0F4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46683" w:rsidRDefault="00AE0F48" w:rsidP="00C302FE">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46683" w:rsidRDefault="00AE0F48" w:rsidP="00C302FE">
            <w:pPr>
              <w:pStyle w:val="TAL"/>
              <w:rPr>
                <w:rFonts w:cs="Arial"/>
                <w:sz w:val="16"/>
                <w:szCs w:val="16"/>
              </w:rPr>
            </w:pPr>
            <w:r w:rsidRPr="00146683">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46683" w:rsidRDefault="00AE0F48" w:rsidP="00C302FE">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46683" w:rsidRDefault="00AE0F4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46683" w:rsidRDefault="00AE0F48" w:rsidP="00C302FE">
            <w:pPr>
              <w:pStyle w:val="TAL"/>
              <w:rPr>
                <w:noProof/>
                <w:sz w:val="16"/>
                <w:szCs w:val="16"/>
              </w:rPr>
            </w:pPr>
            <w:r w:rsidRPr="00146683">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46683" w:rsidRDefault="00AE0F48" w:rsidP="00C302FE">
            <w:pPr>
              <w:pStyle w:val="TAL"/>
              <w:rPr>
                <w:sz w:val="16"/>
                <w:szCs w:val="16"/>
              </w:rPr>
            </w:pPr>
            <w:r w:rsidRPr="00146683">
              <w:rPr>
                <w:sz w:val="16"/>
                <w:szCs w:val="16"/>
              </w:rPr>
              <w:t>15.6.0</w:t>
            </w:r>
          </w:p>
        </w:tc>
      </w:tr>
      <w:tr w:rsidR="00146683" w:rsidRPr="00146683"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46683"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46683" w:rsidRDefault="00463A7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46683" w:rsidRDefault="00463A76"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46683" w:rsidRDefault="00463A76" w:rsidP="00C302FE">
            <w:pPr>
              <w:pStyle w:val="TAL"/>
              <w:rPr>
                <w:rFonts w:cs="Arial"/>
                <w:sz w:val="16"/>
                <w:szCs w:val="16"/>
              </w:rPr>
            </w:pPr>
            <w:r w:rsidRPr="00146683">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46683" w:rsidRDefault="00463A7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46683" w:rsidRDefault="00463A7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46683" w:rsidRDefault="00463A76" w:rsidP="00C302FE">
            <w:pPr>
              <w:pStyle w:val="TAL"/>
              <w:rPr>
                <w:noProof/>
                <w:sz w:val="16"/>
                <w:szCs w:val="16"/>
              </w:rPr>
            </w:pPr>
            <w:r w:rsidRPr="00146683">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46683" w:rsidRDefault="00463A76" w:rsidP="00C302FE">
            <w:pPr>
              <w:pStyle w:val="TAL"/>
              <w:rPr>
                <w:sz w:val="16"/>
                <w:szCs w:val="16"/>
              </w:rPr>
            </w:pPr>
            <w:r w:rsidRPr="00146683">
              <w:rPr>
                <w:sz w:val="16"/>
                <w:szCs w:val="16"/>
              </w:rPr>
              <w:t>15.6.0</w:t>
            </w:r>
          </w:p>
        </w:tc>
      </w:tr>
      <w:tr w:rsidR="00146683" w:rsidRPr="00146683"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46683"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46683" w:rsidRDefault="00A4532E"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46683" w:rsidRDefault="00A4532E"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46683" w:rsidRDefault="00A4532E" w:rsidP="00C302FE">
            <w:pPr>
              <w:pStyle w:val="TAL"/>
              <w:rPr>
                <w:rFonts w:cs="Arial"/>
                <w:sz w:val="16"/>
                <w:szCs w:val="16"/>
              </w:rPr>
            </w:pPr>
            <w:r w:rsidRPr="00146683">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46683" w:rsidRDefault="00A4532E" w:rsidP="00C302FE">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46683" w:rsidRDefault="00A453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46683" w:rsidRDefault="00A4532E" w:rsidP="00C302FE">
            <w:pPr>
              <w:pStyle w:val="TAL"/>
              <w:rPr>
                <w:noProof/>
                <w:sz w:val="16"/>
                <w:szCs w:val="16"/>
              </w:rPr>
            </w:pPr>
            <w:r w:rsidRPr="00146683">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46683" w:rsidRDefault="00A4532E" w:rsidP="00C302FE">
            <w:pPr>
              <w:pStyle w:val="TAL"/>
              <w:rPr>
                <w:sz w:val="16"/>
                <w:szCs w:val="16"/>
              </w:rPr>
            </w:pPr>
            <w:r w:rsidRPr="00146683">
              <w:rPr>
                <w:sz w:val="16"/>
                <w:szCs w:val="16"/>
              </w:rPr>
              <w:t>15.6.0</w:t>
            </w:r>
          </w:p>
        </w:tc>
      </w:tr>
      <w:tr w:rsidR="00146683" w:rsidRPr="00146683"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46683"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46683" w:rsidRDefault="00E12B8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46683" w:rsidRDefault="00E12B8A"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46683" w:rsidRDefault="00E12B8A" w:rsidP="00C302FE">
            <w:pPr>
              <w:pStyle w:val="TAL"/>
              <w:rPr>
                <w:rFonts w:cs="Arial"/>
                <w:sz w:val="16"/>
                <w:szCs w:val="16"/>
              </w:rPr>
            </w:pPr>
            <w:r w:rsidRPr="00146683">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46683" w:rsidRDefault="00E12B8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46683" w:rsidRDefault="00E12B8A"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46683" w:rsidRDefault="00E12B8A" w:rsidP="00C302FE">
            <w:pPr>
              <w:pStyle w:val="TAL"/>
              <w:rPr>
                <w:noProof/>
                <w:sz w:val="16"/>
                <w:szCs w:val="16"/>
              </w:rPr>
            </w:pPr>
            <w:r w:rsidRPr="00146683">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46683" w:rsidRDefault="00E12B8A" w:rsidP="00C302FE">
            <w:pPr>
              <w:pStyle w:val="TAL"/>
              <w:rPr>
                <w:sz w:val="16"/>
                <w:szCs w:val="16"/>
              </w:rPr>
            </w:pPr>
            <w:r w:rsidRPr="00146683">
              <w:rPr>
                <w:sz w:val="16"/>
                <w:szCs w:val="16"/>
              </w:rPr>
              <w:t>15.6.0</w:t>
            </w:r>
          </w:p>
        </w:tc>
      </w:tr>
      <w:tr w:rsidR="00146683" w:rsidRPr="00146683"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46683" w:rsidRDefault="004B76AF"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46683" w:rsidRDefault="004B76AF" w:rsidP="00C302FE">
            <w:pPr>
              <w:pStyle w:val="TAL"/>
              <w:rPr>
                <w:rFonts w:cs="Arial"/>
                <w:sz w:val="16"/>
                <w:szCs w:val="16"/>
              </w:rPr>
            </w:pPr>
            <w:r w:rsidRPr="00146683">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46683" w:rsidRDefault="004B76A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46683" w:rsidRDefault="004B76AF" w:rsidP="00C302FE">
            <w:pPr>
              <w:pStyle w:val="TAL"/>
              <w:rPr>
                <w:noProof/>
                <w:sz w:val="16"/>
                <w:szCs w:val="16"/>
              </w:rPr>
            </w:pPr>
            <w:r w:rsidRPr="00146683">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46683" w:rsidRDefault="004B76AF" w:rsidP="00C302FE">
            <w:pPr>
              <w:pStyle w:val="TAL"/>
              <w:rPr>
                <w:sz w:val="16"/>
                <w:szCs w:val="16"/>
              </w:rPr>
            </w:pPr>
            <w:r w:rsidRPr="00146683">
              <w:rPr>
                <w:sz w:val="16"/>
                <w:szCs w:val="16"/>
              </w:rPr>
              <w:t>15.6.0</w:t>
            </w:r>
          </w:p>
        </w:tc>
      </w:tr>
      <w:tr w:rsidR="00146683" w:rsidRPr="00146683"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46683" w:rsidRDefault="004B76AF"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46683" w:rsidRDefault="004B76AF" w:rsidP="00C302FE">
            <w:pPr>
              <w:pStyle w:val="TAL"/>
              <w:rPr>
                <w:rFonts w:cs="Arial"/>
                <w:sz w:val="16"/>
                <w:szCs w:val="16"/>
              </w:rPr>
            </w:pPr>
            <w:r w:rsidRPr="00146683">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46683" w:rsidRDefault="004B76A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46683" w:rsidRDefault="004B76AF" w:rsidP="00C302FE">
            <w:pPr>
              <w:pStyle w:val="TAL"/>
              <w:rPr>
                <w:noProof/>
                <w:sz w:val="16"/>
                <w:szCs w:val="16"/>
              </w:rPr>
            </w:pPr>
            <w:r w:rsidRPr="00146683">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46683" w:rsidRDefault="004B76AF" w:rsidP="00C302FE">
            <w:pPr>
              <w:pStyle w:val="TAL"/>
              <w:rPr>
                <w:sz w:val="16"/>
                <w:szCs w:val="16"/>
              </w:rPr>
            </w:pPr>
            <w:r w:rsidRPr="00146683">
              <w:rPr>
                <w:sz w:val="16"/>
                <w:szCs w:val="16"/>
              </w:rPr>
              <w:t>15.6.0</w:t>
            </w:r>
          </w:p>
        </w:tc>
      </w:tr>
      <w:tr w:rsidR="00146683" w:rsidRPr="00146683"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46683"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46683" w:rsidRDefault="00836E6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46683" w:rsidRDefault="00836E63"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46683" w:rsidRDefault="00836E63" w:rsidP="00C302FE">
            <w:pPr>
              <w:pStyle w:val="TAL"/>
              <w:rPr>
                <w:rFonts w:cs="Arial"/>
                <w:sz w:val="16"/>
                <w:szCs w:val="16"/>
              </w:rPr>
            </w:pPr>
            <w:r w:rsidRPr="00146683">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46683" w:rsidRDefault="00836E63"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46683" w:rsidRDefault="00836E6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46683" w:rsidRDefault="00836E63" w:rsidP="00C302FE">
            <w:pPr>
              <w:pStyle w:val="TAL"/>
              <w:rPr>
                <w:noProof/>
                <w:sz w:val="16"/>
                <w:szCs w:val="16"/>
              </w:rPr>
            </w:pPr>
            <w:r w:rsidRPr="00146683">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46683" w:rsidRDefault="00836E63" w:rsidP="00C302FE">
            <w:pPr>
              <w:pStyle w:val="TAL"/>
              <w:rPr>
                <w:sz w:val="16"/>
                <w:szCs w:val="16"/>
              </w:rPr>
            </w:pPr>
            <w:r w:rsidRPr="00146683">
              <w:rPr>
                <w:sz w:val="16"/>
                <w:szCs w:val="16"/>
              </w:rPr>
              <w:t>15.6.0</w:t>
            </w:r>
          </w:p>
        </w:tc>
      </w:tr>
      <w:tr w:rsidR="00146683" w:rsidRPr="00146683"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46683"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46683" w:rsidRDefault="00C46E3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46683" w:rsidRDefault="00C46E3C"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46683" w:rsidRDefault="00C46E3C" w:rsidP="00C302FE">
            <w:pPr>
              <w:pStyle w:val="TAL"/>
              <w:rPr>
                <w:rFonts w:cs="Arial"/>
                <w:sz w:val="16"/>
                <w:szCs w:val="16"/>
              </w:rPr>
            </w:pPr>
            <w:r w:rsidRPr="00146683">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46683" w:rsidRDefault="00C46E3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46683" w:rsidRDefault="00C46E3C"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46683" w:rsidRDefault="00C46E3C" w:rsidP="00C302FE">
            <w:pPr>
              <w:pStyle w:val="TAL"/>
              <w:rPr>
                <w:noProof/>
                <w:sz w:val="16"/>
                <w:szCs w:val="16"/>
              </w:rPr>
            </w:pPr>
            <w:r w:rsidRPr="00146683">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46683" w:rsidRDefault="00C46E3C" w:rsidP="00C302FE">
            <w:pPr>
              <w:pStyle w:val="TAL"/>
              <w:rPr>
                <w:sz w:val="16"/>
                <w:szCs w:val="16"/>
              </w:rPr>
            </w:pPr>
            <w:r w:rsidRPr="00146683">
              <w:rPr>
                <w:sz w:val="16"/>
                <w:szCs w:val="16"/>
              </w:rPr>
              <w:t>15.6.0</w:t>
            </w:r>
          </w:p>
        </w:tc>
      </w:tr>
      <w:tr w:rsidR="00146683" w:rsidRPr="00146683"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46683"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46683" w:rsidRDefault="00FF24A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46683" w:rsidRDefault="00FF24AC"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46683" w:rsidRDefault="00FF24AC" w:rsidP="00C302FE">
            <w:pPr>
              <w:pStyle w:val="TAL"/>
              <w:rPr>
                <w:rFonts w:cs="Arial"/>
                <w:sz w:val="16"/>
                <w:szCs w:val="16"/>
              </w:rPr>
            </w:pPr>
            <w:r w:rsidRPr="00146683">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46683" w:rsidRDefault="00FF24A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46683" w:rsidRDefault="00FF24A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46683" w:rsidRDefault="00FF24AC" w:rsidP="00C302FE">
            <w:pPr>
              <w:pStyle w:val="TAL"/>
              <w:rPr>
                <w:noProof/>
                <w:sz w:val="16"/>
                <w:szCs w:val="16"/>
              </w:rPr>
            </w:pPr>
            <w:r w:rsidRPr="00146683">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46683" w:rsidRDefault="00FF24AC" w:rsidP="00C302FE">
            <w:pPr>
              <w:pStyle w:val="TAL"/>
              <w:rPr>
                <w:sz w:val="16"/>
                <w:szCs w:val="16"/>
              </w:rPr>
            </w:pPr>
            <w:r w:rsidRPr="00146683">
              <w:rPr>
                <w:sz w:val="16"/>
                <w:szCs w:val="16"/>
              </w:rPr>
              <w:t>15.6.0</w:t>
            </w:r>
          </w:p>
        </w:tc>
      </w:tr>
      <w:tr w:rsidR="00146683" w:rsidRPr="00146683"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46683"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46683" w:rsidRDefault="00FA7B4B"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46683" w:rsidRDefault="00FA7B4B"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46683" w:rsidRDefault="00FA7B4B" w:rsidP="00C302FE">
            <w:pPr>
              <w:pStyle w:val="TAL"/>
              <w:rPr>
                <w:rFonts w:cs="Arial"/>
                <w:sz w:val="16"/>
                <w:szCs w:val="16"/>
              </w:rPr>
            </w:pPr>
            <w:r w:rsidRPr="00146683">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46683" w:rsidRDefault="00FA7B4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46683" w:rsidRDefault="00FA7B4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46683" w:rsidRDefault="00FA7B4B" w:rsidP="00C302FE">
            <w:pPr>
              <w:pStyle w:val="TAL"/>
              <w:rPr>
                <w:noProof/>
                <w:sz w:val="16"/>
                <w:szCs w:val="16"/>
              </w:rPr>
            </w:pPr>
            <w:r w:rsidRPr="00146683">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46683" w:rsidRDefault="00FA7B4B" w:rsidP="00C302FE">
            <w:pPr>
              <w:pStyle w:val="TAL"/>
              <w:rPr>
                <w:sz w:val="16"/>
                <w:szCs w:val="16"/>
              </w:rPr>
            </w:pPr>
            <w:r w:rsidRPr="00146683">
              <w:rPr>
                <w:sz w:val="16"/>
                <w:szCs w:val="16"/>
              </w:rPr>
              <w:t>15.6.0</w:t>
            </w:r>
          </w:p>
        </w:tc>
      </w:tr>
      <w:tr w:rsidR="00146683" w:rsidRPr="00146683"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46683"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46683" w:rsidRDefault="00BD1E7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46683" w:rsidRDefault="00BD1E7A"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46683" w:rsidRDefault="00BD1E7A" w:rsidP="00C302FE">
            <w:pPr>
              <w:pStyle w:val="TAL"/>
              <w:rPr>
                <w:rFonts w:cs="Arial"/>
                <w:sz w:val="16"/>
                <w:szCs w:val="16"/>
              </w:rPr>
            </w:pPr>
            <w:r w:rsidRPr="00146683">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46683" w:rsidRDefault="00BD1E7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46683" w:rsidRDefault="00BD1E7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46683" w:rsidRDefault="00BD1E7A" w:rsidP="00C302FE">
            <w:pPr>
              <w:pStyle w:val="TAL"/>
              <w:rPr>
                <w:noProof/>
                <w:sz w:val="16"/>
                <w:szCs w:val="16"/>
              </w:rPr>
            </w:pPr>
            <w:r w:rsidRPr="00146683">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46683" w:rsidRDefault="00BD1E7A" w:rsidP="00C302FE">
            <w:pPr>
              <w:pStyle w:val="TAL"/>
              <w:rPr>
                <w:sz w:val="16"/>
                <w:szCs w:val="16"/>
              </w:rPr>
            </w:pPr>
            <w:r w:rsidRPr="00146683">
              <w:rPr>
                <w:sz w:val="16"/>
                <w:szCs w:val="16"/>
              </w:rPr>
              <w:t>15.6.0</w:t>
            </w:r>
          </w:p>
        </w:tc>
      </w:tr>
      <w:tr w:rsidR="00146683" w:rsidRPr="00146683"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46683"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46683" w:rsidRDefault="00EF40D5"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46683" w:rsidRDefault="00EF40D5"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46683" w:rsidRDefault="00EF40D5" w:rsidP="00C302FE">
            <w:pPr>
              <w:pStyle w:val="TAL"/>
              <w:rPr>
                <w:rFonts w:cs="Arial"/>
                <w:sz w:val="16"/>
                <w:szCs w:val="16"/>
              </w:rPr>
            </w:pPr>
            <w:r w:rsidRPr="00146683">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46683" w:rsidRDefault="00EF40D5"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46683" w:rsidRDefault="00EF40D5"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46683" w:rsidRDefault="00EF40D5" w:rsidP="00C302FE">
            <w:pPr>
              <w:pStyle w:val="TAL"/>
              <w:rPr>
                <w:noProof/>
                <w:sz w:val="16"/>
                <w:szCs w:val="16"/>
              </w:rPr>
            </w:pPr>
            <w:r w:rsidRPr="00146683">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46683" w:rsidRDefault="00EF40D5" w:rsidP="00C302FE">
            <w:pPr>
              <w:pStyle w:val="TAL"/>
              <w:rPr>
                <w:sz w:val="16"/>
                <w:szCs w:val="16"/>
              </w:rPr>
            </w:pPr>
            <w:r w:rsidRPr="00146683">
              <w:rPr>
                <w:sz w:val="16"/>
                <w:szCs w:val="16"/>
              </w:rPr>
              <w:t>15.6.0</w:t>
            </w:r>
          </w:p>
        </w:tc>
      </w:tr>
      <w:tr w:rsidR="00146683" w:rsidRPr="00146683"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46683"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46683" w:rsidRDefault="000D7C5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46683" w:rsidRDefault="000D7C56"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46683" w:rsidRDefault="000D7C56" w:rsidP="00C302FE">
            <w:pPr>
              <w:pStyle w:val="TAL"/>
              <w:rPr>
                <w:rFonts w:cs="Arial"/>
                <w:sz w:val="16"/>
                <w:szCs w:val="16"/>
              </w:rPr>
            </w:pPr>
            <w:r w:rsidRPr="00146683">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46683" w:rsidRDefault="000D7C5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46683" w:rsidRDefault="000D7C5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46683" w:rsidRDefault="000D7C56" w:rsidP="00C302FE">
            <w:pPr>
              <w:pStyle w:val="TAL"/>
              <w:rPr>
                <w:noProof/>
                <w:sz w:val="16"/>
                <w:szCs w:val="16"/>
              </w:rPr>
            </w:pPr>
            <w:r w:rsidRPr="00146683">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46683" w:rsidRDefault="000D7C56" w:rsidP="00C302FE">
            <w:pPr>
              <w:pStyle w:val="TAL"/>
              <w:rPr>
                <w:sz w:val="16"/>
                <w:szCs w:val="16"/>
              </w:rPr>
            </w:pPr>
            <w:r w:rsidRPr="00146683">
              <w:rPr>
                <w:sz w:val="16"/>
                <w:szCs w:val="16"/>
              </w:rPr>
              <w:t>15.6.0</w:t>
            </w:r>
          </w:p>
        </w:tc>
      </w:tr>
      <w:tr w:rsidR="00146683" w:rsidRPr="00146683"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46683"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46683" w:rsidRDefault="00C023F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46683" w:rsidRDefault="00C023F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46683" w:rsidRDefault="00C023FC" w:rsidP="003861E4">
            <w:pPr>
              <w:pStyle w:val="TAL"/>
              <w:rPr>
                <w:rFonts w:cs="Arial"/>
                <w:sz w:val="16"/>
                <w:szCs w:val="16"/>
              </w:rPr>
            </w:pPr>
            <w:r w:rsidRPr="00146683">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46683" w:rsidRDefault="00C023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46683" w:rsidRDefault="00C023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46683" w:rsidRDefault="00C023FC" w:rsidP="003861E4">
            <w:pPr>
              <w:pStyle w:val="TAL"/>
              <w:rPr>
                <w:noProof/>
                <w:sz w:val="16"/>
                <w:szCs w:val="16"/>
              </w:rPr>
            </w:pPr>
            <w:r w:rsidRPr="00146683">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46683" w:rsidRDefault="00C023FC" w:rsidP="003861E4">
            <w:pPr>
              <w:pStyle w:val="TAL"/>
              <w:rPr>
                <w:sz w:val="16"/>
                <w:szCs w:val="16"/>
              </w:rPr>
            </w:pPr>
            <w:r w:rsidRPr="00146683">
              <w:rPr>
                <w:sz w:val="16"/>
                <w:szCs w:val="16"/>
              </w:rPr>
              <w:t>15.6.0</w:t>
            </w:r>
          </w:p>
        </w:tc>
      </w:tr>
      <w:tr w:rsidR="00146683" w:rsidRPr="00146683"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46683"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46683" w:rsidRDefault="00C329F6"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46683" w:rsidRDefault="00C329F6" w:rsidP="003861E4">
            <w:pPr>
              <w:pStyle w:val="TAL"/>
              <w:rPr>
                <w:rFonts w:cs="Arial"/>
                <w:sz w:val="16"/>
                <w:szCs w:val="16"/>
              </w:rPr>
            </w:pPr>
            <w:r w:rsidRPr="00146683">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46683" w:rsidRDefault="00C329F6" w:rsidP="003861E4">
            <w:pPr>
              <w:pStyle w:val="TAL"/>
              <w:rPr>
                <w:rFonts w:cs="Arial"/>
                <w:sz w:val="16"/>
                <w:szCs w:val="16"/>
              </w:rPr>
            </w:pPr>
            <w:r w:rsidRPr="00146683">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46683" w:rsidRDefault="00C329F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46683" w:rsidRDefault="00C329F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46683" w:rsidRDefault="00C329F6" w:rsidP="003861E4">
            <w:pPr>
              <w:pStyle w:val="TAL"/>
              <w:rPr>
                <w:noProof/>
                <w:sz w:val="16"/>
                <w:szCs w:val="16"/>
              </w:rPr>
            </w:pPr>
            <w:r w:rsidRPr="00146683">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46683" w:rsidRDefault="00C329F6" w:rsidP="003861E4">
            <w:pPr>
              <w:pStyle w:val="TAL"/>
              <w:rPr>
                <w:sz w:val="16"/>
                <w:szCs w:val="16"/>
              </w:rPr>
            </w:pPr>
            <w:r w:rsidRPr="00146683">
              <w:rPr>
                <w:sz w:val="16"/>
                <w:szCs w:val="16"/>
              </w:rPr>
              <w:t>15.6.0</w:t>
            </w:r>
          </w:p>
        </w:tc>
      </w:tr>
      <w:tr w:rsidR="00146683" w:rsidRPr="00146683"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46683" w:rsidRDefault="000C4A3F"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46683" w:rsidRDefault="000C4A3F" w:rsidP="003861E4">
            <w:pPr>
              <w:pStyle w:val="TAL"/>
              <w:rPr>
                <w:rFonts w:cs="Arial"/>
                <w:sz w:val="16"/>
                <w:szCs w:val="16"/>
              </w:rPr>
            </w:pPr>
            <w:r w:rsidRPr="00146683">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46683" w:rsidRDefault="000C4A3F"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46683" w:rsidRDefault="000C4A3F" w:rsidP="003861E4">
            <w:pPr>
              <w:pStyle w:val="TAL"/>
              <w:rPr>
                <w:noProof/>
                <w:sz w:val="16"/>
                <w:szCs w:val="16"/>
              </w:rPr>
            </w:pPr>
            <w:r w:rsidRPr="00146683">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46683" w:rsidRDefault="000C4A3F" w:rsidP="003861E4">
            <w:pPr>
              <w:pStyle w:val="TAL"/>
              <w:rPr>
                <w:sz w:val="16"/>
                <w:szCs w:val="16"/>
              </w:rPr>
            </w:pPr>
            <w:r w:rsidRPr="00146683">
              <w:rPr>
                <w:sz w:val="16"/>
                <w:szCs w:val="16"/>
              </w:rPr>
              <w:t>15.6.0</w:t>
            </w:r>
          </w:p>
        </w:tc>
      </w:tr>
      <w:tr w:rsidR="00146683" w:rsidRPr="00146683"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46683" w:rsidRDefault="000C4A3F"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46683" w:rsidRDefault="000C4A3F" w:rsidP="003861E4">
            <w:pPr>
              <w:pStyle w:val="TAL"/>
              <w:rPr>
                <w:rFonts w:cs="Arial"/>
                <w:sz w:val="16"/>
                <w:szCs w:val="16"/>
              </w:rPr>
            </w:pPr>
            <w:r w:rsidRPr="00146683">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46683" w:rsidRDefault="000C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46683" w:rsidRDefault="000C4A3F" w:rsidP="003861E4">
            <w:pPr>
              <w:pStyle w:val="TAL"/>
              <w:rPr>
                <w:noProof/>
                <w:sz w:val="16"/>
                <w:szCs w:val="16"/>
              </w:rPr>
            </w:pPr>
            <w:r w:rsidRPr="00146683">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46683" w:rsidRDefault="000C4A3F" w:rsidP="003861E4">
            <w:pPr>
              <w:pStyle w:val="TAL"/>
              <w:rPr>
                <w:sz w:val="16"/>
                <w:szCs w:val="16"/>
              </w:rPr>
            </w:pPr>
            <w:r w:rsidRPr="00146683">
              <w:rPr>
                <w:sz w:val="16"/>
                <w:szCs w:val="16"/>
              </w:rPr>
              <w:t>15.6.0</w:t>
            </w:r>
          </w:p>
        </w:tc>
      </w:tr>
      <w:tr w:rsidR="00146683" w:rsidRPr="00146683"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46683"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46683" w:rsidRDefault="004E608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46683" w:rsidRDefault="004E6081"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46683" w:rsidRDefault="004E6081" w:rsidP="003861E4">
            <w:pPr>
              <w:pStyle w:val="TAL"/>
              <w:rPr>
                <w:rFonts w:cs="Arial"/>
                <w:sz w:val="16"/>
                <w:szCs w:val="16"/>
              </w:rPr>
            </w:pPr>
            <w:r w:rsidRPr="00146683">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46683" w:rsidRDefault="004E608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46683" w:rsidRDefault="004E60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46683" w:rsidRDefault="004E6081" w:rsidP="003861E4">
            <w:pPr>
              <w:pStyle w:val="TAL"/>
              <w:rPr>
                <w:noProof/>
                <w:sz w:val="16"/>
                <w:szCs w:val="16"/>
              </w:rPr>
            </w:pPr>
            <w:r w:rsidRPr="00146683">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46683" w:rsidRDefault="004E6081" w:rsidP="003861E4">
            <w:pPr>
              <w:pStyle w:val="TAL"/>
              <w:rPr>
                <w:sz w:val="16"/>
                <w:szCs w:val="16"/>
              </w:rPr>
            </w:pPr>
            <w:r w:rsidRPr="00146683">
              <w:rPr>
                <w:sz w:val="16"/>
                <w:szCs w:val="16"/>
              </w:rPr>
              <w:t>15.6.0</w:t>
            </w:r>
          </w:p>
        </w:tc>
      </w:tr>
      <w:tr w:rsidR="00146683" w:rsidRPr="00146683"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46683"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46683" w:rsidRDefault="0028634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46683" w:rsidRDefault="0028634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46683" w:rsidRDefault="0028634C" w:rsidP="003861E4">
            <w:pPr>
              <w:pStyle w:val="TAL"/>
              <w:rPr>
                <w:rFonts w:cs="Arial"/>
                <w:sz w:val="16"/>
                <w:szCs w:val="16"/>
              </w:rPr>
            </w:pPr>
            <w:r w:rsidRPr="00146683">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46683" w:rsidRDefault="0028634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46683" w:rsidRDefault="0028634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46683" w:rsidRDefault="0028634C" w:rsidP="003861E4">
            <w:pPr>
              <w:pStyle w:val="TAL"/>
              <w:rPr>
                <w:noProof/>
                <w:sz w:val="16"/>
                <w:szCs w:val="16"/>
              </w:rPr>
            </w:pPr>
            <w:r w:rsidRPr="00146683">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46683" w:rsidRDefault="0028634C" w:rsidP="003861E4">
            <w:pPr>
              <w:pStyle w:val="TAL"/>
              <w:rPr>
                <w:sz w:val="16"/>
                <w:szCs w:val="16"/>
              </w:rPr>
            </w:pPr>
            <w:r w:rsidRPr="00146683">
              <w:rPr>
                <w:sz w:val="16"/>
                <w:szCs w:val="16"/>
              </w:rPr>
              <w:t>15.6.0</w:t>
            </w:r>
          </w:p>
        </w:tc>
      </w:tr>
      <w:tr w:rsidR="00146683" w:rsidRPr="00146683"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46683"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46683" w:rsidRDefault="00AD19B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46683" w:rsidRDefault="00AD19B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46683" w:rsidRDefault="00AD19BC" w:rsidP="003861E4">
            <w:pPr>
              <w:pStyle w:val="TAL"/>
              <w:rPr>
                <w:rFonts w:cs="Arial"/>
                <w:sz w:val="16"/>
                <w:szCs w:val="16"/>
              </w:rPr>
            </w:pPr>
            <w:r w:rsidRPr="00146683">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46683" w:rsidRDefault="00AD19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46683" w:rsidRDefault="00AD19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46683" w:rsidRDefault="00AD19BC" w:rsidP="003861E4">
            <w:pPr>
              <w:pStyle w:val="TAL"/>
              <w:rPr>
                <w:noProof/>
                <w:sz w:val="16"/>
                <w:szCs w:val="16"/>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46683" w:rsidRDefault="00AD19BC" w:rsidP="003861E4">
            <w:pPr>
              <w:pStyle w:val="TAL"/>
              <w:rPr>
                <w:sz w:val="16"/>
                <w:szCs w:val="16"/>
              </w:rPr>
            </w:pPr>
            <w:r w:rsidRPr="00146683">
              <w:rPr>
                <w:sz w:val="16"/>
                <w:szCs w:val="16"/>
              </w:rPr>
              <w:t>15.6.0</w:t>
            </w:r>
          </w:p>
        </w:tc>
      </w:tr>
      <w:tr w:rsidR="00146683" w:rsidRPr="00146683"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46683"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46683" w:rsidRDefault="000C7E5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46683" w:rsidRDefault="000C7E51"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46683" w:rsidRDefault="000C7E51" w:rsidP="003861E4">
            <w:pPr>
              <w:pStyle w:val="TAL"/>
              <w:rPr>
                <w:rFonts w:cs="Arial"/>
                <w:sz w:val="16"/>
                <w:szCs w:val="16"/>
              </w:rPr>
            </w:pPr>
            <w:r w:rsidRPr="00146683">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46683" w:rsidRDefault="000C7E5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46683" w:rsidRDefault="000C7E5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46683" w:rsidRDefault="000C7E51"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46683" w:rsidRDefault="000C7E51" w:rsidP="003861E4">
            <w:pPr>
              <w:pStyle w:val="TAL"/>
              <w:rPr>
                <w:sz w:val="16"/>
                <w:szCs w:val="16"/>
              </w:rPr>
            </w:pPr>
            <w:r w:rsidRPr="00146683">
              <w:rPr>
                <w:sz w:val="16"/>
                <w:szCs w:val="16"/>
              </w:rPr>
              <w:t>15.6.0</w:t>
            </w:r>
          </w:p>
        </w:tc>
      </w:tr>
      <w:tr w:rsidR="00146683" w:rsidRPr="00146683"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46683"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46683" w:rsidRDefault="00676B52"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46683" w:rsidRDefault="00676B52"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46683" w:rsidRDefault="00676B52" w:rsidP="003861E4">
            <w:pPr>
              <w:pStyle w:val="TAL"/>
              <w:rPr>
                <w:rFonts w:cs="Arial"/>
                <w:sz w:val="16"/>
                <w:szCs w:val="16"/>
              </w:rPr>
            </w:pPr>
            <w:r w:rsidRPr="00146683">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46683" w:rsidRDefault="00676B5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46683" w:rsidRDefault="00676B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46683" w:rsidRDefault="00676B52" w:rsidP="003861E4">
            <w:pPr>
              <w:pStyle w:val="TAL"/>
              <w:rPr>
                <w:noProof/>
                <w:sz w:val="16"/>
                <w:szCs w:val="16"/>
              </w:rPr>
            </w:pPr>
            <w:r w:rsidRPr="00146683">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46683" w:rsidRDefault="00676B52" w:rsidP="003861E4">
            <w:pPr>
              <w:pStyle w:val="TAL"/>
              <w:rPr>
                <w:sz w:val="16"/>
                <w:szCs w:val="16"/>
              </w:rPr>
            </w:pPr>
            <w:r w:rsidRPr="00146683">
              <w:rPr>
                <w:sz w:val="16"/>
                <w:szCs w:val="16"/>
              </w:rPr>
              <w:t>15.6.0</w:t>
            </w:r>
          </w:p>
        </w:tc>
      </w:tr>
      <w:tr w:rsidR="00146683" w:rsidRPr="00146683"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46683"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46683" w:rsidRDefault="00152470"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46683" w:rsidRDefault="00152470"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46683" w:rsidRDefault="00152470" w:rsidP="003861E4">
            <w:pPr>
              <w:pStyle w:val="TAL"/>
              <w:rPr>
                <w:rFonts w:cs="Arial"/>
                <w:sz w:val="16"/>
                <w:szCs w:val="16"/>
              </w:rPr>
            </w:pPr>
            <w:r w:rsidRPr="00146683">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46683" w:rsidRDefault="0015247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46683" w:rsidRDefault="001524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46683" w:rsidRDefault="00152470" w:rsidP="003861E4">
            <w:pPr>
              <w:pStyle w:val="TAL"/>
              <w:rPr>
                <w:noProof/>
                <w:sz w:val="16"/>
                <w:szCs w:val="16"/>
              </w:rPr>
            </w:pPr>
            <w:r w:rsidRPr="00146683">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46683" w:rsidRDefault="00152470" w:rsidP="003861E4">
            <w:pPr>
              <w:pStyle w:val="TAL"/>
              <w:rPr>
                <w:sz w:val="16"/>
                <w:szCs w:val="16"/>
              </w:rPr>
            </w:pPr>
            <w:r w:rsidRPr="00146683">
              <w:rPr>
                <w:sz w:val="16"/>
                <w:szCs w:val="16"/>
              </w:rPr>
              <w:t>15.6.0</w:t>
            </w:r>
          </w:p>
        </w:tc>
      </w:tr>
      <w:tr w:rsidR="00146683" w:rsidRPr="00146683"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46683"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46683" w:rsidRDefault="00B805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46683" w:rsidRDefault="00B8057C"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46683" w:rsidRDefault="00B8057C" w:rsidP="003861E4">
            <w:pPr>
              <w:pStyle w:val="TAL"/>
              <w:rPr>
                <w:rFonts w:cs="Arial"/>
                <w:sz w:val="16"/>
                <w:szCs w:val="16"/>
              </w:rPr>
            </w:pPr>
            <w:r w:rsidRPr="00146683">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46683" w:rsidRDefault="00B805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46683" w:rsidRDefault="00B805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46683" w:rsidRDefault="00B8057C" w:rsidP="003861E4">
            <w:pPr>
              <w:pStyle w:val="TAL"/>
              <w:rPr>
                <w:noProof/>
                <w:sz w:val="16"/>
                <w:szCs w:val="16"/>
              </w:rPr>
            </w:pPr>
            <w:r w:rsidRPr="00146683">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46683" w:rsidRDefault="00B8057C" w:rsidP="003861E4">
            <w:pPr>
              <w:pStyle w:val="TAL"/>
              <w:rPr>
                <w:sz w:val="16"/>
                <w:szCs w:val="16"/>
              </w:rPr>
            </w:pPr>
            <w:r w:rsidRPr="00146683">
              <w:rPr>
                <w:sz w:val="16"/>
                <w:szCs w:val="16"/>
              </w:rPr>
              <w:t>15.6.0</w:t>
            </w:r>
          </w:p>
        </w:tc>
      </w:tr>
      <w:tr w:rsidR="00146683" w:rsidRPr="00146683"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46683"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46683" w:rsidRDefault="003B608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46683" w:rsidRDefault="003B6083"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46683" w:rsidRDefault="003B6083" w:rsidP="003861E4">
            <w:pPr>
              <w:pStyle w:val="TAL"/>
              <w:rPr>
                <w:rFonts w:cs="Arial"/>
                <w:sz w:val="16"/>
                <w:szCs w:val="16"/>
              </w:rPr>
            </w:pPr>
            <w:r w:rsidRPr="00146683">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46683" w:rsidRDefault="003B608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46683" w:rsidRDefault="003B6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46683" w:rsidRDefault="003B6083" w:rsidP="003861E4">
            <w:pPr>
              <w:pStyle w:val="TAL"/>
              <w:rPr>
                <w:noProof/>
                <w:sz w:val="16"/>
                <w:szCs w:val="16"/>
              </w:rPr>
            </w:pPr>
            <w:r w:rsidRPr="00146683">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46683" w:rsidRDefault="003B6083" w:rsidP="003861E4">
            <w:pPr>
              <w:pStyle w:val="TAL"/>
              <w:rPr>
                <w:sz w:val="16"/>
                <w:szCs w:val="16"/>
              </w:rPr>
            </w:pPr>
            <w:r w:rsidRPr="00146683">
              <w:rPr>
                <w:sz w:val="16"/>
                <w:szCs w:val="16"/>
              </w:rPr>
              <w:t>15.6.0</w:t>
            </w:r>
          </w:p>
        </w:tc>
      </w:tr>
      <w:tr w:rsidR="00146683" w:rsidRPr="00146683"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46683" w:rsidRDefault="001F4F57" w:rsidP="003861E4">
            <w:pPr>
              <w:pStyle w:val="TAL"/>
              <w:rPr>
                <w:rFonts w:cs="Arial"/>
                <w:sz w:val="16"/>
                <w:szCs w:val="16"/>
              </w:rPr>
            </w:pPr>
            <w:r w:rsidRPr="00146683">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46683" w:rsidRDefault="001F4F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46683" w:rsidRDefault="001F4F57" w:rsidP="003861E4">
            <w:pPr>
              <w:pStyle w:val="TAL"/>
              <w:rPr>
                <w:noProof/>
                <w:sz w:val="16"/>
                <w:szCs w:val="16"/>
              </w:rPr>
            </w:pPr>
            <w:r w:rsidRPr="00146683">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46683" w:rsidRDefault="001F4F57" w:rsidP="003861E4">
            <w:pPr>
              <w:pStyle w:val="TAL"/>
              <w:rPr>
                <w:sz w:val="16"/>
                <w:szCs w:val="16"/>
              </w:rPr>
            </w:pPr>
            <w:r w:rsidRPr="00146683">
              <w:rPr>
                <w:sz w:val="16"/>
                <w:szCs w:val="16"/>
              </w:rPr>
              <w:t>15.6.0</w:t>
            </w:r>
          </w:p>
        </w:tc>
      </w:tr>
      <w:tr w:rsidR="00146683" w:rsidRPr="00146683"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46683" w:rsidRDefault="001F4F57" w:rsidP="003861E4">
            <w:pPr>
              <w:pStyle w:val="TAL"/>
              <w:rPr>
                <w:rFonts w:cs="Arial"/>
                <w:sz w:val="16"/>
                <w:szCs w:val="16"/>
              </w:rPr>
            </w:pPr>
            <w:r w:rsidRPr="00146683">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46683" w:rsidRDefault="001F4F5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46683" w:rsidRDefault="001F4F57" w:rsidP="003861E4">
            <w:pPr>
              <w:pStyle w:val="TAL"/>
              <w:rPr>
                <w:noProof/>
                <w:sz w:val="16"/>
                <w:szCs w:val="16"/>
              </w:rPr>
            </w:pPr>
            <w:r w:rsidRPr="00146683">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46683" w:rsidRDefault="001F4F57" w:rsidP="003861E4">
            <w:pPr>
              <w:pStyle w:val="TAL"/>
              <w:rPr>
                <w:sz w:val="16"/>
                <w:szCs w:val="16"/>
              </w:rPr>
            </w:pPr>
            <w:r w:rsidRPr="00146683">
              <w:rPr>
                <w:sz w:val="16"/>
                <w:szCs w:val="16"/>
              </w:rPr>
              <w:t>15.6.0</w:t>
            </w:r>
          </w:p>
        </w:tc>
      </w:tr>
      <w:tr w:rsidR="00146683" w:rsidRPr="00146683"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46683"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46683" w:rsidRDefault="004B0DC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46683" w:rsidRDefault="004B0DC3"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46683" w:rsidRDefault="004B0DC3" w:rsidP="003861E4">
            <w:pPr>
              <w:pStyle w:val="TAL"/>
              <w:rPr>
                <w:rFonts w:cs="Arial"/>
                <w:sz w:val="16"/>
                <w:szCs w:val="16"/>
              </w:rPr>
            </w:pPr>
            <w:r w:rsidRPr="00146683">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46683" w:rsidRDefault="004B0DC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46683" w:rsidRDefault="004B0DC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46683" w:rsidRDefault="004B0DC3" w:rsidP="003861E4">
            <w:pPr>
              <w:pStyle w:val="TAL"/>
              <w:rPr>
                <w:noProof/>
                <w:sz w:val="16"/>
                <w:szCs w:val="16"/>
              </w:rPr>
            </w:pPr>
            <w:r w:rsidRPr="00146683">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46683" w:rsidRDefault="004B0DC3" w:rsidP="003861E4">
            <w:pPr>
              <w:pStyle w:val="TAL"/>
              <w:rPr>
                <w:sz w:val="16"/>
                <w:szCs w:val="16"/>
              </w:rPr>
            </w:pPr>
            <w:r w:rsidRPr="00146683">
              <w:rPr>
                <w:sz w:val="16"/>
                <w:szCs w:val="16"/>
              </w:rPr>
              <w:t>15.6.0</w:t>
            </w:r>
          </w:p>
        </w:tc>
      </w:tr>
      <w:tr w:rsidR="00146683" w:rsidRPr="00146683"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46683"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46683" w:rsidRDefault="00DD1F2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46683" w:rsidRDefault="00DD1F23"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46683" w:rsidRDefault="00DD1F23" w:rsidP="003861E4">
            <w:pPr>
              <w:pStyle w:val="TAL"/>
              <w:rPr>
                <w:rFonts w:cs="Arial"/>
                <w:sz w:val="16"/>
                <w:szCs w:val="16"/>
              </w:rPr>
            </w:pPr>
            <w:r w:rsidRPr="00146683">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46683" w:rsidRDefault="00DD1F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46683" w:rsidRDefault="00DD1F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46683" w:rsidRDefault="00DD1F23" w:rsidP="003861E4">
            <w:pPr>
              <w:pStyle w:val="TAL"/>
              <w:rPr>
                <w:noProof/>
                <w:sz w:val="16"/>
                <w:szCs w:val="16"/>
              </w:rPr>
            </w:pPr>
            <w:r w:rsidRPr="00146683">
              <w:rPr>
                <w:noProof/>
                <w:sz w:val="16"/>
                <w:szCs w:val="16"/>
              </w:rPr>
              <w:t xml:space="preserve">Missing messages in </w:t>
            </w:r>
            <w:r w:rsidR="001A6BFD" w:rsidRPr="00146683">
              <w:rPr>
                <w:noProof/>
                <w:sz w:val="16"/>
                <w:szCs w:val="16"/>
              </w:rPr>
              <w:t>"</w:t>
            </w:r>
            <w:r w:rsidRPr="00146683">
              <w:rPr>
                <w:noProof/>
                <w:sz w:val="16"/>
                <w:szCs w:val="16"/>
              </w:rPr>
              <w:t>Protection of RRC messages</w:t>
            </w:r>
            <w:r w:rsidR="001A6BFD" w:rsidRPr="00146683">
              <w:rPr>
                <w:noProof/>
                <w:sz w:val="16"/>
                <w:szCs w:val="16"/>
              </w:rPr>
              <w:t>"</w:t>
            </w:r>
            <w:r w:rsidRPr="00146683">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46683" w:rsidRDefault="00DD1F23" w:rsidP="003861E4">
            <w:pPr>
              <w:pStyle w:val="TAL"/>
              <w:rPr>
                <w:sz w:val="16"/>
                <w:szCs w:val="16"/>
              </w:rPr>
            </w:pPr>
            <w:r w:rsidRPr="00146683">
              <w:rPr>
                <w:sz w:val="16"/>
                <w:szCs w:val="16"/>
              </w:rPr>
              <w:t>15.6.0</w:t>
            </w:r>
          </w:p>
        </w:tc>
      </w:tr>
      <w:tr w:rsidR="00146683" w:rsidRPr="00146683"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46683"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46683" w:rsidRDefault="00ED299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46683" w:rsidRDefault="00ED2993"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46683" w:rsidRDefault="00ED2993" w:rsidP="003861E4">
            <w:pPr>
              <w:pStyle w:val="TAL"/>
              <w:rPr>
                <w:rFonts w:cs="Arial"/>
                <w:sz w:val="16"/>
                <w:szCs w:val="16"/>
              </w:rPr>
            </w:pPr>
            <w:r w:rsidRPr="00146683">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46683" w:rsidRDefault="00ED29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46683" w:rsidRDefault="00ED299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46683" w:rsidRDefault="00ED2993" w:rsidP="003861E4">
            <w:pPr>
              <w:pStyle w:val="TAL"/>
              <w:rPr>
                <w:noProof/>
                <w:sz w:val="16"/>
                <w:szCs w:val="16"/>
              </w:rPr>
            </w:pPr>
            <w:r w:rsidRPr="00146683">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46683" w:rsidRDefault="00ED2993" w:rsidP="003861E4">
            <w:pPr>
              <w:pStyle w:val="TAL"/>
              <w:rPr>
                <w:sz w:val="16"/>
                <w:szCs w:val="16"/>
              </w:rPr>
            </w:pPr>
            <w:r w:rsidRPr="00146683">
              <w:rPr>
                <w:sz w:val="16"/>
                <w:szCs w:val="16"/>
              </w:rPr>
              <w:t>15.6.0</w:t>
            </w:r>
          </w:p>
        </w:tc>
      </w:tr>
      <w:tr w:rsidR="00146683" w:rsidRPr="00146683"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46683"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46683" w:rsidRDefault="0072069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46683" w:rsidRDefault="0072069F" w:rsidP="003861E4">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46683" w:rsidRDefault="0072069F" w:rsidP="003861E4">
            <w:pPr>
              <w:pStyle w:val="TAL"/>
              <w:rPr>
                <w:rFonts w:cs="Arial"/>
                <w:sz w:val="16"/>
                <w:szCs w:val="16"/>
              </w:rPr>
            </w:pPr>
            <w:r w:rsidRPr="00146683">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46683" w:rsidRDefault="0072069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46683" w:rsidRDefault="0072069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46683" w:rsidRDefault="0072069F" w:rsidP="003861E4">
            <w:pPr>
              <w:pStyle w:val="TAL"/>
              <w:rPr>
                <w:noProof/>
                <w:sz w:val="16"/>
                <w:szCs w:val="16"/>
              </w:rPr>
            </w:pPr>
            <w:r w:rsidRPr="00146683">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46683" w:rsidRDefault="0072069F" w:rsidP="003861E4">
            <w:pPr>
              <w:pStyle w:val="TAL"/>
              <w:rPr>
                <w:sz w:val="16"/>
                <w:szCs w:val="16"/>
              </w:rPr>
            </w:pPr>
            <w:r w:rsidRPr="00146683">
              <w:rPr>
                <w:sz w:val="16"/>
                <w:szCs w:val="16"/>
              </w:rPr>
              <w:t>15.6.0</w:t>
            </w:r>
          </w:p>
        </w:tc>
      </w:tr>
      <w:tr w:rsidR="00146683" w:rsidRPr="00146683"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46683"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46683" w:rsidRDefault="001400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46683" w:rsidRDefault="0014007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46683" w:rsidRDefault="0014007C" w:rsidP="003861E4">
            <w:pPr>
              <w:pStyle w:val="TAL"/>
              <w:rPr>
                <w:rFonts w:cs="Arial"/>
                <w:sz w:val="16"/>
                <w:szCs w:val="16"/>
              </w:rPr>
            </w:pPr>
            <w:r w:rsidRPr="00146683">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46683" w:rsidRDefault="001400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46683" w:rsidRDefault="0014007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46683" w:rsidRDefault="0014007C" w:rsidP="003861E4">
            <w:pPr>
              <w:pStyle w:val="TAL"/>
              <w:rPr>
                <w:noProof/>
                <w:sz w:val="16"/>
                <w:szCs w:val="16"/>
              </w:rPr>
            </w:pPr>
            <w:r w:rsidRPr="00146683">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46683" w:rsidRDefault="0014007C" w:rsidP="003861E4">
            <w:pPr>
              <w:pStyle w:val="TAL"/>
              <w:rPr>
                <w:sz w:val="16"/>
                <w:szCs w:val="16"/>
              </w:rPr>
            </w:pPr>
            <w:r w:rsidRPr="00146683">
              <w:rPr>
                <w:sz w:val="16"/>
                <w:szCs w:val="16"/>
              </w:rPr>
              <w:t>15.6.0</w:t>
            </w:r>
          </w:p>
        </w:tc>
      </w:tr>
      <w:tr w:rsidR="00146683" w:rsidRPr="00146683"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46683"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46683" w:rsidRDefault="000D56DE"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46683" w:rsidRDefault="000D56DE"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46683" w:rsidRDefault="000D56DE" w:rsidP="003861E4">
            <w:pPr>
              <w:pStyle w:val="TAL"/>
              <w:rPr>
                <w:rFonts w:cs="Arial"/>
                <w:sz w:val="16"/>
                <w:szCs w:val="16"/>
              </w:rPr>
            </w:pPr>
            <w:r w:rsidRPr="00146683">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46683" w:rsidRDefault="000D56D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46683" w:rsidRDefault="000D56D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46683" w:rsidRDefault="000D56DE" w:rsidP="003861E4">
            <w:pPr>
              <w:pStyle w:val="TAL"/>
              <w:rPr>
                <w:noProof/>
                <w:sz w:val="16"/>
                <w:szCs w:val="16"/>
              </w:rPr>
            </w:pPr>
            <w:r w:rsidRPr="00146683">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46683" w:rsidRDefault="000D56DE" w:rsidP="003861E4">
            <w:pPr>
              <w:pStyle w:val="TAL"/>
              <w:rPr>
                <w:sz w:val="16"/>
                <w:szCs w:val="16"/>
              </w:rPr>
            </w:pPr>
            <w:r w:rsidRPr="00146683">
              <w:rPr>
                <w:sz w:val="16"/>
                <w:szCs w:val="16"/>
              </w:rPr>
              <w:t>15.6.0</w:t>
            </w:r>
          </w:p>
        </w:tc>
      </w:tr>
      <w:tr w:rsidR="00146683" w:rsidRPr="00146683"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46683"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46683" w:rsidRDefault="00D02C4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46683" w:rsidRDefault="00D02C45"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46683" w:rsidRDefault="00D02C45" w:rsidP="003861E4">
            <w:pPr>
              <w:pStyle w:val="TAL"/>
              <w:rPr>
                <w:rFonts w:cs="Arial"/>
                <w:sz w:val="16"/>
                <w:szCs w:val="16"/>
              </w:rPr>
            </w:pPr>
            <w:r w:rsidRPr="00146683">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46683" w:rsidRDefault="00D02C4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46683" w:rsidRDefault="00D02C4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46683" w:rsidRDefault="00D02C45" w:rsidP="003861E4">
            <w:pPr>
              <w:pStyle w:val="TAL"/>
              <w:rPr>
                <w:noProof/>
                <w:sz w:val="16"/>
                <w:szCs w:val="16"/>
              </w:rPr>
            </w:pPr>
            <w:r w:rsidRPr="00146683">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46683" w:rsidRDefault="00D02C45" w:rsidP="003861E4">
            <w:pPr>
              <w:pStyle w:val="TAL"/>
              <w:rPr>
                <w:sz w:val="16"/>
                <w:szCs w:val="16"/>
              </w:rPr>
            </w:pPr>
            <w:r w:rsidRPr="00146683">
              <w:rPr>
                <w:sz w:val="16"/>
                <w:szCs w:val="16"/>
              </w:rPr>
              <w:t>15.6.0</w:t>
            </w:r>
          </w:p>
        </w:tc>
      </w:tr>
      <w:tr w:rsidR="00146683" w:rsidRPr="00146683"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46683"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46683" w:rsidRDefault="009076C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46683" w:rsidRDefault="009076C7" w:rsidP="003861E4">
            <w:pPr>
              <w:pStyle w:val="TAL"/>
              <w:rPr>
                <w:rFonts w:cs="Arial"/>
                <w:sz w:val="16"/>
                <w:szCs w:val="16"/>
              </w:rPr>
            </w:pPr>
            <w:r w:rsidRPr="00146683">
              <w:rPr>
                <w:rFonts w:cs="Arial"/>
                <w:sz w:val="16"/>
                <w:szCs w:val="16"/>
              </w:rPr>
              <w:t>RP-1913</w:t>
            </w:r>
            <w:r w:rsidR="00344CA9" w:rsidRPr="00146683">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46683" w:rsidRDefault="009076C7" w:rsidP="003861E4">
            <w:pPr>
              <w:pStyle w:val="TAL"/>
              <w:rPr>
                <w:rFonts w:cs="Arial"/>
                <w:sz w:val="16"/>
                <w:szCs w:val="16"/>
              </w:rPr>
            </w:pPr>
            <w:r w:rsidRPr="00146683">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46683" w:rsidRDefault="009076C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46683" w:rsidRDefault="009076C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46683" w:rsidRDefault="009076C7" w:rsidP="003861E4">
            <w:pPr>
              <w:pStyle w:val="TAL"/>
              <w:rPr>
                <w:noProof/>
                <w:sz w:val="16"/>
                <w:szCs w:val="16"/>
              </w:rPr>
            </w:pPr>
            <w:r w:rsidRPr="00146683">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46683" w:rsidRDefault="009076C7" w:rsidP="003861E4">
            <w:pPr>
              <w:pStyle w:val="TAL"/>
              <w:rPr>
                <w:sz w:val="16"/>
                <w:szCs w:val="16"/>
              </w:rPr>
            </w:pPr>
            <w:r w:rsidRPr="00146683">
              <w:rPr>
                <w:sz w:val="16"/>
                <w:szCs w:val="16"/>
              </w:rPr>
              <w:t>15.6.0</w:t>
            </w:r>
          </w:p>
        </w:tc>
      </w:tr>
      <w:tr w:rsidR="00146683" w:rsidRPr="00146683"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46683"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46683" w:rsidRDefault="00D93F3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46683" w:rsidRDefault="00D93F35"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46683" w:rsidRDefault="00D93F35" w:rsidP="003861E4">
            <w:pPr>
              <w:pStyle w:val="TAL"/>
              <w:rPr>
                <w:rFonts w:cs="Arial"/>
                <w:sz w:val="16"/>
                <w:szCs w:val="16"/>
              </w:rPr>
            </w:pPr>
            <w:r w:rsidRPr="00146683">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46683" w:rsidRDefault="00D93F3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46683" w:rsidRDefault="00D93F3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46683" w:rsidRDefault="00D93F35" w:rsidP="003861E4">
            <w:pPr>
              <w:pStyle w:val="TAL"/>
              <w:rPr>
                <w:noProof/>
                <w:sz w:val="16"/>
                <w:szCs w:val="16"/>
              </w:rPr>
            </w:pPr>
            <w:r w:rsidRPr="00146683">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46683" w:rsidRDefault="00D93F35" w:rsidP="003861E4">
            <w:pPr>
              <w:pStyle w:val="TAL"/>
              <w:rPr>
                <w:sz w:val="16"/>
                <w:szCs w:val="16"/>
              </w:rPr>
            </w:pPr>
            <w:r w:rsidRPr="00146683">
              <w:rPr>
                <w:sz w:val="16"/>
                <w:szCs w:val="16"/>
              </w:rPr>
              <w:t>15.6.0</w:t>
            </w:r>
          </w:p>
        </w:tc>
      </w:tr>
      <w:tr w:rsidR="00146683" w:rsidRPr="00146683"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46683" w:rsidRDefault="00095132" w:rsidP="003861E4">
            <w:pPr>
              <w:pStyle w:val="TAL"/>
              <w:rPr>
                <w:sz w:val="16"/>
                <w:szCs w:val="16"/>
              </w:rPr>
            </w:pPr>
            <w:r w:rsidRPr="00146683">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46683" w:rsidRDefault="00095132"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46683" w:rsidRDefault="00095132" w:rsidP="003861E4">
            <w:pPr>
              <w:pStyle w:val="TAL"/>
              <w:rPr>
                <w:rFonts w:cs="Arial"/>
                <w:sz w:val="16"/>
                <w:szCs w:val="16"/>
              </w:rPr>
            </w:pPr>
            <w:r w:rsidRPr="00146683">
              <w:rPr>
                <w:rFonts w:cs="Arial"/>
                <w:sz w:val="16"/>
                <w:szCs w:val="16"/>
              </w:rPr>
              <w:t>RP-1921</w:t>
            </w:r>
            <w:r w:rsidR="000B4C04" w:rsidRPr="00146683">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46683" w:rsidRDefault="00095132" w:rsidP="003861E4">
            <w:pPr>
              <w:pStyle w:val="TAL"/>
              <w:rPr>
                <w:rFonts w:cs="Arial"/>
                <w:sz w:val="16"/>
                <w:szCs w:val="16"/>
              </w:rPr>
            </w:pPr>
            <w:r w:rsidRPr="00146683">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46683" w:rsidRDefault="0009513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46683" w:rsidRDefault="0009513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46683" w:rsidRDefault="00095132" w:rsidP="003861E4">
            <w:pPr>
              <w:pStyle w:val="TAL"/>
              <w:rPr>
                <w:noProof/>
                <w:sz w:val="16"/>
                <w:szCs w:val="16"/>
              </w:rPr>
            </w:pPr>
            <w:r w:rsidRPr="00146683">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46683" w:rsidRDefault="00095132" w:rsidP="003861E4">
            <w:pPr>
              <w:pStyle w:val="TAL"/>
              <w:rPr>
                <w:sz w:val="16"/>
                <w:szCs w:val="16"/>
              </w:rPr>
            </w:pPr>
            <w:r w:rsidRPr="00146683">
              <w:rPr>
                <w:sz w:val="16"/>
                <w:szCs w:val="16"/>
              </w:rPr>
              <w:t>15.7.0</w:t>
            </w:r>
          </w:p>
        </w:tc>
      </w:tr>
      <w:tr w:rsidR="00146683" w:rsidRPr="00146683"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46683"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46683" w:rsidRDefault="00E855AE"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46683" w:rsidRDefault="00E855AE"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46683" w:rsidRDefault="00E855AE" w:rsidP="003861E4">
            <w:pPr>
              <w:pStyle w:val="TAL"/>
              <w:rPr>
                <w:rFonts w:cs="Arial"/>
                <w:sz w:val="16"/>
                <w:szCs w:val="16"/>
              </w:rPr>
            </w:pPr>
            <w:r w:rsidRPr="00146683">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46683" w:rsidRDefault="00E855A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46683" w:rsidRDefault="00E855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46683" w:rsidRDefault="00E855AE" w:rsidP="003861E4">
            <w:pPr>
              <w:pStyle w:val="TAL"/>
              <w:rPr>
                <w:noProof/>
                <w:sz w:val="16"/>
                <w:szCs w:val="16"/>
              </w:rPr>
            </w:pPr>
            <w:r w:rsidRPr="00146683">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46683" w:rsidRDefault="00E855AE" w:rsidP="003861E4">
            <w:pPr>
              <w:pStyle w:val="TAL"/>
              <w:rPr>
                <w:sz w:val="16"/>
                <w:szCs w:val="16"/>
              </w:rPr>
            </w:pPr>
            <w:r w:rsidRPr="00146683">
              <w:rPr>
                <w:sz w:val="16"/>
                <w:szCs w:val="16"/>
              </w:rPr>
              <w:t>15.7.0</w:t>
            </w:r>
          </w:p>
        </w:tc>
      </w:tr>
      <w:tr w:rsidR="00146683" w:rsidRPr="00146683"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46683"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46683" w:rsidRDefault="007671D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46683" w:rsidRDefault="007671D1"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46683" w:rsidRDefault="007671D1" w:rsidP="003861E4">
            <w:pPr>
              <w:pStyle w:val="TAL"/>
              <w:rPr>
                <w:rFonts w:cs="Arial"/>
                <w:sz w:val="16"/>
                <w:szCs w:val="16"/>
              </w:rPr>
            </w:pPr>
            <w:r w:rsidRPr="00146683">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46683" w:rsidRDefault="007671D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46683" w:rsidRDefault="007671D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46683" w:rsidRDefault="007671D1" w:rsidP="003861E4">
            <w:pPr>
              <w:pStyle w:val="TAL"/>
              <w:rPr>
                <w:noProof/>
                <w:sz w:val="16"/>
                <w:szCs w:val="16"/>
              </w:rPr>
            </w:pPr>
            <w:r w:rsidRPr="00146683">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46683" w:rsidRDefault="007671D1" w:rsidP="003861E4">
            <w:pPr>
              <w:pStyle w:val="TAL"/>
              <w:rPr>
                <w:sz w:val="16"/>
                <w:szCs w:val="16"/>
              </w:rPr>
            </w:pPr>
            <w:r w:rsidRPr="00146683">
              <w:rPr>
                <w:sz w:val="16"/>
                <w:szCs w:val="16"/>
              </w:rPr>
              <w:t>15.7.0</w:t>
            </w:r>
          </w:p>
        </w:tc>
      </w:tr>
      <w:tr w:rsidR="00146683" w:rsidRPr="00146683"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46683"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46683" w:rsidRDefault="00381F9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46683" w:rsidRDefault="00381F9C" w:rsidP="003861E4">
            <w:pPr>
              <w:pStyle w:val="TAL"/>
              <w:rPr>
                <w:rFonts w:cs="Arial"/>
                <w:sz w:val="16"/>
                <w:szCs w:val="16"/>
              </w:rPr>
            </w:pPr>
            <w:r w:rsidRPr="00146683">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46683" w:rsidRDefault="00381F9C" w:rsidP="003861E4">
            <w:pPr>
              <w:pStyle w:val="TAL"/>
              <w:rPr>
                <w:rFonts w:cs="Arial"/>
                <w:sz w:val="16"/>
                <w:szCs w:val="16"/>
              </w:rPr>
            </w:pPr>
            <w:r w:rsidRPr="00146683">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46683" w:rsidRDefault="00381F9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46683" w:rsidRDefault="00381F9C"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46683" w:rsidRDefault="00381F9C" w:rsidP="003861E4">
            <w:pPr>
              <w:pStyle w:val="TAL"/>
              <w:rPr>
                <w:noProof/>
                <w:sz w:val="16"/>
                <w:szCs w:val="16"/>
              </w:rPr>
            </w:pPr>
            <w:r w:rsidRPr="00146683">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46683" w:rsidRDefault="00381F9C" w:rsidP="003861E4">
            <w:pPr>
              <w:pStyle w:val="TAL"/>
              <w:rPr>
                <w:sz w:val="16"/>
                <w:szCs w:val="16"/>
              </w:rPr>
            </w:pPr>
            <w:r w:rsidRPr="00146683">
              <w:rPr>
                <w:sz w:val="16"/>
                <w:szCs w:val="16"/>
              </w:rPr>
              <w:t>15.7.0</w:t>
            </w:r>
          </w:p>
        </w:tc>
      </w:tr>
      <w:tr w:rsidR="00146683" w:rsidRPr="00146683"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46683"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46683" w:rsidRDefault="00C45AB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46683" w:rsidRDefault="00C45AB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46683" w:rsidRDefault="00C45ABA" w:rsidP="003861E4">
            <w:pPr>
              <w:pStyle w:val="TAL"/>
              <w:rPr>
                <w:rFonts w:cs="Arial"/>
                <w:sz w:val="16"/>
                <w:szCs w:val="16"/>
              </w:rPr>
            </w:pPr>
            <w:r w:rsidRPr="00146683">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46683" w:rsidRDefault="00C45A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46683" w:rsidRDefault="00C45A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46683" w:rsidRDefault="00C45ABA" w:rsidP="003861E4">
            <w:pPr>
              <w:pStyle w:val="TAL"/>
              <w:rPr>
                <w:noProof/>
                <w:sz w:val="16"/>
                <w:szCs w:val="16"/>
              </w:rPr>
            </w:pPr>
            <w:r w:rsidRPr="00146683">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46683" w:rsidRDefault="00C45ABA" w:rsidP="003861E4">
            <w:pPr>
              <w:pStyle w:val="TAL"/>
              <w:rPr>
                <w:sz w:val="16"/>
                <w:szCs w:val="16"/>
              </w:rPr>
            </w:pPr>
            <w:r w:rsidRPr="00146683">
              <w:rPr>
                <w:sz w:val="16"/>
                <w:szCs w:val="16"/>
              </w:rPr>
              <w:t>15.7.0</w:t>
            </w:r>
          </w:p>
        </w:tc>
      </w:tr>
      <w:tr w:rsidR="00146683" w:rsidRPr="00146683"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46683" w:rsidRDefault="00E63223"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46683" w:rsidRDefault="00E63223" w:rsidP="003861E4">
            <w:pPr>
              <w:pStyle w:val="TAL"/>
              <w:rPr>
                <w:rFonts w:cs="Arial"/>
                <w:sz w:val="16"/>
                <w:szCs w:val="16"/>
              </w:rPr>
            </w:pPr>
            <w:r w:rsidRPr="00146683">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46683" w:rsidRDefault="00E63223" w:rsidP="003861E4">
            <w:pPr>
              <w:pStyle w:val="TAL"/>
              <w:rPr>
                <w:noProof/>
                <w:sz w:val="16"/>
                <w:szCs w:val="16"/>
              </w:rPr>
            </w:pPr>
            <w:r w:rsidRPr="00146683">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46683" w:rsidRDefault="00E63223" w:rsidP="003861E4">
            <w:pPr>
              <w:pStyle w:val="TAL"/>
              <w:rPr>
                <w:sz w:val="16"/>
                <w:szCs w:val="16"/>
              </w:rPr>
            </w:pPr>
            <w:r w:rsidRPr="00146683">
              <w:rPr>
                <w:sz w:val="16"/>
                <w:szCs w:val="16"/>
              </w:rPr>
              <w:t>15.7.0</w:t>
            </w:r>
          </w:p>
        </w:tc>
      </w:tr>
      <w:tr w:rsidR="00146683" w:rsidRPr="00146683"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46683" w:rsidRDefault="00E63223" w:rsidP="003861E4">
            <w:pPr>
              <w:pStyle w:val="TAL"/>
              <w:rPr>
                <w:rFonts w:cs="Arial"/>
                <w:sz w:val="16"/>
                <w:szCs w:val="16"/>
              </w:rPr>
            </w:pPr>
            <w:r w:rsidRPr="00146683">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46683" w:rsidRDefault="00E63223" w:rsidP="003861E4">
            <w:pPr>
              <w:pStyle w:val="TAL"/>
              <w:rPr>
                <w:noProof/>
                <w:sz w:val="16"/>
                <w:szCs w:val="16"/>
              </w:rPr>
            </w:pPr>
            <w:r w:rsidRPr="00146683">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46683" w:rsidRDefault="00E63223" w:rsidP="003861E4">
            <w:pPr>
              <w:pStyle w:val="TAL"/>
              <w:rPr>
                <w:sz w:val="16"/>
                <w:szCs w:val="16"/>
              </w:rPr>
            </w:pPr>
            <w:r w:rsidRPr="00146683">
              <w:rPr>
                <w:sz w:val="16"/>
                <w:szCs w:val="16"/>
              </w:rPr>
              <w:t>15.7.0</w:t>
            </w:r>
          </w:p>
        </w:tc>
      </w:tr>
      <w:tr w:rsidR="00146683" w:rsidRPr="00146683"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46683" w:rsidRDefault="00E63223" w:rsidP="003861E4">
            <w:pPr>
              <w:pStyle w:val="TAL"/>
              <w:rPr>
                <w:rFonts w:cs="Arial"/>
                <w:sz w:val="16"/>
                <w:szCs w:val="16"/>
              </w:rPr>
            </w:pPr>
            <w:r w:rsidRPr="00146683">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46683" w:rsidRDefault="00E63223" w:rsidP="003861E4">
            <w:pPr>
              <w:pStyle w:val="TAL"/>
              <w:rPr>
                <w:noProof/>
                <w:sz w:val="16"/>
                <w:szCs w:val="16"/>
              </w:rPr>
            </w:pPr>
            <w:r w:rsidRPr="00146683">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46683" w:rsidRDefault="00E63223" w:rsidP="003861E4">
            <w:pPr>
              <w:pStyle w:val="TAL"/>
              <w:rPr>
                <w:sz w:val="16"/>
                <w:szCs w:val="16"/>
              </w:rPr>
            </w:pPr>
            <w:r w:rsidRPr="00146683">
              <w:rPr>
                <w:sz w:val="16"/>
                <w:szCs w:val="16"/>
              </w:rPr>
              <w:t>15.7.0</w:t>
            </w:r>
          </w:p>
        </w:tc>
      </w:tr>
      <w:tr w:rsidR="00146683" w:rsidRPr="00146683"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46683" w:rsidRDefault="00E63223" w:rsidP="003861E4">
            <w:pPr>
              <w:pStyle w:val="TAL"/>
              <w:rPr>
                <w:rFonts w:cs="Arial"/>
                <w:sz w:val="16"/>
                <w:szCs w:val="16"/>
              </w:rPr>
            </w:pPr>
            <w:r w:rsidRPr="00146683">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46683" w:rsidRDefault="00E632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46683" w:rsidRDefault="00E63223" w:rsidP="003861E4">
            <w:pPr>
              <w:pStyle w:val="TAL"/>
              <w:rPr>
                <w:noProof/>
                <w:sz w:val="16"/>
                <w:szCs w:val="16"/>
              </w:rPr>
            </w:pPr>
            <w:r w:rsidRPr="00146683">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46683" w:rsidRDefault="00E63223" w:rsidP="003861E4">
            <w:pPr>
              <w:pStyle w:val="TAL"/>
              <w:rPr>
                <w:sz w:val="16"/>
                <w:szCs w:val="16"/>
              </w:rPr>
            </w:pPr>
            <w:r w:rsidRPr="00146683">
              <w:rPr>
                <w:sz w:val="16"/>
                <w:szCs w:val="16"/>
              </w:rPr>
              <w:t>15.7.0</w:t>
            </w:r>
          </w:p>
        </w:tc>
      </w:tr>
      <w:tr w:rsidR="00146683" w:rsidRPr="00146683"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46683" w:rsidRDefault="0096450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46683" w:rsidRDefault="0096450A" w:rsidP="003861E4">
            <w:pPr>
              <w:pStyle w:val="TAL"/>
              <w:rPr>
                <w:rFonts w:cs="Arial"/>
                <w:sz w:val="16"/>
                <w:szCs w:val="16"/>
              </w:rPr>
            </w:pPr>
            <w:r w:rsidRPr="00146683">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46683" w:rsidRDefault="0096450A" w:rsidP="003861E4">
            <w:pPr>
              <w:pStyle w:val="TAL"/>
              <w:rPr>
                <w:noProof/>
                <w:sz w:val="16"/>
                <w:szCs w:val="16"/>
              </w:rPr>
            </w:pPr>
            <w:r w:rsidRPr="00146683">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46683" w:rsidRDefault="0096450A" w:rsidP="003861E4">
            <w:pPr>
              <w:pStyle w:val="TAL"/>
              <w:rPr>
                <w:sz w:val="16"/>
                <w:szCs w:val="16"/>
              </w:rPr>
            </w:pPr>
            <w:r w:rsidRPr="00146683">
              <w:rPr>
                <w:sz w:val="16"/>
                <w:szCs w:val="16"/>
              </w:rPr>
              <w:t>15.7.0</w:t>
            </w:r>
          </w:p>
        </w:tc>
      </w:tr>
      <w:tr w:rsidR="00146683" w:rsidRPr="00146683"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46683" w:rsidRDefault="0096450A" w:rsidP="003861E4">
            <w:pPr>
              <w:pStyle w:val="TAL"/>
              <w:rPr>
                <w:sz w:val="16"/>
                <w:szCs w:val="16"/>
              </w:rPr>
            </w:pPr>
            <w:r w:rsidRPr="00146683">
              <w:rPr>
                <w:sz w:val="16"/>
                <w:szCs w:val="16"/>
              </w:rPr>
              <w:t>RP-8</w:t>
            </w:r>
            <w:r w:rsidR="001329D5" w:rsidRPr="00146683">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46683" w:rsidRDefault="0096450A" w:rsidP="003861E4">
            <w:pPr>
              <w:pStyle w:val="TAL"/>
              <w:rPr>
                <w:rFonts w:cs="Arial"/>
                <w:sz w:val="16"/>
                <w:szCs w:val="16"/>
              </w:rPr>
            </w:pPr>
            <w:r w:rsidRPr="00146683">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46683" w:rsidRDefault="0096450A" w:rsidP="003861E4">
            <w:pPr>
              <w:pStyle w:val="TAL"/>
              <w:rPr>
                <w:noProof/>
                <w:sz w:val="16"/>
                <w:szCs w:val="16"/>
              </w:rPr>
            </w:pPr>
            <w:r w:rsidRPr="00146683">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46683" w:rsidRDefault="0096450A" w:rsidP="003861E4">
            <w:pPr>
              <w:pStyle w:val="TAL"/>
              <w:rPr>
                <w:sz w:val="16"/>
                <w:szCs w:val="16"/>
              </w:rPr>
            </w:pPr>
            <w:r w:rsidRPr="00146683">
              <w:rPr>
                <w:sz w:val="16"/>
                <w:szCs w:val="16"/>
              </w:rPr>
              <w:t>15.7.0</w:t>
            </w:r>
          </w:p>
        </w:tc>
      </w:tr>
      <w:tr w:rsidR="00146683" w:rsidRPr="00146683"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46683"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46683" w:rsidRDefault="001329D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46683" w:rsidRDefault="001329D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46683" w:rsidRDefault="001329D5" w:rsidP="003861E4">
            <w:pPr>
              <w:pStyle w:val="TAL"/>
              <w:rPr>
                <w:rFonts w:cs="Arial"/>
                <w:sz w:val="16"/>
                <w:szCs w:val="16"/>
              </w:rPr>
            </w:pPr>
            <w:r w:rsidRPr="00146683">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46683" w:rsidRDefault="001329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46683" w:rsidRDefault="0013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46683" w:rsidRDefault="001329D5" w:rsidP="003861E4">
            <w:pPr>
              <w:pStyle w:val="TAL"/>
              <w:rPr>
                <w:noProof/>
                <w:sz w:val="16"/>
                <w:szCs w:val="16"/>
              </w:rPr>
            </w:pPr>
            <w:r w:rsidRPr="00146683">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46683" w:rsidRDefault="001329D5" w:rsidP="003861E4">
            <w:pPr>
              <w:pStyle w:val="TAL"/>
              <w:rPr>
                <w:sz w:val="16"/>
                <w:szCs w:val="16"/>
              </w:rPr>
            </w:pPr>
            <w:r w:rsidRPr="00146683">
              <w:rPr>
                <w:sz w:val="16"/>
                <w:szCs w:val="16"/>
              </w:rPr>
              <w:t>15.7.0</w:t>
            </w:r>
          </w:p>
        </w:tc>
      </w:tr>
      <w:tr w:rsidR="00146683" w:rsidRPr="00146683"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46683"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46683" w:rsidRDefault="00D57FE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46683" w:rsidRDefault="00D57FE9"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46683" w:rsidRDefault="00D57FE9" w:rsidP="003861E4">
            <w:pPr>
              <w:pStyle w:val="TAL"/>
              <w:rPr>
                <w:rFonts w:cs="Arial"/>
                <w:sz w:val="16"/>
                <w:szCs w:val="16"/>
              </w:rPr>
            </w:pPr>
            <w:r w:rsidRPr="00146683">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46683" w:rsidRDefault="00D57FE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46683" w:rsidRDefault="00D57FE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46683" w:rsidRDefault="00D57FE9"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46683" w:rsidRDefault="00D57FE9" w:rsidP="003861E4">
            <w:pPr>
              <w:pStyle w:val="TAL"/>
              <w:rPr>
                <w:sz w:val="16"/>
                <w:szCs w:val="16"/>
              </w:rPr>
            </w:pPr>
            <w:r w:rsidRPr="00146683">
              <w:rPr>
                <w:sz w:val="16"/>
                <w:szCs w:val="16"/>
              </w:rPr>
              <w:t>15.7.0</w:t>
            </w:r>
          </w:p>
        </w:tc>
      </w:tr>
      <w:tr w:rsidR="00146683" w:rsidRPr="00146683"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46683" w:rsidRDefault="00741039"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46683" w:rsidRDefault="00741039" w:rsidP="003861E4">
            <w:pPr>
              <w:pStyle w:val="TAL"/>
              <w:rPr>
                <w:rFonts w:cs="Arial"/>
                <w:sz w:val="16"/>
                <w:szCs w:val="16"/>
              </w:rPr>
            </w:pPr>
            <w:r w:rsidRPr="00146683">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46683" w:rsidRDefault="007410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46683" w:rsidRDefault="00741039" w:rsidP="003861E4">
            <w:pPr>
              <w:pStyle w:val="TAL"/>
              <w:rPr>
                <w:noProof/>
                <w:sz w:val="16"/>
                <w:szCs w:val="16"/>
              </w:rPr>
            </w:pPr>
            <w:r w:rsidRPr="00146683">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46683" w:rsidRDefault="00741039" w:rsidP="003861E4">
            <w:pPr>
              <w:pStyle w:val="TAL"/>
              <w:rPr>
                <w:sz w:val="16"/>
                <w:szCs w:val="16"/>
              </w:rPr>
            </w:pPr>
            <w:r w:rsidRPr="00146683">
              <w:rPr>
                <w:sz w:val="16"/>
                <w:szCs w:val="16"/>
              </w:rPr>
              <w:t>15.7.0</w:t>
            </w:r>
          </w:p>
        </w:tc>
      </w:tr>
      <w:tr w:rsidR="00146683" w:rsidRPr="00146683"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46683" w:rsidRDefault="0074103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46683" w:rsidRDefault="00741039" w:rsidP="003861E4">
            <w:pPr>
              <w:pStyle w:val="TAL"/>
              <w:rPr>
                <w:rFonts w:cs="Arial"/>
                <w:sz w:val="16"/>
                <w:szCs w:val="16"/>
              </w:rPr>
            </w:pPr>
            <w:r w:rsidRPr="00146683">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46683" w:rsidRDefault="0074103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46683" w:rsidRDefault="00741039" w:rsidP="003861E4">
            <w:pPr>
              <w:pStyle w:val="TAL"/>
              <w:rPr>
                <w:noProof/>
                <w:sz w:val="16"/>
                <w:szCs w:val="16"/>
              </w:rPr>
            </w:pPr>
            <w:r w:rsidRPr="00146683">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46683" w:rsidRDefault="00741039" w:rsidP="003861E4">
            <w:pPr>
              <w:pStyle w:val="TAL"/>
              <w:rPr>
                <w:sz w:val="16"/>
                <w:szCs w:val="16"/>
              </w:rPr>
            </w:pPr>
            <w:r w:rsidRPr="00146683">
              <w:rPr>
                <w:sz w:val="16"/>
                <w:szCs w:val="16"/>
              </w:rPr>
              <w:t>15.7.0</w:t>
            </w:r>
          </w:p>
        </w:tc>
      </w:tr>
      <w:tr w:rsidR="00146683" w:rsidRPr="00146683"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46683" w:rsidRDefault="009C7DB1"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46683" w:rsidRDefault="009C7DB1" w:rsidP="003861E4">
            <w:pPr>
              <w:pStyle w:val="TAL"/>
              <w:rPr>
                <w:rFonts w:cs="Arial"/>
                <w:sz w:val="16"/>
                <w:szCs w:val="16"/>
              </w:rPr>
            </w:pPr>
            <w:r w:rsidRPr="00146683">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46683" w:rsidRDefault="009C7D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46683" w:rsidRDefault="009C7DB1" w:rsidP="003861E4">
            <w:pPr>
              <w:pStyle w:val="TAL"/>
              <w:rPr>
                <w:noProof/>
                <w:sz w:val="16"/>
                <w:szCs w:val="16"/>
              </w:rPr>
            </w:pPr>
            <w:r w:rsidRPr="00146683">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46683" w:rsidRDefault="009C7DB1" w:rsidP="003861E4">
            <w:pPr>
              <w:pStyle w:val="TAL"/>
              <w:rPr>
                <w:sz w:val="16"/>
                <w:szCs w:val="16"/>
              </w:rPr>
            </w:pPr>
            <w:r w:rsidRPr="00146683">
              <w:rPr>
                <w:sz w:val="16"/>
                <w:szCs w:val="16"/>
              </w:rPr>
              <w:t>15.7.0</w:t>
            </w:r>
          </w:p>
        </w:tc>
      </w:tr>
      <w:tr w:rsidR="00146683" w:rsidRPr="00146683"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46683" w:rsidRDefault="009C7DB1" w:rsidP="003861E4">
            <w:pPr>
              <w:pStyle w:val="TAL"/>
              <w:rPr>
                <w:rFonts w:cs="Arial"/>
                <w:sz w:val="16"/>
                <w:szCs w:val="16"/>
              </w:rPr>
            </w:pPr>
            <w:r w:rsidRPr="00146683">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46683" w:rsidRDefault="009C7DB1" w:rsidP="003861E4">
            <w:pPr>
              <w:pStyle w:val="TAL"/>
              <w:rPr>
                <w:rFonts w:cs="Arial"/>
                <w:sz w:val="16"/>
                <w:szCs w:val="16"/>
              </w:rPr>
            </w:pPr>
            <w:r w:rsidRPr="00146683">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46683" w:rsidRDefault="009C7D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46683" w:rsidRDefault="009C7DB1" w:rsidP="003861E4">
            <w:pPr>
              <w:pStyle w:val="TAL"/>
              <w:rPr>
                <w:noProof/>
                <w:sz w:val="16"/>
                <w:szCs w:val="16"/>
              </w:rPr>
            </w:pPr>
            <w:r w:rsidRPr="00146683">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46683" w:rsidRDefault="009C7DB1" w:rsidP="003861E4">
            <w:pPr>
              <w:pStyle w:val="TAL"/>
              <w:rPr>
                <w:sz w:val="16"/>
                <w:szCs w:val="16"/>
              </w:rPr>
            </w:pPr>
            <w:r w:rsidRPr="00146683">
              <w:rPr>
                <w:sz w:val="16"/>
                <w:szCs w:val="16"/>
              </w:rPr>
              <w:t>15.7.0</w:t>
            </w:r>
          </w:p>
        </w:tc>
      </w:tr>
      <w:tr w:rsidR="00146683" w:rsidRPr="00146683"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46683"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46683" w:rsidRDefault="00EF3A08"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46683" w:rsidRDefault="00EF3A08"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46683" w:rsidRDefault="00EF3A08" w:rsidP="003861E4">
            <w:pPr>
              <w:pStyle w:val="TAL"/>
              <w:rPr>
                <w:rFonts w:cs="Arial"/>
                <w:sz w:val="16"/>
                <w:szCs w:val="16"/>
              </w:rPr>
            </w:pPr>
            <w:r w:rsidRPr="00146683">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46683" w:rsidRDefault="00EF3A0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46683" w:rsidRDefault="00EF3A0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46683" w:rsidRDefault="00EF3A08" w:rsidP="003861E4">
            <w:pPr>
              <w:pStyle w:val="TAL"/>
              <w:rPr>
                <w:noProof/>
                <w:sz w:val="16"/>
                <w:szCs w:val="16"/>
              </w:rPr>
            </w:pPr>
            <w:r w:rsidRPr="00146683">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46683" w:rsidRDefault="00EF3A08" w:rsidP="003861E4">
            <w:pPr>
              <w:pStyle w:val="TAL"/>
              <w:rPr>
                <w:sz w:val="16"/>
                <w:szCs w:val="16"/>
              </w:rPr>
            </w:pPr>
            <w:r w:rsidRPr="00146683">
              <w:rPr>
                <w:sz w:val="16"/>
                <w:szCs w:val="16"/>
              </w:rPr>
              <w:t>15.7.0</w:t>
            </w:r>
          </w:p>
        </w:tc>
      </w:tr>
      <w:tr w:rsidR="00146683" w:rsidRPr="00146683"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46683" w:rsidRDefault="003F591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46683" w:rsidRDefault="003F5913" w:rsidP="003861E4">
            <w:pPr>
              <w:pStyle w:val="TAL"/>
              <w:rPr>
                <w:rFonts w:cs="Arial"/>
                <w:sz w:val="16"/>
                <w:szCs w:val="16"/>
              </w:rPr>
            </w:pPr>
            <w:r w:rsidRPr="00146683">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46683" w:rsidRDefault="003F5913" w:rsidP="003861E4">
            <w:pPr>
              <w:pStyle w:val="TAL"/>
              <w:rPr>
                <w:noProof/>
                <w:sz w:val="16"/>
                <w:szCs w:val="16"/>
              </w:rPr>
            </w:pPr>
            <w:r w:rsidRPr="00146683">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46683" w:rsidRDefault="003F5913" w:rsidP="003861E4">
            <w:pPr>
              <w:pStyle w:val="TAL"/>
              <w:rPr>
                <w:sz w:val="16"/>
                <w:szCs w:val="16"/>
              </w:rPr>
            </w:pPr>
            <w:r w:rsidRPr="00146683">
              <w:rPr>
                <w:sz w:val="16"/>
                <w:szCs w:val="16"/>
              </w:rPr>
              <w:t>15</w:t>
            </w:r>
            <w:r w:rsidR="007F18E1" w:rsidRPr="00146683">
              <w:rPr>
                <w:sz w:val="16"/>
                <w:szCs w:val="16"/>
              </w:rPr>
              <w:t>.</w:t>
            </w:r>
            <w:r w:rsidRPr="00146683">
              <w:rPr>
                <w:sz w:val="16"/>
                <w:szCs w:val="16"/>
              </w:rPr>
              <w:t>7</w:t>
            </w:r>
            <w:r w:rsidR="007F18E1" w:rsidRPr="00146683">
              <w:rPr>
                <w:sz w:val="16"/>
                <w:szCs w:val="16"/>
              </w:rPr>
              <w:t>.</w:t>
            </w:r>
            <w:r w:rsidRPr="00146683">
              <w:rPr>
                <w:sz w:val="16"/>
                <w:szCs w:val="16"/>
              </w:rPr>
              <w:t>0</w:t>
            </w:r>
          </w:p>
        </w:tc>
      </w:tr>
      <w:tr w:rsidR="00146683" w:rsidRPr="00146683"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46683" w:rsidRDefault="003F5913"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46683" w:rsidRDefault="003F5913" w:rsidP="003861E4">
            <w:pPr>
              <w:pStyle w:val="TAL"/>
              <w:rPr>
                <w:rFonts w:cs="Arial"/>
                <w:sz w:val="16"/>
                <w:szCs w:val="16"/>
              </w:rPr>
            </w:pPr>
            <w:r w:rsidRPr="00146683">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46683" w:rsidRDefault="003F5913" w:rsidP="003861E4">
            <w:pPr>
              <w:pStyle w:val="TAL"/>
              <w:rPr>
                <w:noProof/>
                <w:sz w:val="16"/>
                <w:szCs w:val="16"/>
              </w:rPr>
            </w:pPr>
            <w:r w:rsidRPr="00146683">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46683" w:rsidRDefault="003F5913" w:rsidP="003861E4">
            <w:pPr>
              <w:pStyle w:val="TAL"/>
              <w:rPr>
                <w:sz w:val="16"/>
                <w:szCs w:val="16"/>
              </w:rPr>
            </w:pPr>
            <w:r w:rsidRPr="00146683">
              <w:rPr>
                <w:sz w:val="16"/>
                <w:szCs w:val="16"/>
              </w:rPr>
              <w:t>15.7.0</w:t>
            </w:r>
          </w:p>
        </w:tc>
      </w:tr>
      <w:tr w:rsidR="00146683" w:rsidRPr="00146683"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46683" w:rsidRDefault="00C630F3" w:rsidP="003861E4">
            <w:pPr>
              <w:pStyle w:val="TAL"/>
              <w:rPr>
                <w:rFonts w:cs="Arial"/>
                <w:sz w:val="16"/>
                <w:szCs w:val="16"/>
              </w:rPr>
            </w:pPr>
            <w:r w:rsidRPr="00146683">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46683" w:rsidRDefault="00C630F3" w:rsidP="003861E4">
            <w:pPr>
              <w:pStyle w:val="TAL"/>
              <w:rPr>
                <w:noProof/>
                <w:sz w:val="16"/>
                <w:szCs w:val="16"/>
              </w:rPr>
            </w:pPr>
            <w:r w:rsidRPr="00146683">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46683" w:rsidRDefault="00C630F3" w:rsidP="003861E4">
            <w:pPr>
              <w:pStyle w:val="TAL"/>
              <w:rPr>
                <w:sz w:val="16"/>
                <w:szCs w:val="16"/>
              </w:rPr>
            </w:pPr>
            <w:r w:rsidRPr="00146683">
              <w:rPr>
                <w:sz w:val="16"/>
                <w:szCs w:val="16"/>
              </w:rPr>
              <w:t>15.7.0</w:t>
            </w:r>
          </w:p>
        </w:tc>
      </w:tr>
      <w:tr w:rsidR="00146683" w:rsidRPr="00146683"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46683" w:rsidRDefault="00C630F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46683" w:rsidRDefault="00C630F3" w:rsidP="003861E4">
            <w:pPr>
              <w:pStyle w:val="TAL"/>
              <w:rPr>
                <w:rFonts w:cs="Arial"/>
                <w:sz w:val="16"/>
                <w:szCs w:val="16"/>
              </w:rPr>
            </w:pPr>
            <w:r w:rsidRPr="00146683">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46683" w:rsidRDefault="00C630F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46683" w:rsidRDefault="00C630F3" w:rsidP="003861E4">
            <w:pPr>
              <w:pStyle w:val="TAL"/>
              <w:rPr>
                <w:noProof/>
                <w:sz w:val="16"/>
                <w:szCs w:val="16"/>
              </w:rPr>
            </w:pPr>
            <w:r w:rsidRPr="00146683">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46683" w:rsidRDefault="00C630F3" w:rsidP="003861E4">
            <w:pPr>
              <w:pStyle w:val="TAL"/>
              <w:rPr>
                <w:sz w:val="16"/>
                <w:szCs w:val="16"/>
              </w:rPr>
            </w:pPr>
            <w:r w:rsidRPr="00146683">
              <w:rPr>
                <w:sz w:val="16"/>
                <w:szCs w:val="16"/>
              </w:rPr>
              <w:t>15.7.0</w:t>
            </w:r>
          </w:p>
        </w:tc>
      </w:tr>
      <w:tr w:rsidR="00146683" w:rsidRPr="00146683"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46683" w:rsidRDefault="00C630F3" w:rsidP="003861E4">
            <w:pPr>
              <w:pStyle w:val="TAL"/>
              <w:rPr>
                <w:rFonts w:cs="Arial"/>
                <w:sz w:val="16"/>
                <w:szCs w:val="16"/>
              </w:rPr>
            </w:pPr>
            <w:r w:rsidRPr="00146683">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46683" w:rsidRDefault="00C630F3" w:rsidP="003861E4">
            <w:pPr>
              <w:pStyle w:val="TAL"/>
              <w:rPr>
                <w:noProof/>
                <w:sz w:val="16"/>
                <w:szCs w:val="16"/>
              </w:rPr>
            </w:pPr>
            <w:r w:rsidRPr="00146683">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46683" w:rsidRDefault="00C630F3" w:rsidP="003861E4">
            <w:pPr>
              <w:pStyle w:val="TAL"/>
              <w:rPr>
                <w:sz w:val="16"/>
                <w:szCs w:val="16"/>
              </w:rPr>
            </w:pPr>
            <w:r w:rsidRPr="00146683">
              <w:rPr>
                <w:sz w:val="16"/>
                <w:szCs w:val="16"/>
              </w:rPr>
              <w:t>15.7.0</w:t>
            </w:r>
          </w:p>
        </w:tc>
      </w:tr>
      <w:tr w:rsidR="00146683" w:rsidRPr="00146683"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46683"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46683" w:rsidRDefault="0029623F"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46683" w:rsidRDefault="0029623F"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46683" w:rsidRDefault="0029623F" w:rsidP="003861E4">
            <w:pPr>
              <w:pStyle w:val="TAL"/>
              <w:rPr>
                <w:rFonts w:cs="Arial"/>
                <w:sz w:val="16"/>
                <w:szCs w:val="16"/>
              </w:rPr>
            </w:pPr>
            <w:r w:rsidRPr="00146683">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46683" w:rsidRDefault="0029623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46683" w:rsidRDefault="002962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46683" w:rsidRDefault="0029623F" w:rsidP="003861E4">
            <w:pPr>
              <w:pStyle w:val="TAL"/>
              <w:rPr>
                <w:noProof/>
                <w:sz w:val="16"/>
                <w:szCs w:val="16"/>
              </w:rPr>
            </w:pPr>
            <w:r w:rsidRPr="00146683">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46683" w:rsidRDefault="0029623F" w:rsidP="003861E4">
            <w:pPr>
              <w:pStyle w:val="TAL"/>
              <w:rPr>
                <w:sz w:val="16"/>
                <w:szCs w:val="16"/>
              </w:rPr>
            </w:pPr>
            <w:r w:rsidRPr="00146683">
              <w:rPr>
                <w:sz w:val="16"/>
                <w:szCs w:val="16"/>
              </w:rPr>
              <w:t>15.7.0</w:t>
            </w:r>
          </w:p>
        </w:tc>
      </w:tr>
      <w:tr w:rsidR="00146683" w:rsidRPr="00146683"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46683"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46683" w:rsidRDefault="009C19B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46683" w:rsidRDefault="009C19B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46683" w:rsidRDefault="009C19B5" w:rsidP="003861E4">
            <w:pPr>
              <w:pStyle w:val="TAL"/>
              <w:rPr>
                <w:rFonts w:cs="Arial"/>
                <w:sz w:val="16"/>
                <w:szCs w:val="16"/>
              </w:rPr>
            </w:pPr>
            <w:r w:rsidRPr="00146683">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46683" w:rsidRDefault="009C19B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46683" w:rsidRDefault="009C19B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46683" w:rsidRDefault="009C19B5" w:rsidP="003861E4">
            <w:pPr>
              <w:pStyle w:val="TAL"/>
              <w:rPr>
                <w:noProof/>
                <w:sz w:val="16"/>
                <w:szCs w:val="16"/>
              </w:rPr>
            </w:pPr>
            <w:r w:rsidRPr="00146683">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46683" w:rsidRDefault="009C19B5" w:rsidP="003861E4">
            <w:pPr>
              <w:pStyle w:val="TAL"/>
              <w:rPr>
                <w:sz w:val="16"/>
                <w:szCs w:val="16"/>
              </w:rPr>
            </w:pPr>
            <w:r w:rsidRPr="00146683">
              <w:rPr>
                <w:sz w:val="16"/>
                <w:szCs w:val="16"/>
              </w:rPr>
              <w:t>15.7.0</w:t>
            </w:r>
          </w:p>
        </w:tc>
      </w:tr>
      <w:tr w:rsidR="00146683" w:rsidRPr="00146683"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46683"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46683" w:rsidRDefault="00BC071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46683" w:rsidRDefault="00BC071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46683" w:rsidRDefault="00BC0719" w:rsidP="003861E4">
            <w:pPr>
              <w:pStyle w:val="TAL"/>
              <w:rPr>
                <w:rFonts w:cs="Arial"/>
                <w:sz w:val="16"/>
                <w:szCs w:val="16"/>
              </w:rPr>
            </w:pPr>
            <w:r w:rsidRPr="00146683">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46683" w:rsidRDefault="00BC071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46683" w:rsidRDefault="00BC071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46683" w:rsidRDefault="00BC0719" w:rsidP="003861E4">
            <w:pPr>
              <w:pStyle w:val="TAL"/>
              <w:rPr>
                <w:noProof/>
                <w:sz w:val="16"/>
                <w:szCs w:val="16"/>
              </w:rPr>
            </w:pPr>
            <w:r w:rsidRPr="00146683">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46683" w:rsidRDefault="00BC0719" w:rsidP="003861E4">
            <w:pPr>
              <w:pStyle w:val="TAL"/>
              <w:rPr>
                <w:sz w:val="16"/>
                <w:szCs w:val="16"/>
              </w:rPr>
            </w:pPr>
            <w:r w:rsidRPr="00146683">
              <w:rPr>
                <w:sz w:val="16"/>
                <w:szCs w:val="16"/>
              </w:rPr>
              <w:t>15.7.0</w:t>
            </w:r>
          </w:p>
        </w:tc>
      </w:tr>
      <w:tr w:rsidR="00146683" w:rsidRPr="00146683"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46683"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46683" w:rsidRDefault="00586B1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46683" w:rsidRDefault="00586B1D"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46683" w:rsidRDefault="00586B1D" w:rsidP="003861E4">
            <w:pPr>
              <w:pStyle w:val="TAL"/>
              <w:rPr>
                <w:rFonts w:cs="Arial"/>
                <w:sz w:val="16"/>
                <w:szCs w:val="16"/>
              </w:rPr>
            </w:pPr>
            <w:r w:rsidRPr="00146683">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46683" w:rsidRDefault="00586B1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46683" w:rsidRDefault="00586B1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46683" w:rsidRDefault="00586B1D" w:rsidP="003861E4">
            <w:pPr>
              <w:pStyle w:val="TAL"/>
              <w:rPr>
                <w:noProof/>
                <w:sz w:val="16"/>
                <w:szCs w:val="16"/>
              </w:rPr>
            </w:pPr>
            <w:r w:rsidRPr="00146683">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46683" w:rsidRDefault="00586B1D" w:rsidP="003861E4">
            <w:pPr>
              <w:pStyle w:val="TAL"/>
              <w:rPr>
                <w:sz w:val="16"/>
                <w:szCs w:val="16"/>
              </w:rPr>
            </w:pPr>
            <w:r w:rsidRPr="00146683">
              <w:rPr>
                <w:sz w:val="16"/>
                <w:szCs w:val="16"/>
              </w:rPr>
              <w:t>15.7.0</w:t>
            </w:r>
          </w:p>
        </w:tc>
      </w:tr>
      <w:tr w:rsidR="00146683" w:rsidRPr="00146683"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46683" w:rsidRDefault="007F268D"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46683" w:rsidRDefault="007F268D" w:rsidP="003861E4">
            <w:pPr>
              <w:pStyle w:val="TAL"/>
              <w:rPr>
                <w:rFonts w:cs="Arial"/>
                <w:sz w:val="16"/>
                <w:szCs w:val="16"/>
              </w:rPr>
            </w:pPr>
            <w:r w:rsidRPr="00146683">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46683" w:rsidRDefault="007F268D" w:rsidP="003861E4">
            <w:pPr>
              <w:pStyle w:val="TAL"/>
              <w:rPr>
                <w:noProof/>
                <w:sz w:val="16"/>
                <w:szCs w:val="16"/>
              </w:rPr>
            </w:pPr>
            <w:r w:rsidRPr="00146683">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46683" w:rsidRDefault="007F268D" w:rsidP="003861E4">
            <w:pPr>
              <w:pStyle w:val="TAL"/>
              <w:rPr>
                <w:sz w:val="16"/>
                <w:szCs w:val="16"/>
              </w:rPr>
            </w:pPr>
            <w:r w:rsidRPr="00146683">
              <w:rPr>
                <w:sz w:val="16"/>
                <w:szCs w:val="16"/>
              </w:rPr>
              <w:t>15.7.0</w:t>
            </w:r>
          </w:p>
        </w:tc>
      </w:tr>
      <w:tr w:rsidR="00146683" w:rsidRPr="00146683"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46683" w:rsidRDefault="007F268D"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46683" w:rsidRDefault="007F268D" w:rsidP="003861E4">
            <w:pPr>
              <w:pStyle w:val="TAL"/>
              <w:rPr>
                <w:rFonts w:cs="Arial"/>
                <w:sz w:val="16"/>
                <w:szCs w:val="16"/>
              </w:rPr>
            </w:pPr>
            <w:r w:rsidRPr="00146683">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46683" w:rsidRDefault="007F268D" w:rsidP="003861E4">
            <w:pPr>
              <w:pStyle w:val="TAL"/>
              <w:rPr>
                <w:noProof/>
                <w:sz w:val="16"/>
                <w:szCs w:val="16"/>
              </w:rPr>
            </w:pPr>
            <w:r w:rsidRPr="00146683">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46683" w:rsidRDefault="007F268D" w:rsidP="003861E4">
            <w:pPr>
              <w:pStyle w:val="TAL"/>
              <w:rPr>
                <w:sz w:val="16"/>
                <w:szCs w:val="16"/>
              </w:rPr>
            </w:pPr>
            <w:r w:rsidRPr="00146683">
              <w:rPr>
                <w:sz w:val="16"/>
                <w:szCs w:val="16"/>
              </w:rPr>
              <w:t>15.7.0</w:t>
            </w:r>
          </w:p>
        </w:tc>
      </w:tr>
      <w:tr w:rsidR="00146683" w:rsidRPr="00146683"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46683"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46683" w:rsidRDefault="009C7ED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46683" w:rsidRDefault="009C7ED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46683" w:rsidRDefault="009C7EDA" w:rsidP="003861E4">
            <w:pPr>
              <w:pStyle w:val="TAL"/>
              <w:rPr>
                <w:rFonts w:cs="Arial"/>
                <w:sz w:val="16"/>
                <w:szCs w:val="16"/>
              </w:rPr>
            </w:pPr>
            <w:r w:rsidRPr="00146683">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46683" w:rsidRDefault="009C7E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46683" w:rsidRDefault="009C7E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46683" w:rsidRDefault="009C7EDA" w:rsidP="003861E4">
            <w:pPr>
              <w:pStyle w:val="TAL"/>
              <w:rPr>
                <w:noProof/>
                <w:sz w:val="16"/>
                <w:szCs w:val="16"/>
              </w:rPr>
            </w:pPr>
            <w:r w:rsidRPr="00146683">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46683" w:rsidRDefault="009C7EDA" w:rsidP="003861E4">
            <w:pPr>
              <w:pStyle w:val="TAL"/>
              <w:rPr>
                <w:sz w:val="16"/>
                <w:szCs w:val="16"/>
              </w:rPr>
            </w:pPr>
            <w:r w:rsidRPr="00146683">
              <w:rPr>
                <w:sz w:val="16"/>
                <w:szCs w:val="16"/>
              </w:rPr>
              <w:t>15.7.0</w:t>
            </w:r>
          </w:p>
        </w:tc>
      </w:tr>
      <w:tr w:rsidR="00146683" w:rsidRPr="00146683"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46683" w:rsidRDefault="00D7228C"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46683" w:rsidRDefault="00D7228C" w:rsidP="003861E4">
            <w:pPr>
              <w:pStyle w:val="TAL"/>
              <w:rPr>
                <w:rFonts w:cs="Arial"/>
                <w:sz w:val="16"/>
                <w:szCs w:val="16"/>
              </w:rPr>
            </w:pPr>
            <w:r w:rsidRPr="00146683">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46683" w:rsidRDefault="00D7228C" w:rsidP="003861E4">
            <w:pPr>
              <w:pStyle w:val="TAL"/>
              <w:rPr>
                <w:noProof/>
                <w:sz w:val="16"/>
                <w:szCs w:val="16"/>
              </w:rPr>
            </w:pPr>
            <w:r w:rsidRPr="00146683">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46683" w:rsidRDefault="00D7228C" w:rsidP="003861E4">
            <w:pPr>
              <w:pStyle w:val="TAL"/>
              <w:rPr>
                <w:sz w:val="16"/>
                <w:szCs w:val="16"/>
              </w:rPr>
            </w:pPr>
            <w:r w:rsidRPr="00146683">
              <w:rPr>
                <w:sz w:val="16"/>
                <w:szCs w:val="16"/>
              </w:rPr>
              <w:t>15.7.0</w:t>
            </w:r>
          </w:p>
        </w:tc>
      </w:tr>
      <w:tr w:rsidR="00146683" w:rsidRPr="00146683"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46683" w:rsidRDefault="00D7228C" w:rsidP="003861E4">
            <w:pPr>
              <w:pStyle w:val="TAL"/>
              <w:rPr>
                <w:rFonts w:cs="Arial"/>
                <w:sz w:val="16"/>
                <w:szCs w:val="16"/>
              </w:rPr>
            </w:pPr>
            <w:r w:rsidRPr="00146683">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46683" w:rsidRDefault="00D7228C" w:rsidP="003861E4">
            <w:pPr>
              <w:pStyle w:val="TAL"/>
              <w:rPr>
                <w:rFonts w:cs="Arial"/>
                <w:sz w:val="16"/>
                <w:szCs w:val="16"/>
              </w:rPr>
            </w:pPr>
            <w:r w:rsidRPr="00146683">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46683" w:rsidRDefault="00D7228C" w:rsidP="003861E4">
            <w:pPr>
              <w:pStyle w:val="TAL"/>
              <w:rPr>
                <w:noProof/>
                <w:sz w:val="16"/>
                <w:szCs w:val="16"/>
              </w:rPr>
            </w:pPr>
            <w:r w:rsidRPr="00146683">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46683" w:rsidRDefault="00D7228C" w:rsidP="003861E4">
            <w:pPr>
              <w:pStyle w:val="TAL"/>
              <w:rPr>
                <w:sz w:val="16"/>
                <w:szCs w:val="16"/>
              </w:rPr>
            </w:pPr>
            <w:r w:rsidRPr="00146683">
              <w:rPr>
                <w:sz w:val="16"/>
                <w:szCs w:val="16"/>
              </w:rPr>
              <w:t>15.7.0</w:t>
            </w:r>
          </w:p>
        </w:tc>
      </w:tr>
      <w:tr w:rsidR="00146683" w:rsidRPr="00146683"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46683" w:rsidRDefault="00D7228C"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46683" w:rsidRDefault="00D7228C" w:rsidP="003861E4">
            <w:pPr>
              <w:pStyle w:val="TAL"/>
              <w:rPr>
                <w:rFonts w:cs="Arial"/>
                <w:sz w:val="16"/>
                <w:szCs w:val="16"/>
              </w:rPr>
            </w:pPr>
            <w:r w:rsidRPr="00146683">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46683" w:rsidRDefault="00D722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46683" w:rsidRDefault="00D7228C" w:rsidP="003861E4">
            <w:pPr>
              <w:pStyle w:val="TAL"/>
              <w:rPr>
                <w:noProof/>
                <w:sz w:val="16"/>
                <w:szCs w:val="16"/>
              </w:rPr>
            </w:pPr>
            <w:r w:rsidRPr="00146683">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46683" w:rsidRDefault="00D7228C" w:rsidP="003861E4">
            <w:pPr>
              <w:pStyle w:val="TAL"/>
              <w:rPr>
                <w:sz w:val="16"/>
                <w:szCs w:val="16"/>
              </w:rPr>
            </w:pPr>
            <w:r w:rsidRPr="00146683">
              <w:rPr>
                <w:sz w:val="16"/>
                <w:szCs w:val="16"/>
              </w:rPr>
              <w:t>15.7.0</w:t>
            </w:r>
          </w:p>
        </w:tc>
      </w:tr>
      <w:tr w:rsidR="00146683" w:rsidRPr="00146683"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46683" w:rsidRDefault="008E17E3" w:rsidP="003861E4">
            <w:pPr>
              <w:pStyle w:val="TAL"/>
              <w:rPr>
                <w:sz w:val="16"/>
                <w:szCs w:val="16"/>
              </w:rPr>
            </w:pPr>
            <w:r w:rsidRPr="00146683">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46683" w:rsidRDefault="008E17E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46683" w:rsidRDefault="008E17E3" w:rsidP="003861E4">
            <w:pPr>
              <w:pStyle w:val="TAL"/>
              <w:rPr>
                <w:rFonts w:cs="Arial"/>
                <w:sz w:val="16"/>
                <w:szCs w:val="16"/>
              </w:rPr>
            </w:pPr>
            <w:r w:rsidRPr="00146683">
              <w:rPr>
                <w:rFonts w:cs="Arial"/>
                <w:sz w:val="16"/>
                <w:szCs w:val="16"/>
              </w:rPr>
              <w:t>RP-1929</w:t>
            </w:r>
            <w:r w:rsidR="000B7DA0" w:rsidRPr="00146683">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46683" w:rsidRDefault="008E17E3" w:rsidP="003861E4">
            <w:pPr>
              <w:pStyle w:val="TAL"/>
              <w:rPr>
                <w:rFonts w:cs="Arial"/>
                <w:sz w:val="16"/>
                <w:szCs w:val="16"/>
              </w:rPr>
            </w:pPr>
            <w:r w:rsidRPr="00146683">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46683" w:rsidRDefault="008E17E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46683" w:rsidRDefault="008E17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46683" w:rsidRDefault="008E17E3" w:rsidP="003861E4">
            <w:pPr>
              <w:pStyle w:val="TAL"/>
              <w:rPr>
                <w:noProof/>
                <w:sz w:val="16"/>
                <w:szCs w:val="16"/>
              </w:rPr>
            </w:pPr>
            <w:r w:rsidRPr="00146683">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46683" w:rsidRDefault="008E17E3" w:rsidP="003861E4">
            <w:pPr>
              <w:pStyle w:val="TAL"/>
              <w:rPr>
                <w:sz w:val="16"/>
                <w:szCs w:val="16"/>
              </w:rPr>
            </w:pPr>
            <w:r w:rsidRPr="00146683">
              <w:rPr>
                <w:sz w:val="16"/>
                <w:szCs w:val="16"/>
              </w:rPr>
              <w:t>15.8.0</w:t>
            </w:r>
          </w:p>
        </w:tc>
      </w:tr>
      <w:tr w:rsidR="00146683" w:rsidRPr="00146683"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46683"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46683" w:rsidRDefault="00F013DA"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46683" w:rsidRDefault="00F013DA" w:rsidP="003861E4">
            <w:pPr>
              <w:pStyle w:val="TAL"/>
              <w:rPr>
                <w:rFonts w:cs="Arial"/>
                <w:sz w:val="16"/>
                <w:szCs w:val="16"/>
              </w:rPr>
            </w:pPr>
            <w:r w:rsidRPr="00146683">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46683" w:rsidRDefault="00F013DA" w:rsidP="003861E4">
            <w:pPr>
              <w:pStyle w:val="TAL"/>
              <w:rPr>
                <w:rFonts w:cs="Arial"/>
                <w:sz w:val="16"/>
                <w:szCs w:val="16"/>
              </w:rPr>
            </w:pPr>
            <w:r w:rsidRPr="00146683">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46683" w:rsidRDefault="00F013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46683" w:rsidRDefault="00F013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46683" w:rsidRDefault="00F013DA" w:rsidP="003861E4">
            <w:pPr>
              <w:pStyle w:val="TAL"/>
              <w:rPr>
                <w:noProof/>
                <w:sz w:val="16"/>
                <w:szCs w:val="16"/>
              </w:rPr>
            </w:pPr>
            <w:r w:rsidRPr="00146683">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46683" w:rsidRDefault="00F013DA" w:rsidP="003861E4">
            <w:pPr>
              <w:pStyle w:val="TAL"/>
              <w:rPr>
                <w:sz w:val="16"/>
                <w:szCs w:val="16"/>
              </w:rPr>
            </w:pPr>
            <w:r w:rsidRPr="00146683">
              <w:rPr>
                <w:sz w:val="16"/>
                <w:szCs w:val="16"/>
              </w:rPr>
              <w:t>15.8.0</w:t>
            </w:r>
          </w:p>
        </w:tc>
      </w:tr>
      <w:tr w:rsidR="00146683" w:rsidRPr="00146683"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46683"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46683" w:rsidRDefault="003E133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46683" w:rsidRDefault="003E1330"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46683" w:rsidRDefault="003E1330" w:rsidP="003861E4">
            <w:pPr>
              <w:pStyle w:val="TAL"/>
              <w:rPr>
                <w:rFonts w:cs="Arial"/>
                <w:sz w:val="16"/>
                <w:szCs w:val="16"/>
              </w:rPr>
            </w:pPr>
            <w:r w:rsidRPr="00146683">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46683" w:rsidRDefault="003E1330"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46683" w:rsidRDefault="003E133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46683" w:rsidRDefault="003E1330" w:rsidP="003861E4">
            <w:pPr>
              <w:pStyle w:val="TAL"/>
              <w:rPr>
                <w:noProof/>
                <w:sz w:val="16"/>
                <w:szCs w:val="16"/>
              </w:rPr>
            </w:pPr>
            <w:r w:rsidRPr="00146683">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46683" w:rsidRDefault="003E1330" w:rsidP="003861E4">
            <w:pPr>
              <w:pStyle w:val="TAL"/>
              <w:rPr>
                <w:sz w:val="16"/>
                <w:szCs w:val="16"/>
              </w:rPr>
            </w:pPr>
            <w:r w:rsidRPr="00146683">
              <w:rPr>
                <w:sz w:val="16"/>
                <w:szCs w:val="16"/>
              </w:rPr>
              <w:t>15.8.0</w:t>
            </w:r>
          </w:p>
        </w:tc>
      </w:tr>
      <w:tr w:rsidR="00146683" w:rsidRPr="00146683"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46683"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46683" w:rsidRDefault="008050B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46683" w:rsidRDefault="008050B0" w:rsidP="003861E4">
            <w:pPr>
              <w:pStyle w:val="TAL"/>
              <w:rPr>
                <w:rFonts w:cs="Arial"/>
                <w:sz w:val="16"/>
                <w:szCs w:val="16"/>
              </w:rPr>
            </w:pPr>
            <w:r w:rsidRPr="00146683">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46683" w:rsidRDefault="008050B0" w:rsidP="003861E4">
            <w:pPr>
              <w:pStyle w:val="TAL"/>
              <w:rPr>
                <w:rFonts w:cs="Arial"/>
                <w:sz w:val="16"/>
                <w:szCs w:val="16"/>
              </w:rPr>
            </w:pPr>
            <w:r w:rsidRPr="00146683">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46683" w:rsidRDefault="008050B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46683" w:rsidRDefault="008050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46683" w:rsidRDefault="008050B0" w:rsidP="003861E4">
            <w:pPr>
              <w:pStyle w:val="TAL"/>
              <w:rPr>
                <w:noProof/>
                <w:sz w:val="16"/>
                <w:szCs w:val="16"/>
              </w:rPr>
            </w:pPr>
            <w:r w:rsidRPr="00146683">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46683" w:rsidRDefault="008050B0" w:rsidP="003861E4">
            <w:pPr>
              <w:pStyle w:val="TAL"/>
              <w:rPr>
                <w:sz w:val="16"/>
                <w:szCs w:val="16"/>
              </w:rPr>
            </w:pPr>
            <w:r w:rsidRPr="00146683">
              <w:rPr>
                <w:sz w:val="16"/>
                <w:szCs w:val="16"/>
              </w:rPr>
              <w:t>15.8.0</w:t>
            </w:r>
          </w:p>
        </w:tc>
      </w:tr>
      <w:tr w:rsidR="00146683" w:rsidRPr="00146683"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46683"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46683" w:rsidRDefault="008B2C64"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46683" w:rsidRDefault="008B2C64"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46683" w:rsidRDefault="008B2C64" w:rsidP="003861E4">
            <w:pPr>
              <w:pStyle w:val="TAL"/>
              <w:rPr>
                <w:rFonts w:cs="Arial"/>
                <w:sz w:val="16"/>
                <w:szCs w:val="16"/>
              </w:rPr>
            </w:pPr>
            <w:r w:rsidRPr="00146683">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46683" w:rsidRDefault="008B2C6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46683" w:rsidRDefault="008B2C6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46683" w:rsidRDefault="008B2C64" w:rsidP="003861E4">
            <w:pPr>
              <w:pStyle w:val="TAL"/>
              <w:rPr>
                <w:noProof/>
                <w:sz w:val="16"/>
                <w:szCs w:val="16"/>
              </w:rPr>
            </w:pPr>
            <w:r w:rsidRPr="00146683">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46683" w:rsidRDefault="008B2C64" w:rsidP="003861E4">
            <w:pPr>
              <w:pStyle w:val="TAL"/>
              <w:rPr>
                <w:sz w:val="16"/>
                <w:szCs w:val="16"/>
              </w:rPr>
            </w:pPr>
            <w:r w:rsidRPr="00146683">
              <w:rPr>
                <w:sz w:val="16"/>
                <w:szCs w:val="16"/>
              </w:rPr>
              <w:t>15.8.0</w:t>
            </w:r>
          </w:p>
        </w:tc>
      </w:tr>
      <w:tr w:rsidR="00146683" w:rsidRPr="00146683"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46683"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46683" w:rsidRDefault="00AB242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46683" w:rsidRDefault="00AB2420" w:rsidP="003861E4">
            <w:pPr>
              <w:pStyle w:val="TAL"/>
              <w:rPr>
                <w:rFonts w:cs="Arial"/>
                <w:sz w:val="16"/>
                <w:szCs w:val="16"/>
              </w:rPr>
            </w:pPr>
            <w:r w:rsidRPr="00146683">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46683" w:rsidRDefault="00AB2420" w:rsidP="003861E4">
            <w:pPr>
              <w:pStyle w:val="TAL"/>
              <w:rPr>
                <w:rFonts w:cs="Arial"/>
                <w:sz w:val="16"/>
                <w:szCs w:val="16"/>
              </w:rPr>
            </w:pPr>
            <w:r w:rsidRPr="00146683">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46683" w:rsidRDefault="00AB242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46683" w:rsidRDefault="00AB242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46683" w:rsidRDefault="00AB2420" w:rsidP="003861E4">
            <w:pPr>
              <w:pStyle w:val="TAL"/>
              <w:rPr>
                <w:noProof/>
                <w:sz w:val="16"/>
                <w:szCs w:val="16"/>
              </w:rPr>
            </w:pPr>
            <w:r w:rsidRPr="00146683">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46683" w:rsidRDefault="00AB2420" w:rsidP="003861E4">
            <w:pPr>
              <w:pStyle w:val="TAL"/>
              <w:rPr>
                <w:sz w:val="16"/>
                <w:szCs w:val="16"/>
              </w:rPr>
            </w:pPr>
            <w:r w:rsidRPr="00146683">
              <w:rPr>
                <w:sz w:val="16"/>
                <w:szCs w:val="16"/>
              </w:rPr>
              <w:t>15.8.0</w:t>
            </w:r>
          </w:p>
        </w:tc>
      </w:tr>
      <w:tr w:rsidR="00146683" w:rsidRPr="00146683"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46683"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46683" w:rsidRDefault="002C5CC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46683" w:rsidRDefault="002C5CC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46683" w:rsidRDefault="002C5CCD" w:rsidP="003861E4">
            <w:pPr>
              <w:pStyle w:val="TAL"/>
              <w:rPr>
                <w:rFonts w:cs="Arial"/>
                <w:sz w:val="16"/>
                <w:szCs w:val="16"/>
              </w:rPr>
            </w:pPr>
            <w:r w:rsidRPr="00146683">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46683" w:rsidRDefault="002C5CC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46683" w:rsidRDefault="002C5CC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46683" w:rsidRDefault="002C5CCD" w:rsidP="003861E4">
            <w:pPr>
              <w:pStyle w:val="TAL"/>
              <w:rPr>
                <w:noProof/>
                <w:sz w:val="16"/>
                <w:szCs w:val="16"/>
              </w:rPr>
            </w:pPr>
            <w:r w:rsidRPr="00146683">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46683" w:rsidRDefault="002C5CCD" w:rsidP="003861E4">
            <w:pPr>
              <w:pStyle w:val="TAL"/>
              <w:rPr>
                <w:sz w:val="16"/>
                <w:szCs w:val="16"/>
              </w:rPr>
            </w:pPr>
            <w:r w:rsidRPr="00146683">
              <w:rPr>
                <w:sz w:val="16"/>
                <w:szCs w:val="16"/>
              </w:rPr>
              <w:t>15.8.0</w:t>
            </w:r>
          </w:p>
        </w:tc>
      </w:tr>
      <w:tr w:rsidR="00146683" w:rsidRPr="00146683"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46683"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46683" w:rsidRDefault="00A01EC9"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46683" w:rsidRDefault="00A01EC9"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46683" w:rsidRDefault="00A01EC9" w:rsidP="003861E4">
            <w:pPr>
              <w:pStyle w:val="TAL"/>
              <w:rPr>
                <w:rFonts w:cs="Arial"/>
                <w:sz w:val="16"/>
                <w:szCs w:val="16"/>
              </w:rPr>
            </w:pPr>
            <w:r w:rsidRPr="00146683">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46683" w:rsidRDefault="00A01EC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46683" w:rsidRDefault="00A01EC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46683" w:rsidRDefault="00A01EC9" w:rsidP="003861E4">
            <w:pPr>
              <w:pStyle w:val="TAL"/>
              <w:rPr>
                <w:noProof/>
                <w:sz w:val="16"/>
                <w:szCs w:val="16"/>
              </w:rPr>
            </w:pPr>
            <w:r w:rsidRPr="00146683">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46683" w:rsidRDefault="00A01EC9" w:rsidP="003861E4">
            <w:pPr>
              <w:pStyle w:val="TAL"/>
              <w:rPr>
                <w:sz w:val="16"/>
                <w:szCs w:val="16"/>
              </w:rPr>
            </w:pPr>
            <w:r w:rsidRPr="00146683">
              <w:rPr>
                <w:sz w:val="16"/>
                <w:szCs w:val="16"/>
              </w:rPr>
              <w:t>15.8.0</w:t>
            </w:r>
          </w:p>
        </w:tc>
      </w:tr>
      <w:tr w:rsidR="00146683" w:rsidRPr="00146683"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46683" w:rsidRDefault="00D410AE" w:rsidP="003861E4">
            <w:pPr>
              <w:pStyle w:val="TAL"/>
              <w:rPr>
                <w:rFonts w:cs="Arial"/>
                <w:sz w:val="16"/>
                <w:szCs w:val="16"/>
              </w:rPr>
            </w:pPr>
            <w:r w:rsidRPr="00146683">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46683" w:rsidRDefault="00D410AE" w:rsidP="003861E4">
            <w:pPr>
              <w:pStyle w:val="TAL"/>
              <w:rPr>
                <w:rFonts w:cs="Arial"/>
                <w:sz w:val="16"/>
                <w:szCs w:val="16"/>
              </w:rPr>
            </w:pPr>
            <w:r w:rsidRPr="00146683">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46683" w:rsidRDefault="00D410AE" w:rsidP="003861E4">
            <w:pPr>
              <w:pStyle w:val="TAL"/>
              <w:rPr>
                <w:noProof/>
                <w:sz w:val="16"/>
                <w:szCs w:val="16"/>
              </w:rPr>
            </w:pPr>
            <w:r w:rsidRPr="00146683">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46683" w:rsidRDefault="00D410AE" w:rsidP="003861E4">
            <w:pPr>
              <w:pStyle w:val="TAL"/>
              <w:rPr>
                <w:sz w:val="16"/>
                <w:szCs w:val="16"/>
              </w:rPr>
            </w:pPr>
            <w:r w:rsidRPr="00146683">
              <w:rPr>
                <w:sz w:val="16"/>
                <w:szCs w:val="16"/>
              </w:rPr>
              <w:t>15.8.0</w:t>
            </w:r>
          </w:p>
        </w:tc>
      </w:tr>
      <w:tr w:rsidR="00146683" w:rsidRPr="00146683"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46683" w:rsidRDefault="00D410AE" w:rsidP="003861E4">
            <w:pPr>
              <w:pStyle w:val="TAL"/>
              <w:rPr>
                <w:rFonts w:cs="Arial"/>
                <w:sz w:val="16"/>
                <w:szCs w:val="16"/>
              </w:rPr>
            </w:pPr>
            <w:r w:rsidRPr="00146683">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46683" w:rsidRDefault="00D410AE" w:rsidP="003861E4">
            <w:pPr>
              <w:pStyle w:val="TAL"/>
              <w:rPr>
                <w:rFonts w:cs="Arial"/>
                <w:sz w:val="16"/>
                <w:szCs w:val="16"/>
              </w:rPr>
            </w:pPr>
            <w:r w:rsidRPr="00146683">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46683" w:rsidRDefault="00D410AE" w:rsidP="003861E4">
            <w:pPr>
              <w:pStyle w:val="TAL"/>
              <w:rPr>
                <w:noProof/>
                <w:sz w:val="16"/>
                <w:szCs w:val="16"/>
              </w:rPr>
            </w:pPr>
            <w:r w:rsidRPr="00146683">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46683" w:rsidRDefault="00D410AE" w:rsidP="003861E4">
            <w:pPr>
              <w:pStyle w:val="TAL"/>
              <w:rPr>
                <w:sz w:val="16"/>
                <w:szCs w:val="16"/>
              </w:rPr>
            </w:pPr>
            <w:r w:rsidRPr="00146683">
              <w:rPr>
                <w:sz w:val="16"/>
                <w:szCs w:val="16"/>
              </w:rPr>
              <w:t>15.8.0</w:t>
            </w:r>
          </w:p>
        </w:tc>
      </w:tr>
      <w:tr w:rsidR="00146683" w:rsidRPr="00146683"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46683"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46683" w:rsidRDefault="004D396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46683" w:rsidRDefault="004D3967" w:rsidP="003861E4">
            <w:pPr>
              <w:pStyle w:val="TAL"/>
              <w:rPr>
                <w:rFonts w:cs="Arial"/>
                <w:sz w:val="16"/>
                <w:szCs w:val="16"/>
              </w:rPr>
            </w:pPr>
            <w:r w:rsidRPr="00146683">
              <w:rPr>
                <w:rFonts w:cs="Arial"/>
                <w:sz w:val="16"/>
                <w:szCs w:val="16"/>
              </w:rPr>
              <w:t>RP-1929</w:t>
            </w:r>
            <w:r w:rsidR="00DE2CBE" w:rsidRPr="00146683">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46683" w:rsidRDefault="004D3967" w:rsidP="003861E4">
            <w:pPr>
              <w:pStyle w:val="TAL"/>
              <w:rPr>
                <w:rFonts w:cs="Arial"/>
                <w:sz w:val="16"/>
                <w:szCs w:val="16"/>
              </w:rPr>
            </w:pPr>
            <w:r w:rsidRPr="00146683">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46683" w:rsidRDefault="004D396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46683" w:rsidRDefault="004D39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46683" w:rsidRDefault="004D3967" w:rsidP="003861E4">
            <w:pPr>
              <w:pStyle w:val="TAL"/>
              <w:rPr>
                <w:noProof/>
                <w:sz w:val="16"/>
                <w:szCs w:val="16"/>
              </w:rPr>
            </w:pPr>
            <w:r w:rsidRPr="00146683">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46683" w:rsidRDefault="004D3967" w:rsidP="003861E4">
            <w:pPr>
              <w:pStyle w:val="TAL"/>
              <w:rPr>
                <w:sz w:val="16"/>
                <w:szCs w:val="16"/>
              </w:rPr>
            </w:pPr>
            <w:r w:rsidRPr="00146683">
              <w:rPr>
                <w:sz w:val="16"/>
                <w:szCs w:val="16"/>
              </w:rPr>
              <w:t>15.8.0</w:t>
            </w:r>
          </w:p>
        </w:tc>
      </w:tr>
      <w:tr w:rsidR="00146683" w:rsidRPr="00146683"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46683"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46683" w:rsidRDefault="00FF372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46683" w:rsidRDefault="00FF3723"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46683" w:rsidRDefault="00FF3723" w:rsidP="003861E4">
            <w:pPr>
              <w:pStyle w:val="TAL"/>
              <w:rPr>
                <w:rFonts w:cs="Arial"/>
                <w:sz w:val="16"/>
                <w:szCs w:val="16"/>
              </w:rPr>
            </w:pPr>
            <w:r w:rsidRPr="00146683">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46683" w:rsidRDefault="00FF3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46683" w:rsidRDefault="00FF3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46683" w:rsidRDefault="00FF3723" w:rsidP="003861E4">
            <w:pPr>
              <w:pStyle w:val="TAL"/>
              <w:rPr>
                <w:noProof/>
                <w:sz w:val="16"/>
                <w:szCs w:val="16"/>
              </w:rPr>
            </w:pPr>
            <w:r w:rsidRPr="00146683">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46683" w:rsidRDefault="00FF3723" w:rsidP="003861E4">
            <w:pPr>
              <w:pStyle w:val="TAL"/>
              <w:rPr>
                <w:sz w:val="16"/>
                <w:szCs w:val="16"/>
              </w:rPr>
            </w:pPr>
            <w:r w:rsidRPr="00146683">
              <w:rPr>
                <w:sz w:val="16"/>
                <w:szCs w:val="16"/>
              </w:rPr>
              <w:t>15.8.0</w:t>
            </w:r>
          </w:p>
        </w:tc>
      </w:tr>
      <w:tr w:rsidR="00146683" w:rsidRPr="00146683"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46683"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46683" w:rsidRDefault="0085630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46683" w:rsidRDefault="00856300" w:rsidP="003861E4">
            <w:pPr>
              <w:pStyle w:val="TAL"/>
              <w:rPr>
                <w:rFonts w:cs="Arial"/>
                <w:sz w:val="16"/>
                <w:szCs w:val="16"/>
              </w:rPr>
            </w:pPr>
            <w:r w:rsidRPr="00146683">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46683" w:rsidRDefault="00856300" w:rsidP="003861E4">
            <w:pPr>
              <w:pStyle w:val="TAL"/>
              <w:rPr>
                <w:rFonts w:cs="Arial"/>
                <w:sz w:val="16"/>
                <w:szCs w:val="16"/>
              </w:rPr>
            </w:pPr>
            <w:r w:rsidRPr="00146683">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46683" w:rsidRDefault="008563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46683" w:rsidRDefault="00856300"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46683" w:rsidRDefault="00856300" w:rsidP="003861E4">
            <w:pPr>
              <w:pStyle w:val="TAL"/>
              <w:rPr>
                <w:noProof/>
                <w:sz w:val="16"/>
                <w:szCs w:val="16"/>
              </w:rPr>
            </w:pPr>
            <w:r w:rsidRPr="00146683">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46683" w:rsidRDefault="00856300" w:rsidP="003861E4">
            <w:pPr>
              <w:pStyle w:val="TAL"/>
              <w:rPr>
                <w:sz w:val="16"/>
                <w:szCs w:val="16"/>
              </w:rPr>
            </w:pPr>
            <w:r w:rsidRPr="00146683">
              <w:rPr>
                <w:sz w:val="16"/>
                <w:szCs w:val="16"/>
              </w:rPr>
              <w:t>15.8.0</w:t>
            </w:r>
          </w:p>
        </w:tc>
      </w:tr>
      <w:tr w:rsidR="00146683" w:rsidRPr="00146683"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46683" w:rsidRDefault="00753E78" w:rsidP="003861E4">
            <w:pPr>
              <w:pStyle w:val="TAL"/>
              <w:rPr>
                <w:rFonts w:cs="Arial"/>
                <w:sz w:val="16"/>
                <w:szCs w:val="16"/>
              </w:rPr>
            </w:pPr>
            <w:r w:rsidRPr="00146683">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46683" w:rsidRDefault="00753E78" w:rsidP="003861E4">
            <w:pPr>
              <w:pStyle w:val="TAL"/>
              <w:rPr>
                <w:noProof/>
                <w:sz w:val="16"/>
                <w:szCs w:val="16"/>
              </w:rPr>
            </w:pPr>
            <w:r w:rsidRPr="00146683">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46683" w:rsidRDefault="00753E78" w:rsidP="003861E4">
            <w:pPr>
              <w:pStyle w:val="TAL"/>
              <w:rPr>
                <w:sz w:val="16"/>
                <w:szCs w:val="16"/>
              </w:rPr>
            </w:pPr>
            <w:r w:rsidRPr="00146683">
              <w:rPr>
                <w:sz w:val="16"/>
                <w:szCs w:val="16"/>
              </w:rPr>
              <w:t>15.8.0</w:t>
            </w:r>
          </w:p>
        </w:tc>
      </w:tr>
      <w:tr w:rsidR="00146683" w:rsidRPr="00146683"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46683" w:rsidRDefault="00753E78" w:rsidP="003861E4">
            <w:pPr>
              <w:pStyle w:val="TAL"/>
              <w:rPr>
                <w:rFonts w:cs="Arial"/>
                <w:sz w:val="16"/>
                <w:szCs w:val="16"/>
              </w:rPr>
            </w:pPr>
            <w:r w:rsidRPr="00146683">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46683" w:rsidRDefault="00753E78" w:rsidP="003861E4">
            <w:pPr>
              <w:pStyle w:val="TAL"/>
              <w:rPr>
                <w:noProof/>
                <w:sz w:val="16"/>
                <w:szCs w:val="16"/>
              </w:rPr>
            </w:pPr>
            <w:r w:rsidRPr="00146683">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46683" w:rsidRDefault="00753E78" w:rsidP="003861E4">
            <w:pPr>
              <w:pStyle w:val="TAL"/>
              <w:rPr>
                <w:sz w:val="16"/>
                <w:szCs w:val="16"/>
              </w:rPr>
            </w:pPr>
            <w:r w:rsidRPr="00146683">
              <w:rPr>
                <w:sz w:val="16"/>
                <w:szCs w:val="16"/>
              </w:rPr>
              <w:t>15.8.0</w:t>
            </w:r>
          </w:p>
        </w:tc>
      </w:tr>
      <w:tr w:rsidR="00146683" w:rsidRPr="00146683"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46683"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46683" w:rsidRDefault="000A415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46683" w:rsidRDefault="000A415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46683" w:rsidRDefault="000A415D" w:rsidP="003861E4">
            <w:pPr>
              <w:pStyle w:val="TAL"/>
              <w:rPr>
                <w:rFonts w:cs="Arial"/>
                <w:sz w:val="16"/>
                <w:szCs w:val="16"/>
              </w:rPr>
            </w:pPr>
            <w:r w:rsidRPr="00146683">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46683" w:rsidRDefault="000A415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46683" w:rsidRDefault="000A415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46683" w:rsidRDefault="000A415D" w:rsidP="008735BC">
            <w:pPr>
              <w:spacing w:after="0"/>
              <w:rPr>
                <w:noProof/>
                <w:sz w:val="16"/>
                <w:szCs w:val="16"/>
              </w:rPr>
            </w:pPr>
            <w:r w:rsidRPr="00146683">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46683" w:rsidRDefault="000A415D" w:rsidP="003861E4">
            <w:pPr>
              <w:pStyle w:val="TAL"/>
              <w:rPr>
                <w:sz w:val="16"/>
                <w:szCs w:val="16"/>
              </w:rPr>
            </w:pPr>
            <w:r w:rsidRPr="00146683">
              <w:rPr>
                <w:sz w:val="16"/>
                <w:szCs w:val="16"/>
              </w:rPr>
              <w:t>15.8.0</w:t>
            </w:r>
          </w:p>
        </w:tc>
      </w:tr>
      <w:tr w:rsidR="00146683" w:rsidRPr="00146683"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46683"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46683" w:rsidRDefault="00657E5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46683" w:rsidRDefault="00657E57"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46683" w:rsidRDefault="00657E57" w:rsidP="003861E4">
            <w:pPr>
              <w:pStyle w:val="TAL"/>
              <w:rPr>
                <w:rFonts w:cs="Arial"/>
                <w:sz w:val="16"/>
                <w:szCs w:val="16"/>
              </w:rPr>
            </w:pPr>
            <w:r w:rsidRPr="00146683">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46683" w:rsidRDefault="00657E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46683" w:rsidRDefault="00657E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46683" w:rsidRDefault="00657E57" w:rsidP="000A415D">
            <w:pPr>
              <w:spacing w:after="0"/>
              <w:rPr>
                <w:rFonts w:ascii="Arial" w:hAnsi="Arial"/>
                <w:noProof/>
                <w:sz w:val="16"/>
                <w:szCs w:val="16"/>
                <w:lang w:eastAsia="x-none"/>
              </w:rPr>
            </w:pPr>
            <w:r w:rsidRPr="00146683">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46683" w:rsidRDefault="00657E57" w:rsidP="003861E4">
            <w:pPr>
              <w:pStyle w:val="TAL"/>
              <w:rPr>
                <w:sz w:val="16"/>
                <w:szCs w:val="16"/>
              </w:rPr>
            </w:pPr>
            <w:r w:rsidRPr="00146683">
              <w:rPr>
                <w:sz w:val="16"/>
                <w:szCs w:val="16"/>
              </w:rPr>
              <w:t>15.8.0</w:t>
            </w:r>
          </w:p>
        </w:tc>
      </w:tr>
      <w:tr w:rsidR="00146683" w:rsidRPr="00146683"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46683" w:rsidRDefault="002D0836" w:rsidP="003861E4">
            <w:pPr>
              <w:pStyle w:val="TAL"/>
              <w:rPr>
                <w:sz w:val="16"/>
                <w:szCs w:val="16"/>
              </w:rPr>
            </w:pPr>
            <w:r w:rsidRPr="00146683">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46683" w:rsidRDefault="002D083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46683" w:rsidRDefault="002D0836"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46683" w:rsidRDefault="002D0836" w:rsidP="003861E4">
            <w:pPr>
              <w:pStyle w:val="TAL"/>
              <w:rPr>
                <w:rFonts w:cs="Arial"/>
                <w:sz w:val="16"/>
                <w:szCs w:val="16"/>
              </w:rPr>
            </w:pPr>
            <w:r w:rsidRPr="00146683">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46683" w:rsidRDefault="002D0836"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46683" w:rsidRDefault="002D083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46683" w:rsidRDefault="002D0836" w:rsidP="000A415D">
            <w:pPr>
              <w:spacing w:after="0"/>
              <w:rPr>
                <w:rFonts w:ascii="Arial" w:hAnsi="Arial"/>
                <w:noProof/>
                <w:sz w:val="16"/>
                <w:szCs w:val="16"/>
                <w:lang w:eastAsia="x-none"/>
              </w:rPr>
            </w:pPr>
            <w:r w:rsidRPr="00146683">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46683" w:rsidRDefault="002D0836" w:rsidP="003861E4">
            <w:pPr>
              <w:pStyle w:val="TAL"/>
              <w:rPr>
                <w:sz w:val="16"/>
                <w:szCs w:val="16"/>
              </w:rPr>
            </w:pPr>
            <w:r w:rsidRPr="00146683">
              <w:rPr>
                <w:sz w:val="16"/>
                <w:szCs w:val="16"/>
              </w:rPr>
              <w:t>15.9.0</w:t>
            </w:r>
          </w:p>
        </w:tc>
      </w:tr>
      <w:tr w:rsidR="00146683" w:rsidRPr="00146683"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46683"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46683" w:rsidRDefault="00F3493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46683" w:rsidRDefault="00F3493F"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46683" w:rsidRDefault="00F3493F" w:rsidP="003861E4">
            <w:pPr>
              <w:pStyle w:val="TAL"/>
              <w:rPr>
                <w:rFonts w:cs="Arial"/>
                <w:sz w:val="16"/>
                <w:szCs w:val="16"/>
              </w:rPr>
            </w:pPr>
            <w:r w:rsidRPr="00146683">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46683" w:rsidRDefault="00F3493F"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46683" w:rsidRDefault="00F349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46683" w:rsidRDefault="00F3493F" w:rsidP="000A415D">
            <w:pPr>
              <w:spacing w:after="0"/>
              <w:rPr>
                <w:rFonts w:ascii="Arial" w:hAnsi="Arial"/>
                <w:noProof/>
                <w:sz w:val="16"/>
                <w:szCs w:val="16"/>
                <w:lang w:eastAsia="x-none"/>
              </w:rPr>
            </w:pPr>
            <w:r w:rsidRPr="00146683">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46683" w:rsidRDefault="00F3493F" w:rsidP="003861E4">
            <w:pPr>
              <w:pStyle w:val="TAL"/>
              <w:rPr>
                <w:sz w:val="16"/>
                <w:szCs w:val="16"/>
              </w:rPr>
            </w:pPr>
            <w:r w:rsidRPr="00146683">
              <w:rPr>
                <w:sz w:val="16"/>
                <w:szCs w:val="16"/>
              </w:rPr>
              <w:t>15.9.0</w:t>
            </w:r>
          </w:p>
        </w:tc>
      </w:tr>
      <w:tr w:rsidR="00146683" w:rsidRPr="00146683"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46683"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46683" w:rsidRDefault="00D33AE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46683" w:rsidRDefault="00D33AEA"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46683" w:rsidRDefault="00D33AEA" w:rsidP="003861E4">
            <w:pPr>
              <w:pStyle w:val="TAL"/>
              <w:rPr>
                <w:rFonts w:cs="Arial"/>
                <w:sz w:val="16"/>
                <w:szCs w:val="16"/>
              </w:rPr>
            </w:pPr>
            <w:r w:rsidRPr="00146683">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46683" w:rsidRDefault="00D33AE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46683" w:rsidRDefault="00D33A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46683" w:rsidRDefault="00D33AEA" w:rsidP="000A415D">
            <w:pPr>
              <w:spacing w:after="0"/>
              <w:rPr>
                <w:rFonts w:ascii="Arial" w:hAnsi="Arial"/>
                <w:noProof/>
                <w:sz w:val="16"/>
                <w:szCs w:val="16"/>
                <w:lang w:eastAsia="x-none"/>
              </w:rPr>
            </w:pPr>
            <w:r w:rsidRPr="00146683">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46683" w:rsidRDefault="00D33AEA" w:rsidP="003861E4">
            <w:pPr>
              <w:pStyle w:val="TAL"/>
              <w:rPr>
                <w:sz w:val="16"/>
                <w:szCs w:val="16"/>
              </w:rPr>
            </w:pPr>
            <w:r w:rsidRPr="00146683">
              <w:rPr>
                <w:sz w:val="16"/>
                <w:szCs w:val="16"/>
              </w:rPr>
              <w:t>15.9.0</w:t>
            </w:r>
          </w:p>
        </w:tc>
      </w:tr>
      <w:tr w:rsidR="00146683" w:rsidRPr="00146683"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46683"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46683" w:rsidRDefault="007832C0" w:rsidP="003861E4">
            <w:pPr>
              <w:pStyle w:val="TAL"/>
              <w:rPr>
                <w:rFonts w:eastAsiaTheme="minorEastAsia"/>
                <w:sz w:val="16"/>
                <w:szCs w:val="16"/>
              </w:rPr>
            </w:pPr>
            <w:r w:rsidRPr="00146683">
              <w:rPr>
                <w:sz w:val="16"/>
                <w:szCs w:val="16"/>
              </w:rPr>
              <w:t>RP</w:t>
            </w:r>
            <w:r w:rsidRPr="00146683">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46683" w:rsidRDefault="007832C0"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46683" w:rsidRDefault="007832C0" w:rsidP="003861E4">
            <w:pPr>
              <w:pStyle w:val="TAL"/>
              <w:rPr>
                <w:rFonts w:cs="Arial"/>
                <w:sz w:val="16"/>
                <w:szCs w:val="16"/>
              </w:rPr>
            </w:pPr>
            <w:r w:rsidRPr="00146683">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46683" w:rsidRDefault="007832C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46683" w:rsidRDefault="007832C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46683" w:rsidRDefault="007832C0" w:rsidP="000A415D">
            <w:pPr>
              <w:spacing w:after="0"/>
              <w:rPr>
                <w:rFonts w:ascii="Arial" w:hAnsi="Arial"/>
                <w:noProof/>
                <w:sz w:val="16"/>
                <w:szCs w:val="16"/>
                <w:lang w:eastAsia="x-none"/>
              </w:rPr>
            </w:pPr>
            <w:r w:rsidRPr="00146683">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46683" w:rsidRDefault="007832C0" w:rsidP="003861E4">
            <w:pPr>
              <w:pStyle w:val="TAL"/>
              <w:rPr>
                <w:sz w:val="16"/>
                <w:szCs w:val="16"/>
              </w:rPr>
            </w:pPr>
            <w:r w:rsidRPr="00146683">
              <w:rPr>
                <w:sz w:val="16"/>
                <w:szCs w:val="16"/>
              </w:rPr>
              <w:t>15.9.0</w:t>
            </w:r>
          </w:p>
        </w:tc>
      </w:tr>
      <w:tr w:rsidR="00146683" w:rsidRPr="00146683"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46683"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46683" w:rsidRDefault="0094093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46683" w:rsidRDefault="00940938"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46683" w:rsidRDefault="00940938" w:rsidP="003861E4">
            <w:pPr>
              <w:pStyle w:val="TAL"/>
              <w:rPr>
                <w:rFonts w:cs="Arial"/>
                <w:sz w:val="16"/>
                <w:szCs w:val="16"/>
              </w:rPr>
            </w:pPr>
            <w:r w:rsidRPr="00146683">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46683" w:rsidRDefault="0094093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46683" w:rsidRDefault="009409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46683" w:rsidRDefault="00940938" w:rsidP="000A415D">
            <w:pPr>
              <w:spacing w:after="0"/>
              <w:rPr>
                <w:rFonts w:ascii="Arial" w:hAnsi="Arial"/>
                <w:noProof/>
                <w:sz w:val="16"/>
                <w:szCs w:val="16"/>
                <w:lang w:eastAsia="x-none"/>
              </w:rPr>
            </w:pPr>
            <w:r w:rsidRPr="00146683">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46683" w:rsidRDefault="00940938" w:rsidP="003861E4">
            <w:pPr>
              <w:pStyle w:val="TAL"/>
              <w:rPr>
                <w:sz w:val="16"/>
                <w:szCs w:val="16"/>
              </w:rPr>
            </w:pPr>
            <w:r w:rsidRPr="00146683">
              <w:rPr>
                <w:sz w:val="16"/>
                <w:szCs w:val="16"/>
              </w:rPr>
              <w:t>15.9.0</w:t>
            </w:r>
          </w:p>
        </w:tc>
      </w:tr>
      <w:tr w:rsidR="00146683" w:rsidRPr="00146683"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46683"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46683" w:rsidRDefault="00B83EA0"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46683" w:rsidRDefault="00B83EA0"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46683" w:rsidRDefault="00B83EA0" w:rsidP="003861E4">
            <w:pPr>
              <w:pStyle w:val="TAL"/>
              <w:rPr>
                <w:rFonts w:cs="Arial"/>
                <w:sz w:val="16"/>
                <w:szCs w:val="16"/>
              </w:rPr>
            </w:pPr>
            <w:r w:rsidRPr="00146683">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46683" w:rsidRDefault="00B83EA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46683" w:rsidRDefault="00B83EA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46683" w:rsidRDefault="00B83EA0" w:rsidP="000A415D">
            <w:pPr>
              <w:spacing w:after="0"/>
              <w:rPr>
                <w:rFonts w:ascii="Arial" w:hAnsi="Arial"/>
                <w:noProof/>
                <w:sz w:val="16"/>
                <w:szCs w:val="16"/>
                <w:lang w:eastAsia="x-none"/>
              </w:rPr>
            </w:pPr>
            <w:r w:rsidRPr="00146683">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46683" w:rsidRDefault="00B83EA0" w:rsidP="003861E4">
            <w:pPr>
              <w:pStyle w:val="TAL"/>
              <w:rPr>
                <w:sz w:val="16"/>
                <w:szCs w:val="16"/>
              </w:rPr>
            </w:pPr>
            <w:r w:rsidRPr="00146683">
              <w:rPr>
                <w:sz w:val="16"/>
                <w:szCs w:val="16"/>
              </w:rPr>
              <w:t>15.9.0</w:t>
            </w:r>
          </w:p>
        </w:tc>
      </w:tr>
      <w:tr w:rsidR="00146683" w:rsidRPr="00146683"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46683"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46683" w:rsidRDefault="00C9702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46683" w:rsidRDefault="00C97022"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46683" w:rsidRDefault="00C97022" w:rsidP="003861E4">
            <w:pPr>
              <w:pStyle w:val="TAL"/>
              <w:rPr>
                <w:rFonts w:cs="Arial"/>
                <w:sz w:val="16"/>
                <w:szCs w:val="16"/>
              </w:rPr>
            </w:pPr>
            <w:r w:rsidRPr="00146683">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46683" w:rsidRDefault="00C9702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46683" w:rsidRDefault="00C9702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46683" w:rsidRDefault="00C97022" w:rsidP="000A415D">
            <w:pPr>
              <w:spacing w:after="0"/>
              <w:rPr>
                <w:rFonts w:ascii="Arial" w:hAnsi="Arial"/>
                <w:noProof/>
                <w:sz w:val="16"/>
                <w:szCs w:val="16"/>
                <w:lang w:eastAsia="x-none"/>
              </w:rPr>
            </w:pPr>
            <w:r w:rsidRPr="00146683">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46683" w:rsidRDefault="00C97022" w:rsidP="003861E4">
            <w:pPr>
              <w:pStyle w:val="TAL"/>
              <w:rPr>
                <w:sz w:val="16"/>
                <w:szCs w:val="16"/>
              </w:rPr>
            </w:pPr>
            <w:r w:rsidRPr="00146683">
              <w:rPr>
                <w:sz w:val="16"/>
                <w:szCs w:val="16"/>
              </w:rPr>
              <w:t>15.9.0</w:t>
            </w:r>
          </w:p>
        </w:tc>
      </w:tr>
      <w:tr w:rsidR="00146683" w:rsidRPr="00146683"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46683"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46683" w:rsidRDefault="009527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46683" w:rsidRDefault="00952723"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46683" w:rsidRDefault="00952723" w:rsidP="003861E4">
            <w:pPr>
              <w:pStyle w:val="TAL"/>
              <w:rPr>
                <w:rFonts w:cs="Arial"/>
                <w:sz w:val="16"/>
                <w:szCs w:val="16"/>
              </w:rPr>
            </w:pPr>
            <w:r w:rsidRPr="00146683">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46683" w:rsidRDefault="00952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46683" w:rsidRDefault="00952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46683" w:rsidRDefault="00952723" w:rsidP="000A415D">
            <w:pPr>
              <w:spacing w:after="0"/>
              <w:rPr>
                <w:rFonts w:ascii="Arial" w:hAnsi="Arial"/>
                <w:noProof/>
                <w:sz w:val="16"/>
                <w:szCs w:val="16"/>
                <w:lang w:eastAsia="x-none"/>
              </w:rPr>
            </w:pPr>
            <w:r w:rsidRPr="00146683">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46683" w:rsidRDefault="00952723" w:rsidP="003861E4">
            <w:pPr>
              <w:pStyle w:val="TAL"/>
              <w:rPr>
                <w:sz w:val="16"/>
                <w:szCs w:val="16"/>
              </w:rPr>
            </w:pPr>
            <w:r w:rsidRPr="00146683">
              <w:rPr>
                <w:sz w:val="16"/>
                <w:szCs w:val="16"/>
              </w:rPr>
              <w:t>15.9.0</w:t>
            </w:r>
          </w:p>
        </w:tc>
      </w:tr>
      <w:tr w:rsidR="00146683" w:rsidRPr="00146683"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46683"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46683" w:rsidRDefault="001D08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46683" w:rsidRDefault="001D0823"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46683" w:rsidRDefault="001D0823" w:rsidP="003861E4">
            <w:pPr>
              <w:pStyle w:val="TAL"/>
              <w:rPr>
                <w:rFonts w:cs="Arial"/>
                <w:sz w:val="16"/>
                <w:szCs w:val="16"/>
              </w:rPr>
            </w:pPr>
            <w:r w:rsidRPr="00146683">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46683" w:rsidRDefault="001D08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46683" w:rsidRDefault="001D08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46683" w:rsidRDefault="001D0823" w:rsidP="000A415D">
            <w:pPr>
              <w:spacing w:after="0"/>
              <w:rPr>
                <w:rFonts w:ascii="Arial" w:hAnsi="Arial"/>
                <w:noProof/>
                <w:sz w:val="16"/>
                <w:szCs w:val="16"/>
                <w:lang w:eastAsia="x-none"/>
              </w:rPr>
            </w:pPr>
            <w:r w:rsidRPr="00146683">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46683" w:rsidRDefault="001D0823" w:rsidP="003861E4">
            <w:pPr>
              <w:pStyle w:val="TAL"/>
              <w:rPr>
                <w:sz w:val="16"/>
                <w:szCs w:val="16"/>
              </w:rPr>
            </w:pPr>
            <w:r w:rsidRPr="00146683">
              <w:rPr>
                <w:sz w:val="16"/>
                <w:szCs w:val="16"/>
              </w:rPr>
              <w:t>15.9.0</w:t>
            </w:r>
          </w:p>
        </w:tc>
      </w:tr>
      <w:tr w:rsidR="00146683" w:rsidRPr="00146683"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46683"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46683" w:rsidRDefault="00885A8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46683" w:rsidRDefault="00885A89" w:rsidP="003861E4">
            <w:pPr>
              <w:pStyle w:val="TAL"/>
              <w:rPr>
                <w:rFonts w:cs="Arial"/>
                <w:sz w:val="16"/>
                <w:szCs w:val="16"/>
              </w:rPr>
            </w:pPr>
            <w:r w:rsidRPr="00146683">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46683" w:rsidRDefault="00885A89" w:rsidP="003861E4">
            <w:pPr>
              <w:pStyle w:val="TAL"/>
              <w:rPr>
                <w:rFonts w:cs="Arial"/>
                <w:sz w:val="16"/>
                <w:szCs w:val="16"/>
              </w:rPr>
            </w:pPr>
            <w:r w:rsidRPr="00146683">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46683" w:rsidRDefault="00885A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46683" w:rsidRDefault="00885A8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46683" w:rsidRDefault="00885A89" w:rsidP="000A415D">
            <w:pPr>
              <w:spacing w:after="0"/>
              <w:rPr>
                <w:rFonts w:ascii="Arial" w:hAnsi="Arial"/>
                <w:noProof/>
                <w:sz w:val="16"/>
                <w:szCs w:val="16"/>
                <w:lang w:eastAsia="x-none"/>
              </w:rPr>
            </w:pPr>
            <w:r w:rsidRPr="00146683">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46683" w:rsidRDefault="00885A89" w:rsidP="003861E4">
            <w:pPr>
              <w:pStyle w:val="TAL"/>
              <w:rPr>
                <w:sz w:val="16"/>
                <w:szCs w:val="16"/>
              </w:rPr>
            </w:pPr>
            <w:r w:rsidRPr="00146683">
              <w:rPr>
                <w:sz w:val="16"/>
                <w:szCs w:val="16"/>
              </w:rPr>
              <w:t>15.9.0</w:t>
            </w:r>
          </w:p>
        </w:tc>
      </w:tr>
      <w:tr w:rsidR="00146683" w:rsidRPr="00146683"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46683" w:rsidRDefault="00A46887" w:rsidP="003861E4">
            <w:pPr>
              <w:pStyle w:val="TAL"/>
              <w:rPr>
                <w:sz w:val="16"/>
                <w:szCs w:val="16"/>
              </w:rPr>
            </w:pPr>
            <w:r w:rsidRPr="00146683">
              <w:rPr>
                <w:sz w:val="16"/>
                <w:szCs w:val="16"/>
              </w:rPr>
              <w:t>03/</w:t>
            </w:r>
            <w:r w:rsidR="00556C9F" w:rsidRPr="00146683">
              <w:rPr>
                <w:sz w:val="16"/>
                <w:szCs w:val="16"/>
              </w:rPr>
              <w:t>2</w:t>
            </w:r>
            <w:r w:rsidRPr="00146683">
              <w:rPr>
                <w:sz w:val="16"/>
                <w:szCs w:val="16"/>
              </w:rPr>
              <w:t>0</w:t>
            </w:r>
            <w:r w:rsidR="00556C9F" w:rsidRPr="00146683">
              <w:rPr>
                <w:sz w:val="16"/>
                <w:szCs w:val="16"/>
              </w:rPr>
              <w:t>2</w:t>
            </w:r>
            <w:r w:rsidRPr="00146683">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46683" w:rsidRDefault="00A4688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46683" w:rsidRDefault="00A46887"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46683" w:rsidRDefault="00A46887" w:rsidP="003861E4">
            <w:pPr>
              <w:pStyle w:val="TAL"/>
              <w:rPr>
                <w:rFonts w:cs="Arial"/>
                <w:sz w:val="16"/>
                <w:szCs w:val="16"/>
              </w:rPr>
            </w:pPr>
            <w:r w:rsidRPr="00146683">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46683" w:rsidRDefault="00A4688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46683" w:rsidRDefault="00A46887"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46683" w:rsidRDefault="00A46887" w:rsidP="000A415D">
            <w:pPr>
              <w:spacing w:after="0"/>
              <w:rPr>
                <w:rFonts w:ascii="Arial" w:hAnsi="Arial"/>
                <w:noProof/>
                <w:sz w:val="16"/>
                <w:szCs w:val="16"/>
                <w:lang w:eastAsia="x-none"/>
              </w:rPr>
            </w:pPr>
            <w:r w:rsidRPr="00146683">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46683" w:rsidRDefault="00A46887" w:rsidP="003861E4">
            <w:pPr>
              <w:pStyle w:val="TAL"/>
              <w:rPr>
                <w:sz w:val="16"/>
                <w:szCs w:val="16"/>
              </w:rPr>
            </w:pPr>
            <w:r w:rsidRPr="00146683">
              <w:rPr>
                <w:sz w:val="16"/>
                <w:szCs w:val="16"/>
              </w:rPr>
              <w:t>16.0.0</w:t>
            </w:r>
          </w:p>
        </w:tc>
      </w:tr>
      <w:tr w:rsidR="00146683" w:rsidRPr="00146683"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46683"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46683" w:rsidRDefault="00556C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46683" w:rsidRDefault="00556C9F" w:rsidP="003861E4">
            <w:pPr>
              <w:pStyle w:val="TAL"/>
              <w:rPr>
                <w:rFonts w:cs="Arial"/>
                <w:sz w:val="16"/>
                <w:szCs w:val="16"/>
              </w:rPr>
            </w:pPr>
            <w:r w:rsidRPr="00146683">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46683" w:rsidRDefault="00556C9F" w:rsidP="003861E4">
            <w:pPr>
              <w:pStyle w:val="TAL"/>
              <w:rPr>
                <w:rFonts w:cs="Arial"/>
                <w:sz w:val="16"/>
                <w:szCs w:val="16"/>
              </w:rPr>
            </w:pPr>
            <w:r w:rsidRPr="00146683">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46683" w:rsidRDefault="00556C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46683" w:rsidRDefault="00556C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46683" w:rsidRDefault="00556C9F" w:rsidP="000A415D">
            <w:pPr>
              <w:spacing w:after="0"/>
              <w:rPr>
                <w:rFonts w:ascii="Arial" w:hAnsi="Arial"/>
                <w:noProof/>
                <w:sz w:val="16"/>
                <w:szCs w:val="16"/>
                <w:lang w:eastAsia="x-none"/>
              </w:rPr>
            </w:pPr>
            <w:r w:rsidRPr="00146683">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46683" w:rsidRDefault="00556C9F" w:rsidP="003861E4">
            <w:pPr>
              <w:pStyle w:val="TAL"/>
              <w:rPr>
                <w:sz w:val="16"/>
                <w:szCs w:val="16"/>
              </w:rPr>
            </w:pPr>
            <w:r w:rsidRPr="00146683">
              <w:rPr>
                <w:sz w:val="16"/>
                <w:szCs w:val="16"/>
              </w:rPr>
              <w:t>16.0.0</w:t>
            </w:r>
          </w:p>
        </w:tc>
      </w:tr>
      <w:tr w:rsidR="00146683" w:rsidRPr="00146683"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46683"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46683" w:rsidRDefault="001B023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46683" w:rsidRDefault="001B0237" w:rsidP="003861E4">
            <w:pPr>
              <w:pStyle w:val="TAL"/>
              <w:rPr>
                <w:rFonts w:cs="Arial"/>
                <w:sz w:val="16"/>
                <w:szCs w:val="16"/>
              </w:rPr>
            </w:pPr>
            <w:r w:rsidRPr="00146683">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46683" w:rsidRDefault="001B0237" w:rsidP="003861E4">
            <w:pPr>
              <w:pStyle w:val="TAL"/>
              <w:rPr>
                <w:rFonts w:cs="Arial"/>
                <w:sz w:val="16"/>
                <w:szCs w:val="16"/>
              </w:rPr>
            </w:pPr>
            <w:r w:rsidRPr="00146683">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46683" w:rsidRDefault="001B0237"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46683" w:rsidRDefault="001B023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46683" w:rsidRDefault="001B0237" w:rsidP="000A415D">
            <w:pPr>
              <w:spacing w:after="0"/>
              <w:rPr>
                <w:rFonts w:ascii="Arial" w:hAnsi="Arial"/>
                <w:noProof/>
                <w:sz w:val="16"/>
                <w:szCs w:val="16"/>
                <w:lang w:eastAsia="x-none"/>
              </w:rPr>
            </w:pPr>
            <w:r w:rsidRPr="00146683">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46683" w:rsidRDefault="001B0237" w:rsidP="003861E4">
            <w:pPr>
              <w:pStyle w:val="TAL"/>
              <w:rPr>
                <w:sz w:val="16"/>
                <w:szCs w:val="16"/>
              </w:rPr>
            </w:pPr>
            <w:r w:rsidRPr="00146683">
              <w:rPr>
                <w:sz w:val="16"/>
                <w:szCs w:val="16"/>
              </w:rPr>
              <w:t>16.0.0</w:t>
            </w:r>
          </w:p>
        </w:tc>
      </w:tr>
      <w:tr w:rsidR="00146683" w:rsidRPr="00146683"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46683"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46683" w:rsidRDefault="005A58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46683" w:rsidRDefault="005A5842"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46683" w:rsidRDefault="005A5842" w:rsidP="003861E4">
            <w:pPr>
              <w:pStyle w:val="TAL"/>
              <w:rPr>
                <w:rFonts w:cs="Arial"/>
                <w:sz w:val="16"/>
                <w:szCs w:val="16"/>
              </w:rPr>
            </w:pPr>
            <w:r w:rsidRPr="00146683">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46683" w:rsidRDefault="005A584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46683" w:rsidRDefault="005A58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46683" w:rsidRDefault="005A5842" w:rsidP="000A415D">
            <w:pPr>
              <w:spacing w:after="0"/>
              <w:rPr>
                <w:rFonts w:ascii="Arial" w:hAnsi="Arial"/>
                <w:noProof/>
                <w:sz w:val="16"/>
                <w:szCs w:val="16"/>
                <w:lang w:eastAsia="x-none"/>
              </w:rPr>
            </w:pPr>
            <w:r w:rsidRPr="00146683">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46683" w:rsidRDefault="005A5842" w:rsidP="003861E4">
            <w:pPr>
              <w:pStyle w:val="TAL"/>
              <w:rPr>
                <w:sz w:val="16"/>
                <w:szCs w:val="16"/>
              </w:rPr>
            </w:pPr>
            <w:r w:rsidRPr="00146683">
              <w:rPr>
                <w:sz w:val="16"/>
                <w:szCs w:val="16"/>
              </w:rPr>
              <w:t>16.0.0</w:t>
            </w:r>
          </w:p>
        </w:tc>
      </w:tr>
      <w:tr w:rsidR="00146683" w:rsidRPr="00146683"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46683"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46683" w:rsidRDefault="000C5A4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46683" w:rsidRDefault="000C5A4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46683" w:rsidRDefault="000C5A49" w:rsidP="003861E4">
            <w:pPr>
              <w:pStyle w:val="TAL"/>
              <w:rPr>
                <w:rFonts w:cs="Arial"/>
                <w:sz w:val="16"/>
                <w:szCs w:val="16"/>
              </w:rPr>
            </w:pPr>
            <w:r w:rsidRPr="00146683">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46683" w:rsidRDefault="000C5A4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46683" w:rsidRDefault="000C5A4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46683" w:rsidRDefault="000C5A49" w:rsidP="000A415D">
            <w:pPr>
              <w:spacing w:after="0"/>
              <w:rPr>
                <w:rFonts w:ascii="Arial" w:hAnsi="Arial"/>
                <w:noProof/>
                <w:sz w:val="16"/>
                <w:szCs w:val="16"/>
                <w:lang w:eastAsia="x-none"/>
              </w:rPr>
            </w:pPr>
            <w:r w:rsidRPr="00146683">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46683" w:rsidRDefault="000C5A49" w:rsidP="003861E4">
            <w:pPr>
              <w:pStyle w:val="TAL"/>
              <w:rPr>
                <w:sz w:val="16"/>
                <w:szCs w:val="16"/>
              </w:rPr>
            </w:pPr>
            <w:r w:rsidRPr="00146683">
              <w:rPr>
                <w:sz w:val="16"/>
                <w:szCs w:val="16"/>
              </w:rPr>
              <w:t>16.0.0</w:t>
            </w:r>
          </w:p>
        </w:tc>
      </w:tr>
      <w:tr w:rsidR="00146683" w:rsidRPr="00146683"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46683"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46683" w:rsidRDefault="005073E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46683" w:rsidRDefault="005073E5"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46683" w:rsidRDefault="005073E5" w:rsidP="003861E4">
            <w:pPr>
              <w:pStyle w:val="TAL"/>
              <w:rPr>
                <w:rFonts w:cs="Arial"/>
                <w:sz w:val="16"/>
                <w:szCs w:val="16"/>
              </w:rPr>
            </w:pPr>
            <w:r w:rsidRPr="00146683">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46683" w:rsidRDefault="005073E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46683" w:rsidRDefault="005073E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46683" w:rsidRDefault="005073E5" w:rsidP="000A415D">
            <w:pPr>
              <w:spacing w:after="0"/>
              <w:rPr>
                <w:rFonts w:ascii="Arial" w:hAnsi="Arial"/>
                <w:noProof/>
                <w:sz w:val="16"/>
                <w:szCs w:val="16"/>
                <w:lang w:eastAsia="x-none"/>
              </w:rPr>
            </w:pPr>
            <w:r w:rsidRPr="00146683">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46683" w:rsidRDefault="005073E5" w:rsidP="003861E4">
            <w:pPr>
              <w:pStyle w:val="TAL"/>
              <w:rPr>
                <w:sz w:val="16"/>
                <w:szCs w:val="16"/>
              </w:rPr>
            </w:pPr>
            <w:r w:rsidRPr="00146683">
              <w:rPr>
                <w:sz w:val="16"/>
                <w:szCs w:val="16"/>
              </w:rPr>
              <w:t>16.0.0</w:t>
            </w:r>
          </w:p>
        </w:tc>
      </w:tr>
      <w:tr w:rsidR="00146683" w:rsidRPr="00146683"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46683"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46683" w:rsidRDefault="00655FC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46683" w:rsidRDefault="00655FC3"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46683" w:rsidRDefault="00655FC3" w:rsidP="003861E4">
            <w:pPr>
              <w:pStyle w:val="TAL"/>
              <w:rPr>
                <w:rFonts w:cs="Arial"/>
                <w:sz w:val="16"/>
                <w:szCs w:val="16"/>
              </w:rPr>
            </w:pPr>
            <w:r w:rsidRPr="00146683">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46683" w:rsidRDefault="00655FC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46683" w:rsidRDefault="00655FC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46683" w:rsidRDefault="00655FC3" w:rsidP="000A415D">
            <w:pPr>
              <w:spacing w:after="0"/>
              <w:rPr>
                <w:rFonts w:ascii="Arial" w:hAnsi="Arial"/>
                <w:noProof/>
                <w:sz w:val="16"/>
                <w:szCs w:val="16"/>
                <w:lang w:eastAsia="x-none"/>
              </w:rPr>
            </w:pPr>
            <w:r w:rsidRPr="00146683">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46683" w:rsidRDefault="00655FC3" w:rsidP="003861E4">
            <w:pPr>
              <w:pStyle w:val="TAL"/>
              <w:rPr>
                <w:sz w:val="16"/>
                <w:szCs w:val="16"/>
              </w:rPr>
            </w:pPr>
            <w:r w:rsidRPr="00146683">
              <w:rPr>
                <w:sz w:val="16"/>
                <w:szCs w:val="16"/>
              </w:rPr>
              <w:t>16.0.0</w:t>
            </w:r>
          </w:p>
        </w:tc>
      </w:tr>
      <w:tr w:rsidR="00146683" w:rsidRPr="00146683"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46683"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46683" w:rsidRDefault="00247EF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46683" w:rsidRDefault="00247EFD"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46683" w:rsidRDefault="00247EFD" w:rsidP="003861E4">
            <w:pPr>
              <w:pStyle w:val="TAL"/>
              <w:rPr>
                <w:rFonts w:cs="Arial"/>
                <w:sz w:val="16"/>
                <w:szCs w:val="16"/>
              </w:rPr>
            </w:pPr>
            <w:r w:rsidRPr="00146683">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46683" w:rsidRDefault="00247EF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46683" w:rsidRDefault="00247EF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46683" w:rsidRDefault="00247EFD" w:rsidP="000A415D">
            <w:pPr>
              <w:spacing w:after="0"/>
              <w:rPr>
                <w:rFonts w:ascii="Arial" w:hAnsi="Arial"/>
                <w:noProof/>
                <w:sz w:val="16"/>
                <w:szCs w:val="16"/>
                <w:lang w:eastAsia="x-none"/>
              </w:rPr>
            </w:pPr>
            <w:r w:rsidRPr="00146683">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46683" w:rsidRDefault="00247EFD" w:rsidP="003861E4">
            <w:pPr>
              <w:pStyle w:val="TAL"/>
              <w:rPr>
                <w:sz w:val="16"/>
                <w:szCs w:val="16"/>
              </w:rPr>
            </w:pPr>
            <w:r w:rsidRPr="00146683">
              <w:rPr>
                <w:sz w:val="16"/>
                <w:szCs w:val="16"/>
              </w:rPr>
              <w:t>16.0.0</w:t>
            </w:r>
          </w:p>
        </w:tc>
      </w:tr>
      <w:tr w:rsidR="00146683" w:rsidRPr="00146683"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46683"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46683" w:rsidRDefault="00BA56D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46683" w:rsidRDefault="00BA56D9" w:rsidP="003861E4">
            <w:pPr>
              <w:pStyle w:val="TAL"/>
              <w:rPr>
                <w:rFonts w:cs="Arial"/>
                <w:sz w:val="16"/>
                <w:szCs w:val="16"/>
              </w:rPr>
            </w:pPr>
            <w:r w:rsidRPr="00146683">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46683" w:rsidRDefault="00BA56D9" w:rsidP="003861E4">
            <w:pPr>
              <w:pStyle w:val="TAL"/>
              <w:rPr>
                <w:rFonts w:cs="Arial"/>
                <w:sz w:val="16"/>
                <w:szCs w:val="16"/>
              </w:rPr>
            </w:pPr>
            <w:r w:rsidRPr="00146683">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46683" w:rsidRDefault="00BA56D9"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46683" w:rsidRDefault="00BA56D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46683" w:rsidRDefault="00BA56D9" w:rsidP="000A415D">
            <w:pPr>
              <w:spacing w:after="0"/>
              <w:rPr>
                <w:rFonts w:ascii="Arial" w:hAnsi="Arial"/>
                <w:noProof/>
                <w:sz w:val="16"/>
                <w:szCs w:val="16"/>
                <w:lang w:eastAsia="x-none"/>
              </w:rPr>
            </w:pPr>
            <w:r w:rsidRPr="00146683">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46683" w:rsidRDefault="00BA56D9" w:rsidP="003861E4">
            <w:pPr>
              <w:pStyle w:val="TAL"/>
              <w:rPr>
                <w:sz w:val="16"/>
                <w:szCs w:val="16"/>
              </w:rPr>
            </w:pPr>
            <w:r w:rsidRPr="00146683">
              <w:rPr>
                <w:sz w:val="16"/>
                <w:szCs w:val="16"/>
              </w:rPr>
              <w:t>16.0.0</w:t>
            </w:r>
          </w:p>
        </w:tc>
      </w:tr>
      <w:tr w:rsidR="00146683" w:rsidRPr="00146683"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46683"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46683" w:rsidRDefault="004B31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46683" w:rsidRDefault="004B313C"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46683" w:rsidRDefault="004B313C" w:rsidP="003861E4">
            <w:pPr>
              <w:pStyle w:val="TAL"/>
              <w:rPr>
                <w:rFonts w:cs="Arial"/>
                <w:sz w:val="16"/>
                <w:szCs w:val="16"/>
              </w:rPr>
            </w:pPr>
            <w:r w:rsidRPr="00146683">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46683" w:rsidRDefault="004B313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46683" w:rsidRDefault="004B31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46683" w:rsidRDefault="004B313C" w:rsidP="000A415D">
            <w:pPr>
              <w:spacing w:after="0"/>
              <w:rPr>
                <w:rFonts w:ascii="Arial" w:hAnsi="Arial"/>
                <w:noProof/>
                <w:sz w:val="16"/>
                <w:szCs w:val="16"/>
                <w:lang w:eastAsia="x-none"/>
              </w:rPr>
            </w:pPr>
            <w:r w:rsidRPr="00146683">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46683" w:rsidRDefault="004B313C" w:rsidP="003861E4">
            <w:pPr>
              <w:pStyle w:val="TAL"/>
              <w:rPr>
                <w:sz w:val="16"/>
                <w:szCs w:val="16"/>
              </w:rPr>
            </w:pPr>
            <w:r w:rsidRPr="00146683">
              <w:rPr>
                <w:sz w:val="16"/>
                <w:szCs w:val="16"/>
              </w:rPr>
              <w:t>16.0.0</w:t>
            </w:r>
          </w:p>
        </w:tc>
      </w:tr>
      <w:tr w:rsidR="00146683" w:rsidRPr="00146683"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46683"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46683" w:rsidRDefault="00D811E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46683" w:rsidRDefault="00D811E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46683" w:rsidRDefault="00D811E9" w:rsidP="003861E4">
            <w:pPr>
              <w:pStyle w:val="TAL"/>
              <w:rPr>
                <w:rFonts w:cs="Arial"/>
                <w:sz w:val="16"/>
                <w:szCs w:val="16"/>
              </w:rPr>
            </w:pPr>
            <w:r w:rsidRPr="00146683">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46683" w:rsidRDefault="00D811E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46683" w:rsidRDefault="00D811E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46683" w:rsidRDefault="00D811E9" w:rsidP="000A415D">
            <w:pPr>
              <w:spacing w:after="0"/>
              <w:rPr>
                <w:rFonts w:ascii="Arial" w:hAnsi="Arial"/>
                <w:noProof/>
                <w:sz w:val="16"/>
                <w:szCs w:val="16"/>
                <w:lang w:eastAsia="x-none"/>
              </w:rPr>
            </w:pPr>
            <w:r w:rsidRPr="00146683">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46683" w:rsidRDefault="00D811E9" w:rsidP="003861E4">
            <w:pPr>
              <w:pStyle w:val="TAL"/>
              <w:rPr>
                <w:sz w:val="16"/>
                <w:szCs w:val="16"/>
              </w:rPr>
            </w:pPr>
            <w:r w:rsidRPr="00146683">
              <w:rPr>
                <w:sz w:val="16"/>
                <w:szCs w:val="16"/>
              </w:rPr>
              <w:t>16.0.0</w:t>
            </w:r>
          </w:p>
        </w:tc>
      </w:tr>
      <w:tr w:rsidR="00146683" w:rsidRPr="00146683"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46683"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46683" w:rsidRDefault="004F706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46683" w:rsidRDefault="004F7065"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46683" w:rsidRDefault="004F7065" w:rsidP="003861E4">
            <w:pPr>
              <w:pStyle w:val="TAL"/>
              <w:rPr>
                <w:rFonts w:cs="Arial"/>
                <w:sz w:val="16"/>
                <w:szCs w:val="16"/>
              </w:rPr>
            </w:pPr>
            <w:r w:rsidRPr="00146683">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46683" w:rsidRDefault="004F706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46683" w:rsidRDefault="004F706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46683" w:rsidRDefault="004F7065" w:rsidP="000A415D">
            <w:pPr>
              <w:spacing w:after="0"/>
              <w:rPr>
                <w:rFonts w:ascii="Arial" w:hAnsi="Arial"/>
                <w:noProof/>
                <w:sz w:val="16"/>
                <w:szCs w:val="16"/>
                <w:lang w:eastAsia="x-none"/>
              </w:rPr>
            </w:pPr>
            <w:r w:rsidRPr="00146683">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46683" w:rsidRDefault="004F7065" w:rsidP="003861E4">
            <w:pPr>
              <w:pStyle w:val="TAL"/>
              <w:rPr>
                <w:sz w:val="16"/>
                <w:szCs w:val="16"/>
              </w:rPr>
            </w:pPr>
            <w:r w:rsidRPr="00146683">
              <w:rPr>
                <w:sz w:val="16"/>
                <w:szCs w:val="16"/>
              </w:rPr>
              <w:t>16.0.0</w:t>
            </w:r>
          </w:p>
        </w:tc>
      </w:tr>
      <w:tr w:rsidR="00146683" w:rsidRPr="00146683"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46683"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46683" w:rsidRDefault="00A150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46683" w:rsidRDefault="00A15042" w:rsidP="003861E4">
            <w:pPr>
              <w:pStyle w:val="TAL"/>
              <w:rPr>
                <w:rFonts w:cs="Arial"/>
                <w:sz w:val="16"/>
                <w:szCs w:val="16"/>
              </w:rPr>
            </w:pPr>
            <w:r w:rsidRPr="00146683">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46683" w:rsidRDefault="00A15042" w:rsidP="003861E4">
            <w:pPr>
              <w:pStyle w:val="TAL"/>
              <w:rPr>
                <w:rFonts w:cs="Arial"/>
                <w:sz w:val="16"/>
                <w:szCs w:val="16"/>
              </w:rPr>
            </w:pPr>
            <w:r w:rsidRPr="00146683">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46683" w:rsidRDefault="00A150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46683" w:rsidRDefault="00A150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46683" w:rsidRDefault="00A15042" w:rsidP="000A415D">
            <w:pPr>
              <w:spacing w:after="0"/>
              <w:rPr>
                <w:rFonts w:ascii="Arial" w:hAnsi="Arial"/>
                <w:noProof/>
                <w:sz w:val="16"/>
                <w:szCs w:val="16"/>
                <w:lang w:eastAsia="x-none"/>
              </w:rPr>
            </w:pPr>
            <w:r w:rsidRPr="00146683">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46683" w:rsidRDefault="00A15042" w:rsidP="003861E4">
            <w:pPr>
              <w:pStyle w:val="TAL"/>
              <w:rPr>
                <w:sz w:val="16"/>
                <w:szCs w:val="16"/>
              </w:rPr>
            </w:pPr>
            <w:r w:rsidRPr="00146683">
              <w:rPr>
                <w:sz w:val="16"/>
                <w:szCs w:val="16"/>
              </w:rPr>
              <w:t>16.0.0</w:t>
            </w:r>
          </w:p>
        </w:tc>
      </w:tr>
      <w:tr w:rsidR="00146683" w:rsidRPr="00146683"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46683"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46683" w:rsidRDefault="006D7571"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46683" w:rsidRDefault="006D7571" w:rsidP="003861E4">
            <w:pPr>
              <w:pStyle w:val="TAL"/>
              <w:rPr>
                <w:rFonts w:cs="Arial"/>
                <w:sz w:val="16"/>
                <w:szCs w:val="16"/>
              </w:rPr>
            </w:pPr>
            <w:r w:rsidRPr="00146683">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46683" w:rsidRDefault="006D7571" w:rsidP="003861E4">
            <w:pPr>
              <w:pStyle w:val="TAL"/>
              <w:rPr>
                <w:rFonts w:cs="Arial"/>
                <w:sz w:val="16"/>
                <w:szCs w:val="16"/>
              </w:rPr>
            </w:pPr>
            <w:r w:rsidRPr="00146683">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46683" w:rsidRDefault="006D75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46683" w:rsidRDefault="006D75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46683" w:rsidRDefault="006D7571" w:rsidP="000A415D">
            <w:pPr>
              <w:spacing w:after="0"/>
              <w:rPr>
                <w:rFonts w:ascii="Arial" w:hAnsi="Arial"/>
                <w:noProof/>
                <w:sz w:val="16"/>
                <w:szCs w:val="16"/>
                <w:lang w:eastAsia="x-none"/>
              </w:rPr>
            </w:pPr>
            <w:r w:rsidRPr="00146683">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46683" w:rsidRDefault="006D7571" w:rsidP="003861E4">
            <w:pPr>
              <w:pStyle w:val="TAL"/>
              <w:rPr>
                <w:sz w:val="16"/>
                <w:szCs w:val="16"/>
              </w:rPr>
            </w:pPr>
            <w:r w:rsidRPr="00146683">
              <w:rPr>
                <w:sz w:val="16"/>
                <w:szCs w:val="16"/>
              </w:rPr>
              <w:t>16.0.0</w:t>
            </w:r>
          </w:p>
        </w:tc>
      </w:tr>
      <w:tr w:rsidR="00146683" w:rsidRPr="00146683"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46683"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46683" w:rsidRDefault="0017564B"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46683" w:rsidRDefault="0017564B" w:rsidP="003861E4">
            <w:pPr>
              <w:pStyle w:val="TAL"/>
              <w:rPr>
                <w:rFonts w:cs="Arial"/>
                <w:sz w:val="16"/>
                <w:szCs w:val="16"/>
              </w:rPr>
            </w:pPr>
            <w:r w:rsidRPr="00146683">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46683" w:rsidRDefault="0017564B" w:rsidP="003861E4">
            <w:pPr>
              <w:pStyle w:val="TAL"/>
              <w:rPr>
                <w:rFonts w:cs="Arial"/>
                <w:sz w:val="16"/>
                <w:szCs w:val="16"/>
              </w:rPr>
            </w:pPr>
            <w:r w:rsidRPr="00146683">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46683" w:rsidRDefault="001756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46683" w:rsidRDefault="001756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46683" w:rsidRDefault="0017564B" w:rsidP="000A415D">
            <w:pPr>
              <w:spacing w:after="0"/>
              <w:rPr>
                <w:rFonts w:ascii="Arial" w:hAnsi="Arial"/>
                <w:noProof/>
                <w:sz w:val="16"/>
                <w:szCs w:val="16"/>
                <w:lang w:eastAsia="x-none"/>
              </w:rPr>
            </w:pPr>
            <w:r w:rsidRPr="00146683">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46683" w:rsidRDefault="0017564B" w:rsidP="003861E4">
            <w:pPr>
              <w:pStyle w:val="TAL"/>
              <w:rPr>
                <w:sz w:val="16"/>
                <w:szCs w:val="16"/>
              </w:rPr>
            </w:pPr>
            <w:r w:rsidRPr="00146683">
              <w:rPr>
                <w:sz w:val="16"/>
                <w:szCs w:val="16"/>
              </w:rPr>
              <w:t>16.0.0</w:t>
            </w:r>
          </w:p>
        </w:tc>
      </w:tr>
      <w:tr w:rsidR="00146683" w:rsidRPr="00146683"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46683"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46683" w:rsidRDefault="00C6561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46683" w:rsidRDefault="00C65613" w:rsidP="003861E4">
            <w:pPr>
              <w:pStyle w:val="TAL"/>
              <w:rPr>
                <w:rFonts w:cs="Arial"/>
                <w:sz w:val="16"/>
                <w:szCs w:val="16"/>
              </w:rPr>
            </w:pPr>
            <w:r w:rsidRPr="00146683">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46683" w:rsidRDefault="00C65613" w:rsidP="003861E4">
            <w:pPr>
              <w:pStyle w:val="TAL"/>
              <w:rPr>
                <w:rFonts w:cs="Arial"/>
                <w:sz w:val="16"/>
                <w:szCs w:val="16"/>
              </w:rPr>
            </w:pPr>
            <w:r w:rsidRPr="00146683">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46683" w:rsidRDefault="00C6561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46683" w:rsidRDefault="00C6561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46683" w:rsidRDefault="00C65613" w:rsidP="000A415D">
            <w:pPr>
              <w:spacing w:after="0"/>
              <w:rPr>
                <w:rFonts w:ascii="Arial" w:hAnsi="Arial"/>
                <w:noProof/>
                <w:sz w:val="16"/>
                <w:szCs w:val="16"/>
                <w:lang w:eastAsia="x-none"/>
              </w:rPr>
            </w:pPr>
            <w:r w:rsidRPr="00146683">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46683" w:rsidRDefault="00C65613" w:rsidP="003861E4">
            <w:pPr>
              <w:pStyle w:val="TAL"/>
              <w:rPr>
                <w:sz w:val="16"/>
                <w:szCs w:val="16"/>
              </w:rPr>
            </w:pPr>
            <w:r w:rsidRPr="00146683">
              <w:rPr>
                <w:sz w:val="16"/>
                <w:szCs w:val="16"/>
              </w:rPr>
              <w:t>16.0.0</w:t>
            </w:r>
          </w:p>
        </w:tc>
      </w:tr>
      <w:tr w:rsidR="00146683" w:rsidRPr="00146683"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46683"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46683" w:rsidRDefault="00215CD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46683" w:rsidRDefault="00215CDD"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46683" w:rsidRDefault="00215CDD" w:rsidP="003861E4">
            <w:pPr>
              <w:pStyle w:val="TAL"/>
              <w:rPr>
                <w:rFonts w:cs="Arial"/>
                <w:sz w:val="16"/>
                <w:szCs w:val="16"/>
              </w:rPr>
            </w:pPr>
            <w:r w:rsidRPr="00146683">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46683" w:rsidRDefault="00215CD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46683" w:rsidRDefault="00215CD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46683" w:rsidRDefault="00215CDD" w:rsidP="000A415D">
            <w:pPr>
              <w:spacing w:after="0"/>
              <w:rPr>
                <w:rFonts w:ascii="Arial" w:hAnsi="Arial"/>
                <w:noProof/>
                <w:sz w:val="16"/>
                <w:szCs w:val="16"/>
                <w:lang w:eastAsia="x-none"/>
              </w:rPr>
            </w:pPr>
            <w:r w:rsidRPr="00146683">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46683" w:rsidRDefault="00215CDD" w:rsidP="003861E4">
            <w:pPr>
              <w:pStyle w:val="TAL"/>
              <w:rPr>
                <w:sz w:val="16"/>
                <w:szCs w:val="16"/>
              </w:rPr>
            </w:pPr>
            <w:r w:rsidRPr="00146683">
              <w:rPr>
                <w:sz w:val="16"/>
                <w:szCs w:val="16"/>
              </w:rPr>
              <w:t>16.0.0</w:t>
            </w:r>
          </w:p>
        </w:tc>
      </w:tr>
      <w:tr w:rsidR="00146683" w:rsidRPr="00146683"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46683"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46683" w:rsidRDefault="000C796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46683" w:rsidRDefault="000C7963" w:rsidP="003861E4">
            <w:pPr>
              <w:pStyle w:val="TAL"/>
              <w:rPr>
                <w:rFonts w:cs="Arial"/>
                <w:sz w:val="16"/>
                <w:szCs w:val="16"/>
              </w:rPr>
            </w:pPr>
            <w:r w:rsidRPr="00146683">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46683" w:rsidRDefault="000C7963" w:rsidP="003861E4">
            <w:pPr>
              <w:pStyle w:val="TAL"/>
              <w:rPr>
                <w:rFonts w:cs="Arial"/>
                <w:sz w:val="16"/>
                <w:szCs w:val="16"/>
              </w:rPr>
            </w:pPr>
            <w:r w:rsidRPr="00146683">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46683" w:rsidRDefault="000C79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46683" w:rsidRDefault="000C796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46683" w:rsidRDefault="000C7963" w:rsidP="000A415D">
            <w:pPr>
              <w:spacing w:after="0"/>
              <w:rPr>
                <w:rFonts w:ascii="Arial" w:hAnsi="Arial"/>
                <w:noProof/>
                <w:sz w:val="16"/>
                <w:szCs w:val="16"/>
                <w:lang w:eastAsia="x-none"/>
              </w:rPr>
            </w:pPr>
            <w:r w:rsidRPr="00146683">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46683" w:rsidRDefault="000C7963" w:rsidP="003861E4">
            <w:pPr>
              <w:pStyle w:val="TAL"/>
              <w:rPr>
                <w:sz w:val="16"/>
                <w:szCs w:val="16"/>
              </w:rPr>
            </w:pPr>
            <w:r w:rsidRPr="00146683">
              <w:rPr>
                <w:sz w:val="16"/>
                <w:szCs w:val="16"/>
              </w:rPr>
              <w:t>16.0.0</w:t>
            </w:r>
          </w:p>
        </w:tc>
      </w:tr>
      <w:tr w:rsidR="00146683" w:rsidRPr="00146683"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46683"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46683" w:rsidRDefault="00A06A7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46683" w:rsidRDefault="00A06A7D" w:rsidP="003861E4">
            <w:pPr>
              <w:pStyle w:val="TAL"/>
              <w:rPr>
                <w:rFonts w:cs="Arial"/>
                <w:sz w:val="16"/>
                <w:szCs w:val="16"/>
              </w:rPr>
            </w:pPr>
            <w:r w:rsidRPr="00146683">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46683" w:rsidRDefault="00A06A7D" w:rsidP="003861E4">
            <w:pPr>
              <w:pStyle w:val="TAL"/>
              <w:rPr>
                <w:rFonts w:cs="Arial"/>
                <w:sz w:val="16"/>
                <w:szCs w:val="16"/>
              </w:rPr>
            </w:pPr>
            <w:r w:rsidRPr="00146683">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46683" w:rsidRDefault="00A06A7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46683" w:rsidRDefault="00A06A7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46683" w:rsidRDefault="00A06A7D" w:rsidP="000A415D">
            <w:pPr>
              <w:spacing w:after="0"/>
              <w:rPr>
                <w:rFonts w:ascii="Arial" w:hAnsi="Arial"/>
                <w:noProof/>
                <w:sz w:val="16"/>
                <w:szCs w:val="16"/>
                <w:lang w:eastAsia="x-none"/>
              </w:rPr>
            </w:pPr>
            <w:r w:rsidRPr="00146683">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46683" w:rsidRDefault="00A06A7D" w:rsidP="003861E4">
            <w:pPr>
              <w:pStyle w:val="TAL"/>
              <w:rPr>
                <w:sz w:val="16"/>
                <w:szCs w:val="16"/>
              </w:rPr>
            </w:pPr>
            <w:r w:rsidRPr="00146683">
              <w:rPr>
                <w:sz w:val="16"/>
                <w:szCs w:val="16"/>
              </w:rPr>
              <w:t>16.0.0</w:t>
            </w:r>
          </w:p>
        </w:tc>
      </w:tr>
      <w:tr w:rsidR="00146683" w:rsidRPr="00146683"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46683"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46683" w:rsidRDefault="009A696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46683" w:rsidRDefault="009A6967" w:rsidP="003861E4">
            <w:pPr>
              <w:pStyle w:val="TAL"/>
              <w:rPr>
                <w:rFonts w:cs="Arial"/>
                <w:sz w:val="16"/>
                <w:szCs w:val="16"/>
              </w:rPr>
            </w:pPr>
            <w:r w:rsidRPr="00146683">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46683" w:rsidRDefault="009A6967" w:rsidP="003861E4">
            <w:pPr>
              <w:pStyle w:val="TAL"/>
              <w:rPr>
                <w:rFonts w:cs="Arial"/>
                <w:sz w:val="16"/>
                <w:szCs w:val="16"/>
              </w:rPr>
            </w:pPr>
            <w:r w:rsidRPr="00146683">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46683" w:rsidRDefault="009A696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46683" w:rsidRDefault="009A696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46683" w:rsidRDefault="009A6967" w:rsidP="000A415D">
            <w:pPr>
              <w:spacing w:after="0"/>
              <w:rPr>
                <w:rFonts w:ascii="Arial" w:hAnsi="Arial"/>
                <w:noProof/>
                <w:sz w:val="16"/>
                <w:szCs w:val="16"/>
                <w:lang w:eastAsia="x-none"/>
              </w:rPr>
            </w:pPr>
            <w:r w:rsidRPr="00146683">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46683" w:rsidRDefault="009A6967" w:rsidP="003861E4">
            <w:pPr>
              <w:pStyle w:val="TAL"/>
              <w:rPr>
                <w:sz w:val="16"/>
                <w:szCs w:val="16"/>
              </w:rPr>
            </w:pPr>
            <w:r w:rsidRPr="00146683">
              <w:rPr>
                <w:sz w:val="16"/>
                <w:szCs w:val="16"/>
              </w:rPr>
              <w:t>16.0.0</w:t>
            </w:r>
          </w:p>
        </w:tc>
      </w:tr>
      <w:tr w:rsidR="00146683" w:rsidRPr="00146683"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46683"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46683" w:rsidRDefault="00C32AF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46683" w:rsidRDefault="00C32AFA" w:rsidP="003861E4">
            <w:pPr>
              <w:pStyle w:val="TAL"/>
              <w:rPr>
                <w:rFonts w:cs="Arial"/>
                <w:sz w:val="16"/>
                <w:szCs w:val="16"/>
              </w:rPr>
            </w:pPr>
            <w:r w:rsidRPr="00146683">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46683" w:rsidRDefault="00C32AFA" w:rsidP="003861E4">
            <w:pPr>
              <w:pStyle w:val="TAL"/>
              <w:rPr>
                <w:rFonts w:cs="Arial"/>
                <w:sz w:val="16"/>
                <w:szCs w:val="16"/>
              </w:rPr>
            </w:pPr>
            <w:r w:rsidRPr="00146683">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46683" w:rsidRDefault="00C32A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46683" w:rsidRDefault="00C32AF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46683" w:rsidRDefault="00C32AFA" w:rsidP="000A415D">
            <w:pPr>
              <w:spacing w:after="0"/>
              <w:rPr>
                <w:rFonts w:ascii="Arial" w:hAnsi="Arial"/>
                <w:noProof/>
                <w:sz w:val="16"/>
                <w:szCs w:val="16"/>
                <w:lang w:eastAsia="x-none"/>
              </w:rPr>
            </w:pPr>
            <w:r w:rsidRPr="00146683">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46683" w:rsidRDefault="00C32AFA" w:rsidP="003861E4">
            <w:pPr>
              <w:pStyle w:val="TAL"/>
              <w:rPr>
                <w:sz w:val="16"/>
                <w:szCs w:val="16"/>
              </w:rPr>
            </w:pPr>
            <w:r w:rsidRPr="00146683">
              <w:rPr>
                <w:sz w:val="16"/>
                <w:szCs w:val="16"/>
              </w:rPr>
              <w:t>16.0.0</w:t>
            </w:r>
          </w:p>
        </w:tc>
      </w:tr>
      <w:tr w:rsidR="00146683" w:rsidRPr="00146683"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46683"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46683" w:rsidRDefault="00961B5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46683" w:rsidRDefault="00961B58" w:rsidP="003861E4">
            <w:pPr>
              <w:pStyle w:val="TAL"/>
              <w:rPr>
                <w:rFonts w:cs="Arial"/>
                <w:sz w:val="16"/>
                <w:szCs w:val="16"/>
              </w:rPr>
            </w:pPr>
            <w:r w:rsidRPr="00146683">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46683" w:rsidRDefault="00961B58" w:rsidP="003861E4">
            <w:pPr>
              <w:pStyle w:val="TAL"/>
              <w:rPr>
                <w:rFonts w:cs="Arial"/>
                <w:sz w:val="16"/>
                <w:szCs w:val="16"/>
              </w:rPr>
            </w:pPr>
            <w:r w:rsidRPr="00146683">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46683" w:rsidRDefault="00961B5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46683" w:rsidRDefault="00961B5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46683" w:rsidRDefault="00961B58" w:rsidP="000A415D">
            <w:pPr>
              <w:spacing w:after="0"/>
              <w:rPr>
                <w:rFonts w:ascii="Arial" w:hAnsi="Arial"/>
                <w:noProof/>
                <w:sz w:val="16"/>
                <w:szCs w:val="16"/>
                <w:lang w:eastAsia="x-none"/>
              </w:rPr>
            </w:pPr>
            <w:r w:rsidRPr="00146683">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46683" w:rsidRDefault="00961B58" w:rsidP="003861E4">
            <w:pPr>
              <w:pStyle w:val="TAL"/>
              <w:rPr>
                <w:sz w:val="16"/>
                <w:szCs w:val="16"/>
              </w:rPr>
            </w:pPr>
            <w:r w:rsidRPr="00146683">
              <w:rPr>
                <w:sz w:val="16"/>
                <w:szCs w:val="16"/>
              </w:rPr>
              <w:t>16.0.0</w:t>
            </w:r>
          </w:p>
        </w:tc>
      </w:tr>
      <w:tr w:rsidR="00146683" w:rsidRPr="00146683"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46683"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46683" w:rsidRDefault="0042526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46683" w:rsidRDefault="00425268"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46683" w:rsidRDefault="00425268" w:rsidP="003861E4">
            <w:pPr>
              <w:pStyle w:val="TAL"/>
              <w:rPr>
                <w:rFonts w:cs="Arial"/>
                <w:sz w:val="16"/>
                <w:szCs w:val="16"/>
              </w:rPr>
            </w:pPr>
            <w:r w:rsidRPr="00146683">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46683" w:rsidRDefault="004252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46683" w:rsidRDefault="0042526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46683" w:rsidRDefault="00425268" w:rsidP="000A415D">
            <w:pPr>
              <w:spacing w:after="0"/>
              <w:rPr>
                <w:rFonts w:ascii="Arial" w:hAnsi="Arial"/>
                <w:noProof/>
                <w:sz w:val="16"/>
                <w:szCs w:val="16"/>
                <w:lang w:eastAsia="x-none"/>
              </w:rPr>
            </w:pPr>
            <w:r w:rsidRPr="00146683">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46683" w:rsidRDefault="00425268" w:rsidP="003861E4">
            <w:pPr>
              <w:pStyle w:val="TAL"/>
              <w:rPr>
                <w:sz w:val="16"/>
                <w:szCs w:val="16"/>
              </w:rPr>
            </w:pPr>
            <w:r w:rsidRPr="00146683">
              <w:rPr>
                <w:sz w:val="16"/>
                <w:szCs w:val="16"/>
              </w:rPr>
              <w:t>16.0.0</w:t>
            </w:r>
          </w:p>
        </w:tc>
      </w:tr>
      <w:tr w:rsidR="00146683" w:rsidRPr="00146683"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46683"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46683" w:rsidRDefault="00987EF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46683" w:rsidRDefault="00987EF4"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46683" w:rsidRDefault="00987EF4" w:rsidP="003861E4">
            <w:pPr>
              <w:pStyle w:val="TAL"/>
              <w:rPr>
                <w:rFonts w:cs="Arial"/>
                <w:sz w:val="16"/>
                <w:szCs w:val="16"/>
              </w:rPr>
            </w:pPr>
            <w:r w:rsidRPr="00146683">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46683" w:rsidRDefault="00987EF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46683" w:rsidRDefault="003208C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46683" w:rsidRDefault="00987EF4" w:rsidP="000A415D">
            <w:pPr>
              <w:spacing w:after="0"/>
              <w:rPr>
                <w:rFonts w:ascii="Arial" w:hAnsi="Arial"/>
                <w:noProof/>
                <w:sz w:val="16"/>
                <w:szCs w:val="16"/>
                <w:lang w:eastAsia="x-none"/>
              </w:rPr>
            </w:pPr>
            <w:r w:rsidRPr="00146683">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46683" w:rsidRDefault="00987EF4" w:rsidP="003861E4">
            <w:pPr>
              <w:pStyle w:val="TAL"/>
              <w:rPr>
                <w:sz w:val="16"/>
                <w:szCs w:val="16"/>
              </w:rPr>
            </w:pPr>
            <w:r w:rsidRPr="00146683">
              <w:rPr>
                <w:sz w:val="16"/>
                <w:szCs w:val="16"/>
              </w:rPr>
              <w:t>16.0.0</w:t>
            </w:r>
          </w:p>
        </w:tc>
      </w:tr>
      <w:tr w:rsidR="00146683" w:rsidRPr="00146683"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46683"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46683" w:rsidRDefault="00F450A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46683" w:rsidRDefault="00F450A4" w:rsidP="003861E4">
            <w:pPr>
              <w:pStyle w:val="TAL"/>
              <w:rPr>
                <w:rFonts w:cs="Arial"/>
                <w:sz w:val="16"/>
                <w:szCs w:val="16"/>
              </w:rPr>
            </w:pPr>
            <w:r w:rsidRPr="00146683">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46683" w:rsidRDefault="00F450A4" w:rsidP="003861E4">
            <w:pPr>
              <w:pStyle w:val="TAL"/>
              <w:rPr>
                <w:rFonts w:cs="Arial"/>
                <w:sz w:val="16"/>
                <w:szCs w:val="16"/>
              </w:rPr>
            </w:pPr>
            <w:r w:rsidRPr="00146683">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46683" w:rsidRDefault="00F450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46683" w:rsidRDefault="00F450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46683" w:rsidRDefault="00F450A4" w:rsidP="000A415D">
            <w:pPr>
              <w:spacing w:after="0"/>
              <w:rPr>
                <w:rFonts w:ascii="Arial" w:hAnsi="Arial"/>
                <w:noProof/>
                <w:sz w:val="16"/>
                <w:szCs w:val="16"/>
                <w:lang w:eastAsia="x-none"/>
              </w:rPr>
            </w:pPr>
            <w:r w:rsidRPr="00146683">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46683" w:rsidRDefault="00F450A4" w:rsidP="003861E4">
            <w:pPr>
              <w:pStyle w:val="TAL"/>
              <w:rPr>
                <w:sz w:val="16"/>
                <w:szCs w:val="16"/>
              </w:rPr>
            </w:pPr>
            <w:r w:rsidRPr="00146683">
              <w:rPr>
                <w:sz w:val="16"/>
                <w:szCs w:val="16"/>
              </w:rPr>
              <w:t>16.0.0</w:t>
            </w:r>
          </w:p>
        </w:tc>
      </w:tr>
      <w:tr w:rsidR="00146683" w:rsidRPr="00146683"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46683"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46683" w:rsidRDefault="00C20BE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46683" w:rsidRDefault="00C20BE6" w:rsidP="003861E4">
            <w:pPr>
              <w:pStyle w:val="TAL"/>
              <w:rPr>
                <w:rFonts w:cs="Arial"/>
                <w:sz w:val="16"/>
                <w:szCs w:val="16"/>
              </w:rPr>
            </w:pPr>
            <w:r w:rsidRPr="00146683">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46683" w:rsidRDefault="00C20BE6" w:rsidP="003861E4">
            <w:pPr>
              <w:pStyle w:val="TAL"/>
              <w:rPr>
                <w:rFonts w:cs="Arial"/>
                <w:sz w:val="16"/>
                <w:szCs w:val="16"/>
              </w:rPr>
            </w:pPr>
            <w:r w:rsidRPr="00146683">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46683" w:rsidRDefault="00C20B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46683" w:rsidRDefault="00C20B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46683" w:rsidRDefault="00C20BE6" w:rsidP="000A415D">
            <w:pPr>
              <w:spacing w:after="0"/>
              <w:rPr>
                <w:rFonts w:ascii="Arial" w:hAnsi="Arial"/>
                <w:noProof/>
                <w:sz w:val="16"/>
                <w:szCs w:val="16"/>
                <w:lang w:eastAsia="x-none"/>
              </w:rPr>
            </w:pPr>
            <w:r w:rsidRPr="00146683">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46683" w:rsidRDefault="00C20BE6" w:rsidP="003861E4">
            <w:pPr>
              <w:pStyle w:val="TAL"/>
              <w:rPr>
                <w:sz w:val="16"/>
                <w:szCs w:val="16"/>
              </w:rPr>
            </w:pPr>
            <w:r w:rsidRPr="00146683">
              <w:rPr>
                <w:sz w:val="16"/>
                <w:szCs w:val="16"/>
              </w:rPr>
              <w:t>16.0.0</w:t>
            </w:r>
          </w:p>
        </w:tc>
      </w:tr>
      <w:tr w:rsidR="00146683" w:rsidRPr="00146683"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46683"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46683" w:rsidRDefault="00E92AA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46683" w:rsidRDefault="00E92AAF" w:rsidP="003861E4">
            <w:pPr>
              <w:pStyle w:val="TAL"/>
              <w:rPr>
                <w:rFonts w:cs="Arial"/>
                <w:sz w:val="16"/>
                <w:szCs w:val="16"/>
              </w:rPr>
            </w:pPr>
            <w:r w:rsidRPr="00146683">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46683" w:rsidRDefault="00E92AAF" w:rsidP="003861E4">
            <w:pPr>
              <w:pStyle w:val="TAL"/>
              <w:rPr>
                <w:rFonts w:cs="Arial"/>
                <w:sz w:val="16"/>
                <w:szCs w:val="16"/>
              </w:rPr>
            </w:pPr>
            <w:r w:rsidRPr="00146683">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46683" w:rsidRDefault="00E92AA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46683" w:rsidRDefault="00E92AA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46683" w:rsidRDefault="00E92AAF" w:rsidP="000A415D">
            <w:pPr>
              <w:spacing w:after="0"/>
              <w:rPr>
                <w:rFonts w:ascii="Arial" w:hAnsi="Arial"/>
                <w:noProof/>
                <w:sz w:val="16"/>
                <w:szCs w:val="16"/>
                <w:lang w:eastAsia="x-none"/>
              </w:rPr>
            </w:pPr>
            <w:r w:rsidRPr="00146683">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46683" w:rsidRDefault="00E92AAF" w:rsidP="003861E4">
            <w:pPr>
              <w:pStyle w:val="TAL"/>
              <w:rPr>
                <w:sz w:val="16"/>
                <w:szCs w:val="16"/>
              </w:rPr>
            </w:pPr>
            <w:r w:rsidRPr="00146683">
              <w:rPr>
                <w:sz w:val="16"/>
                <w:szCs w:val="16"/>
              </w:rPr>
              <w:t>16.0.0</w:t>
            </w:r>
          </w:p>
        </w:tc>
      </w:tr>
      <w:tr w:rsidR="00146683" w:rsidRPr="00146683"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46683" w:rsidRDefault="0037653C"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46683" w:rsidRDefault="0037653C" w:rsidP="003861E4">
            <w:pPr>
              <w:pStyle w:val="TAL"/>
              <w:rPr>
                <w:rFonts w:cs="Arial"/>
                <w:sz w:val="16"/>
                <w:szCs w:val="16"/>
              </w:rPr>
            </w:pPr>
            <w:r w:rsidRPr="00146683">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46683" w:rsidRDefault="0037653C" w:rsidP="003861E4">
            <w:pPr>
              <w:pStyle w:val="TAL"/>
              <w:rPr>
                <w:sz w:val="16"/>
                <w:szCs w:val="16"/>
              </w:rPr>
            </w:pPr>
            <w:r w:rsidRPr="00146683">
              <w:rPr>
                <w:sz w:val="16"/>
                <w:szCs w:val="16"/>
              </w:rPr>
              <w:t>16.0.0</w:t>
            </w:r>
          </w:p>
        </w:tc>
      </w:tr>
      <w:tr w:rsidR="00146683" w:rsidRPr="00146683"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46683" w:rsidRDefault="0037653C" w:rsidP="003861E4">
            <w:pPr>
              <w:pStyle w:val="TAL"/>
              <w:rPr>
                <w:rFonts w:cs="Arial"/>
                <w:sz w:val="16"/>
                <w:szCs w:val="16"/>
              </w:rPr>
            </w:pPr>
            <w:r w:rsidRPr="00146683">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46683" w:rsidRDefault="0037653C" w:rsidP="003861E4">
            <w:pPr>
              <w:pStyle w:val="TAL"/>
              <w:rPr>
                <w:rFonts w:cs="Arial"/>
                <w:sz w:val="16"/>
                <w:szCs w:val="16"/>
              </w:rPr>
            </w:pPr>
            <w:r w:rsidRPr="00146683">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46683" w:rsidRDefault="0037653C" w:rsidP="003861E4">
            <w:pPr>
              <w:pStyle w:val="TAL"/>
              <w:rPr>
                <w:sz w:val="16"/>
                <w:szCs w:val="16"/>
              </w:rPr>
            </w:pPr>
            <w:r w:rsidRPr="00146683">
              <w:rPr>
                <w:sz w:val="16"/>
                <w:szCs w:val="16"/>
              </w:rPr>
              <w:t>16.0.0</w:t>
            </w:r>
          </w:p>
        </w:tc>
      </w:tr>
      <w:tr w:rsidR="00146683" w:rsidRPr="00146683"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46683"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46683" w:rsidRDefault="00662A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46683" w:rsidRDefault="00662A9F" w:rsidP="003861E4">
            <w:pPr>
              <w:pStyle w:val="TAL"/>
              <w:rPr>
                <w:rFonts w:cs="Arial"/>
                <w:sz w:val="16"/>
                <w:szCs w:val="16"/>
              </w:rPr>
            </w:pPr>
            <w:r w:rsidRPr="00146683">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46683" w:rsidRDefault="00662A9F" w:rsidP="003861E4">
            <w:pPr>
              <w:pStyle w:val="TAL"/>
              <w:rPr>
                <w:rFonts w:cs="Arial"/>
                <w:sz w:val="16"/>
                <w:szCs w:val="16"/>
              </w:rPr>
            </w:pPr>
            <w:r w:rsidRPr="00146683">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46683" w:rsidRDefault="00662A9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46683" w:rsidRDefault="00662A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46683" w:rsidRDefault="00662A9F" w:rsidP="000A415D">
            <w:pPr>
              <w:spacing w:after="0"/>
              <w:rPr>
                <w:rFonts w:ascii="Arial" w:hAnsi="Arial"/>
                <w:noProof/>
                <w:sz w:val="16"/>
                <w:szCs w:val="16"/>
                <w:lang w:eastAsia="x-none"/>
              </w:rPr>
            </w:pPr>
            <w:r w:rsidRPr="00146683">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46683" w:rsidRDefault="00662A9F" w:rsidP="003861E4">
            <w:pPr>
              <w:pStyle w:val="TAL"/>
              <w:rPr>
                <w:sz w:val="16"/>
                <w:szCs w:val="16"/>
              </w:rPr>
            </w:pPr>
            <w:r w:rsidRPr="00146683">
              <w:rPr>
                <w:sz w:val="16"/>
                <w:szCs w:val="16"/>
              </w:rPr>
              <w:t>16.0.0</w:t>
            </w:r>
          </w:p>
        </w:tc>
      </w:tr>
      <w:tr w:rsidR="00146683" w:rsidRPr="00146683"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46683" w:rsidRDefault="005F2F73" w:rsidP="003861E4">
            <w:pPr>
              <w:pStyle w:val="TAL"/>
              <w:rPr>
                <w:sz w:val="16"/>
                <w:szCs w:val="16"/>
              </w:rPr>
            </w:pPr>
            <w:r w:rsidRPr="00146683">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46683" w:rsidRDefault="005F2F7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46683" w:rsidRDefault="005F2F73" w:rsidP="003861E4">
            <w:pPr>
              <w:pStyle w:val="TAL"/>
              <w:rPr>
                <w:rFonts w:cs="Arial"/>
                <w:sz w:val="16"/>
                <w:szCs w:val="16"/>
              </w:rPr>
            </w:pPr>
            <w:r w:rsidRPr="00146683">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46683" w:rsidRDefault="005F2F7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46683" w:rsidRDefault="005F2F73" w:rsidP="003861E4">
            <w:pPr>
              <w:pStyle w:val="TAL"/>
              <w:rPr>
                <w:sz w:val="16"/>
                <w:szCs w:val="16"/>
              </w:rPr>
            </w:pPr>
            <w:r w:rsidRPr="00146683">
              <w:rPr>
                <w:sz w:val="16"/>
                <w:szCs w:val="16"/>
              </w:rPr>
              <w:t>16.1.0</w:t>
            </w:r>
          </w:p>
        </w:tc>
      </w:tr>
      <w:tr w:rsidR="00146683" w:rsidRPr="00146683"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46683" w:rsidRDefault="005F2F73" w:rsidP="003861E4">
            <w:pPr>
              <w:pStyle w:val="TAL"/>
              <w:rPr>
                <w:rFonts w:cs="Arial"/>
                <w:sz w:val="16"/>
                <w:szCs w:val="16"/>
              </w:rPr>
            </w:pPr>
            <w:r w:rsidRPr="00146683">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46683" w:rsidRDefault="005F2F73"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46683" w:rsidRDefault="005F2F73" w:rsidP="003861E4">
            <w:pPr>
              <w:pStyle w:val="TAL"/>
              <w:rPr>
                <w:sz w:val="16"/>
                <w:szCs w:val="16"/>
              </w:rPr>
            </w:pPr>
            <w:r w:rsidRPr="00146683">
              <w:rPr>
                <w:sz w:val="16"/>
                <w:szCs w:val="16"/>
              </w:rPr>
              <w:t>16.1.0</w:t>
            </w:r>
          </w:p>
        </w:tc>
      </w:tr>
      <w:tr w:rsidR="00146683" w:rsidRPr="00146683"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46683" w:rsidRDefault="005F2F73" w:rsidP="003861E4">
            <w:pPr>
              <w:pStyle w:val="TAL"/>
              <w:rPr>
                <w:rFonts w:cs="Arial"/>
                <w:sz w:val="16"/>
                <w:szCs w:val="16"/>
              </w:rPr>
            </w:pPr>
            <w:r w:rsidRPr="00146683">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46683" w:rsidRDefault="005F2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46683" w:rsidRDefault="005F2F7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46683" w:rsidRDefault="005F2F73" w:rsidP="003861E4">
            <w:pPr>
              <w:pStyle w:val="TAL"/>
              <w:rPr>
                <w:sz w:val="16"/>
                <w:szCs w:val="16"/>
              </w:rPr>
            </w:pPr>
            <w:r w:rsidRPr="00146683">
              <w:rPr>
                <w:sz w:val="16"/>
                <w:szCs w:val="16"/>
              </w:rPr>
              <w:t>16.1.0</w:t>
            </w:r>
          </w:p>
        </w:tc>
      </w:tr>
      <w:tr w:rsidR="00146683" w:rsidRPr="00146683"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46683"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46683" w:rsidRDefault="00A171DB"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46683" w:rsidRDefault="00A171DB"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46683" w:rsidRDefault="00A171DB" w:rsidP="003861E4">
            <w:pPr>
              <w:pStyle w:val="TAL"/>
              <w:rPr>
                <w:rFonts w:cs="Arial"/>
                <w:sz w:val="16"/>
                <w:szCs w:val="16"/>
              </w:rPr>
            </w:pPr>
            <w:r w:rsidRPr="00146683">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46683" w:rsidRDefault="00A171D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46683" w:rsidRDefault="00A171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46683" w:rsidRDefault="00A171DB" w:rsidP="000A415D">
            <w:pPr>
              <w:spacing w:after="0"/>
              <w:rPr>
                <w:rFonts w:ascii="Arial" w:hAnsi="Arial"/>
                <w:noProof/>
                <w:sz w:val="16"/>
                <w:szCs w:val="16"/>
                <w:lang w:eastAsia="x-none"/>
              </w:rPr>
            </w:pPr>
            <w:r w:rsidRPr="00146683">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46683" w:rsidRDefault="00A171DB" w:rsidP="003861E4">
            <w:pPr>
              <w:pStyle w:val="TAL"/>
              <w:rPr>
                <w:sz w:val="16"/>
                <w:szCs w:val="16"/>
              </w:rPr>
            </w:pPr>
            <w:r w:rsidRPr="00146683">
              <w:rPr>
                <w:sz w:val="16"/>
                <w:szCs w:val="16"/>
              </w:rPr>
              <w:t>16.1.0</w:t>
            </w:r>
          </w:p>
        </w:tc>
      </w:tr>
      <w:tr w:rsidR="00146683" w:rsidRPr="00146683"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46683"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46683" w:rsidRDefault="00A14AB1" w:rsidP="00ED1118">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46683" w:rsidRDefault="00A14AB1"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46683" w:rsidRDefault="00A14AB1" w:rsidP="003861E4">
            <w:pPr>
              <w:pStyle w:val="TAL"/>
              <w:rPr>
                <w:rFonts w:cs="Arial"/>
                <w:sz w:val="16"/>
                <w:szCs w:val="16"/>
              </w:rPr>
            </w:pPr>
            <w:r w:rsidRPr="00146683">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46683" w:rsidRDefault="00A14AB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46683" w:rsidRDefault="00A14A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46683" w:rsidRDefault="00A14AB1" w:rsidP="000A415D">
            <w:pPr>
              <w:spacing w:after="0"/>
              <w:rPr>
                <w:rFonts w:ascii="Arial" w:hAnsi="Arial"/>
                <w:noProof/>
                <w:sz w:val="16"/>
                <w:szCs w:val="16"/>
                <w:lang w:eastAsia="x-none"/>
              </w:rPr>
            </w:pPr>
            <w:r w:rsidRPr="00146683">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46683" w:rsidRDefault="00A14AB1" w:rsidP="003861E4">
            <w:pPr>
              <w:pStyle w:val="TAL"/>
              <w:rPr>
                <w:sz w:val="16"/>
                <w:szCs w:val="16"/>
              </w:rPr>
            </w:pPr>
            <w:r w:rsidRPr="00146683">
              <w:rPr>
                <w:sz w:val="16"/>
                <w:szCs w:val="16"/>
              </w:rPr>
              <w:t>16.1.0</w:t>
            </w:r>
          </w:p>
        </w:tc>
      </w:tr>
      <w:tr w:rsidR="00146683" w:rsidRPr="00146683"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46683"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46683" w:rsidRDefault="00DC7B9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46683" w:rsidRDefault="00DC7B9F" w:rsidP="003861E4">
            <w:pPr>
              <w:pStyle w:val="TAL"/>
              <w:rPr>
                <w:rFonts w:cs="Arial"/>
                <w:sz w:val="16"/>
                <w:szCs w:val="16"/>
              </w:rPr>
            </w:pPr>
            <w:r w:rsidRPr="00146683">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46683" w:rsidRDefault="00DC7B9F" w:rsidP="003861E4">
            <w:pPr>
              <w:pStyle w:val="TAL"/>
              <w:rPr>
                <w:rFonts w:cs="Arial"/>
                <w:sz w:val="16"/>
                <w:szCs w:val="16"/>
              </w:rPr>
            </w:pPr>
            <w:r w:rsidRPr="00146683">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46683" w:rsidRDefault="00DC7B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46683" w:rsidRDefault="00DC7B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46683" w:rsidRDefault="00DC7B9F" w:rsidP="000A415D">
            <w:pPr>
              <w:spacing w:after="0"/>
              <w:rPr>
                <w:rFonts w:ascii="Arial" w:hAnsi="Arial"/>
                <w:noProof/>
                <w:sz w:val="16"/>
                <w:szCs w:val="16"/>
                <w:lang w:eastAsia="x-none"/>
              </w:rPr>
            </w:pPr>
            <w:r w:rsidRPr="00146683">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46683" w:rsidRDefault="00DC7B9F" w:rsidP="003861E4">
            <w:pPr>
              <w:pStyle w:val="TAL"/>
              <w:rPr>
                <w:sz w:val="16"/>
                <w:szCs w:val="16"/>
              </w:rPr>
            </w:pPr>
            <w:r w:rsidRPr="00146683">
              <w:rPr>
                <w:sz w:val="16"/>
                <w:szCs w:val="16"/>
              </w:rPr>
              <w:t>16.1.0</w:t>
            </w:r>
          </w:p>
        </w:tc>
      </w:tr>
      <w:tr w:rsidR="00146683" w:rsidRPr="00146683"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46683"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46683" w:rsidRDefault="00BA76B2"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46683" w:rsidRDefault="00BA76B2" w:rsidP="003861E4">
            <w:pPr>
              <w:pStyle w:val="TAL"/>
              <w:rPr>
                <w:rFonts w:cs="Arial"/>
                <w:sz w:val="16"/>
                <w:szCs w:val="16"/>
              </w:rPr>
            </w:pPr>
            <w:r w:rsidRPr="00146683">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46683" w:rsidRDefault="00BA76B2" w:rsidP="003861E4">
            <w:pPr>
              <w:pStyle w:val="TAL"/>
              <w:rPr>
                <w:rFonts w:cs="Arial"/>
                <w:sz w:val="16"/>
                <w:szCs w:val="16"/>
              </w:rPr>
            </w:pPr>
            <w:r w:rsidRPr="00146683">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46683" w:rsidRDefault="00BA76B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46683" w:rsidRDefault="00BA76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46683" w:rsidRDefault="00BA76B2" w:rsidP="000A415D">
            <w:pPr>
              <w:spacing w:after="0"/>
              <w:rPr>
                <w:rFonts w:ascii="Arial" w:hAnsi="Arial"/>
                <w:noProof/>
                <w:sz w:val="16"/>
                <w:szCs w:val="16"/>
                <w:lang w:eastAsia="x-none"/>
              </w:rPr>
            </w:pPr>
            <w:r w:rsidRPr="00146683">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46683" w:rsidRDefault="00BA76B2" w:rsidP="003861E4">
            <w:pPr>
              <w:pStyle w:val="TAL"/>
              <w:rPr>
                <w:sz w:val="16"/>
                <w:szCs w:val="16"/>
              </w:rPr>
            </w:pPr>
            <w:r w:rsidRPr="00146683">
              <w:rPr>
                <w:sz w:val="16"/>
                <w:szCs w:val="16"/>
              </w:rPr>
              <w:t>16.1.0</w:t>
            </w:r>
          </w:p>
        </w:tc>
      </w:tr>
      <w:tr w:rsidR="00146683" w:rsidRPr="00146683"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46683" w:rsidRDefault="007118CF"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46683" w:rsidRDefault="007118CF" w:rsidP="003861E4">
            <w:pPr>
              <w:pStyle w:val="TAL"/>
              <w:rPr>
                <w:rFonts w:cs="Arial"/>
                <w:sz w:val="16"/>
                <w:szCs w:val="16"/>
              </w:rPr>
            </w:pPr>
            <w:r w:rsidRPr="00146683">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46683" w:rsidRDefault="007118C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46683" w:rsidRDefault="007118CF" w:rsidP="003861E4">
            <w:pPr>
              <w:pStyle w:val="TAL"/>
              <w:rPr>
                <w:sz w:val="16"/>
                <w:szCs w:val="16"/>
              </w:rPr>
            </w:pPr>
            <w:r w:rsidRPr="00146683">
              <w:rPr>
                <w:sz w:val="16"/>
                <w:szCs w:val="16"/>
              </w:rPr>
              <w:t>16.1.0</w:t>
            </w:r>
          </w:p>
        </w:tc>
      </w:tr>
      <w:tr w:rsidR="00146683" w:rsidRPr="00146683"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46683" w:rsidRDefault="007118CF"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46683" w:rsidRDefault="007118CF" w:rsidP="003861E4">
            <w:pPr>
              <w:pStyle w:val="TAL"/>
              <w:rPr>
                <w:rFonts w:cs="Arial"/>
                <w:sz w:val="16"/>
                <w:szCs w:val="16"/>
              </w:rPr>
            </w:pPr>
            <w:r w:rsidRPr="00146683">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46683" w:rsidRDefault="007118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46683" w:rsidRDefault="007118CF" w:rsidP="003861E4">
            <w:pPr>
              <w:pStyle w:val="TAL"/>
              <w:rPr>
                <w:sz w:val="16"/>
                <w:szCs w:val="16"/>
              </w:rPr>
            </w:pPr>
            <w:r w:rsidRPr="00146683">
              <w:rPr>
                <w:sz w:val="16"/>
                <w:szCs w:val="16"/>
              </w:rPr>
              <w:t>16.1.0</w:t>
            </w:r>
          </w:p>
        </w:tc>
      </w:tr>
      <w:tr w:rsidR="00146683" w:rsidRPr="00146683"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46683" w:rsidRDefault="00F227C4"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46683" w:rsidRDefault="00F227C4" w:rsidP="003861E4">
            <w:pPr>
              <w:pStyle w:val="TAL"/>
              <w:rPr>
                <w:rFonts w:cs="Arial"/>
                <w:sz w:val="16"/>
                <w:szCs w:val="16"/>
              </w:rPr>
            </w:pPr>
            <w:r w:rsidRPr="00146683">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46683" w:rsidRDefault="00F227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46683" w:rsidRDefault="00F227C4" w:rsidP="003861E4">
            <w:pPr>
              <w:pStyle w:val="TAL"/>
              <w:rPr>
                <w:sz w:val="16"/>
                <w:szCs w:val="16"/>
              </w:rPr>
            </w:pPr>
            <w:r w:rsidRPr="00146683">
              <w:rPr>
                <w:sz w:val="16"/>
                <w:szCs w:val="16"/>
              </w:rPr>
              <w:t>16.1.0</w:t>
            </w:r>
          </w:p>
        </w:tc>
      </w:tr>
      <w:tr w:rsidR="00146683" w:rsidRPr="00146683"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46683" w:rsidRDefault="00F227C4"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46683" w:rsidRDefault="00F227C4" w:rsidP="003861E4">
            <w:pPr>
              <w:pStyle w:val="TAL"/>
              <w:rPr>
                <w:rFonts w:cs="Arial"/>
                <w:sz w:val="16"/>
                <w:szCs w:val="16"/>
              </w:rPr>
            </w:pPr>
            <w:r w:rsidRPr="00146683">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46683" w:rsidRDefault="00F227C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46683" w:rsidRDefault="00F227C4" w:rsidP="003861E4">
            <w:pPr>
              <w:pStyle w:val="TAL"/>
              <w:rPr>
                <w:sz w:val="16"/>
                <w:szCs w:val="16"/>
              </w:rPr>
            </w:pPr>
            <w:r w:rsidRPr="00146683">
              <w:rPr>
                <w:sz w:val="16"/>
                <w:szCs w:val="16"/>
              </w:rPr>
              <w:t>16.1.0</w:t>
            </w:r>
          </w:p>
        </w:tc>
      </w:tr>
      <w:tr w:rsidR="00146683" w:rsidRPr="00146683"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46683" w:rsidRDefault="00220393" w:rsidP="003861E4">
            <w:pPr>
              <w:pStyle w:val="TAL"/>
              <w:rPr>
                <w:rFonts w:cs="Arial"/>
                <w:sz w:val="16"/>
                <w:szCs w:val="16"/>
              </w:rPr>
            </w:pPr>
            <w:r w:rsidRPr="00146683">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46683" w:rsidRDefault="00220393" w:rsidP="003861E4">
            <w:pPr>
              <w:pStyle w:val="TAL"/>
              <w:rPr>
                <w:rFonts w:cs="Arial"/>
                <w:sz w:val="16"/>
                <w:szCs w:val="16"/>
              </w:rPr>
            </w:pPr>
            <w:r w:rsidRPr="00146683">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46683" w:rsidRDefault="00220393" w:rsidP="003861E4">
            <w:pPr>
              <w:pStyle w:val="TAL"/>
              <w:rPr>
                <w:sz w:val="16"/>
                <w:szCs w:val="16"/>
              </w:rPr>
            </w:pPr>
            <w:r w:rsidRPr="00146683">
              <w:rPr>
                <w:sz w:val="16"/>
                <w:szCs w:val="16"/>
              </w:rPr>
              <w:t>16.1.0</w:t>
            </w:r>
          </w:p>
        </w:tc>
      </w:tr>
      <w:tr w:rsidR="00146683" w:rsidRPr="00146683"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46683" w:rsidRDefault="0022039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46683" w:rsidRDefault="00220393" w:rsidP="003861E4">
            <w:pPr>
              <w:pStyle w:val="TAL"/>
              <w:rPr>
                <w:rFonts w:cs="Arial"/>
                <w:sz w:val="16"/>
                <w:szCs w:val="16"/>
              </w:rPr>
            </w:pPr>
            <w:r w:rsidRPr="00146683">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46683" w:rsidRDefault="0022039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46683" w:rsidRDefault="00220393" w:rsidP="003861E4">
            <w:pPr>
              <w:pStyle w:val="TAL"/>
              <w:rPr>
                <w:sz w:val="16"/>
                <w:szCs w:val="16"/>
              </w:rPr>
            </w:pPr>
            <w:r w:rsidRPr="00146683">
              <w:rPr>
                <w:sz w:val="16"/>
                <w:szCs w:val="16"/>
              </w:rPr>
              <w:t>16.1.0</w:t>
            </w:r>
          </w:p>
        </w:tc>
      </w:tr>
      <w:tr w:rsidR="00146683" w:rsidRPr="00146683"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46683" w:rsidRDefault="00220393"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46683" w:rsidRDefault="00220393" w:rsidP="003861E4">
            <w:pPr>
              <w:pStyle w:val="TAL"/>
              <w:rPr>
                <w:rFonts w:cs="Arial"/>
                <w:sz w:val="16"/>
                <w:szCs w:val="16"/>
              </w:rPr>
            </w:pPr>
            <w:r w:rsidRPr="00146683">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46683" w:rsidRDefault="002203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46683" w:rsidRDefault="00220393" w:rsidP="003861E4">
            <w:pPr>
              <w:pStyle w:val="TAL"/>
              <w:rPr>
                <w:sz w:val="16"/>
                <w:szCs w:val="16"/>
              </w:rPr>
            </w:pPr>
            <w:r w:rsidRPr="00146683">
              <w:rPr>
                <w:sz w:val="16"/>
                <w:szCs w:val="16"/>
              </w:rPr>
              <w:t>16.1.0</w:t>
            </w:r>
          </w:p>
        </w:tc>
      </w:tr>
      <w:tr w:rsidR="00146683" w:rsidRPr="00146683"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46683"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46683" w:rsidRDefault="00ED1118"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46683" w:rsidRDefault="00ED1118" w:rsidP="003861E4">
            <w:pPr>
              <w:pStyle w:val="TAL"/>
              <w:rPr>
                <w:rFonts w:cs="Arial"/>
                <w:sz w:val="16"/>
                <w:szCs w:val="16"/>
              </w:rPr>
            </w:pPr>
            <w:r w:rsidRPr="00146683">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46683" w:rsidRDefault="00ED1118" w:rsidP="003861E4">
            <w:pPr>
              <w:pStyle w:val="TAL"/>
              <w:rPr>
                <w:rFonts w:cs="Arial"/>
                <w:sz w:val="16"/>
                <w:szCs w:val="16"/>
              </w:rPr>
            </w:pPr>
            <w:r w:rsidRPr="00146683">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46683" w:rsidRDefault="00ED111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46683" w:rsidRDefault="00ED111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46683" w:rsidRDefault="00ED1118"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46683" w:rsidRDefault="00ED1118" w:rsidP="003861E4">
            <w:pPr>
              <w:pStyle w:val="TAL"/>
              <w:rPr>
                <w:sz w:val="16"/>
                <w:szCs w:val="16"/>
              </w:rPr>
            </w:pPr>
            <w:r w:rsidRPr="00146683">
              <w:rPr>
                <w:sz w:val="16"/>
                <w:szCs w:val="16"/>
              </w:rPr>
              <w:t>16.1.0</w:t>
            </w:r>
          </w:p>
        </w:tc>
      </w:tr>
      <w:tr w:rsidR="00146683" w:rsidRPr="00146683"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46683" w:rsidRDefault="00191D75" w:rsidP="003861E4">
            <w:pPr>
              <w:pStyle w:val="TAL"/>
              <w:rPr>
                <w:rFonts w:cs="Arial"/>
                <w:sz w:val="16"/>
                <w:szCs w:val="16"/>
              </w:rPr>
            </w:pPr>
            <w:r w:rsidRPr="00146683">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46683" w:rsidRDefault="00191D75" w:rsidP="003861E4">
            <w:pPr>
              <w:pStyle w:val="TAL"/>
              <w:rPr>
                <w:rFonts w:cs="Arial"/>
                <w:sz w:val="16"/>
                <w:szCs w:val="16"/>
              </w:rPr>
            </w:pPr>
            <w:r w:rsidRPr="00146683">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46683" w:rsidRDefault="00191D75" w:rsidP="003861E4">
            <w:pPr>
              <w:pStyle w:val="TAL"/>
              <w:rPr>
                <w:sz w:val="16"/>
                <w:szCs w:val="16"/>
              </w:rPr>
            </w:pPr>
            <w:r w:rsidRPr="00146683">
              <w:rPr>
                <w:sz w:val="16"/>
                <w:szCs w:val="16"/>
              </w:rPr>
              <w:t>16.1.0</w:t>
            </w:r>
          </w:p>
        </w:tc>
      </w:tr>
      <w:tr w:rsidR="00146683" w:rsidRPr="00146683"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46683" w:rsidRDefault="00191D75"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46683" w:rsidRDefault="00191D75" w:rsidP="003861E4">
            <w:pPr>
              <w:pStyle w:val="TAL"/>
              <w:rPr>
                <w:rFonts w:cs="Arial"/>
                <w:sz w:val="16"/>
                <w:szCs w:val="16"/>
              </w:rPr>
            </w:pPr>
            <w:r w:rsidRPr="00146683">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46683" w:rsidRDefault="00191D75" w:rsidP="003861E4">
            <w:pPr>
              <w:pStyle w:val="TAL"/>
              <w:rPr>
                <w:sz w:val="16"/>
                <w:szCs w:val="16"/>
              </w:rPr>
            </w:pPr>
            <w:r w:rsidRPr="00146683">
              <w:rPr>
                <w:sz w:val="16"/>
                <w:szCs w:val="16"/>
              </w:rPr>
              <w:t>16.1.0</w:t>
            </w:r>
          </w:p>
        </w:tc>
      </w:tr>
      <w:tr w:rsidR="00146683" w:rsidRPr="00146683"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46683" w:rsidRDefault="00191D75" w:rsidP="003861E4">
            <w:pPr>
              <w:pStyle w:val="TAL"/>
              <w:rPr>
                <w:rFonts w:cs="Arial"/>
                <w:sz w:val="16"/>
                <w:szCs w:val="16"/>
              </w:rPr>
            </w:pPr>
            <w:r w:rsidRPr="00146683">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46683" w:rsidRDefault="00191D75" w:rsidP="003861E4">
            <w:pPr>
              <w:pStyle w:val="TAL"/>
              <w:rPr>
                <w:rFonts w:cs="Arial"/>
                <w:sz w:val="16"/>
                <w:szCs w:val="16"/>
              </w:rPr>
            </w:pPr>
            <w:r w:rsidRPr="00146683">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46683" w:rsidRDefault="00191D75" w:rsidP="003861E4">
            <w:pPr>
              <w:pStyle w:val="TAL"/>
              <w:rPr>
                <w:sz w:val="16"/>
                <w:szCs w:val="16"/>
              </w:rPr>
            </w:pPr>
            <w:r w:rsidRPr="00146683">
              <w:rPr>
                <w:sz w:val="16"/>
                <w:szCs w:val="16"/>
              </w:rPr>
              <w:t>16.1.0</w:t>
            </w:r>
          </w:p>
        </w:tc>
      </w:tr>
      <w:tr w:rsidR="00146683" w:rsidRPr="00146683"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46683" w:rsidRDefault="00191D75" w:rsidP="003861E4">
            <w:pPr>
              <w:pStyle w:val="TAL"/>
              <w:rPr>
                <w:rFonts w:cs="Arial"/>
                <w:sz w:val="16"/>
                <w:szCs w:val="16"/>
              </w:rPr>
            </w:pPr>
            <w:r w:rsidRPr="00146683">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46683" w:rsidRDefault="00191D75" w:rsidP="003861E4">
            <w:pPr>
              <w:pStyle w:val="TAL"/>
              <w:rPr>
                <w:rFonts w:cs="Arial"/>
                <w:sz w:val="16"/>
                <w:szCs w:val="16"/>
              </w:rPr>
            </w:pPr>
            <w:r w:rsidRPr="00146683">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46683" w:rsidRDefault="00191D75" w:rsidP="003861E4">
            <w:pPr>
              <w:pStyle w:val="TAL"/>
              <w:rPr>
                <w:sz w:val="16"/>
                <w:szCs w:val="16"/>
              </w:rPr>
            </w:pPr>
            <w:r w:rsidRPr="00146683">
              <w:rPr>
                <w:sz w:val="16"/>
                <w:szCs w:val="16"/>
              </w:rPr>
              <w:t>16.1.0</w:t>
            </w:r>
          </w:p>
        </w:tc>
      </w:tr>
      <w:tr w:rsidR="00146683" w:rsidRPr="00146683"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46683" w:rsidRDefault="00191D75" w:rsidP="003861E4">
            <w:pPr>
              <w:pStyle w:val="TAL"/>
              <w:rPr>
                <w:rFonts w:cs="Arial"/>
                <w:sz w:val="16"/>
                <w:szCs w:val="16"/>
              </w:rPr>
            </w:pPr>
            <w:r w:rsidRPr="00146683">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46683" w:rsidRDefault="00191D75" w:rsidP="003861E4">
            <w:pPr>
              <w:pStyle w:val="TAL"/>
              <w:rPr>
                <w:sz w:val="16"/>
                <w:szCs w:val="16"/>
              </w:rPr>
            </w:pPr>
            <w:r w:rsidRPr="00146683">
              <w:rPr>
                <w:sz w:val="16"/>
                <w:szCs w:val="16"/>
              </w:rPr>
              <w:t>16.1.0</w:t>
            </w:r>
          </w:p>
        </w:tc>
      </w:tr>
      <w:tr w:rsidR="00146683" w:rsidRPr="00146683"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46683" w:rsidRDefault="00191D75" w:rsidP="003861E4">
            <w:pPr>
              <w:pStyle w:val="TAL"/>
              <w:rPr>
                <w:rFonts w:cs="Arial"/>
                <w:sz w:val="16"/>
                <w:szCs w:val="16"/>
              </w:rPr>
            </w:pPr>
            <w:r w:rsidRPr="00146683">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46683" w:rsidRDefault="00191D75" w:rsidP="003861E4">
            <w:pPr>
              <w:pStyle w:val="TAL"/>
              <w:rPr>
                <w:sz w:val="16"/>
                <w:szCs w:val="16"/>
              </w:rPr>
            </w:pPr>
            <w:r w:rsidRPr="00146683">
              <w:rPr>
                <w:sz w:val="16"/>
                <w:szCs w:val="16"/>
              </w:rPr>
              <w:t>16.1.0</w:t>
            </w:r>
          </w:p>
        </w:tc>
      </w:tr>
      <w:tr w:rsidR="00146683" w:rsidRPr="00146683"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46683"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46683" w:rsidRDefault="0029533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46683" w:rsidRDefault="00295331"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46683" w:rsidRDefault="00295331" w:rsidP="003861E4">
            <w:pPr>
              <w:pStyle w:val="TAL"/>
              <w:rPr>
                <w:rFonts w:cs="Arial"/>
                <w:sz w:val="16"/>
                <w:szCs w:val="16"/>
              </w:rPr>
            </w:pPr>
            <w:r w:rsidRPr="00146683">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46683" w:rsidRDefault="0029533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46683" w:rsidRDefault="0029533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46683" w:rsidRDefault="00295331" w:rsidP="000A415D">
            <w:pPr>
              <w:spacing w:after="0"/>
              <w:rPr>
                <w:rFonts w:ascii="Arial" w:hAnsi="Arial"/>
                <w:noProof/>
                <w:sz w:val="16"/>
                <w:szCs w:val="16"/>
                <w:lang w:eastAsia="x-none"/>
              </w:rPr>
            </w:pPr>
            <w:r w:rsidRPr="00146683">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46683" w:rsidRDefault="00295331" w:rsidP="003861E4">
            <w:pPr>
              <w:pStyle w:val="TAL"/>
              <w:rPr>
                <w:sz w:val="16"/>
                <w:szCs w:val="16"/>
              </w:rPr>
            </w:pPr>
            <w:r w:rsidRPr="00146683">
              <w:rPr>
                <w:sz w:val="16"/>
                <w:szCs w:val="16"/>
              </w:rPr>
              <w:t>16.1.0</w:t>
            </w:r>
          </w:p>
        </w:tc>
      </w:tr>
      <w:tr w:rsidR="00146683" w:rsidRPr="00146683"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46683"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46683" w:rsidRDefault="0095467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46683" w:rsidRDefault="00954671"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46683" w:rsidRDefault="00954671" w:rsidP="003861E4">
            <w:pPr>
              <w:pStyle w:val="TAL"/>
              <w:rPr>
                <w:rFonts w:cs="Arial"/>
                <w:sz w:val="16"/>
                <w:szCs w:val="16"/>
              </w:rPr>
            </w:pPr>
            <w:r w:rsidRPr="00146683">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46683" w:rsidRDefault="009546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46683" w:rsidRDefault="009546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46683" w:rsidRDefault="00954671" w:rsidP="000A415D">
            <w:pPr>
              <w:spacing w:after="0"/>
              <w:rPr>
                <w:rFonts w:ascii="Arial" w:hAnsi="Arial"/>
                <w:noProof/>
                <w:sz w:val="16"/>
                <w:szCs w:val="16"/>
                <w:lang w:eastAsia="x-none"/>
              </w:rPr>
            </w:pPr>
            <w:r w:rsidRPr="00146683">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46683" w:rsidRDefault="00954671" w:rsidP="003861E4">
            <w:pPr>
              <w:pStyle w:val="TAL"/>
              <w:rPr>
                <w:sz w:val="16"/>
                <w:szCs w:val="16"/>
              </w:rPr>
            </w:pPr>
            <w:r w:rsidRPr="00146683">
              <w:rPr>
                <w:sz w:val="16"/>
                <w:szCs w:val="16"/>
              </w:rPr>
              <w:t>16.1.0</w:t>
            </w:r>
          </w:p>
        </w:tc>
      </w:tr>
      <w:tr w:rsidR="00146683" w:rsidRPr="00146683"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46683"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46683" w:rsidRDefault="008B5D3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46683" w:rsidRDefault="008B5D34"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46683" w:rsidRDefault="008B5D34" w:rsidP="003861E4">
            <w:pPr>
              <w:pStyle w:val="TAL"/>
              <w:rPr>
                <w:rFonts w:cs="Arial"/>
                <w:sz w:val="16"/>
                <w:szCs w:val="16"/>
              </w:rPr>
            </w:pPr>
            <w:r w:rsidRPr="00146683">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46683" w:rsidRDefault="008B5D3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46683" w:rsidRDefault="008B5D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46683" w:rsidRDefault="008B5D34" w:rsidP="000A415D">
            <w:pPr>
              <w:spacing w:after="0"/>
              <w:rPr>
                <w:rFonts w:ascii="Arial" w:hAnsi="Arial"/>
                <w:noProof/>
                <w:sz w:val="16"/>
                <w:szCs w:val="16"/>
                <w:lang w:eastAsia="x-none"/>
              </w:rPr>
            </w:pPr>
            <w:r w:rsidRPr="00146683">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46683" w:rsidRDefault="008B5D34" w:rsidP="003861E4">
            <w:pPr>
              <w:pStyle w:val="TAL"/>
              <w:rPr>
                <w:sz w:val="16"/>
                <w:szCs w:val="16"/>
              </w:rPr>
            </w:pPr>
            <w:r w:rsidRPr="00146683">
              <w:rPr>
                <w:sz w:val="16"/>
                <w:szCs w:val="16"/>
              </w:rPr>
              <w:t>16.1.0</w:t>
            </w:r>
          </w:p>
        </w:tc>
      </w:tr>
      <w:tr w:rsidR="00146683" w:rsidRPr="00146683"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46683"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46683" w:rsidRDefault="00D415E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46683" w:rsidRDefault="00D415EF" w:rsidP="003861E4">
            <w:pPr>
              <w:pStyle w:val="TAL"/>
              <w:rPr>
                <w:rFonts w:cs="Arial"/>
                <w:sz w:val="16"/>
                <w:szCs w:val="16"/>
              </w:rPr>
            </w:pPr>
            <w:r w:rsidRPr="00146683">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46683" w:rsidRDefault="00D415EF" w:rsidP="003861E4">
            <w:pPr>
              <w:pStyle w:val="TAL"/>
              <w:rPr>
                <w:rFonts w:cs="Arial"/>
                <w:sz w:val="16"/>
                <w:szCs w:val="16"/>
              </w:rPr>
            </w:pPr>
            <w:r w:rsidRPr="00146683">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46683" w:rsidRDefault="00D415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46683" w:rsidRDefault="00D415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46683" w:rsidRDefault="00D415EF" w:rsidP="000A415D">
            <w:pPr>
              <w:spacing w:after="0"/>
              <w:rPr>
                <w:rFonts w:ascii="Arial" w:hAnsi="Arial"/>
                <w:noProof/>
                <w:sz w:val="16"/>
                <w:szCs w:val="16"/>
                <w:lang w:eastAsia="x-none"/>
              </w:rPr>
            </w:pPr>
            <w:r w:rsidRPr="00146683">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46683" w:rsidRDefault="00D415EF" w:rsidP="003861E4">
            <w:pPr>
              <w:pStyle w:val="TAL"/>
              <w:rPr>
                <w:sz w:val="16"/>
                <w:szCs w:val="16"/>
              </w:rPr>
            </w:pPr>
            <w:r w:rsidRPr="00146683">
              <w:rPr>
                <w:sz w:val="16"/>
                <w:szCs w:val="16"/>
              </w:rPr>
              <w:t>16.1.0</w:t>
            </w:r>
          </w:p>
        </w:tc>
      </w:tr>
      <w:tr w:rsidR="00146683" w:rsidRPr="00146683"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46683" w:rsidRDefault="00B20F3D"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46683" w:rsidRDefault="00B20F3D" w:rsidP="003861E4">
            <w:pPr>
              <w:pStyle w:val="TAL"/>
              <w:rPr>
                <w:rFonts w:cs="Arial"/>
                <w:sz w:val="16"/>
                <w:szCs w:val="16"/>
              </w:rPr>
            </w:pPr>
            <w:r w:rsidRPr="00146683">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46683" w:rsidRDefault="00B20F3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46683" w:rsidRDefault="00B20F3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46683" w:rsidRDefault="00B20F3D" w:rsidP="003861E4">
            <w:pPr>
              <w:pStyle w:val="TAL"/>
              <w:rPr>
                <w:sz w:val="16"/>
                <w:szCs w:val="16"/>
              </w:rPr>
            </w:pPr>
            <w:r w:rsidRPr="00146683">
              <w:rPr>
                <w:sz w:val="16"/>
                <w:szCs w:val="16"/>
              </w:rPr>
              <w:t>16.1.0</w:t>
            </w:r>
          </w:p>
        </w:tc>
      </w:tr>
      <w:tr w:rsidR="00146683" w:rsidRPr="00146683"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46683" w:rsidRDefault="00B20F3D" w:rsidP="003861E4">
            <w:pPr>
              <w:pStyle w:val="TAL"/>
              <w:rPr>
                <w:rFonts w:cs="Arial"/>
                <w:sz w:val="16"/>
                <w:szCs w:val="16"/>
              </w:rPr>
            </w:pPr>
            <w:r w:rsidRPr="00146683">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46683" w:rsidRDefault="00B20F3D" w:rsidP="003861E4">
            <w:pPr>
              <w:pStyle w:val="TAL"/>
              <w:rPr>
                <w:rFonts w:cs="Arial"/>
                <w:sz w:val="16"/>
                <w:szCs w:val="16"/>
              </w:rPr>
            </w:pPr>
            <w:r w:rsidRPr="00146683">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46683" w:rsidRDefault="00B20F3D"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46683" w:rsidRDefault="00B20F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46683" w:rsidRDefault="00B20F3D" w:rsidP="003861E4">
            <w:pPr>
              <w:pStyle w:val="TAL"/>
              <w:rPr>
                <w:sz w:val="16"/>
                <w:szCs w:val="16"/>
              </w:rPr>
            </w:pPr>
            <w:r w:rsidRPr="00146683">
              <w:rPr>
                <w:sz w:val="16"/>
                <w:szCs w:val="16"/>
              </w:rPr>
              <w:t>16.1.0</w:t>
            </w:r>
          </w:p>
        </w:tc>
      </w:tr>
      <w:tr w:rsidR="00146683" w:rsidRPr="00146683"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46683"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46683" w:rsidRDefault="00326E7A"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46683" w:rsidRDefault="00326E7A"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46683" w:rsidRDefault="00326E7A" w:rsidP="003861E4">
            <w:pPr>
              <w:pStyle w:val="TAL"/>
              <w:rPr>
                <w:rFonts w:cs="Arial"/>
                <w:sz w:val="16"/>
                <w:szCs w:val="16"/>
              </w:rPr>
            </w:pPr>
            <w:r w:rsidRPr="00146683">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46683" w:rsidRDefault="00326E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46683" w:rsidRDefault="00326E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46683" w:rsidRDefault="00326E7A" w:rsidP="000A415D">
            <w:pPr>
              <w:spacing w:after="0"/>
              <w:rPr>
                <w:rFonts w:ascii="Arial" w:hAnsi="Arial"/>
                <w:noProof/>
                <w:sz w:val="16"/>
                <w:szCs w:val="16"/>
                <w:lang w:eastAsia="x-none"/>
              </w:rPr>
            </w:pPr>
            <w:r w:rsidRPr="00146683">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46683" w:rsidRDefault="00326E7A" w:rsidP="003861E4">
            <w:pPr>
              <w:pStyle w:val="TAL"/>
              <w:rPr>
                <w:sz w:val="16"/>
                <w:szCs w:val="16"/>
              </w:rPr>
            </w:pPr>
            <w:r w:rsidRPr="00146683">
              <w:rPr>
                <w:sz w:val="16"/>
                <w:szCs w:val="16"/>
              </w:rPr>
              <w:t>16.1.0</w:t>
            </w:r>
          </w:p>
        </w:tc>
      </w:tr>
      <w:tr w:rsidR="00146683" w:rsidRPr="00146683"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46683"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46683" w:rsidRDefault="006D704B"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46683" w:rsidRDefault="006D704B" w:rsidP="003861E4">
            <w:pPr>
              <w:pStyle w:val="TAL"/>
              <w:rPr>
                <w:rFonts w:cs="Arial"/>
                <w:sz w:val="16"/>
                <w:szCs w:val="16"/>
              </w:rPr>
            </w:pPr>
            <w:r w:rsidRPr="00146683">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46683" w:rsidRDefault="006D704B" w:rsidP="003861E4">
            <w:pPr>
              <w:pStyle w:val="TAL"/>
              <w:rPr>
                <w:rFonts w:cs="Arial"/>
                <w:sz w:val="16"/>
                <w:szCs w:val="16"/>
              </w:rPr>
            </w:pPr>
            <w:r w:rsidRPr="00146683">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46683" w:rsidRDefault="006D704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46683" w:rsidRDefault="006D70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46683" w:rsidRDefault="006D704B" w:rsidP="000A415D">
            <w:pPr>
              <w:spacing w:after="0"/>
              <w:rPr>
                <w:rFonts w:ascii="Arial" w:hAnsi="Arial"/>
                <w:noProof/>
                <w:sz w:val="16"/>
                <w:szCs w:val="16"/>
                <w:lang w:eastAsia="x-none"/>
              </w:rPr>
            </w:pPr>
            <w:r w:rsidRPr="00146683">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46683" w:rsidRDefault="006D704B" w:rsidP="003861E4">
            <w:pPr>
              <w:pStyle w:val="TAL"/>
              <w:rPr>
                <w:sz w:val="16"/>
                <w:szCs w:val="16"/>
              </w:rPr>
            </w:pPr>
            <w:r w:rsidRPr="00146683">
              <w:rPr>
                <w:sz w:val="16"/>
                <w:szCs w:val="16"/>
              </w:rPr>
              <w:t>16.1.0</w:t>
            </w:r>
          </w:p>
        </w:tc>
      </w:tr>
      <w:tr w:rsidR="00146683" w:rsidRPr="00146683"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46683" w:rsidRDefault="00515E0D" w:rsidP="003861E4">
            <w:pPr>
              <w:pStyle w:val="TAL"/>
              <w:rPr>
                <w:rFonts w:cs="Arial"/>
                <w:sz w:val="16"/>
                <w:szCs w:val="16"/>
              </w:rPr>
            </w:pPr>
            <w:r w:rsidRPr="00146683">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46683" w:rsidRDefault="00515E0D" w:rsidP="003861E4">
            <w:pPr>
              <w:pStyle w:val="TAL"/>
              <w:rPr>
                <w:rFonts w:cs="Arial"/>
                <w:sz w:val="16"/>
                <w:szCs w:val="16"/>
              </w:rPr>
            </w:pPr>
            <w:r w:rsidRPr="00146683">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46683" w:rsidRDefault="00515E0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46683" w:rsidRDefault="00515E0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46683" w:rsidRDefault="00515E0D" w:rsidP="003861E4">
            <w:pPr>
              <w:pStyle w:val="TAL"/>
              <w:rPr>
                <w:sz w:val="16"/>
                <w:szCs w:val="16"/>
              </w:rPr>
            </w:pPr>
            <w:r w:rsidRPr="00146683">
              <w:rPr>
                <w:sz w:val="16"/>
                <w:szCs w:val="16"/>
              </w:rPr>
              <w:t>16.1.0</w:t>
            </w:r>
          </w:p>
        </w:tc>
      </w:tr>
      <w:tr w:rsidR="00146683" w:rsidRPr="00146683"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46683" w:rsidRDefault="00515E0D"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46683" w:rsidRDefault="00515E0D" w:rsidP="003861E4">
            <w:pPr>
              <w:pStyle w:val="TAL"/>
              <w:rPr>
                <w:rFonts w:cs="Arial"/>
                <w:sz w:val="16"/>
                <w:szCs w:val="16"/>
              </w:rPr>
            </w:pPr>
            <w:r w:rsidRPr="00146683">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46683" w:rsidRDefault="00515E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46683" w:rsidRDefault="00515E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46683" w:rsidRDefault="00515E0D" w:rsidP="003861E4">
            <w:pPr>
              <w:pStyle w:val="TAL"/>
              <w:rPr>
                <w:sz w:val="16"/>
                <w:szCs w:val="16"/>
              </w:rPr>
            </w:pPr>
            <w:r w:rsidRPr="00146683">
              <w:rPr>
                <w:sz w:val="16"/>
                <w:szCs w:val="16"/>
              </w:rPr>
              <w:t>16.1.0</w:t>
            </w:r>
          </w:p>
        </w:tc>
      </w:tr>
      <w:tr w:rsidR="00146683" w:rsidRPr="00146683"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46683"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46683" w:rsidRDefault="0063361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46683" w:rsidRDefault="0063361F"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46683" w:rsidRDefault="0063361F" w:rsidP="003861E4">
            <w:pPr>
              <w:pStyle w:val="TAL"/>
              <w:rPr>
                <w:rFonts w:cs="Arial"/>
                <w:sz w:val="16"/>
                <w:szCs w:val="16"/>
              </w:rPr>
            </w:pPr>
            <w:r w:rsidRPr="00146683">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46683" w:rsidRDefault="0063361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46683" w:rsidRDefault="006336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46683" w:rsidRDefault="0063361F" w:rsidP="000A415D">
            <w:pPr>
              <w:spacing w:after="0"/>
              <w:rPr>
                <w:rFonts w:ascii="Arial" w:hAnsi="Arial"/>
                <w:noProof/>
                <w:sz w:val="16"/>
                <w:szCs w:val="16"/>
                <w:lang w:eastAsia="x-none"/>
              </w:rPr>
            </w:pPr>
            <w:r w:rsidRPr="00146683">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46683" w:rsidRDefault="0063361F" w:rsidP="003861E4">
            <w:pPr>
              <w:pStyle w:val="TAL"/>
              <w:rPr>
                <w:sz w:val="16"/>
                <w:szCs w:val="16"/>
              </w:rPr>
            </w:pPr>
            <w:r w:rsidRPr="00146683">
              <w:rPr>
                <w:sz w:val="16"/>
                <w:szCs w:val="16"/>
              </w:rPr>
              <w:t>16.1.0</w:t>
            </w:r>
          </w:p>
        </w:tc>
      </w:tr>
      <w:tr w:rsidR="00146683" w:rsidRPr="00146683"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46683" w:rsidRDefault="000D6815" w:rsidP="003861E4">
            <w:pPr>
              <w:pStyle w:val="TAL"/>
              <w:rPr>
                <w:rFonts w:cs="Arial"/>
                <w:sz w:val="16"/>
                <w:szCs w:val="16"/>
              </w:rPr>
            </w:pPr>
            <w:r w:rsidRPr="00146683">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46683" w:rsidRDefault="000D681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46683" w:rsidRDefault="000D6815" w:rsidP="003861E4">
            <w:pPr>
              <w:pStyle w:val="TAL"/>
              <w:rPr>
                <w:sz w:val="16"/>
                <w:szCs w:val="16"/>
              </w:rPr>
            </w:pPr>
            <w:r w:rsidRPr="00146683">
              <w:rPr>
                <w:sz w:val="16"/>
                <w:szCs w:val="16"/>
              </w:rPr>
              <w:t>16.1.0</w:t>
            </w:r>
          </w:p>
        </w:tc>
      </w:tr>
      <w:tr w:rsidR="00146683" w:rsidRPr="00146683"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46683" w:rsidRDefault="000D6815" w:rsidP="003861E4">
            <w:pPr>
              <w:pStyle w:val="TAL"/>
              <w:rPr>
                <w:rFonts w:cs="Arial"/>
                <w:sz w:val="16"/>
                <w:szCs w:val="16"/>
              </w:rPr>
            </w:pPr>
            <w:r w:rsidRPr="00146683">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46683" w:rsidRDefault="000D681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46683" w:rsidRDefault="000D6815" w:rsidP="003861E4">
            <w:pPr>
              <w:pStyle w:val="TAL"/>
              <w:rPr>
                <w:sz w:val="16"/>
                <w:szCs w:val="16"/>
              </w:rPr>
            </w:pPr>
            <w:r w:rsidRPr="00146683">
              <w:rPr>
                <w:sz w:val="16"/>
                <w:szCs w:val="16"/>
              </w:rPr>
              <w:t>16.1.0</w:t>
            </w:r>
          </w:p>
        </w:tc>
      </w:tr>
      <w:tr w:rsidR="00146683" w:rsidRPr="00146683"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46683"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46683" w:rsidRDefault="00387C9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46683" w:rsidRDefault="00387C9D"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46683" w:rsidRDefault="00387C9D" w:rsidP="003861E4">
            <w:pPr>
              <w:pStyle w:val="TAL"/>
              <w:rPr>
                <w:rFonts w:cs="Arial"/>
                <w:sz w:val="16"/>
                <w:szCs w:val="16"/>
              </w:rPr>
            </w:pPr>
            <w:r w:rsidRPr="00146683">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46683" w:rsidRDefault="00387C9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46683" w:rsidRDefault="00387C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46683" w:rsidRDefault="00387C9D" w:rsidP="000A415D">
            <w:pPr>
              <w:spacing w:after="0"/>
              <w:rPr>
                <w:rFonts w:ascii="Arial" w:hAnsi="Arial"/>
                <w:noProof/>
                <w:sz w:val="16"/>
                <w:szCs w:val="16"/>
                <w:lang w:eastAsia="x-none"/>
              </w:rPr>
            </w:pPr>
            <w:r w:rsidRPr="00146683">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46683" w:rsidRDefault="00387C9D" w:rsidP="003861E4">
            <w:pPr>
              <w:pStyle w:val="TAL"/>
              <w:rPr>
                <w:sz w:val="16"/>
                <w:szCs w:val="16"/>
              </w:rPr>
            </w:pPr>
            <w:r w:rsidRPr="00146683">
              <w:rPr>
                <w:sz w:val="16"/>
                <w:szCs w:val="16"/>
              </w:rPr>
              <w:t>16.1.0</w:t>
            </w:r>
          </w:p>
        </w:tc>
      </w:tr>
      <w:tr w:rsidR="00146683" w:rsidRPr="00146683"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46683"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46683" w:rsidRDefault="00C93BB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46683" w:rsidRDefault="00C93BB3"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46683" w:rsidRDefault="00C93BB3" w:rsidP="003861E4">
            <w:pPr>
              <w:pStyle w:val="TAL"/>
              <w:rPr>
                <w:rFonts w:cs="Arial"/>
                <w:sz w:val="16"/>
                <w:szCs w:val="16"/>
              </w:rPr>
            </w:pPr>
            <w:r w:rsidRPr="00146683">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46683" w:rsidRDefault="00C93BB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46683" w:rsidRDefault="00C93BB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46683" w:rsidRDefault="00C93BB3" w:rsidP="000A415D">
            <w:pPr>
              <w:spacing w:after="0"/>
              <w:rPr>
                <w:rFonts w:ascii="Arial" w:hAnsi="Arial"/>
                <w:noProof/>
                <w:sz w:val="16"/>
                <w:szCs w:val="16"/>
                <w:lang w:eastAsia="x-none"/>
              </w:rPr>
            </w:pPr>
            <w:r w:rsidRPr="00146683">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46683" w:rsidRDefault="00C93BB3" w:rsidP="003861E4">
            <w:pPr>
              <w:pStyle w:val="TAL"/>
              <w:rPr>
                <w:sz w:val="16"/>
                <w:szCs w:val="16"/>
              </w:rPr>
            </w:pPr>
            <w:r w:rsidRPr="00146683">
              <w:rPr>
                <w:sz w:val="16"/>
                <w:szCs w:val="16"/>
              </w:rPr>
              <w:t>16.1.0</w:t>
            </w:r>
          </w:p>
        </w:tc>
      </w:tr>
      <w:tr w:rsidR="00146683" w:rsidRPr="00146683"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46683"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46683" w:rsidRDefault="00B9198E"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46683" w:rsidRDefault="00B9198E" w:rsidP="003861E4">
            <w:pPr>
              <w:pStyle w:val="TAL"/>
              <w:rPr>
                <w:rFonts w:cs="Arial"/>
                <w:sz w:val="16"/>
                <w:szCs w:val="16"/>
              </w:rPr>
            </w:pPr>
            <w:r w:rsidRPr="00146683">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46683" w:rsidRDefault="00B9198E" w:rsidP="003861E4">
            <w:pPr>
              <w:pStyle w:val="TAL"/>
              <w:rPr>
                <w:rFonts w:cs="Arial"/>
                <w:sz w:val="16"/>
                <w:szCs w:val="16"/>
              </w:rPr>
            </w:pPr>
            <w:r w:rsidRPr="00146683">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46683" w:rsidRDefault="00B9198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46683" w:rsidRDefault="00B9198E"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46683" w:rsidRDefault="00B9198E" w:rsidP="000A415D">
            <w:pPr>
              <w:spacing w:after="0"/>
              <w:rPr>
                <w:rFonts w:ascii="Arial" w:hAnsi="Arial"/>
                <w:noProof/>
                <w:sz w:val="16"/>
                <w:szCs w:val="16"/>
                <w:lang w:eastAsia="x-none"/>
              </w:rPr>
            </w:pPr>
            <w:r w:rsidRPr="00146683">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46683" w:rsidRDefault="00B9198E" w:rsidP="003861E4">
            <w:pPr>
              <w:pStyle w:val="TAL"/>
              <w:rPr>
                <w:sz w:val="16"/>
                <w:szCs w:val="16"/>
              </w:rPr>
            </w:pPr>
            <w:r w:rsidRPr="00146683">
              <w:rPr>
                <w:sz w:val="16"/>
                <w:szCs w:val="16"/>
              </w:rPr>
              <w:t>16.1.0</w:t>
            </w:r>
          </w:p>
        </w:tc>
      </w:tr>
      <w:tr w:rsidR="00146683" w:rsidRPr="00146683"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46683"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46683" w:rsidRDefault="006203A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46683"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46683"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46683"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46683"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46683" w:rsidRDefault="006203AF" w:rsidP="000A415D">
            <w:pPr>
              <w:spacing w:after="0"/>
              <w:rPr>
                <w:rFonts w:ascii="Arial" w:hAnsi="Arial"/>
                <w:noProof/>
                <w:sz w:val="16"/>
                <w:szCs w:val="16"/>
                <w:lang w:eastAsia="x-none"/>
              </w:rPr>
            </w:pPr>
            <w:r w:rsidRPr="00146683">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46683" w:rsidRDefault="006203AF" w:rsidP="003861E4">
            <w:pPr>
              <w:pStyle w:val="TAL"/>
              <w:rPr>
                <w:sz w:val="16"/>
                <w:szCs w:val="16"/>
              </w:rPr>
            </w:pPr>
            <w:r w:rsidRPr="00146683">
              <w:rPr>
                <w:sz w:val="16"/>
                <w:szCs w:val="16"/>
              </w:rPr>
              <w:t>16.1.1</w:t>
            </w:r>
          </w:p>
        </w:tc>
      </w:tr>
      <w:tr w:rsidR="00146683" w:rsidRPr="00146683"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46683" w:rsidRDefault="00A23B09" w:rsidP="003861E4">
            <w:pPr>
              <w:pStyle w:val="TAL"/>
              <w:rPr>
                <w:sz w:val="16"/>
                <w:szCs w:val="16"/>
              </w:rPr>
            </w:pPr>
            <w:r w:rsidRPr="00146683">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46683" w:rsidRDefault="0080134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46683" w:rsidRDefault="0080134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46683" w:rsidRDefault="00801342" w:rsidP="003861E4">
            <w:pPr>
              <w:pStyle w:val="TAL"/>
              <w:rPr>
                <w:rFonts w:cs="Arial"/>
                <w:sz w:val="16"/>
                <w:szCs w:val="16"/>
              </w:rPr>
            </w:pPr>
            <w:r w:rsidRPr="00146683">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46683" w:rsidRDefault="008013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46683" w:rsidRDefault="008013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46683" w:rsidRDefault="00801342" w:rsidP="000A415D">
            <w:pPr>
              <w:spacing w:after="0"/>
              <w:rPr>
                <w:rFonts w:ascii="Arial" w:hAnsi="Arial"/>
                <w:noProof/>
                <w:sz w:val="16"/>
                <w:szCs w:val="16"/>
                <w:lang w:eastAsia="x-none"/>
              </w:rPr>
            </w:pPr>
            <w:r w:rsidRPr="00146683">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46683" w:rsidRDefault="00801342" w:rsidP="003861E4">
            <w:pPr>
              <w:pStyle w:val="TAL"/>
              <w:rPr>
                <w:sz w:val="16"/>
                <w:szCs w:val="16"/>
              </w:rPr>
            </w:pPr>
            <w:r w:rsidRPr="00146683">
              <w:rPr>
                <w:sz w:val="16"/>
                <w:szCs w:val="16"/>
              </w:rPr>
              <w:t>16.2.0</w:t>
            </w:r>
          </w:p>
        </w:tc>
      </w:tr>
      <w:tr w:rsidR="00146683" w:rsidRPr="00146683"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46683"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46683" w:rsidRDefault="006C2CA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46683" w:rsidRDefault="006C2CA6"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46683" w:rsidRDefault="006C2CA6" w:rsidP="003861E4">
            <w:pPr>
              <w:pStyle w:val="TAL"/>
              <w:rPr>
                <w:rFonts w:cs="Arial"/>
                <w:sz w:val="16"/>
                <w:szCs w:val="16"/>
              </w:rPr>
            </w:pPr>
            <w:r w:rsidRPr="00146683">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46683" w:rsidRDefault="006C2CA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46683" w:rsidRDefault="006C2CA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46683" w:rsidRDefault="006C2CA6" w:rsidP="000A415D">
            <w:pPr>
              <w:spacing w:after="0"/>
              <w:rPr>
                <w:rFonts w:ascii="Arial" w:hAnsi="Arial"/>
                <w:noProof/>
                <w:sz w:val="16"/>
                <w:szCs w:val="16"/>
                <w:lang w:eastAsia="x-none"/>
              </w:rPr>
            </w:pPr>
            <w:r w:rsidRPr="00146683">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46683" w:rsidRDefault="006C2CA6" w:rsidP="003861E4">
            <w:pPr>
              <w:pStyle w:val="TAL"/>
              <w:rPr>
                <w:sz w:val="16"/>
                <w:szCs w:val="16"/>
              </w:rPr>
            </w:pPr>
            <w:r w:rsidRPr="00146683">
              <w:rPr>
                <w:sz w:val="16"/>
                <w:szCs w:val="16"/>
              </w:rPr>
              <w:t>16.2.0</w:t>
            </w:r>
          </w:p>
        </w:tc>
      </w:tr>
      <w:tr w:rsidR="00146683" w:rsidRPr="00146683"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46683"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46683" w:rsidRDefault="006E6627"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46683" w:rsidRDefault="006E662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46683" w:rsidRDefault="006E6627" w:rsidP="003861E4">
            <w:pPr>
              <w:pStyle w:val="TAL"/>
              <w:rPr>
                <w:rFonts w:cs="Arial"/>
                <w:sz w:val="16"/>
                <w:szCs w:val="16"/>
              </w:rPr>
            </w:pPr>
            <w:r w:rsidRPr="00146683">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46683" w:rsidRDefault="006E662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46683" w:rsidRDefault="006E66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46683" w:rsidRDefault="006E6627" w:rsidP="000A415D">
            <w:pPr>
              <w:spacing w:after="0"/>
              <w:rPr>
                <w:rFonts w:ascii="Arial" w:hAnsi="Arial"/>
                <w:noProof/>
                <w:sz w:val="16"/>
                <w:szCs w:val="16"/>
                <w:lang w:eastAsia="x-none"/>
              </w:rPr>
            </w:pPr>
            <w:r w:rsidRPr="00146683">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46683" w:rsidRDefault="006E6627" w:rsidP="003861E4">
            <w:pPr>
              <w:pStyle w:val="TAL"/>
              <w:rPr>
                <w:sz w:val="16"/>
                <w:szCs w:val="16"/>
              </w:rPr>
            </w:pPr>
            <w:r w:rsidRPr="00146683">
              <w:rPr>
                <w:sz w:val="16"/>
                <w:szCs w:val="16"/>
              </w:rPr>
              <w:t>16.2.0</w:t>
            </w:r>
          </w:p>
        </w:tc>
      </w:tr>
      <w:tr w:rsidR="00146683" w:rsidRPr="00146683"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46683" w:rsidRDefault="00DD0DF8"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46683" w:rsidRDefault="00DD0DF8" w:rsidP="003861E4">
            <w:pPr>
              <w:pStyle w:val="TAL"/>
              <w:rPr>
                <w:rFonts w:cs="Arial"/>
                <w:sz w:val="16"/>
                <w:szCs w:val="16"/>
              </w:rPr>
            </w:pPr>
            <w:r w:rsidRPr="00146683">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46683" w:rsidRDefault="00DD0DF8" w:rsidP="003861E4">
            <w:pPr>
              <w:pStyle w:val="TAL"/>
              <w:rPr>
                <w:sz w:val="16"/>
                <w:szCs w:val="16"/>
              </w:rPr>
            </w:pPr>
            <w:r w:rsidRPr="00146683">
              <w:rPr>
                <w:sz w:val="16"/>
                <w:szCs w:val="16"/>
              </w:rPr>
              <w:t>16.2.0</w:t>
            </w:r>
          </w:p>
        </w:tc>
      </w:tr>
      <w:tr w:rsidR="00146683" w:rsidRPr="00146683"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46683" w:rsidRDefault="00DD0DF8"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46683" w:rsidRDefault="00DD0DF8" w:rsidP="003861E4">
            <w:pPr>
              <w:pStyle w:val="TAL"/>
              <w:rPr>
                <w:rFonts w:cs="Arial"/>
                <w:sz w:val="16"/>
                <w:szCs w:val="16"/>
              </w:rPr>
            </w:pPr>
            <w:r w:rsidRPr="00146683">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46683" w:rsidRDefault="00DD0DF8" w:rsidP="003861E4">
            <w:pPr>
              <w:pStyle w:val="TAL"/>
              <w:rPr>
                <w:sz w:val="16"/>
                <w:szCs w:val="16"/>
              </w:rPr>
            </w:pPr>
            <w:r w:rsidRPr="00146683">
              <w:rPr>
                <w:sz w:val="16"/>
                <w:szCs w:val="16"/>
              </w:rPr>
              <w:t>16.2.0</w:t>
            </w:r>
          </w:p>
        </w:tc>
      </w:tr>
      <w:tr w:rsidR="00146683" w:rsidRPr="00146683"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46683"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46683" w:rsidRDefault="00D13AC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46683" w:rsidRDefault="00D13AC4"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46683" w:rsidRDefault="00D13AC4" w:rsidP="003861E4">
            <w:pPr>
              <w:pStyle w:val="TAL"/>
              <w:rPr>
                <w:rFonts w:cs="Arial"/>
                <w:sz w:val="16"/>
                <w:szCs w:val="16"/>
              </w:rPr>
            </w:pPr>
            <w:r w:rsidRPr="00146683">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46683" w:rsidRDefault="00D13AC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46683" w:rsidRDefault="00D13A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46683" w:rsidRDefault="00D13AC4" w:rsidP="000A415D">
            <w:pPr>
              <w:spacing w:after="0"/>
              <w:rPr>
                <w:rFonts w:ascii="Arial" w:hAnsi="Arial"/>
                <w:noProof/>
                <w:sz w:val="16"/>
                <w:szCs w:val="16"/>
                <w:lang w:eastAsia="x-none"/>
              </w:rPr>
            </w:pPr>
            <w:r w:rsidRPr="00146683">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46683" w:rsidRDefault="00D13AC4" w:rsidP="003861E4">
            <w:pPr>
              <w:pStyle w:val="TAL"/>
              <w:rPr>
                <w:sz w:val="16"/>
                <w:szCs w:val="16"/>
              </w:rPr>
            </w:pPr>
            <w:r w:rsidRPr="00146683">
              <w:rPr>
                <w:sz w:val="16"/>
                <w:szCs w:val="16"/>
              </w:rPr>
              <w:t>16.2.0</w:t>
            </w:r>
          </w:p>
        </w:tc>
      </w:tr>
      <w:tr w:rsidR="00146683" w:rsidRPr="00146683"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46683"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46683" w:rsidRDefault="00F4391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46683" w:rsidRDefault="00F4391E"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46683" w:rsidRDefault="00F4391E" w:rsidP="003861E4">
            <w:pPr>
              <w:pStyle w:val="TAL"/>
              <w:rPr>
                <w:rFonts w:cs="Arial"/>
                <w:sz w:val="16"/>
                <w:szCs w:val="16"/>
              </w:rPr>
            </w:pPr>
            <w:r w:rsidRPr="00146683">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46683" w:rsidRDefault="00F4391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46683" w:rsidRDefault="00F4391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46683" w:rsidRDefault="00F4391E" w:rsidP="000A415D">
            <w:pPr>
              <w:spacing w:after="0"/>
              <w:rPr>
                <w:rFonts w:ascii="Arial" w:hAnsi="Arial"/>
                <w:noProof/>
                <w:sz w:val="16"/>
                <w:szCs w:val="16"/>
                <w:lang w:eastAsia="x-none"/>
              </w:rPr>
            </w:pPr>
            <w:r w:rsidRPr="00146683">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46683" w:rsidRDefault="00F4391E" w:rsidP="003861E4">
            <w:pPr>
              <w:pStyle w:val="TAL"/>
              <w:rPr>
                <w:sz w:val="16"/>
                <w:szCs w:val="16"/>
              </w:rPr>
            </w:pPr>
            <w:r w:rsidRPr="00146683">
              <w:rPr>
                <w:sz w:val="16"/>
                <w:szCs w:val="16"/>
              </w:rPr>
              <w:t>16.2.0</w:t>
            </w:r>
          </w:p>
        </w:tc>
      </w:tr>
      <w:tr w:rsidR="00146683" w:rsidRPr="00146683"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46683"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46683" w:rsidRDefault="00BC21F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46683" w:rsidRDefault="00BC21F0"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46683" w:rsidRDefault="00BC21F0" w:rsidP="003861E4">
            <w:pPr>
              <w:pStyle w:val="TAL"/>
              <w:rPr>
                <w:rFonts w:cs="Arial"/>
                <w:sz w:val="16"/>
                <w:szCs w:val="16"/>
              </w:rPr>
            </w:pPr>
            <w:r w:rsidRPr="00146683">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46683" w:rsidRDefault="00BC21F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46683" w:rsidRDefault="00BC21F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46683" w:rsidRDefault="00BC21F0" w:rsidP="000A415D">
            <w:pPr>
              <w:spacing w:after="0"/>
              <w:rPr>
                <w:rFonts w:ascii="Arial" w:hAnsi="Arial"/>
                <w:noProof/>
                <w:sz w:val="16"/>
                <w:szCs w:val="16"/>
                <w:lang w:eastAsia="x-none"/>
              </w:rPr>
            </w:pPr>
            <w:r w:rsidRPr="00146683">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46683" w:rsidRDefault="00BC21F0" w:rsidP="003861E4">
            <w:pPr>
              <w:pStyle w:val="TAL"/>
              <w:rPr>
                <w:sz w:val="16"/>
                <w:szCs w:val="16"/>
              </w:rPr>
            </w:pPr>
            <w:r w:rsidRPr="00146683">
              <w:rPr>
                <w:sz w:val="16"/>
                <w:szCs w:val="16"/>
              </w:rPr>
              <w:t>16.2.0</w:t>
            </w:r>
          </w:p>
        </w:tc>
      </w:tr>
      <w:tr w:rsidR="00146683" w:rsidRPr="00146683"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46683"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46683" w:rsidRDefault="00771E4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46683" w:rsidRDefault="00771E4A"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46683" w:rsidRDefault="00771E4A" w:rsidP="003861E4">
            <w:pPr>
              <w:pStyle w:val="TAL"/>
              <w:rPr>
                <w:rFonts w:cs="Arial"/>
                <w:sz w:val="16"/>
                <w:szCs w:val="16"/>
              </w:rPr>
            </w:pPr>
            <w:r w:rsidRPr="00146683">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46683" w:rsidRDefault="00771E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46683" w:rsidRDefault="00771E4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46683" w:rsidRDefault="00771E4A"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46683" w:rsidRDefault="00771E4A" w:rsidP="003861E4">
            <w:pPr>
              <w:pStyle w:val="TAL"/>
              <w:rPr>
                <w:sz w:val="16"/>
                <w:szCs w:val="16"/>
              </w:rPr>
            </w:pPr>
            <w:r w:rsidRPr="00146683">
              <w:rPr>
                <w:sz w:val="16"/>
                <w:szCs w:val="16"/>
              </w:rPr>
              <w:t>16.2.0</w:t>
            </w:r>
          </w:p>
        </w:tc>
      </w:tr>
      <w:tr w:rsidR="00146683" w:rsidRPr="00146683"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46683"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46683" w:rsidRDefault="0092038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46683" w:rsidRDefault="0092038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46683" w:rsidRDefault="00920382" w:rsidP="003861E4">
            <w:pPr>
              <w:pStyle w:val="TAL"/>
              <w:rPr>
                <w:rFonts w:cs="Arial"/>
                <w:sz w:val="16"/>
                <w:szCs w:val="16"/>
              </w:rPr>
            </w:pPr>
            <w:r w:rsidRPr="00146683">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46683" w:rsidRDefault="0092038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46683" w:rsidRDefault="009203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46683" w:rsidRDefault="00920382" w:rsidP="000A415D">
            <w:pPr>
              <w:spacing w:after="0"/>
              <w:rPr>
                <w:rFonts w:ascii="Arial" w:hAnsi="Arial"/>
                <w:noProof/>
                <w:sz w:val="16"/>
                <w:szCs w:val="16"/>
                <w:lang w:eastAsia="x-none"/>
              </w:rPr>
            </w:pPr>
            <w:r w:rsidRPr="00146683">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46683" w:rsidRDefault="00920382" w:rsidP="003861E4">
            <w:pPr>
              <w:pStyle w:val="TAL"/>
              <w:rPr>
                <w:sz w:val="16"/>
                <w:szCs w:val="16"/>
              </w:rPr>
            </w:pPr>
            <w:r w:rsidRPr="00146683">
              <w:rPr>
                <w:sz w:val="16"/>
                <w:szCs w:val="16"/>
              </w:rPr>
              <w:t>16.2.0</w:t>
            </w:r>
          </w:p>
        </w:tc>
      </w:tr>
      <w:tr w:rsidR="00146683" w:rsidRPr="00146683"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46683"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46683" w:rsidRDefault="00AC2A23"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46683" w:rsidRDefault="00AC2A23"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46683" w:rsidRDefault="00AC2A23" w:rsidP="003861E4">
            <w:pPr>
              <w:pStyle w:val="TAL"/>
              <w:rPr>
                <w:rFonts w:cs="Arial"/>
                <w:sz w:val="16"/>
                <w:szCs w:val="16"/>
              </w:rPr>
            </w:pPr>
            <w:r w:rsidRPr="00146683">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46683" w:rsidRDefault="00AC2A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46683" w:rsidRDefault="00AC2A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46683" w:rsidRDefault="00AC2A23" w:rsidP="000A415D">
            <w:pPr>
              <w:spacing w:after="0"/>
              <w:rPr>
                <w:rFonts w:ascii="Arial" w:hAnsi="Arial"/>
                <w:noProof/>
                <w:sz w:val="16"/>
                <w:szCs w:val="16"/>
                <w:lang w:eastAsia="x-none"/>
              </w:rPr>
            </w:pPr>
            <w:r w:rsidRPr="00146683">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46683" w:rsidRDefault="00AC2A23" w:rsidP="003861E4">
            <w:pPr>
              <w:pStyle w:val="TAL"/>
              <w:rPr>
                <w:sz w:val="16"/>
                <w:szCs w:val="16"/>
              </w:rPr>
            </w:pPr>
            <w:r w:rsidRPr="00146683">
              <w:rPr>
                <w:sz w:val="16"/>
                <w:szCs w:val="16"/>
              </w:rPr>
              <w:t>16.2.0</w:t>
            </w:r>
          </w:p>
        </w:tc>
      </w:tr>
      <w:tr w:rsidR="00146683" w:rsidRPr="00146683"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46683"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46683" w:rsidRDefault="00840CF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46683" w:rsidRDefault="00840CFD"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46683" w:rsidRDefault="00840CFD" w:rsidP="003861E4">
            <w:pPr>
              <w:pStyle w:val="TAL"/>
              <w:rPr>
                <w:rFonts w:cs="Arial"/>
                <w:sz w:val="16"/>
                <w:szCs w:val="16"/>
              </w:rPr>
            </w:pPr>
            <w:r w:rsidRPr="00146683">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46683" w:rsidRDefault="00840CF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46683" w:rsidRDefault="00840CF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46683" w:rsidRDefault="00840CFD" w:rsidP="000A415D">
            <w:pPr>
              <w:spacing w:after="0"/>
              <w:rPr>
                <w:rFonts w:ascii="Arial" w:hAnsi="Arial"/>
                <w:noProof/>
                <w:sz w:val="16"/>
                <w:szCs w:val="16"/>
                <w:lang w:eastAsia="x-none"/>
              </w:rPr>
            </w:pPr>
            <w:r w:rsidRPr="00146683">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46683" w:rsidRDefault="00840CFD" w:rsidP="003861E4">
            <w:pPr>
              <w:pStyle w:val="TAL"/>
              <w:rPr>
                <w:sz w:val="16"/>
                <w:szCs w:val="16"/>
              </w:rPr>
            </w:pPr>
            <w:r w:rsidRPr="00146683">
              <w:rPr>
                <w:sz w:val="16"/>
                <w:szCs w:val="16"/>
              </w:rPr>
              <w:t>16.2.0</w:t>
            </w:r>
          </w:p>
        </w:tc>
      </w:tr>
      <w:tr w:rsidR="00146683" w:rsidRPr="00146683"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46683" w:rsidRDefault="00B54B8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46683" w:rsidRDefault="00B54B87" w:rsidP="003861E4">
            <w:pPr>
              <w:pStyle w:val="TAL"/>
              <w:rPr>
                <w:rFonts w:cs="Arial"/>
                <w:sz w:val="16"/>
                <w:szCs w:val="16"/>
              </w:rPr>
            </w:pPr>
            <w:r w:rsidRPr="00146683">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46683" w:rsidRDefault="00B54B8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46683" w:rsidRDefault="00B54B87" w:rsidP="003861E4">
            <w:pPr>
              <w:pStyle w:val="TAL"/>
              <w:rPr>
                <w:sz w:val="16"/>
                <w:szCs w:val="16"/>
              </w:rPr>
            </w:pPr>
            <w:r w:rsidRPr="00146683">
              <w:rPr>
                <w:sz w:val="16"/>
                <w:szCs w:val="16"/>
              </w:rPr>
              <w:t>16.2.0</w:t>
            </w:r>
          </w:p>
        </w:tc>
      </w:tr>
      <w:tr w:rsidR="00146683" w:rsidRPr="00146683"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46683" w:rsidRDefault="00B54B87"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46683" w:rsidRDefault="00B54B87" w:rsidP="003861E4">
            <w:pPr>
              <w:pStyle w:val="TAL"/>
              <w:rPr>
                <w:rFonts w:cs="Arial"/>
                <w:sz w:val="16"/>
                <w:szCs w:val="16"/>
              </w:rPr>
            </w:pPr>
            <w:r w:rsidRPr="00146683">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46683" w:rsidRDefault="00B54B8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46683" w:rsidRDefault="00B54B87" w:rsidP="003861E4">
            <w:pPr>
              <w:pStyle w:val="TAL"/>
              <w:rPr>
                <w:sz w:val="16"/>
                <w:szCs w:val="16"/>
              </w:rPr>
            </w:pPr>
            <w:r w:rsidRPr="00146683">
              <w:rPr>
                <w:sz w:val="16"/>
                <w:szCs w:val="16"/>
              </w:rPr>
              <w:t>16.2.0</w:t>
            </w:r>
          </w:p>
        </w:tc>
      </w:tr>
      <w:tr w:rsidR="00146683" w:rsidRPr="00146683"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46683" w:rsidRDefault="006F6EF7"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46683" w:rsidRDefault="006F6EF7" w:rsidP="003861E4">
            <w:pPr>
              <w:pStyle w:val="TAL"/>
              <w:rPr>
                <w:rFonts w:cs="Arial"/>
                <w:sz w:val="16"/>
                <w:szCs w:val="16"/>
              </w:rPr>
            </w:pPr>
            <w:r w:rsidRPr="00146683">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46683" w:rsidRDefault="006F6E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46683" w:rsidRDefault="006F6E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46683" w:rsidRDefault="006F6EF7" w:rsidP="003861E4">
            <w:pPr>
              <w:pStyle w:val="TAL"/>
              <w:rPr>
                <w:sz w:val="16"/>
                <w:szCs w:val="16"/>
              </w:rPr>
            </w:pPr>
            <w:r w:rsidRPr="00146683">
              <w:rPr>
                <w:sz w:val="16"/>
                <w:szCs w:val="16"/>
              </w:rPr>
              <w:t>16.2.0</w:t>
            </w:r>
          </w:p>
        </w:tc>
      </w:tr>
      <w:tr w:rsidR="00146683" w:rsidRPr="00146683"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46683" w:rsidRDefault="006F6EF7" w:rsidP="003861E4">
            <w:pPr>
              <w:pStyle w:val="TAL"/>
              <w:rPr>
                <w:rFonts w:cs="Arial"/>
                <w:sz w:val="16"/>
                <w:szCs w:val="16"/>
              </w:rPr>
            </w:pPr>
            <w:r w:rsidRPr="00146683">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46683" w:rsidRDefault="006F6EF7" w:rsidP="003861E4">
            <w:pPr>
              <w:pStyle w:val="TAL"/>
              <w:rPr>
                <w:sz w:val="16"/>
                <w:szCs w:val="16"/>
              </w:rPr>
            </w:pPr>
            <w:r w:rsidRPr="00146683">
              <w:rPr>
                <w:sz w:val="16"/>
                <w:szCs w:val="16"/>
              </w:rPr>
              <w:t>16.2.0</w:t>
            </w:r>
          </w:p>
        </w:tc>
      </w:tr>
      <w:tr w:rsidR="00146683" w:rsidRPr="00146683"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46683" w:rsidRDefault="006F6EF7" w:rsidP="003861E4">
            <w:pPr>
              <w:pStyle w:val="TAL"/>
              <w:rPr>
                <w:rFonts w:cs="Arial"/>
                <w:sz w:val="16"/>
                <w:szCs w:val="16"/>
              </w:rPr>
            </w:pPr>
            <w:r w:rsidRPr="00146683">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46683" w:rsidRDefault="006F6EF7" w:rsidP="003861E4">
            <w:pPr>
              <w:pStyle w:val="TAL"/>
              <w:rPr>
                <w:sz w:val="16"/>
                <w:szCs w:val="16"/>
              </w:rPr>
            </w:pPr>
            <w:r w:rsidRPr="00146683">
              <w:rPr>
                <w:sz w:val="16"/>
                <w:szCs w:val="16"/>
              </w:rPr>
              <w:t>16.2.0</w:t>
            </w:r>
          </w:p>
        </w:tc>
      </w:tr>
      <w:tr w:rsidR="00146683" w:rsidRPr="00146683"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46683"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46683" w:rsidRDefault="0042674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46683" w:rsidRDefault="0042674B"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46683" w:rsidRDefault="0042674B" w:rsidP="003861E4">
            <w:pPr>
              <w:pStyle w:val="TAL"/>
              <w:rPr>
                <w:rFonts w:cs="Arial"/>
                <w:sz w:val="16"/>
                <w:szCs w:val="16"/>
              </w:rPr>
            </w:pPr>
            <w:r w:rsidRPr="00146683">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46683" w:rsidRDefault="004267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46683" w:rsidRDefault="004267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46683" w:rsidRDefault="0042674B"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46683" w:rsidRDefault="0042674B" w:rsidP="003861E4">
            <w:pPr>
              <w:pStyle w:val="TAL"/>
              <w:rPr>
                <w:sz w:val="16"/>
                <w:szCs w:val="16"/>
              </w:rPr>
            </w:pPr>
            <w:r w:rsidRPr="00146683">
              <w:rPr>
                <w:sz w:val="16"/>
                <w:szCs w:val="16"/>
              </w:rPr>
              <w:t>16.2.0</w:t>
            </w:r>
          </w:p>
        </w:tc>
      </w:tr>
      <w:tr w:rsidR="00146683" w:rsidRPr="00146683"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46683"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46683" w:rsidRDefault="00511C0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46683" w:rsidRDefault="00511C00" w:rsidP="003861E4">
            <w:pPr>
              <w:pStyle w:val="TAL"/>
              <w:rPr>
                <w:rFonts w:cs="Arial"/>
                <w:sz w:val="16"/>
                <w:szCs w:val="16"/>
              </w:rPr>
            </w:pPr>
            <w:r w:rsidRPr="00146683">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46683" w:rsidRDefault="00511C00" w:rsidP="003861E4">
            <w:pPr>
              <w:pStyle w:val="TAL"/>
              <w:rPr>
                <w:rFonts w:cs="Arial"/>
                <w:sz w:val="16"/>
                <w:szCs w:val="16"/>
              </w:rPr>
            </w:pPr>
            <w:r w:rsidRPr="00146683">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46683" w:rsidRDefault="00511C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46683" w:rsidRDefault="00511C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46683" w:rsidRDefault="00511C00" w:rsidP="000A415D">
            <w:pPr>
              <w:spacing w:after="0"/>
              <w:rPr>
                <w:rFonts w:ascii="Arial" w:hAnsi="Arial"/>
                <w:noProof/>
                <w:sz w:val="16"/>
                <w:szCs w:val="16"/>
                <w:lang w:eastAsia="x-none"/>
              </w:rPr>
            </w:pPr>
            <w:r w:rsidRPr="00146683">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46683" w:rsidRDefault="00511C00" w:rsidP="003861E4">
            <w:pPr>
              <w:pStyle w:val="TAL"/>
              <w:rPr>
                <w:sz w:val="16"/>
                <w:szCs w:val="16"/>
              </w:rPr>
            </w:pPr>
            <w:r w:rsidRPr="00146683">
              <w:rPr>
                <w:sz w:val="16"/>
                <w:szCs w:val="16"/>
              </w:rPr>
              <w:t>16.2.0</w:t>
            </w:r>
          </w:p>
        </w:tc>
      </w:tr>
      <w:tr w:rsidR="00146683" w:rsidRPr="00146683"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46683"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46683" w:rsidRDefault="00155EB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46683" w:rsidRDefault="00155EB0"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46683" w:rsidRDefault="00155EB0" w:rsidP="003861E4">
            <w:pPr>
              <w:pStyle w:val="TAL"/>
              <w:rPr>
                <w:rFonts w:cs="Arial"/>
                <w:sz w:val="16"/>
                <w:szCs w:val="16"/>
              </w:rPr>
            </w:pPr>
            <w:r w:rsidRPr="00146683">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46683" w:rsidRDefault="00155EB0"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46683" w:rsidRDefault="00155E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46683" w:rsidRDefault="00155EB0" w:rsidP="000A415D">
            <w:pPr>
              <w:spacing w:after="0"/>
              <w:rPr>
                <w:rFonts w:ascii="Arial" w:hAnsi="Arial"/>
                <w:noProof/>
                <w:sz w:val="16"/>
                <w:szCs w:val="16"/>
                <w:lang w:eastAsia="x-none"/>
              </w:rPr>
            </w:pPr>
            <w:r w:rsidRPr="00146683">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46683" w:rsidRDefault="00155EB0" w:rsidP="003861E4">
            <w:pPr>
              <w:pStyle w:val="TAL"/>
              <w:rPr>
                <w:sz w:val="16"/>
                <w:szCs w:val="16"/>
              </w:rPr>
            </w:pPr>
            <w:r w:rsidRPr="00146683">
              <w:rPr>
                <w:sz w:val="16"/>
                <w:szCs w:val="16"/>
              </w:rPr>
              <w:t>16.2.0</w:t>
            </w:r>
          </w:p>
        </w:tc>
      </w:tr>
      <w:tr w:rsidR="00146683" w:rsidRPr="00146683"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46683"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46683" w:rsidRDefault="00806CD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46683" w:rsidRDefault="00806CDF"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46683" w:rsidRDefault="00806CDF" w:rsidP="003861E4">
            <w:pPr>
              <w:pStyle w:val="TAL"/>
              <w:rPr>
                <w:rFonts w:cs="Arial"/>
                <w:sz w:val="16"/>
                <w:szCs w:val="16"/>
              </w:rPr>
            </w:pPr>
            <w:r w:rsidRPr="00146683">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46683" w:rsidRDefault="00806CD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46683" w:rsidRDefault="00806CD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46683" w:rsidRDefault="00806CDF" w:rsidP="000A415D">
            <w:pPr>
              <w:spacing w:after="0"/>
              <w:rPr>
                <w:rFonts w:ascii="Arial" w:hAnsi="Arial"/>
                <w:noProof/>
                <w:sz w:val="16"/>
                <w:szCs w:val="16"/>
                <w:lang w:eastAsia="x-none"/>
              </w:rPr>
            </w:pPr>
            <w:r w:rsidRPr="00146683">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46683" w:rsidRDefault="00806CDF" w:rsidP="003861E4">
            <w:pPr>
              <w:pStyle w:val="TAL"/>
              <w:rPr>
                <w:sz w:val="16"/>
                <w:szCs w:val="16"/>
              </w:rPr>
            </w:pPr>
            <w:r w:rsidRPr="00146683">
              <w:rPr>
                <w:sz w:val="16"/>
                <w:szCs w:val="16"/>
              </w:rPr>
              <w:t>16.2.0</w:t>
            </w:r>
          </w:p>
        </w:tc>
      </w:tr>
      <w:tr w:rsidR="00146683" w:rsidRPr="00146683"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46683" w:rsidRDefault="00BD1AFC" w:rsidP="003861E4">
            <w:pPr>
              <w:pStyle w:val="TAL"/>
              <w:rPr>
                <w:rFonts w:cs="Arial"/>
                <w:sz w:val="16"/>
                <w:szCs w:val="16"/>
              </w:rPr>
            </w:pPr>
            <w:r w:rsidRPr="00146683">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46683" w:rsidRDefault="00BD1AF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46683" w:rsidRDefault="00BD1AFC" w:rsidP="003861E4">
            <w:pPr>
              <w:pStyle w:val="TAL"/>
              <w:rPr>
                <w:sz w:val="16"/>
                <w:szCs w:val="16"/>
              </w:rPr>
            </w:pPr>
            <w:r w:rsidRPr="00146683">
              <w:rPr>
                <w:sz w:val="16"/>
                <w:szCs w:val="16"/>
              </w:rPr>
              <w:t>16.2.0</w:t>
            </w:r>
          </w:p>
        </w:tc>
      </w:tr>
      <w:tr w:rsidR="00146683" w:rsidRPr="00146683"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46683" w:rsidRDefault="00BD1AFC" w:rsidP="003861E4">
            <w:pPr>
              <w:pStyle w:val="TAL"/>
              <w:rPr>
                <w:rFonts w:cs="Arial"/>
                <w:sz w:val="16"/>
                <w:szCs w:val="16"/>
              </w:rPr>
            </w:pPr>
            <w:r w:rsidRPr="00146683">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46683" w:rsidRDefault="00BD1A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46683" w:rsidRDefault="00BD1AFC" w:rsidP="003861E4">
            <w:pPr>
              <w:pStyle w:val="TAL"/>
              <w:rPr>
                <w:sz w:val="16"/>
                <w:szCs w:val="16"/>
              </w:rPr>
            </w:pPr>
            <w:r w:rsidRPr="00146683">
              <w:rPr>
                <w:sz w:val="16"/>
                <w:szCs w:val="16"/>
              </w:rPr>
              <w:t>16.2.0</w:t>
            </w:r>
          </w:p>
        </w:tc>
      </w:tr>
      <w:tr w:rsidR="00146683" w:rsidRPr="00146683"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46683"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46683" w:rsidRDefault="00AA52B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46683" w:rsidRDefault="00AA52BA"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46683" w:rsidRDefault="00AA52BA" w:rsidP="003861E4">
            <w:pPr>
              <w:pStyle w:val="TAL"/>
              <w:rPr>
                <w:rFonts w:cs="Arial"/>
                <w:sz w:val="16"/>
                <w:szCs w:val="16"/>
              </w:rPr>
            </w:pPr>
            <w:r w:rsidRPr="00146683">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46683" w:rsidRDefault="00AA52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46683" w:rsidRDefault="00AA52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46683" w:rsidRDefault="00AA52BA" w:rsidP="000A415D">
            <w:pPr>
              <w:spacing w:after="0"/>
              <w:rPr>
                <w:rFonts w:ascii="Arial" w:hAnsi="Arial"/>
                <w:noProof/>
                <w:sz w:val="16"/>
                <w:szCs w:val="16"/>
                <w:lang w:eastAsia="x-none"/>
              </w:rPr>
            </w:pPr>
            <w:r w:rsidRPr="00146683">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46683" w:rsidRDefault="00AA52BA" w:rsidP="003861E4">
            <w:pPr>
              <w:pStyle w:val="TAL"/>
              <w:rPr>
                <w:sz w:val="16"/>
                <w:szCs w:val="16"/>
              </w:rPr>
            </w:pPr>
            <w:r w:rsidRPr="00146683">
              <w:rPr>
                <w:sz w:val="16"/>
                <w:szCs w:val="16"/>
              </w:rPr>
              <w:t>16.2.0</w:t>
            </w:r>
          </w:p>
        </w:tc>
      </w:tr>
      <w:tr w:rsidR="00146683" w:rsidRPr="00146683"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46683"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46683" w:rsidRDefault="0059441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46683" w:rsidRDefault="0059441B"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46683" w:rsidRDefault="0059441B" w:rsidP="003861E4">
            <w:pPr>
              <w:pStyle w:val="TAL"/>
              <w:rPr>
                <w:rFonts w:cs="Arial"/>
                <w:sz w:val="16"/>
                <w:szCs w:val="16"/>
              </w:rPr>
            </w:pPr>
            <w:r w:rsidRPr="00146683">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46683" w:rsidRDefault="005944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46683" w:rsidRDefault="005944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46683" w:rsidRDefault="0059441B"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46683" w:rsidRDefault="0059441B" w:rsidP="003861E4">
            <w:pPr>
              <w:pStyle w:val="TAL"/>
              <w:rPr>
                <w:sz w:val="16"/>
                <w:szCs w:val="16"/>
              </w:rPr>
            </w:pPr>
            <w:r w:rsidRPr="00146683">
              <w:rPr>
                <w:sz w:val="16"/>
                <w:szCs w:val="16"/>
              </w:rPr>
              <w:t>16.2.0</w:t>
            </w:r>
          </w:p>
        </w:tc>
      </w:tr>
      <w:tr w:rsidR="00146683" w:rsidRPr="00146683"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46683" w:rsidRDefault="00AC2D05"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46683" w:rsidRDefault="00AC2D05" w:rsidP="003861E4">
            <w:pPr>
              <w:pStyle w:val="TAL"/>
              <w:rPr>
                <w:rFonts w:cs="Arial"/>
                <w:sz w:val="16"/>
                <w:szCs w:val="16"/>
              </w:rPr>
            </w:pPr>
            <w:r w:rsidRPr="00146683">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46683" w:rsidRDefault="00AC2D05" w:rsidP="003861E4">
            <w:pPr>
              <w:pStyle w:val="TAL"/>
              <w:rPr>
                <w:sz w:val="16"/>
                <w:szCs w:val="16"/>
              </w:rPr>
            </w:pPr>
            <w:r w:rsidRPr="00146683">
              <w:rPr>
                <w:sz w:val="16"/>
                <w:szCs w:val="16"/>
              </w:rPr>
              <w:t>16.2.0</w:t>
            </w:r>
          </w:p>
        </w:tc>
      </w:tr>
      <w:tr w:rsidR="00146683" w:rsidRPr="00146683"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46683" w:rsidRDefault="00AC2D05" w:rsidP="003861E4">
            <w:pPr>
              <w:pStyle w:val="TAL"/>
              <w:rPr>
                <w:rFonts w:cs="Arial"/>
                <w:sz w:val="16"/>
                <w:szCs w:val="16"/>
              </w:rPr>
            </w:pPr>
            <w:r w:rsidRPr="00146683">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46683" w:rsidRDefault="00AC2D05" w:rsidP="003861E4">
            <w:pPr>
              <w:pStyle w:val="TAL"/>
              <w:rPr>
                <w:rFonts w:cs="Arial"/>
                <w:sz w:val="16"/>
                <w:szCs w:val="16"/>
              </w:rPr>
            </w:pPr>
            <w:r w:rsidRPr="00146683">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46683" w:rsidRDefault="00AC2D05" w:rsidP="003861E4">
            <w:pPr>
              <w:pStyle w:val="TAL"/>
              <w:rPr>
                <w:sz w:val="16"/>
                <w:szCs w:val="16"/>
              </w:rPr>
            </w:pPr>
            <w:r w:rsidRPr="00146683">
              <w:rPr>
                <w:sz w:val="16"/>
                <w:szCs w:val="16"/>
              </w:rPr>
              <w:t>16.2.0</w:t>
            </w:r>
          </w:p>
        </w:tc>
      </w:tr>
      <w:tr w:rsidR="00146683" w:rsidRPr="00146683"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46683"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46683" w:rsidRDefault="00DD48D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46683" w:rsidRDefault="00DD48DA"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46683" w:rsidRDefault="00DD48DA" w:rsidP="003861E4">
            <w:pPr>
              <w:pStyle w:val="TAL"/>
              <w:rPr>
                <w:rFonts w:cs="Arial"/>
                <w:sz w:val="16"/>
                <w:szCs w:val="16"/>
              </w:rPr>
            </w:pPr>
            <w:r w:rsidRPr="00146683">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46683" w:rsidRDefault="00DD48D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46683" w:rsidRDefault="00DD48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46683" w:rsidRDefault="00DD48DA" w:rsidP="000A415D">
            <w:pPr>
              <w:spacing w:after="0"/>
              <w:rPr>
                <w:rFonts w:ascii="Arial" w:hAnsi="Arial"/>
                <w:noProof/>
                <w:sz w:val="16"/>
                <w:szCs w:val="16"/>
                <w:lang w:eastAsia="x-none"/>
              </w:rPr>
            </w:pPr>
            <w:r w:rsidRPr="00146683">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46683" w:rsidRDefault="00DD48DA" w:rsidP="003861E4">
            <w:pPr>
              <w:pStyle w:val="TAL"/>
              <w:rPr>
                <w:sz w:val="16"/>
                <w:szCs w:val="16"/>
              </w:rPr>
            </w:pPr>
            <w:r w:rsidRPr="00146683">
              <w:rPr>
                <w:sz w:val="16"/>
                <w:szCs w:val="16"/>
              </w:rPr>
              <w:t>16.2.0</w:t>
            </w:r>
          </w:p>
        </w:tc>
      </w:tr>
      <w:tr w:rsidR="00146683" w:rsidRPr="00146683"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46683" w:rsidRDefault="00D57486"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46683" w:rsidRDefault="00D57486" w:rsidP="003861E4">
            <w:pPr>
              <w:pStyle w:val="TAL"/>
              <w:rPr>
                <w:rFonts w:cs="Arial"/>
                <w:sz w:val="16"/>
                <w:szCs w:val="16"/>
              </w:rPr>
            </w:pPr>
            <w:r w:rsidRPr="00146683">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46683" w:rsidRDefault="00D574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46683" w:rsidRDefault="00D5748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46683" w:rsidRDefault="00D57486" w:rsidP="000A415D">
            <w:pPr>
              <w:spacing w:after="0"/>
              <w:rPr>
                <w:rFonts w:ascii="Arial" w:hAnsi="Arial"/>
                <w:noProof/>
                <w:sz w:val="16"/>
                <w:szCs w:val="16"/>
                <w:lang w:eastAsia="x-none"/>
              </w:rPr>
            </w:pPr>
            <w:r w:rsidRPr="00146683">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46683" w:rsidRDefault="00D57486" w:rsidP="003861E4">
            <w:pPr>
              <w:pStyle w:val="TAL"/>
              <w:rPr>
                <w:sz w:val="16"/>
                <w:szCs w:val="16"/>
              </w:rPr>
            </w:pPr>
            <w:r w:rsidRPr="00146683">
              <w:rPr>
                <w:sz w:val="16"/>
                <w:szCs w:val="16"/>
              </w:rPr>
              <w:t>16.2.0</w:t>
            </w:r>
          </w:p>
        </w:tc>
      </w:tr>
      <w:tr w:rsidR="00146683" w:rsidRPr="00146683"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46683" w:rsidRDefault="00D57486" w:rsidP="003861E4">
            <w:pPr>
              <w:pStyle w:val="TAL"/>
              <w:rPr>
                <w:rFonts w:cs="Arial"/>
                <w:sz w:val="16"/>
                <w:szCs w:val="16"/>
              </w:rPr>
            </w:pPr>
            <w:r w:rsidRPr="00146683">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46683" w:rsidRDefault="00D57486" w:rsidP="003861E4">
            <w:pPr>
              <w:pStyle w:val="TAL"/>
              <w:rPr>
                <w:rFonts w:cs="Arial"/>
                <w:sz w:val="16"/>
                <w:szCs w:val="16"/>
              </w:rPr>
            </w:pPr>
            <w:r w:rsidRPr="00146683">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46683" w:rsidRDefault="00D5748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46683" w:rsidRDefault="00D5748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830839" w:rsidRDefault="00D57486" w:rsidP="000A415D">
            <w:pPr>
              <w:spacing w:after="0"/>
              <w:rPr>
                <w:rFonts w:ascii="Arial" w:hAnsi="Arial"/>
                <w:noProof/>
                <w:sz w:val="16"/>
                <w:szCs w:val="16"/>
                <w:lang w:val="fr-FR" w:eastAsia="x-none"/>
              </w:rPr>
            </w:pPr>
            <w:r w:rsidRPr="00830839">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46683" w:rsidRDefault="00D57486" w:rsidP="003861E4">
            <w:pPr>
              <w:pStyle w:val="TAL"/>
              <w:rPr>
                <w:sz w:val="16"/>
                <w:szCs w:val="16"/>
              </w:rPr>
            </w:pPr>
            <w:r w:rsidRPr="00146683">
              <w:rPr>
                <w:sz w:val="16"/>
                <w:szCs w:val="16"/>
              </w:rPr>
              <w:t>16.2.0</w:t>
            </w:r>
          </w:p>
        </w:tc>
      </w:tr>
      <w:tr w:rsidR="00146683" w:rsidRPr="00146683"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46683" w:rsidRDefault="00627191" w:rsidP="003861E4">
            <w:pPr>
              <w:pStyle w:val="TAL"/>
              <w:rPr>
                <w:rFonts w:cs="Arial"/>
                <w:sz w:val="16"/>
                <w:szCs w:val="16"/>
              </w:rPr>
            </w:pPr>
            <w:r w:rsidRPr="00146683">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46683" w:rsidRDefault="0062719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46683" w:rsidRDefault="00627191" w:rsidP="003861E4">
            <w:pPr>
              <w:pStyle w:val="TAL"/>
              <w:rPr>
                <w:sz w:val="16"/>
                <w:szCs w:val="16"/>
              </w:rPr>
            </w:pPr>
            <w:r w:rsidRPr="00146683">
              <w:rPr>
                <w:sz w:val="16"/>
                <w:szCs w:val="16"/>
              </w:rPr>
              <w:t>16.2.0</w:t>
            </w:r>
          </w:p>
        </w:tc>
      </w:tr>
      <w:tr w:rsidR="00146683" w:rsidRPr="00146683"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46683" w:rsidRDefault="00627191" w:rsidP="003861E4">
            <w:pPr>
              <w:pStyle w:val="TAL"/>
              <w:rPr>
                <w:rFonts w:cs="Arial"/>
                <w:sz w:val="16"/>
                <w:szCs w:val="16"/>
              </w:rPr>
            </w:pPr>
            <w:r w:rsidRPr="00146683">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46683" w:rsidRDefault="00627191" w:rsidP="003861E4">
            <w:pPr>
              <w:pStyle w:val="TAL"/>
              <w:rPr>
                <w:sz w:val="16"/>
                <w:szCs w:val="16"/>
              </w:rPr>
            </w:pPr>
            <w:r w:rsidRPr="00146683">
              <w:rPr>
                <w:sz w:val="16"/>
                <w:szCs w:val="16"/>
              </w:rPr>
              <w:t>16.2.0</w:t>
            </w:r>
          </w:p>
        </w:tc>
      </w:tr>
      <w:tr w:rsidR="00146683" w:rsidRPr="00146683"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46683" w:rsidRDefault="00627191"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46683" w:rsidRDefault="00627191" w:rsidP="003861E4">
            <w:pPr>
              <w:pStyle w:val="TAL"/>
              <w:rPr>
                <w:rFonts w:cs="Arial"/>
                <w:sz w:val="16"/>
                <w:szCs w:val="16"/>
              </w:rPr>
            </w:pPr>
            <w:r w:rsidRPr="00146683">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46683" w:rsidRDefault="00627191" w:rsidP="003861E4">
            <w:pPr>
              <w:pStyle w:val="TAL"/>
              <w:rPr>
                <w:sz w:val="16"/>
                <w:szCs w:val="16"/>
              </w:rPr>
            </w:pPr>
            <w:r w:rsidRPr="00146683">
              <w:rPr>
                <w:sz w:val="16"/>
                <w:szCs w:val="16"/>
              </w:rPr>
              <w:t>16.2.0</w:t>
            </w:r>
          </w:p>
        </w:tc>
      </w:tr>
      <w:tr w:rsidR="00146683" w:rsidRPr="00146683"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46683"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46683" w:rsidRDefault="00D5651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46683" w:rsidRDefault="00D5651F"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46683" w:rsidRDefault="00D5651F" w:rsidP="003861E4">
            <w:pPr>
              <w:pStyle w:val="TAL"/>
              <w:rPr>
                <w:rFonts w:cs="Arial"/>
                <w:sz w:val="16"/>
                <w:szCs w:val="16"/>
              </w:rPr>
            </w:pPr>
            <w:r w:rsidRPr="00146683">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46683" w:rsidRDefault="00D5651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46683" w:rsidRDefault="00D565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46683" w:rsidRDefault="00D5651F" w:rsidP="000A415D">
            <w:pPr>
              <w:spacing w:after="0"/>
              <w:rPr>
                <w:rFonts w:ascii="Arial" w:hAnsi="Arial"/>
                <w:noProof/>
                <w:sz w:val="16"/>
                <w:szCs w:val="16"/>
                <w:lang w:eastAsia="x-none"/>
              </w:rPr>
            </w:pPr>
            <w:r w:rsidRPr="00146683">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46683" w:rsidRDefault="00D5651F" w:rsidP="003861E4">
            <w:pPr>
              <w:pStyle w:val="TAL"/>
              <w:rPr>
                <w:sz w:val="16"/>
                <w:szCs w:val="16"/>
              </w:rPr>
            </w:pPr>
            <w:r w:rsidRPr="00146683">
              <w:rPr>
                <w:sz w:val="16"/>
                <w:szCs w:val="16"/>
              </w:rPr>
              <w:t>16.2.0</w:t>
            </w:r>
          </w:p>
        </w:tc>
      </w:tr>
      <w:tr w:rsidR="00146683" w:rsidRPr="00146683"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46683"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46683" w:rsidRDefault="00EC036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46683" w:rsidRDefault="00EC0361"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46683" w:rsidRDefault="00EC0361" w:rsidP="003861E4">
            <w:pPr>
              <w:pStyle w:val="TAL"/>
              <w:rPr>
                <w:rFonts w:cs="Arial"/>
                <w:sz w:val="16"/>
                <w:szCs w:val="16"/>
              </w:rPr>
            </w:pPr>
            <w:r w:rsidRPr="00146683">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46683" w:rsidRDefault="00EC036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46683" w:rsidRDefault="00EC03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46683" w:rsidRDefault="00EC0361" w:rsidP="000A415D">
            <w:pPr>
              <w:spacing w:after="0"/>
              <w:rPr>
                <w:rFonts w:ascii="Arial" w:hAnsi="Arial"/>
                <w:noProof/>
                <w:sz w:val="16"/>
                <w:szCs w:val="16"/>
                <w:lang w:eastAsia="x-none"/>
              </w:rPr>
            </w:pPr>
            <w:r w:rsidRPr="00146683">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46683" w:rsidRDefault="00EC0361" w:rsidP="003861E4">
            <w:pPr>
              <w:pStyle w:val="TAL"/>
              <w:rPr>
                <w:sz w:val="16"/>
                <w:szCs w:val="16"/>
              </w:rPr>
            </w:pPr>
            <w:r w:rsidRPr="00146683">
              <w:rPr>
                <w:sz w:val="16"/>
                <w:szCs w:val="16"/>
              </w:rPr>
              <w:t>16.2.0</w:t>
            </w:r>
          </w:p>
        </w:tc>
      </w:tr>
      <w:tr w:rsidR="00146683" w:rsidRPr="00146683"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46683" w:rsidRDefault="00256C4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46683" w:rsidRDefault="00256C47" w:rsidP="003861E4">
            <w:pPr>
              <w:pStyle w:val="TAL"/>
              <w:rPr>
                <w:rFonts w:cs="Arial"/>
                <w:sz w:val="16"/>
                <w:szCs w:val="16"/>
              </w:rPr>
            </w:pPr>
            <w:r w:rsidRPr="00146683">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46683" w:rsidRDefault="00256C4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46683" w:rsidRDefault="00256C47" w:rsidP="003861E4">
            <w:pPr>
              <w:pStyle w:val="TAL"/>
              <w:rPr>
                <w:sz w:val="16"/>
                <w:szCs w:val="16"/>
              </w:rPr>
            </w:pPr>
            <w:r w:rsidRPr="00146683">
              <w:rPr>
                <w:sz w:val="16"/>
                <w:szCs w:val="16"/>
              </w:rPr>
              <w:t>16.2.0</w:t>
            </w:r>
          </w:p>
        </w:tc>
      </w:tr>
      <w:tr w:rsidR="00146683" w:rsidRPr="00146683"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46683" w:rsidRDefault="00256C47" w:rsidP="003861E4">
            <w:pPr>
              <w:pStyle w:val="TAL"/>
              <w:rPr>
                <w:rFonts w:cs="Arial"/>
                <w:sz w:val="16"/>
                <w:szCs w:val="16"/>
              </w:rPr>
            </w:pPr>
            <w:r w:rsidRPr="00146683">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46683" w:rsidRDefault="00256C47" w:rsidP="003861E4">
            <w:pPr>
              <w:pStyle w:val="TAL"/>
              <w:rPr>
                <w:rFonts w:cs="Arial"/>
                <w:sz w:val="16"/>
                <w:szCs w:val="16"/>
              </w:rPr>
            </w:pPr>
            <w:r w:rsidRPr="00146683">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46683" w:rsidRDefault="00256C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46683" w:rsidRDefault="00256C47" w:rsidP="003861E4">
            <w:pPr>
              <w:pStyle w:val="TAL"/>
              <w:rPr>
                <w:sz w:val="16"/>
                <w:szCs w:val="16"/>
              </w:rPr>
            </w:pPr>
            <w:r w:rsidRPr="00146683">
              <w:rPr>
                <w:sz w:val="16"/>
                <w:szCs w:val="16"/>
              </w:rPr>
              <w:t>16.2.0</w:t>
            </w:r>
          </w:p>
        </w:tc>
      </w:tr>
      <w:tr w:rsidR="00146683" w:rsidRPr="00146683"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46683" w:rsidRDefault="006025EE" w:rsidP="003861E4">
            <w:pPr>
              <w:pStyle w:val="TAL"/>
              <w:rPr>
                <w:rFonts w:cs="Arial"/>
                <w:sz w:val="16"/>
                <w:szCs w:val="16"/>
              </w:rPr>
            </w:pPr>
            <w:r w:rsidRPr="00146683">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46683" w:rsidRDefault="006025EE" w:rsidP="003861E4">
            <w:pPr>
              <w:pStyle w:val="TAL"/>
              <w:rPr>
                <w:rFonts w:cs="Arial"/>
                <w:sz w:val="16"/>
                <w:szCs w:val="16"/>
              </w:rPr>
            </w:pPr>
            <w:r w:rsidRPr="00146683">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46683" w:rsidRDefault="006025EE" w:rsidP="003861E4">
            <w:pPr>
              <w:pStyle w:val="TAL"/>
              <w:rPr>
                <w:sz w:val="16"/>
                <w:szCs w:val="16"/>
              </w:rPr>
            </w:pPr>
            <w:r w:rsidRPr="00146683">
              <w:rPr>
                <w:sz w:val="16"/>
                <w:szCs w:val="16"/>
              </w:rPr>
              <w:t>16.2.0</w:t>
            </w:r>
          </w:p>
        </w:tc>
      </w:tr>
      <w:tr w:rsidR="00146683" w:rsidRPr="00146683"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46683" w:rsidRDefault="006025EE" w:rsidP="003861E4">
            <w:pPr>
              <w:pStyle w:val="TAL"/>
              <w:rPr>
                <w:rFonts w:cs="Arial"/>
                <w:sz w:val="16"/>
                <w:szCs w:val="16"/>
              </w:rPr>
            </w:pPr>
            <w:r w:rsidRPr="00146683">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46683" w:rsidRDefault="006025EE" w:rsidP="003861E4">
            <w:pPr>
              <w:pStyle w:val="TAL"/>
              <w:rPr>
                <w:rFonts w:cs="Arial"/>
                <w:sz w:val="16"/>
                <w:szCs w:val="16"/>
              </w:rPr>
            </w:pPr>
            <w:r w:rsidRPr="00146683">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46683" w:rsidRDefault="006025EE" w:rsidP="003861E4">
            <w:pPr>
              <w:pStyle w:val="TAL"/>
              <w:rPr>
                <w:sz w:val="16"/>
                <w:szCs w:val="16"/>
              </w:rPr>
            </w:pPr>
            <w:r w:rsidRPr="00146683">
              <w:rPr>
                <w:sz w:val="16"/>
                <w:szCs w:val="16"/>
              </w:rPr>
              <w:t>16.2.0</w:t>
            </w:r>
          </w:p>
        </w:tc>
      </w:tr>
      <w:tr w:rsidR="00146683" w:rsidRPr="00146683"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46683" w:rsidRDefault="004E2A0D"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46683" w:rsidRDefault="004E2A0D" w:rsidP="003861E4">
            <w:pPr>
              <w:pStyle w:val="TAL"/>
              <w:rPr>
                <w:rFonts w:cs="Arial"/>
                <w:sz w:val="16"/>
                <w:szCs w:val="16"/>
              </w:rPr>
            </w:pPr>
            <w:r w:rsidRPr="00146683">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46683" w:rsidRDefault="004E2A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46683" w:rsidRDefault="004E2A0D" w:rsidP="003861E4">
            <w:pPr>
              <w:pStyle w:val="TAL"/>
              <w:rPr>
                <w:sz w:val="16"/>
                <w:szCs w:val="16"/>
              </w:rPr>
            </w:pPr>
            <w:r w:rsidRPr="00146683">
              <w:rPr>
                <w:sz w:val="16"/>
                <w:szCs w:val="16"/>
              </w:rPr>
              <w:t>16.2.0</w:t>
            </w:r>
          </w:p>
        </w:tc>
      </w:tr>
      <w:tr w:rsidR="00146683" w:rsidRPr="00146683"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46683" w:rsidRDefault="004E2A0D" w:rsidP="003861E4">
            <w:pPr>
              <w:pStyle w:val="TAL"/>
              <w:rPr>
                <w:rFonts w:cs="Arial"/>
                <w:sz w:val="16"/>
                <w:szCs w:val="16"/>
              </w:rPr>
            </w:pPr>
            <w:r w:rsidRPr="00146683">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46683" w:rsidRDefault="004E2A0D" w:rsidP="003861E4">
            <w:pPr>
              <w:pStyle w:val="TAL"/>
              <w:rPr>
                <w:rFonts w:cs="Arial"/>
                <w:sz w:val="16"/>
                <w:szCs w:val="16"/>
              </w:rPr>
            </w:pPr>
            <w:r w:rsidRPr="00146683">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46683" w:rsidRDefault="004E2A0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46683" w:rsidRDefault="004E2A0D" w:rsidP="003861E4">
            <w:pPr>
              <w:pStyle w:val="TAL"/>
              <w:rPr>
                <w:sz w:val="16"/>
                <w:szCs w:val="16"/>
              </w:rPr>
            </w:pPr>
            <w:r w:rsidRPr="00146683">
              <w:rPr>
                <w:sz w:val="16"/>
                <w:szCs w:val="16"/>
              </w:rPr>
              <w:t>16.2.0</w:t>
            </w:r>
          </w:p>
        </w:tc>
      </w:tr>
      <w:tr w:rsidR="00146683" w:rsidRPr="00146683"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46683" w:rsidRDefault="00FE1774"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46683" w:rsidRDefault="00FE1774" w:rsidP="003861E4">
            <w:pPr>
              <w:pStyle w:val="TAL"/>
              <w:rPr>
                <w:rFonts w:cs="Arial"/>
                <w:sz w:val="16"/>
                <w:szCs w:val="16"/>
              </w:rPr>
            </w:pPr>
            <w:r w:rsidRPr="00146683">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46683" w:rsidRDefault="00FE177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46683" w:rsidRDefault="00FE1774" w:rsidP="003861E4">
            <w:pPr>
              <w:pStyle w:val="TAL"/>
              <w:rPr>
                <w:sz w:val="16"/>
                <w:szCs w:val="16"/>
              </w:rPr>
            </w:pPr>
            <w:r w:rsidRPr="00146683">
              <w:rPr>
                <w:sz w:val="16"/>
                <w:szCs w:val="16"/>
              </w:rPr>
              <w:t>16.2.0</w:t>
            </w:r>
          </w:p>
        </w:tc>
      </w:tr>
      <w:tr w:rsidR="00146683" w:rsidRPr="00146683"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46683" w:rsidRDefault="00FE1774"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46683" w:rsidRDefault="00FE1774" w:rsidP="003861E4">
            <w:pPr>
              <w:pStyle w:val="TAL"/>
              <w:rPr>
                <w:rFonts w:cs="Arial"/>
                <w:sz w:val="16"/>
                <w:szCs w:val="16"/>
              </w:rPr>
            </w:pPr>
            <w:r w:rsidRPr="00146683">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46683" w:rsidRDefault="00FE17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46683" w:rsidRDefault="00FE1774" w:rsidP="003861E4">
            <w:pPr>
              <w:pStyle w:val="TAL"/>
              <w:rPr>
                <w:sz w:val="16"/>
                <w:szCs w:val="16"/>
              </w:rPr>
            </w:pPr>
            <w:r w:rsidRPr="00146683">
              <w:rPr>
                <w:sz w:val="16"/>
                <w:szCs w:val="16"/>
              </w:rPr>
              <w:t>16.2.0</w:t>
            </w:r>
          </w:p>
        </w:tc>
      </w:tr>
      <w:tr w:rsidR="00146683" w:rsidRPr="00146683"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46683"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46683" w:rsidRDefault="00A255D2"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46683"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46683"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46683"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46683"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46683" w:rsidRDefault="00A255D2" w:rsidP="000A415D">
            <w:pPr>
              <w:spacing w:after="0"/>
              <w:rPr>
                <w:rFonts w:ascii="Arial" w:hAnsi="Arial"/>
                <w:noProof/>
                <w:sz w:val="16"/>
                <w:szCs w:val="16"/>
                <w:lang w:eastAsia="x-none"/>
              </w:rPr>
            </w:pPr>
            <w:r w:rsidRPr="00146683">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46683" w:rsidRDefault="00A255D2" w:rsidP="003861E4">
            <w:pPr>
              <w:pStyle w:val="TAL"/>
              <w:rPr>
                <w:sz w:val="16"/>
                <w:szCs w:val="16"/>
              </w:rPr>
            </w:pPr>
            <w:r w:rsidRPr="00146683">
              <w:rPr>
                <w:sz w:val="16"/>
                <w:szCs w:val="16"/>
              </w:rPr>
              <w:t>16.2.1</w:t>
            </w:r>
          </w:p>
        </w:tc>
      </w:tr>
      <w:tr w:rsidR="00146683" w:rsidRPr="00146683"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46683" w:rsidRDefault="00813E47" w:rsidP="003861E4">
            <w:pPr>
              <w:pStyle w:val="TAL"/>
              <w:rPr>
                <w:sz w:val="16"/>
                <w:szCs w:val="16"/>
              </w:rPr>
            </w:pPr>
            <w:r w:rsidRPr="00146683">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46683" w:rsidRDefault="00813E4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46683" w:rsidRDefault="00813E47"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46683" w:rsidRDefault="00813E47" w:rsidP="003861E4">
            <w:pPr>
              <w:pStyle w:val="TAL"/>
              <w:rPr>
                <w:rFonts w:cs="Arial"/>
                <w:sz w:val="16"/>
                <w:szCs w:val="16"/>
              </w:rPr>
            </w:pPr>
            <w:r w:rsidRPr="00146683">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46683" w:rsidRDefault="00813E47"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46683" w:rsidRDefault="00180B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46683" w:rsidRDefault="00813E47" w:rsidP="000A415D">
            <w:pPr>
              <w:spacing w:after="0"/>
              <w:rPr>
                <w:rFonts w:ascii="Arial" w:hAnsi="Arial"/>
                <w:noProof/>
                <w:sz w:val="16"/>
                <w:szCs w:val="16"/>
                <w:lang w:eastAsia="x-none"/>
              </w:rPr>
            </w:pPr>
            <w:r w:rsidRPr="00146683">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46683" w:rsidRDefault="00813E47" w:rsidP="003861E4">
            <w:pPr>
              <w:pStyle w:val="TAL"/>
              <w:rPr>
                <w:sz w:val="16"/>
                <w:szCs w:val="16"/>
              </w:rPr>
            </w:pPr>
            <w:r w:rsidRPr="00146683">
              <w:rPr>
                <w:sz w:val="16"/>
                <w:szCs w:val="16"/>
              </w:rPr>
              <w:t>16.3.0</w:t>
            </w:r>
          </w:p>
        </w:tc>
      </w:tr>
      <w:tr w:rsidR="00146683" w:rsidRPr="00146683"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46683"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46683" w:rsidRDefault="000511C9"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46683" w:rsidRDefault="000511C9" w:rsidP="003861E4">
            <w:pPr>
              <w:pStyle w:val="TAL"/>
              <w:rPr>
                <w:rFonts w:cs="Arial"/>
                <w:sz w:val="16"/>
                <w:szCs w:val="16"/>
              </w:rPr>
            </w:pPr>
            <w:r w:rsidRPr="00146683">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46683" w:rsidRDefault="000511C9" w:rsidP="003861E4">
            <w:pPr>
              <w:pStyle w:val="TAL"/>
              <w:rPr>
                <w:rFonts w:cs="Arial"/>
                <w:sz w:val="16"/>
                <w:szCs w:val="16"/>
              </w:rPr>
            </w:pPr>
            <w:r w:rsidRPr="00146683">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46683" w:rsidRDefault="000511C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46683" w:rsidRDefault="000511C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46683" w:rsidRDefault="000511C9" w:rsidP="000A415D">
            <w:pPr>
              <w:spacing w:after="0"/>
              <w:rPr>
                <w:rFonts w:ascii="Arial" w:hAnsi="Arial"/>
                <w:noProof/>
                <w:sz w:val="16"/>
                <w:szCs w:val="16"/>
                <w:lang w:eastAsia="x-none"/>
              </w:rPr>
            </w:pPr>
            <w:r w:rsidRPr="00146683">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46683" w:rsidRDefault="000511C9" w:rsidP="003861E4">
            <w:pPr>
              <w:pStyle w:val="TAL"/>
              <w:rPr>
                <w:sz w:val="16"/>
                <w:szCs w:val="16"/>
              </w:rPr>
            </w:pPr>
            <w:r w:rsidRPr="00146683">
              <w:rPr>
                <w:sz w:val="16"/>
                <w:szCs w:val="16"/>
              </w:rPr>
              <w:t>16.3.0</w:t>
            </w:r>
          </w:p>
        </w:tc>
      </w:tr>
      <w:tr w:rsidR="00146683" w:rsidRPr="00146683"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46683"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46683" w:rsidRDefault="00FA30F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46683" w:rsidRDefault="00FA30F2"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46683" w:rsidRDefault="00FA30F2" w:rsidP="003861E4">
            <w:pPr>
              <w:pStyle w:val="TAL"/>
              <w:rPr>
                <w:rFonts w:cs="Arial"/>
                <w:sz w:val="16"/>
                <w:szCs w:val="16"/>
              </w:rPr>
            </w:pPr>
            <w:r w:rsidRPr="00146683">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46683" w:rsidRDefault="00FA30F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46683" w:rsidRDefault="00FA30F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46683" w:rsidRDefault="00FA30F2" w:rsidP="000A415D">
            <w:pPr>
              <w:spacing w:after="0"/>
              <w:rPr>
                <w:rFonts w:ascii="Arial" w:hAnsi="Arial"/>
                <w:noProof/>
                <w:sz w:val="16"/>
                <w:szCs w:val="16"/>
                <w:lang w:eastAsia="x-none"/>
              </w:rPr>
            </w:pPr>
            <w:r w:rsidRPr="00146683">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46683" w:rsidRDefault="00FA30F2" w:rsidP="003861E4">
            <w:pPr>
              <w:pStyle w:val="TAL"/>
              <w:rPr>
                <w:sz w:val="16"/>
                <w:szCs w:val="16"/>
              </w:rPr>
            </w:pPr>
            <w:r w:rsidRPr="00146683">
              <w:rPr>
                <w:sz w:val="16"/>
                <w:szCs w:val="16"/>
              </w:rPr>
              <w:t>16.3.0</w:t>
            </w:r>
          </w:p>
        </w:tc>
      </w:tr>
      <w:tr w:rsidR="00146683" w:rsidRPr="00146683"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46683"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46683" w:rsidRDefault="001B2D7C"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46683" w:rsidRDefault="001B2D7C" w:rsidP="003861E4">
            <w:pPr>
              <w:pStyle w:val="TAL"/>
              <w:rPr>
                <w:rFonts w:cs="Arial"/>
                <w:sz w:val="16"/>
                <w:szCs w:val="16"/>
              </w:rPr>
            </w:pPr>
            <w:r w:rsidRPr="00146683">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46683" w:rsidRDefault="001B2D7C" w:rsidP="003861E4">
            <w:pPr>
              <w:pStyle w:val="TAL"/>
              <w:rPr>
                <w:rFonts w:cs="Arial"/>
                <w:sz w:val="16"/>
                <w:szCs w:val="16"/>
              </w:rPr>
            </w:pPr>
            <w:r w:rsidRPr="00146683">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46683" w:rsidRDefault="001B2D7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46683" w:rsidRDefault="001B2D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46683" w:rsidRDefault="001B2D7C" w:rsidP="000A415D">
            <w:pPr>
              <w:spacing w:after="0"/>
              <w:rPr>
                <w:rFonts w:ascii="Arial" w:hAnsi="Arial"/>
                <w:noProof/>
                <w:sz w:val="16"/>
                <w:szCs w:val="16"/>
                <w:lang w:eastAsia="x-none"/>
              </w:rPr>
            </w:pPr>
            <w:r w:rsidRPr="00146683">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46683" w:rsidRDefault="001B2D7C" w:rsidP="003861E4">
            <w:pPr>
              <w:pStyle w:val="TAL"/>
              <w:rPr>
                <w:sz w:val="16"/>
                <w:szCs w:val="16"/>
              </w:rPr>
            </w:pPr>
            <w:r w:rsidRPr="00146683">
              <w:rPr>
                <w:sz w:val="16"/>
                <w:szCs w:val="16"/>
              </w:rPr>
              <w:t>16.3.0</w:t>
            </w:r>
          </w:p>
        </w:tc>
      </w:tr>
      <w:tr w:rsidR="00146683" w:rsidRPr="00146683"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46683" w:rsidRDefault="006F64E7"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46683" w:rsidRDefault="006F64E7" w:rsidP="003861E4">
            <w:pPr>
              <w:pStyle w:val="TAL"/>
              <w:rPr>
                <w:rFonts w:cs="Arial"/>
                <w:sz w:val="16"/>
                <w:szCs w:val="16"/>
              </w:rPr>
            </w:pPr>
            <w:r w:rsidRPr="00146683">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46683" w:rsidRDefault="006F64E7" w:rsidP="003861E4">
            <w:pPr>
              <w:pStyle w:val="TAL"/>
              <w:rPr>
                <w:sz w:val="16"/>
                <w:szCs w:val="16"/>
              </w:rPr>
            </w:pPr>
            <w:r w:rsidRPr="00146683">
              <w:rPr>
                <w:sz w:val="16"/>
                <w:szCs w:val="16"/>
              </w:rPr>
              <w:t>16.3.0</w:t>
            </w:r>
          </w:p>
        </w:tc>
      </w:tr>
      <w:tr w:rsidR="00146683" w:rsidRPr="00146683"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46683" w:rsidRDefault="006F64E7" w:rsidP="003861E4">
            <w:pPr>
              <w:pStyle w:val="TAL"/>
              <w:rPr>
                <w:rFonts w:cs="Arial"/>
                <w:sz w:val="16"/>
                <w:szCs w:val="16"/>
              </w:rPr>
            </w:pPr>
            <w:r w:rsidRPr="00146683">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46683" w:rsidRDefault="006F64E7" w:rsidP="003861E4">
            <w:pPr>
              <w:pStyle w:val="TAL"/>
              <w:rPr>
                <w:rFonts w:cs="Arial"/>
                <w:sz w:val="16"/>
                <w:szCs w:val="16"/>
              </w:rPr>
            </w:pPr>
            <w:r w:rsidRPr="00146683">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46683" w:rsidRDefault="006F64E7" w:rsidP="003861E4">
            <w:pPr>
              <w:pStyle w:val="TAL"/>
              <w:rPr>
                <w:sz w:val="16"/>
                <w:szCs w:val="16"/>
              </w:rPr>
            </w:pPr>
            <w:r w:rsidRPr="00146683">
              <w:rPr>
                <w:sz w:val="16"/>
                <w:szCs w:val="16"/>
              </w:rPr>
              <w:t>16.3.0</w:t>
            </w:r>
          </w:p>
        </w:tc>
      </w:tr>
      <w:tr w:rsidR="00146683" w:rsidRPr="00146683"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46683"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46683" w:rsidRDefault="00127BE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46683" w:rsidRDefault="00127BE8"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46683" w:rsidRDefault="00127BE8" w:rsidP="003861E4">
            <w:pPr>
              <w:pStyle w:val="TAL"/>
              <w:rPr>
                <w:rFonts w:cs="Arial"/>
                <w:sz w:val="16"/>
                <w:szCs w:val="16"/>
              </w:rPr>
            </w:pPr>
            <w:r w:rsidRPr="00146683">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46683" w:rsidRDefault="00127BE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46683" w:rsidRDefault="00127BE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46683" w:rsidRDefault="00127BE8" w:rsidP="000A415D">
            <w:pPr>
              <w:spacing w:after="0"/>
              <w:rPr>
                <w:rFonts w:ascii="Arial" w:hAnsi="Arial"/>
                <w:noProof/>
                <w:sz w:val="16"/>
                <w:szCs w:val="16"/>
                <w:lang w:eastAsia="x-none"/>
              </w:rPr>
            </w:pPr>
            <w:r w:rsidRPr="00146683">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46683" w:rsidRDefault="00127BE8" w:rsidP="003861E4">
            <w:pPr>
              <w:pStyle w:val="TAL"/>
              <w:rPr>
                <w:sz w:val="16"/>
                <w:szCs w:val="16"/>
              </w:rPr>
            </w:pPr>
            <w:r w:rsidRPr="00146683">
              <w:rPr>
                <w:sz w:val="16"/>
                <w:szCs w:val="16"/>
              </w:rPr>
              <w:t>16.3.0</w:t>
            </w:r>
          </w:p>
        </w:tc>
      </w:tr>
      <w:tr w:rsidR="00146683" w:rsidRPr="00146683"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46683"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46683" w:rsidRDefault="00A03E9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46683" w:rsidRDefault="00A03E92"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46683" w:rsidRDefault="00A03E92" w:rsidP="003861E4">
            <w:pPr>
              <w:pStyle w:val="TAL"/>
              <w:rPr>
                <w:rFonts w:cs="Arial"/>
                <w:sz w:val="16"/>
                <w:szCs w:val="16"/>
              </w:rPr>
            </w:pPr>
            <w:r w:rsidRPr="00146683">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46683" w:rsidRDefault="00A03E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46683" w:rsidRDefault="00A03E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46683" w:rsidRDefault="00A03E92"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46683" w:rsidRDefault="00A03E92" w:rsidP="003861E4">
            <w:pPr>
              <w:pStyle w:val="TAL"/>
              <w:rPr>
                <w:sz w:val="16"/>
                <w:szCs w:val="16"/>
              </w:rPr>
            </w:pPr>
            <w:r w:rsidRPr="00146683">
              <w:rPr>
                <w:sz w:val="16"/>
                <w:szCs w:val="16"/>
              </w:rPr>
              <w:t>16.3.0</w:t>
            </w:r>
          </w:p>
        </w:tc>
      </w:tr>
      <w:tr w:rsidR="00146683" w:rsidRPr="00146683"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46683"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46683" w:rsidRDefault="0077092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46683" w:rsidRDefault="0077092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46683" w:rsidRDefault="0077092B" w:rsidP="003861E4">
            <w:pPr>
              <w:pStyle w:val="TAL"/>
              <w:rPr>
                <w:rFonts w:cs="Arial"/>
                <w:sz w:val="16"/>
                <w:szCs w:val="16"/>
              </w:rPr>
            </w:pPr>
            <w:r w:rsidRPr="00146683">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46683" w:rsidRDefault="0077092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46683" w:rsidRDefault="0077092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46683" w:rsidRDefault="0077092B" w:rsidP="000A415D">
            <w:pPr>
              <w:spacing w:after="0"/>
              <w:rPr>
                <w:rFonts w:ascii="Arial" w:hAnsi="Arial"/>
                <w:noProof/>
                <w:sz w:val="16"/>
                <w:szCs w:val="16"/>
                <w:lang w:eastAsia="x-none"/>
              </w:rPr>
            </w:pPr>
            <w:r w:rsidRPr="00146683">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46683" w:rsidRDefault="0077092B" w:rsidP="003861E4">
            <w:pPr>
              <w:pStyle w:val="TAL"/>
              <w:rPr>
                <w:sz w:val="16"/>
                <w:szCs w:val="16"/>
              </w:rPr>
            </w:pPr>
            <w:r w:rsidRPr="00146683">
              <w:rPr>
                <w:sz w:val="16"/>
                <w:szCs w:val="16"/>
              </w:rPr>
              <w:t>16.3.0</w:t>
            </w:r>
          </w:p>
        </w:tc>
      </w:tr>
      <w:tr w:rsidR="00146683" w:rsidRPr="00146683"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46683"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46683" w:rsidRDefault="009B088F"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46683" w:rsidRDefault="009B088F"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46683" w:rsidRDefault="009B088F" w:rsidP="003861E4">
            <w:pPr>
              <w:pStyle w:val="TAL"/>
              <w:rPr>
                <w:rFonts w:cs="Arial"/>
                <w:sz w:val="16"/>
                <w:szCs w:val="16"/>
              </w:rPr>
            </w:pPr>
            <w:r w:rsidRPr="00146683">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46683" w:rsidRDefault="009B088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46683" w:rsidRDefault="009B088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46683" w:rsidRDefault="009B088F" w:rsidP="000A415D">
            <w:pPr>
              <w:spacing w:after="0"/>
              <w:rPr>
                <w:rFonts w:ascii="Arial" w:hAnsi="Arial"/>
                <w:noProof/>
                <w:sz w:val="16"/>
                <w:szCs w:val="16"/>
                <w:lang w:eastAsia="x-none"/>
              </w:rPr>
            </w:pPr>
            <w:r w:rsidRPr="00146683">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46683" w:rsidRDefault="009B088F" w:rsidP="003861E4">
            <w:pPr>
              <w:pStyle w:val="TAL"/>
              <w:rPr>
                <w:sz w:val="16"/>
                <w:szCs w:val="16"/>
              </w:rPr>
            </w:pPr>
            <w:r w:rsidRPr="00146683">
              <w:rPr>
                <w:sz w:val="16"/>
                <w:szCs w:val="16"/>
              </w:rPr>
              <w:t>16.3.0</w:t>
            </w:r>
          </w:p>
        </w:tc>
      </w:tr>
      <w:tr w:rsidR="00146683" w:rsidRPr="00146683"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46683"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46683" w:rsidRDefault="001444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46683" w:rsidRDefault="001444EA"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46683" w:rsidRDefault="001444EA" w:rsidP="003861E4">
            <w:pPr>
              <w:pStyle w:val="TAL"/>
              <w:rPr>
                <w:rFonts w:cs="Arial"/>
                <w:sz w:val="16"/>
                <w:szCs w:val="16"/>
              </w:rPr>
            </w:pPr>
            <w:r w:rsidRPr="00146683">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46683" w:rsidRDefault="001444E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46683" w:rsidRDefault="001444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46683" w:rsidRDefault="001444EA"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46683" w:rsidRDefault="00DD0190" w:rsidP="003861E4">
            <w:pPr>
              <w:pStyle w:val="TAL"/>
              <w:rPr>
                <w:sz w:val="16"/>
                <w:szCs w:val="16"/>
              </w:rPr>
            </w:pPr>
            <w:r w:rsidRPr="00146683">
              <w:rPr>
                <w:sz w:val="16"/>
                <w:szCs w:val="16"/>
              </w:rPr>
              <w:t>16.3.0</w:t>
            </w:r>
          </w:p>
        </w:tc>
      </w:tr>
      <w:tr w:rsidR="00146683" w:rsidRPr="00146683"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46683"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46683" w:rsidRDefault="00006D3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46683" w:rsidRDefault="00006D3B"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46683" w:rsidRDefault="00006D3B" w:rsidP="003861E4">
            <w:pPr>
              <w:pStyle w:val="TAL"/>
              <w:rPr>
                <w:rFonts w:cs="Arial"/>
                <w:sz w:val="16"/>
                <w:szCs w:val="16"/>
              </w:rPr>
            </w:pPr>
            <w:r w:rsidRPr="00146683">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46683" w:rsidRDefault="00006D3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46683" w:rsidRDefault="00006D3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46683" w:rsidRDefault="00006D3B" w:rsidP="000A415D">
            <w:pPr>
              <w:spacing w:after="0"/>
              <w:rPr>
                <w:rFonts w:ascii="Arial" w:hAnsi="Arial"/>
                <w:noProof/>
                <w:sz w:val="16"/>
                <w:szCs w:val="16"/>
                <w:lang w:eastAsia="x-none"/>
              </w:rPr>
            </w:pPr>
            <w:r w:rsidRPr="00146683">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46683" w:rsidRDefault="00006D3B" w:rsidP="003861E4">
            <w:pPr>
              <w:pStyle w:val="TAL"/>
              <w:rPr>
                <w:sz w:val="16"/>
                <w:szCs w:val="16"/>
              </w:rPr>
            </w:pPr>
            <w:r w:rsidRPr="00146683">
              <w:rPr>
                <w:sz w:val="16"/>
                <w:szCs w:val="16"/>
              </w:rPr>
              <w:t>16.3.0</w:t>
            </w:r>
          </w:p>
        </w:tc>
      </w:tr>
      <w:tr w:rsidR="00146683" w:rsidRPr="00146683"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46683"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46683" w:rsidRDefault="009C79B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46683" w:rsidRDefault="009C79B1"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46683" w:rsidRDefault="009C79B1" w:rsidP="003861E4">
            <w:pPr>
              <w:pStyle w:val="TAL"/>
              <w:rPr>
                <w:rFonts w:cs="Arial"/>
                <w:sz w:val="16"/>
                <w:szCs w:val="16"/>
              </w:rPr>
            </w:pPr>
            <w:r w:rsidRPr="00146683">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46683" w:rsidRDefault="009C79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46683" w:rsidRDefault="009C79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46683" w:rsidRDefault="009C79B1" w:rsidP="000A415D">
            <w:pPr>
              <w:spacing w:after="0"/>
              <w:rPr>
                <w:rFonts w:ascii="Arial" w:hAnsi="Arial"/>
                <w:noProof/>
                <w:sz w:val="16"/>
                <w:szCs w:val="16"/>
                <w:lang w:eastAsia="x-none"/>
              </w:rPr>
            </w:pPr>
            <w:r w:rsidRPr="00146683">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46683" w:rsidRDefault="009C79B1" w:rsidP="003861E4">
            <w:pPr>
              <w:pStyle w:val="TAL"/>
              <w:rPr>
                <w:sz w:val="16"/>
                <w:szCs w:val="16"/>
              </w:rPr>
            </w:pPr>
            <w:r w:rsidRPr="00146683">
              <w:rPr>
                <w:sz w:val="16"/>
                <w:szCs w:val="16"/>
              </w:rPr>
              <w:t>16.3.0</w:t>
            </w:r>
          </w:p>
        </w:tc>
      </w:tr>
      <w:tr w:rsidR="00146683" w:rsidRPr="00146683"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46683"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46683" w:rsidRDefault="00956DA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46683" w:rsidRDefault="00956DA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46683" w:rsidRDefault="00956DAB" w:rsidP="003861E4">
            <w:pPr>
              <w:pStyle w:val="TAL"/>
              <w:rPr>
                <w:rFonts w:cs="Arial"/>
                <w:sz w:val="16"/>
                <w:szCs w:val="16"/>
              </w:rPr>
            </w:pPr>
            <w:r w:rsidRPr="00146683">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46683" w:rsidRDefault="00956DA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46683" w:rsidRDefault="00956D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46683" w:rsidRDefault="00956DAB" w:rsidP="000A415D">
            <w:pPr>
              <w:spacing w:after="0"/>
              <w:rPr>
                <w:rFonts w:ascii="Arial" w:hAnsi="Arial"/>
                <w:noProof/>
                <w:sz w:val="16"/>
                <w:szCs w:val="16"/>
                <w:lang w:eastAsia="x-none"/>
              </w:rPr>
            </w:pPr>
            <w:r w:rsidRPr="00146683">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46683" w:rsidRDefault="00956DAB" w:rsidP="003861E4">
            <w:pPr>
              <w:pStyle w:val="TAL"/>
              <w:rPr>
                <w:sz w:val="16"/>
                <w:szCs w:val="16"/>
              </w:rPr>
            </w:pPr>
            <w:r w:rsidRPr="00146683">
              <w:rPr>
                <w:sz w:val="16"/>
                <w:szCs w:val="16"/>
              </w:rPr>
              <w:t>16.3.0</w:t>
            </w:r>
          </w:p>
        </w:tc>
      </w:tr>
      <w:tr w:rsidR="00146683" w:rsidRPr="00146683"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46683"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46683" w:rsidRDefault="00714B7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46683" w:rsidRDefault="00714B76" w:rsidP="003861E4">
            <w:pPr>
              <w:pStyle w:val="TAL"/>
              <w:rPr>
                <w:rFonts w:cs="Arial"/>
                <w:sz w:val="16"/>
                <w:szCs w:val="16"/>
              </w:rPr>
            </w:pPr>
            <w:r w:rsidRPr="00146683">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46683" w:rsidRDefault="00714B76" w:rsidP="003861E4">
            <w:pPr>
              <w:pStyle w:val="TAL"/>
              <w:rPr>
                <w:rFonts w:cs="Arial"/>
                <w:sz w:val="16"/>
                <w:szCs w:val="16"/>
              </w:rPr>
            </w:pPr>
            <w:r w:rsidRPr="00146683">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46683" w:rsidRDefault="00714B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46683" w:rsidRDefault="00714B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46683" w:rsidRDefault="00714B76" w:rsidP="000A415D">
            <w:pPr>
              <w:spacing w:after="0"/>
              <w:rPr>
                <w:rFonts w:ascii="Arial" w:hAnsi="Arial"/>
                <w:noProof/>
                <w:sz w:val="16"/>
                <w:szCs w:val="16"/>
                <w:lang w:eastAsia="x-none"/>
              </w:rPr>
            </w:pPr>
            <w:r w:rsidRPr="00146683">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46683" w:rsidRDefault="00714B76" w:rsidP="003861E4">
            <w:pPr>
              <w:pStyle w:val="TAL"/>
              <w:rPr>
                <w:sz w:val="16"/>
                <w:szCs w:val="16"/>
              </w:rPr>
            </w:pPr>
            <w:r w:rsidRPr="00146683">
              <w:rPr>
                <w:sz w:val="16"/>
                <w:szCs w:val="16"/>
              </w:rPr>
              <w:t>16.3.0</w:t>
            </w:r>
          </w:p>
        </w:tc>
      </w:tr>
      <w:tr w:rsidR="00146683" w:rsidRPr="00146683"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46683"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46683" w:rsidRDefault="0041229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46683" w:rsidRDefault="0041229B"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46683" w:rsidRDefault="0041229B" w:rsidP="003861E4">
            <w:pPr>
              <w:pStyle w:val="TAL"/>
              <w:rPr>
                <w:rFonts w:cs="Arial"/>
                <w:sz w:val="16"/>
                <w:szCs w:val="16"/>
              </w:rPr>
            </w:pPr>
            <w:r w:rsidRPr="00146683">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46683" w:rsidRDefault="0041229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46683" w:rsidRDefault="004122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46683" w:rsidRDefault="0041229B"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46683" w:rsidRDefault="0041229B" w:rsidP="003861E4">
            <w:pPr>
              <w:pStyle w:val="TAL"/>
              <w:rPr>
                <w:sz w:val="16"/>
                <w:szCs w:val="16"/>
              </w:rPr>
            </w:pPr>
            <w:r w:rsidRPr="00146683">
              <w:rPr>
                <w:sz w:val="16"/>
                <w:szCs w:val="16"/>
              </w:rPr>
              <w:t>16.3.0</w:t>
            </w:r>
          </w:p>
        </w:tc>
      </w:tr>
      <w:tr w:rsidR="00146683" w:rsidRPr="00146683"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46683"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46683" w:rsidRDefault="00ED302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46683" w:rsidRDefault="00ED302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46683" w:rsidRDefault="00ED3026" w:rsidP="003861E4">
            <w:pPr>
              <w:pStyle w:val="TAL"/>
              <w:rPr>
                <w:rFonts w:cs="Arial"/>
                <w:sz w:val="16"/>
                <w:szCs w:val="16"/>
              </w:rPr>
            </w:pPr>
            <w:r w:rsidRPr="00146683">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46683" w:rsidRDefault="00ED302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46683" w:rsidRDefault="00ED302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46683" w:rsidRDefault="00ED3026"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46683" w:rsidRDefault="00ED3026" w:rsidP="003861E4">
            <w:pPr>
              <w:pStyle w:val="TAL"/>
              <w:rPr>
                <w:sz w:val="16"/>
                <w:szCs w:val="16"/>
              </w:rPr>
            </w:pPr>
            <w:r w:rsidRPr="00146683">
              <w:rPr>
                <w:sz w:val="16"/>
                <w:szCs w:val="16"/>
              </w:rPr>
              <w:t>16.3.0</w:t>
            </w:r>
          </w:p>
        </w:tc>
      </w:tr>
      <w:tr w:rsidR="00146683" w:rsidRPr="00146683"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46683"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46683" w:rsidRDefault="000B1E10"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46683" w:rsidRDefault="000B1E10"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46683" w:rsidRDefault="000B1E10" w:rsidP="003861E4">
            <w:pPr>
              <w:pStyle w:val="TAL"/>
              <w:rPr>
                <w:rFonts w:cs="Arial"/>
                <w:sz w:val="16"/>
                <w:szCs w:val="16"/>
              </w:rPr>
            </w:pPr>
            <w:r w:rsidRPr="00146683">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46683" w:rsidRDefault="000B1E1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46683" w:rsidRDefault="000B1E1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46683" w:rsidRDefault="000B1E10" w:rsidP="000A415D">
            <w:pPr>
              <w:spacing w:after="0"/>
              <w:rPr>
                <w:rFonts w:ascii="Arial" w:hAnsi="Arial"/>
                <w:noProof/>
                <w:sz w:val="16"/>
                <w:szCs w:val="16"/>
                <w:lang w:eastAsia="x-none"/>
              </w:rPr>
            </w:pPr>
            <w:r w:rsidRPr="00146683">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46683" w:rsidRDefault="000B1E10" w:rsidP="003861E4">
            <w:pPr>
              <w:pStyle w:val="TAL"/>
              <w:rPr>
                <w:sz w:val="16"/>
                <w:szCs w:val="16"/>
              </w:rPr>
            </w:pPr>
            <w:r w:rsidRPr="00146683">
              <w:rPr>
                <w:sz w:val="16"/>
                <w:szCs w:val="16"/>
              </w:rPr>
              <w:t>16.3.0</w:t>
            </w:r>
          </w:p>
        </w:tc>
      </w:tr>
      <w:tr w:rsidR="00146683" w:rsidRPr="00146683"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46683"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46683" w:rsidRDefault="005C14EE"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46683" w:rsidRDefault="005C14EE"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46683" w:rsidRDefault="005C14EE" w:rsidP="003861E4">
            <w:pPr>
              <w:pStyle w:val="TAL"/>
              <w:rPr>
                <w:rFonts w:cs="Arial"/>
                <w:sz w:val="16"/>
                <w:szCs w:val="16"/>
              </w:rPr>
            </w:pPr>
            <w:r w:rsidRPr="00146683">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46683" w:rsidRDefault="005C14E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46683" w:rsidRDefault="005C14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46683" w:rsidRDefault="005C14EE" w:rsidP="000A415D">
            <w:pPr>
              <w:spacing w:after="0"/>
              <w:rPr>
                <w:rFonts w:ascii="Arial" w:hAnsi="Arial"/>
                <w:noProof/>
                <w:sz w:val="16"/>
                <w:szCs w:val="16"/>
                <w:lang w:eastAsia="x-none"/>
              </w:rPr>
            </w:pPr>
            <w:r w:rsidRPr="00146683">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46683" w:rsidRDefault="005C14EE" w:rsidP="003861E4">
            <w:pPr>
              <w:pStyle w:val="TAL"/>
              <w:rPr>
                <w:sz w:val="16"/>
                <w:szCs w:val="16"/>
              </w:rPr>
            </w:pPr>
            <w:r w:rsidRPr="00146683">
              <w:rPr>
                <w:sz w:val="16"/>
                <w:szCs w:val="16"/>
              </w:rPr>
              <w:t>16.3.0</w:t>
            </w:r>
          </w:p>
        </w:tc>
      </w:tr>
      <w:tr w:rsidR="00146683" w:rsidRPr="00146683"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46683"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46683" w:rsidRDefault="0091130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46683" w:rsidRDefault="0091130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46683" w:rsidRDefault="00911306" w:rsidP="003861E4">
            <w:pPr>
              <w:pStyle w:val="TAL"/>
              <w:rPr>
                <w:rFonts w:cs="Arial"/>
                <w:sz w:val="16"/>
                <w:szCs w:val="16"/>
              </w:rPr>
            </w:pPr>
            <w:r w:rsidRPr="00146683">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46683" w:rsidRDefault="0091130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46683" w:rsidRDefault="009113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46683" w:rsidRDefault="00911306" w:rsidP="000A415D">
            <w:pPr>
              <w:spacing w:after="0"/>
              <w:rPr>
                <w:rFonts w:ascii="Arial" w:hAnsi="Arial"/>
                <w:noProof/>
                <w:sz w:val="16"/>
                <w:szCs w:val="16"/>
                <w:lang w:eastAsia="x-none"/>
              </w:rPr>
            </w:pPr>
            <w:r w:rsidRPr="00146683">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46683" w:rsidRDefault="00911306" w:rsidP="003861E4">
            <w:pPr>
              <w:pStyle w:val="TAL"/>
              <w:rPr>
                <w:sz w:val="16"/>
                <w:szCs w:val="16"/>
              </w:rPr>
            </w:pPr>
            <w:r w:rsidRPr="00146683">
              <w:rPr>
                <w:sz w:val="16"/>
                <w:szCs w:val="16"/>
              </w:rPr>
              <w:t>16.3.0</w:t>
            </w:r>
          </w:p>
        </w:tc>
      </w:tr>
      <w:tr w:rsidR="00146683" w:rsidRPr="00146683"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46683"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46683" w:rsidRDefault="00C5246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46683" w:rsidRDefault="00C5246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46683" w:rsidRDefault="00C5246B" w:rsidP="003861E4">
            <w:pPr>
              <w:pStyle w:val="TAL"/>
              <w:rPr>
                <w:rFonts w:cs="Arial"/>
                <w:sz w:val="16"/>
                <w:szCs w:val="16"/>
              </w:rPr>
            </w:pPr>
            <w:r w:rsidRPr="00146683">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46683" w:rsidRDefault="00C5246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46683" w:rsidRDefault="00C5246B"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46683" w:rsidRDefault="00C5246B" w:rsidP="000A415D">
            <w:pPr>
              <w:spacing w:after="0"/>
              <w:rPr>
                <w:rFonts w:ascii="Arial" w:hAnsi="Arial"/>
                <w:noProof/>
                <w:sz w:val="16"/>
                <w:szCs w:val="16"/>
                <w:lang w:eastAsia="x-none"/>
              </w:rPr>
            </w:pPr>
            <w:r w:rsidRPr="00146683">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46683" w:rsidRDefault="00C5246B" w:rsidP="003861E4">
            <w:pPr>
              <w:pStyle w:val="TAL"/>
              <w:rPr>
                <w:sz w:val="16"/>
                <w:szCs w:val="16"/>
              </w:rPr>
            </w:pPr>
            <w:r w:rsidRPr="00146683">
              <w:rPr>
                <w:sz w:val="16"/>
                <w:szCs w:val="16"/>
              </w:rPr>
              <w:t>16.3.0</w:t>
            </w:r>
          </w:p>
        </w:tc>
      </w:tr>
      <w:tr w:rsidR="00146683" w:rsidRPr="00146683"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46683"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46683" w:rsidRDefault="00BF20F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46683" w:rsidRDefault="00BF20FA"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46683" w:rsidRDefault="00BF20FA" w:rsidP="003861E4">
            <w:pPr>
              <w:pStyle w:val="TAL"/>
              <w:rPr>
                <w:rFonts w:cs="Arial"/>
                <w:sz w:val="16"/>
                <w:szCs w:val="16"/>
              </w:rPr>
            </w:pPr>
            <w:r w:rsidRPr="00146683">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46683" w:rsidRDefault="00BF20F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46683" w:rsidRDefault="00BF20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46683" w:rsidRDefault="00BF20FA" w:rsidP="000A415D">
            <w:pPr>
              <w:spacing w:after="0"/>
              <w:rPr>
                <w:rFonts w:ascii="Arial" w:hAnsi="Arial"/>
                <w:noProof/>
                <w:sz w:val="16"/>
                <w:szCs w:val="16"/>
                <w:lang w:eastAsia="x-none"/>
              </w:rPr>
            </w:pPr>
            <w:r w:rsidRPr="00146683">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46683" w:rsidRDefault="00BF20FA" w:rsidP="003861E4">
            <w:pPr>
              <w:pStyle w:val="TAL"/>
              <w:rPr>
                <w:sz w:val="16"/>
                <w:szCs w:val="16"/>
              </w:rPr>
            </w:pPr>
            <w:r w:rsidRPr="00146683">
              <w:rPr>
                <w:sz w:val="16"/>
                <w:szCs w:val="16"/>
              </w:rPr>
              <w:t>16.3.0</w:t>
            </w:r>
          </w:p>
        </w:tc>
      </w:tr>
      <w:tr w:rsidR="00146683" w:rsidRPr="00146683"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46683"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46683" w:rsidRDefault="006D51A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46683" w:rsidRDefault="006D51A7"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46683" w:rsidRDefault="006D51A7" w:rsidP="003861E4">
            <w:pPr>
              <w:pStyle w:val="TAL"/>
              <w:rPr>
                <w:rFonts w:cs="Arial"/>
                <w:sz w:val="16"/>
                <w:szCs w:val="16"/>
              </w:rPr>
            </w:pPr>
            <w:r w:rsidRPr="00146683">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46683" w:rsidRDefault="006D51A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46683" w:rsidRDefault="006D51A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46683" w:rsidRDefault="006D51A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46683" w:rsidRDefault="006D51A7" w:rsidP="003861E4">
            <w:pPr>
              <w:pStyle w:val="TAL"/>
              <w:rPr>
                <w:sz w:val="16"/>
                <w:szCs w:val="16"/>
              </w:rPr>
            </w:pPr>
            <w:r w:rsidRPr="00146683">
              <w:rPr>
                <w:sz w:val="16"/>
                <w:szCs w:val="16"/>
              </w:rPr>
              <w:t>16.3.0</w:t>
            </w:r>
          </w:p>
        </w:tc>
      </w:tr>
      <w:tr w:rsidR="00146683" w:rsidRPr="00146683"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46683"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46683" w:rsidRDefault="00CE142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46683" w:rsidRDefault="00CE142A"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46683" w:rsidRDefault="00CE142A" w:rsidP="003861E4">
            <w:pPr>
              <w:pStyle w:val="TAL"/>
              <w:rPr>
                <w:rFonts w:cs="Arial"/>
                <w:sz w:val="16"/>
                <w:szCs w:val="16"/>
              </w:rPr>
            </w:pPr>
            <w:r w:rsidRPr="00146683">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46683" w:rsidRDefault="00CE142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46683" w:rsidRDefault="00CE142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46683" w:rsidRDefault="00CE142A" w:rsidP="000A415D">
            <w:pPr>
              <w:spacing w:after="0"/>
              <w:rPr>
                <w:rFonts w:ascii="Arial" w:hAnsi="Arial"/>
                <w:noProof/>
                <w:sz w:val="16"/>
                <w:szCs w:val="16"/>
                <w:lang w:eastAsia="x-none"/>
              </w:rPr>
            </w:pPr>
            <w:r w:rsidRPr="00146683">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46683" w:rsidRDefault="00CE142A" w:rsidP="003861E4">
            <w:pPr>
              <w:pStyle w:val="TAL"/>
              <w:rPr>
                <w:sz w:val="16"/>
                <w:szCs w:val="16"/>
              </w:rPr>
            </w:pPr>
            <w:r w:rsidRPr="00146683">
              <w:rPr>
                <w:sz w:val="16"/>
                <w:szCs w:val="16"/>
              </w:rPr>
              <w:t>16.3.0</w:t>
            </w:r>
          </w:p>
        </w:tc>
      </w:tr>
      <w:tr w:rsidR="00146683" w:rsidRPr="00146683"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46683"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46683" w:rsidRDefault="00A44A2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46683" w:rsidRDefault="00A44A25"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46683" w:rsidRDefault="00A44A25" w:rsidP="003861E4">
            <w:pPr>
              <w:pStyle w:val="TAL"/>
              <w:rPr>
                <w:rFonts w:cs="Arial"/>
                <w:sz w:val="16"/>
                <w:szCs w:val="16"/>
              </w:rPr>
            </w:pPr>
            <w:r w:rsidRPr="00146683">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46683" w:rsidRDefault="00A44A2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46683" w:rsidRDefault="00A44A2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46683" w:rsidRDefault="00A44A25" w:rsidP="000A415D">
            <w:pPr>
              <w:spacing w:after="0"/>
              <w:rPr>
                <w:rFonts w:ascii="Arial" w:hAnsi="Arial"/>
                <w:noProof/>
                <w:sz w:val="16"/>
                <w:szCs w:val="16"/>
                <w:lang w:eastAsia="x-none"/>
              </w:rPr>
            </w:pPr>
            <w:r w:rsidRPr="00146683">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46683" w:rsidRDefault="00A44A25" w:rsidP="003861E4">
            <w:pPr>
              <w:pStyle w:val="TAL"/>
              <w:rPr>
                <w:sz w:val="16"/>
                <w:szCs w:val="16"/>
              </w:rPr>
            </w:pPr>
            <w:r w:rsidRPr="00146683">
              <w:rPr>
                <w:sz w:val="16"/>
                <w:szCs w:val="16"/>
              </w:rPr>
              <w:t>16.3.0</w:t>
            </w:r>
          </w:p>
        </w:tc>
      </w:tr>
      <w:tr w:rsidR="00146683" w:rsidRPr="00146683"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46683"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46683" w:rsidRDefault="00037D8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46683" w:rsidRDefault="00037D85" w:rsidP="003861E4">
            <w:pPr>
              <w:pStyle w:val="TAL"/>
              <w:rPr>
                <w:rFonts w:cs="Arial"/>
                <w:sz w:val="16"/>
                <w:szCs w:val="16"/>
              </w:rPr>
            </w:pPr>
            <w:r w:rsidRPr="00146683">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46683" w:rsidRDefault="00037D85" w:rsidP="003861E4">
            <w:pPr>
              <w:pStyle w:val="TAL"/>
              <w:rPr>
                <w:rFonts w:cs="Arial"/>
                <w:sz w:val="16"/>
                <w:szCs w:val="16"/>
              </w:rPr>
            </w:pPr>
            <w:r w:rsidRPr="00146683">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46683" w:rsidRDefault="00037D8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46683" w:rsidRDefault="00037D8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46683" w:rsidRDefault="00037D85" w:rsidP="000A415D">
            <w:pPr>
              <w:spacing w:after="0"/>
              <w:rPr>
                <w:rFonts w:ascii="Arial" w:hAnsi="Arial"/>
                <w:noProof/>
                <w:sz w:val="16"/>
                <w:szCs w:val="16"/>
                <w:lang w:eastAsia="x-none"/>
              </w:rPr>
            </w:pPr>
            <w:r w:rsidRPr="00146683">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46683" w:rsidRDefault="00037D85" w:rsidP="003861E4">
            <w:pPr>
              <w:pStyle w:val="TAL"/>
              <w:rPr>
                <w:sz w:val="16"/>
                <w:szCs w:val="16"/>
              </w:rPr>
            </w:pPr>
            <w:r w:rsidRPr="00146683">
              <w:rPr>
                <w:sz w:val="16"/>
                <w:szCs w:val="16"/>
              </w:rPr>
              <w:t>16.3.0</w:t>
            </w:r>
          </w:p>
        </w:tc>
      </w:tr>
      <w:tr w:rsidR="00146683" w:rsidRPr="00146683"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46683"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46683" w:rsidRDefault="0020538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46683" w:rsidRDefault="00205381"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46683" w:rsidRDefault="00205381" w:rsidP="003861E4">
            <w:pPr>
              <w:pStyle w:val="TAL"/>
              <w:rPr>
                <w:rFonts w:cs="Arial"/>
                <w:sz w:val="16"/>
                <w:szCs w:val="16"/>
              </w:rPr>
            </w:pPr>
            <w:r w:rsidRPr="00146683">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46683" w:rsidRDefault="0020538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46683" w:rsidRDefault="002053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46683" w:rsidRDefault="00205381"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46683" w:rsidRDefault="00205381" w:rsidP="003861E4">
            <w:pPr>
              <w:pStyle w:val="TAL"/>
              <w:rPr>
                <w:sz w:val="16"/>
                <w:szCs w:val="16"/>
              </w:rPr>
            </w:pPr>
            <w:r w:rsidRPr="00146683">
              <w:rPr>
                <w:sz w:val="16"/>
                <w:szCs w:val="16"/>
              </w:rPr>
              <w:t>16.3.0</w:t>
            </w:r>
          </w:p>
        </w:tc>
      </w:tr>
      <w:tr w:rsidR="00146683" w:rsidRPr="00146683"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46683"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46683" w:rsidRDefault="0047054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46683" w:rsidRDefault="0047054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46683" w:rsidRDefault="0047054B" w:rsidP="003861E4">
            <w:pPr>
              <w:pStyle w:val="TAL"/>
              <w:rPr>
                <w:rFonts w:cs="Arial"/>
                <w:sz w:val="16"/>
                <w:szCs w:val="16"/>
              </w:rPr>
            </w:pPr>
            <w:r w:rsidRPr="00146683">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46683" w:rsidRDefault="0047054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46683" w:rsidRDefault="004705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46683" w:rsidRDefault="0047054B" w:rsidP="000A415D">
            <w:pPr>
              <w:spacing w:after="0"/>
              <w:rPr>
                <w:rFonts w:ascii="Arial" w:hAnsi="Arial"/>
                <w:noProof/>
                <w:sz w:val="16"/>
                <w:szCs w:val="16"/>
                <w:lang w:eastAsia="x-none"/>
              </w:rPr>
            </w:pPr>
            <w:r w:rsidRPr="00146683">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46683" w:rsidRDefault="0047054B" w:rsidP="003861E4">
            <w:pPr>
              <w:pStyle w:val="TAL"/>
              <w:rPr>
                <w:sz w:val="16"/>
                <w:szCs w:val="16"/>
              </w:rPr>
            </w:pPr>
            <w:r w:rsidRPr="00146683">
              <w:rPr>
                <w:sz w:val="16"/>
                <w:szCs w:val="16"/>
              </w:rPr>
              <w:t>16.3.0</w:t>
            </w:r>
          </w:p>
        </w:tc>
      </w:tr>
      <w:tr w:rsidR="00146683" w:rsidRPr="00146683"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46683"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46683" w:rsidRDefault="004F38ED"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46683" w:rsidRDefault="004F38ED"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46683" w:rsidRDefault="004F38ED" w:rsidP="003861E4">
            <w:pPr>
              <w:pStyle w:val="TAL"/>
              <w:rPr>
                <w:rFonts w:cs="Arial"/>
                <w:sz w:val="16"/>
                <w:szCs w:val="16"/>
              </w:rPr>
            </w:pPr>
            <w:r w:rsidRPr="00146683">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46683" w:rsidRDefault="004F38E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46683" w:rsidRDefault="004F38E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46683" w:rsidRDefault="004F38ED"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46683" w:rsidRDefault="004F38ED" w:rsidP="003861E4">
            <w:pPr>
              <w:pStyle w:val="TAL"/>
              <w:rPr>
                <w:sz w:val="16"/>
                <w:szCs w:val="16"/>
              </w:rPr>
            </w:pPr>
            <w:r w:rsidRPr="00146683">
              <w:rPr>
                <w:sz w:val="16"/>
                <w:szCs w:val="16"/>
              </w:rPr>
              <w:t>16.3.0</w:t>
            </w:r>
          </w:p>
        </w:tc>
      </w:tr>
      <w:tr w:rsidR="00146683" w:rsidRPr="00146683"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46683"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46683" w:rsidRDefault="005D1B1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46683" w:rsidRDefault="005D1B12" w:rsidP="003861E4">
            <w:pPr>
              <w:pStyle w:val="TAL"/>
              <w:rPr>
                <w:rFonts w:cs="Arial"/>
                <w:sz w:val="16"/>
                <w:szCs w:val="16"/>
              </w:rPr>
            </w:pPr>
            <w:r w:rsidRPr="00146683">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46683" w:rsidRDefault="005D1B12" w:rsidP="003861E4">
            <w:pPr>
              <w:pStyle w:val="TAL"/>
              <w:rPr>
                <w:rFonts w:cs="Arial"/>
                <w:sz w:val="16"/>
                <w:szCs w:val="16"/>
              </w:rPr>
            </w:pPr>
            <w:r w:rsidRPr="00146683">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46683" w:rsidRDefault="005D1B1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46683" w:rsidRDefault="005D1B1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46683" w:rsidRDefault="005D1B12" w:rsidP="000A415D">
            <w:pPr>
              <w:spacing w:after="0"/>
              <w:rPr>
                <w:rFonts w:ascii="Arial" w:hAnsi="Arial"/>
                <w:noProof/>
                <w:sz w:val="16"/>
                <w:szCs w:val="16"/>
                <w:lang w:eastAsia="x-none"/>
              </w:rPr>
            </w:pPr>
            <w:r w:rsidRPr="00146683">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46683" w:rsidRDefault="005D1B12" w:rsidP="003861E4">
            <w:pPr>
              <w:pStyle w:val="TAL"/>
              <w:rPr>
                <w:sz w:val="16"/>
                <w:szCs w:val="16"/>
              </w:rPr>
            </w:pPr>
            <w:r w:rsidRPr="00146683">
              <w:rPr>
                <w:sz w:val="16"/>
                <w:szCs w:val="16"/>
              </w:rPr>
              <w:t>16.3.0</w:t>
            </w:r>
          </w:p>
        </w:tc>
      </w:tr>
      <w:tr w:rsidR="00146683" w:rsidRPr="00146683"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46683"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46683" w:rsidRDefault="00240A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46683" w:rsidRDefault="00240AEA" w:rsidP="003861E4">
            <w:pPr>
              <w:pStyle w:val="TAL"/>
              <w:rPr>
                <w:rFonts w:cs="Arial"/>
                <w:sz w:val="16"/>
                <w:szCs w:val="16"/>
              </w:rPr>
            </w:pPr>
            <w:r w:rsidRPr="00146683">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46683" w:rsidRDefault="00240AEA" w:rsidP="003861E4">
            <w:pPr>
              <w:pStyle w:val="TAL"/>
              <w:rPr>
                <w:rFonts w:cs="Arial"/>
                <w:sz w:val="16"/>
                <w:szCs w:val="16"/>
              </w:rPr>
            </w:pPr>
            <w:r w:rsidRPr="00146683">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46683" w:rsidRDefault="00240AE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46683" w:rsidRDefault="00240AE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46683" w:rsidRDefault="00240AEA" w:rsidP="000A415D">
            <w:pPr>
              <w:spacing w:after="0"/>
              <w:rPr>
                <w:rFonts w:ascii="Arial" w:hAnsi="Arial"/>
                <w:noProof/>
                <w:sz w:val="16"/>
                <w:szCs w:val="16"/>
                <w:lang w:eastAsia="x-none"/>
              </w:rPr>
            </w:pPr>
            <w:r w:rsidRPr="00146683">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46683" w:rsidRDefault="00240AEA" w:rsidP="003861E4">
            <w:pPr>
              <w:pStyle w:val="TAL"/>
              <w:rPr>
                <w:sz w:val="16"/>
                <w:szCs w:val="16"/>
              </w:rPr>
            </w:pPr>
            <w:r w:rsidRPr="00146683">
              <w:rPr>
                <w:sz w:val="16"/>
                <w:szCs w:val="16"/>
              </w:rPr>
              <w:t>16.3.0</w:t>
            </w:r>
          </w:p>
        </w:tc>
      </w:tr>
      <w:tr w:rsidR="00146683" w:rsidRPr="00146683"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46683"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46683" w:rsidRDefault="00D5304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46683" w:rsidRDefault="00D53048" w:rsidP="003861E4">
            <w:pPr>
              <w:pStyle w:val="TAL"/>
              <w:rPr>
                <w:rFonts w:cs="Arial"/>
                <w:sz w:val="16"/>
                <w:szCs w:val="16"/>
              </w:rPr>
            </w:pPr>
            <w:r w:rsidRPr="00146683">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46683" w:rsidRDefault="00D53048" w:rsidP="003861E4">
            <w:pPr>
              <w:pStyle w:val="TAL"/>
              <w:rPr>
                <w:rFonts w:cs="Arial"/>
                <w:sz w:val="16"/>
                <w:szCs w:val="16"/>
              </w:rPr>
            </w:pPr>
            <w:r w:rsidRPr="00146683">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46683" w:rsidRDefault="00D5304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46683" w:rsidRDefault="00D5304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46683" w:rsidRDefault="00D53048" w:rsidP="000A415D">
            <w:pPr>
              <w:spacing w:after="0"/>
              <w:rPr>
                <w:rFonts w:ascii="Arial" w:hAnsi="Arial"/>
                <w:noProof/>
                <w:sz w:val="16"/>
                <w:szCs w:val="16"/>
                <w:lang w:eastAsia="x-none"/>
              </w:rPr>
            </w:pPr>
            <w:r w:rsidRPr="00146683">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46683" w:rsidRDefault="00D53048" w:rsidP="003861E4">
            <w:pPr>
              <w:pStyle w:val="TAL"/>
              <w:rPr>
                <w:sz w:val="16"/>
                <w:szCs w:val="16"/>
              </w:rPr>
            </w:pPr>
            <w:r w:rsidRPr="00146683">
              <w:rPr>
                <w:sz w:val="16"/>
                <w:szCs w:val="16"/>
              </w:rPr>
              <w:t>16.3.0</w:t>
            </w:r>
          </w:p>
        </w:tc>
      </w:tr>
      <w:tr w:rsidR="00146683" w:rsidRPr="00146683"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46683" w:rsidRDefault="00786F13" w:rsidP="003861E4">
            <w:pPr>
              <w:pStyle w:val="TAL"/>
              <w:rPr>
                <w:sz w:val="16"/>
                <w:szCs w:val="16"/>
              </w:rPr>
            </w:pPr>
            <w:r w:rsidRPr="00146683">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46683" w:rsidRDefault="00786F1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46683" w:rsidRDefault="00786F13"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46683" w:rsidRDefault="00786F13" w:rsidP="003861E4">
            <w:pPr>
              <w:pStyle w:val="TAL"/>
              <w:rPr>
                <w:rFonts w:cs="Arial"/>
                <w:sz w:val="16"/>
                <w:szCs w:val="16"/>
              </w:rPr>
            </w:pPr>
            <w:r w:rsidRPr="00146683">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46683" w:rsidRDefault="00786F1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46683" w:rsidRDefault="00786F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46683" w:rsidRDefault="00786F13" w:rsidP="000A415D">
            <w:pPr>
              <w:spacing w:after="0"/>
              <w:rPr>
                <w:rFonts w:ascii="Arial" w:hAnsi="Arial"/>
                <w:noProof/>
                <w:sz w:val="16"/>
                <w:szCs w:val="16"/>
                <w:lang w:eastAsia="x-none"/>
              </w:rPr>
            </w:pPr>
            <w:r w:rsidRPr="00146683">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46683" w:rsidRDefault="00786F13" w:rsidP="003861E4">
            <w:pPr>
              <w:pStyle w:val="TAL"/>
              <w:rPr>
                <w:sz w:val="16"/>
                <w:szCs w:val="16"/>
              </w:rPr>
            </w:pPr>
            <w:r w:rsidRPr="00146683">
              <w:rPr>
                <w:sz w:val="16"/>
                <w:szCs w:val="16"/>
              </w:rPr>
              <w:t>16.4.0</w:t>
            </w:r>
          </w:p>
        </w:tc>
      </w:tr>
      <w:tr w:rsidR="00146683" w:rsidRPr="00146683"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46683"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46683" w:rsidRDefault="004E5814"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46683" w:rsidRDefault="004E5814"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46683" w:rsidRDefault="004E5814" w:rsidP="003861E4">
            <w:pPr>
              <w:pStyle w:val="TAL"/>
              <w:rPr>
                <w:rFonts w:cs="Arial"/>
                <w:sz w:val="16"/>
                <w:szCs w:val="16"/>
              </w:rPr>
            </w:pPr>
            <w:r w:rsidRPr="00146683">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46683" w:rsidRDefault="004E581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46683" w:rsidRDefault="004E581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46683" w:rsidRDefault="004E5814" w:rsidP="000A415D">
            <w:pPr>
              <w:spacing w:after="0"/>
              <w:rPr>
                <w:rFonts w:ascii="Arial" w:hAnsi="Arial"/>
                <w:noProof/>
                <w:sz w:val="16"/>
                <w:szCs w:val="16"/>
                <w:lang w:eastAsia="x-none"/>
              </w:rPr>
            </w:pPr>
            <w:r w:rsidRPr="00146683">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46683" w:rsidRDefault="004E5814" w:rsidP="003861E4">
            <w:pPr>
              <w:pStyle w:val="TAL"/>
              <w:rPr>
                <w:sz w:val="16"/>
                <w:szCs w:val="16"/>
              </w:rPr>
            </w:pPr>
            <w:r w:rsidRPr="00146683">
              <w:rPr>
                <w:sz w:val="16"/>
                <w:szCs w:val="16"/>
              </w:rPr>
              <w:t>16.4.0</w:t>
            </w:r>
          </w:p>
        </w:tc>
      </w:tr>
      <w:tr w:rsidR="00146683" w:rsidRPr="00146683"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46683"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46683" w:rsidRDefault="00EE7D00"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46683" w:rsidRDefault="00EE7D00"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46683" w:rsidRDefault="00EE7D00" w:rsidP="003861E4">
            <w:pPr>
              <w:pStyle w:val="TAL"/>
              <w:rPr>
                <w:rFonts w:cs="Arial"/>
                <w:sz w:val="16"/>
                <w:szCs w:val="16"/>
              </w:rPr>
            </w:pPr>
            <w:r w:rsidRPr="00146683">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46683" w:rsidRDefault="00EE7D00"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46683" w:rsidRDefault="00EE7D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46683" w:rsidRDefault="00EE7D00" w:rsidP="000A415D">
            <w:pPr>
              <w:spacing w:after="0"/>
              <w:rPr>
                <w:rFonts w:ascii="Arial" w:hAnsi="Arial"/>
                <w:noProof/>
                <w:sz w:val="16"/>
                <w:szCs w:val="16"/>
                <w:lang w:eastAsia="x-none"/>
              </w:rPr>
            </w:pPr>
            <w:r w:rsidRPr="00146683">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46683" w:rsidRDefault="00EE7D00" w:rsidP="003861E4">
            <w:pPr>
              <w:pStyle w:val="TAL"/>
              <w:rPr>
                <w:sz w:val="16"/>
                <w:szCs w:val="16"/>
              </w:rPr>
            </w:pPr>
            <w:r w:rsidRPr="00146683">
              <w:rPr>
                <w:sz w:val="16"/>
                <w:szCs w:val="16"/>
              </w:rPr>
              <w:t>16.4.0</w:t>
            </w:r>
          </w:p>
        </w:tc>
      </w:tr>
      <w:tr w:rsidR="00146683" w:rsidRPr="00146683"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46683"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46683" w:rsidRDefault="002A7379"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46683" w:rsidRDefault="002A737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46683" w:rsidRDefault="002A7379" w:rsidP="003861E4">
            <w:pPr>
              <w:pStyle w:val="TAL"/>
              <w:rPr>
                <w:rFonts w:cs="Arial"/>
                <w:sz w:val="16"/>
                <w:szCs w:val="16"/>
              </w:rPr>
            </w:pPr>
            <w:r w:rsidRPr="00146683">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46683" w:rsidRDefault="002A737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46683" w:rsidRDefault="002A737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46683" w:rsidRDefault="002A7379" w:rsidP="000A415D">
            <w:pPr>
              <w:spacing w:after="0"/>
              <w:rPr>
                <w:rFonts w:ascii="Arial" w:hAnsi="Arial"/>
                <w:noProof/>
                <w:sz w:val="16"/>
                <w:szCs w:val="16"/>
                <w:lang w:eastAsia="x-none"/>
              </w:rPr>
            </w:pPr>
            <w:r w:rsidRPr="00146683">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46683" w:rsidRDefault="002A7379" w:rsidP="003861E4">
            <w:pPr>
              <w:pStyle w:val="TAL"/>
              <w:rPr>
                <w:sz w:val="16"/>
                <w:szCs w:val="16"/>
              </w:rPr>
            </w:pPr>
            <w:r w:rsidRPr="00146683">
              <w:rPr>
                <w:sz w:val="16"/>
                <w:szCs w:val="16"/>
              </w:rPr>
              <w:t>16.4.0</w:t>
            </w:r>
          </w:p>
        </w:tc>
      </w:tr>
      <w:tr w:rsidR="00146683" w:rsidRPr="00146683"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46683"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46683" w:rsidRDefault="005912D5"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46683" w:rsidRDefault="005912D5"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46683" w:rsidRDefault="005912D5" w:rsidP="003861E4">
            <w:pPr>
              <w:pStyle w:val="TAL"/>
              <w:rPr>
                <w:rFonts w:cs="Arial"/>
                <w:sz w:val="16"/>
                <w:szCs w:val="16"/>
              </w:rPr>
            </w:pPr>
            <w:r w:rsidRPr="00146683">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46683" w:rsidRDefault="005912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46683" w:rsidRDefault="005912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46683" w:rsidRDefault="005912D5" w:rsidP="000A415D">
            <w:pPr>
              <w:spacing w:after="0"/>
              <w:rPr>
                <w:rFonts w:ascii="Arial" w:hAnsi="Arial"/>
                <w:noProof/>
                <w:sz w:val="16"/>
                <w:szCs w:val="16"/>
                <w:lang w:eastAsia="x-none"/>
              </w:rPr>
            </w:pPr>
            <w:r w:rsidRPr="00146683">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46683" w:rsidRDefault="005912D5" w:rsidP="003861E4">
            <w:pPr>
              <w:pStyle w:val="TAL"/>
              <w:rPr>
                <w:sz w:val="16"/>
                <w:szCs w:val="16"/>
              </w:rPr>
            </w:pPr>
            <w:r w:rsidRPr="00146683">
              <w:rPr>
                <w:sz w:val="16"/>
                <w:szCs w:val="16"/>
              </w:rPr>
              <w:t>16.4.0</w:t>
            </w:r>
          </w:p>
        </w:tc>
      </w:tr>
      <w:tr w:rsidR="00146683" w:rsidRPr="00146683"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46683"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46683" w:rsidRDefault="00580C92"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46683" w:rsidRDefault="00580C92" w:rsidP="003861E4">
            <w:pPr>
              <w:pStyle w:val="TAL"/>
              <w:rPr>
                <w:rFonts w:cs="Arial"/>
                <w:sz w:val="16"/>
                <w:szCs w:val="16"/>
              </w:rPr>
            </w:pPr>
            <w:r w:rsidRPr="00146683">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46683" w:rsidRDefault="00580C92" w:rsidP="003861E4">
            <w:pPr>
              <w:pStyle w:val="TAL"/>
              <w:rPr>
                <w:rFonts w:cs="Arial"/>
                <w:sz w:val="16"/>
                <w:szCs w:val="16"/>
              </w:rPr>
            </w:pPr>
            <w:r w:rsidRPr="00146683">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46683" w:rsidRDefault="00580C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46683" w:rsidRDefault="00580C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46683" w:rsidRDefault="00580C9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46683" w:rsidRDefault="00580C92" w:rsidP="003861E4">
            <w:pPr>
              <w:pStyle w:val="TAL"/>
              <w:rPr>
                <w:sz w:val="16"/>
                <w:szCs w:val="16"/>
              </w:rPr>
            </w:pPr>
            <w:r w:rsidRPr="00146683">
              <w:rPr>
                <w:sz w:val="16"/>
                <w:szCs w:val="16"/>
              </w:rPr>
              <w:t>16.4.0</w:t>
            </w:r>
          </w:p>
        </w:tc>
      </w:tr>
      <w:tr w:rsidR="00146683" w:rsidRPr="00146683"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46683"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46683" w:rsidRDefault="00697B3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46683" w:rsidRDefault="00697B3C"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46683" w:rsidRDefault="00697B3C" w:rsidP="003861E4">
            <w:pPr>
              <w:pStyle w:val="TAL"/>
              <w:rPr>
                <w:rFonts w:cs="Arial"/>
                <w:sz w:val="16"/>
                <w:szCs w:val="16"/>
              </w:rPr>
            </w:pPr>
            <w:r w:rsidRPr="00146683">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46683" w:rsidRDefault="00697B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46683" w:rsidRDefault="00697B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46683" w:rsidRDefault="00697B3C" w:rsidP="000A415D">
            <w:pPr>
              <w:spacing w:after="0"/>
              <w:rPr>
                <w:rFonts w:ascii="Arial" w:hAnsi="Arial"/>
                <w:noProof/>
                <w:sz w:val="16"/>
                <w:szCs w:val="16"/>
                <w:lang w:eastAsia="x-none"/>
              </w:rPr>
            </w:pPr>
            <w:r w:rsidRPr="00146683">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46683" w:rsidRDefault="00697B3C" w:rsidP="003861E4">
            <w:pPr>
              <w:pStyle w:val="TAL"/>
              <w:rPr>
                <w:sz w:val="16"/>
                <w:szCs w:val="16"/>
              </w:rPr>
            </w:pPr>
            <w:r w:rsidRPr="00146683">
              <w:rPr>
                <w:sz w:val="16"/>
                <w:szCs w:val="16"/>
              </w:rPr>
              <w:t>16.4.0</w:t>
            </w:r>
          </w:p>
        </w:tc>
      </w:tr>
      <w:tr w:rsidR="00146683" w:rsidRPr="00146683"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46683"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46683" w:rsidRDefault="00EB3CE6"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46683" w:rsidRDefault="00EB3CE6"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46683" w:rsidRDefault="00EB3CE6" w:rsidP="003861E4">
            <w:pPr>
              <w:pStyle w:val="TAL"/>
              <w:rPr>
                <w:rFonts w:cs="Arial"/>
                <w:sz w:val="16"/>
                <w:szCs w:val="16"/>
              </w:rPr>
            </w:pPr>
            <w:r w:rsidRPr="00146683">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46683" w:rsidRDefault="00EB3C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46683" w:rsidRDefault="00EB3CE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46683" w:rsidRDefault="00EB3CE6" w:rsidP="000A415D">
            <w:pPr>
              <w:spacing w:after="0"/>
              <w:rPr>
                <w:rFonts w:ascii="Arial" w:hAnsi="Arial"/>
                <w:noProof/>
                <w:sz w:val="16"/>
                <w:szCs w:val="16"/>
                <w:lang w:eastAsia="x-none"/>
              </w:rPr>
            </w:pPr>
            <w:r w:rsidRPr="00146683">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46683" w:rsidRDefault="00EB3CE6" w:rsidP="003861E4">
            <w:pPr>
              <w:pStyle w:val="TAL"/>
              <w:rPr>
                <w:sz w:val="16"/>
                <w:szCs w:val="16"/>
              </w:rPr>
            </w:pPr>
            <w:r w:rsidRPr="00146683">
              <w:rPr>
                <w:sz w:val="16"/>
                <w:szCs w:val="16"/>
              </w:rPr>
              <w:t>16.4.0</w:t>
            </w:r>
          </w:p>
        </w:tc>
      </w:tr>
      <w:tr w:rsidR="00146683" w:rsidRPr="00146683"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46683"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46683" w:rsidRDefault="009301F7"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46683" w:rsidRDefault="009301F7"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46683" w:rsidRDefault="009301F7" w:rsidP="003861E4">
            <w:pPr>
              <w:pStyle w:val="TAL"/>
              <w:rPr>
                <w:rFonts w:cs="Arial"/>
                <w:sz w:val="16"/>
                <w:szCs w:val="16"/>
              </w:rPr>
            </w:pPr>
            <w:r w:rsidRPr="00146683">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46683" w:rsidRDefault="00930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46683" w:rsidRDefault="009301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46683" w:rsidRDefault="009301F7" w:rsidP="000A415D">
            <w:pPr>
              <w:spacing w:after="0"/>
              <w:rPr>
                <w:rFonts w:ascii="Arial" w:hAnsi="Arial"/>
                <w:noProof/>
                <w:sz w:val="16"/>
                <w:szCs w:val="16"/>
                <w:lang w:eastAsia="x-none"/>
              </w:rPr>
            </w:pPr>
            <w:r w:rsidRPr="00146683">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46683" w:rsidRDefault="009301F7" w:rsidP="003861E4">
            <w:pPr>
              <w:pStyle w:val="TAL"/>
              <w:rPr>
                <w:sz w:val="16"/>
                <w:szCs w:val="16"/>
              </w:rPr>
            </w:pPr>
            <w:r w:rsidRPr="00146683">
              <w:rPr>
                <w:sz w:val="16"/>
                <w:szCs w:val="16"/>
              </w:rPr>
              <w:t>16.4.0</w:t>
            </w:r>
          </w:p>
        </w:tc>
      </w:tr>
      <w:tr w:rsidR="00146683" w:rsidRPr="00146683"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46683"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46683" w:rsidRDefault="0078156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46683" w:rsidRDefault="00781563" w:rsidP="003861E4">
            <w:pPr>
              <w:pStyle w:val="TAL"/>
              <w:rPr>
                <w:rFonts w:cs="Arial"/>
                <w:sz w:val="16"/>
                <w:szCs w:val="16"/>
              </w:rPr>
            </w:pPr>
            <w:r w:rsidRPr="00146683">
              <w:rPr>
                <w:rFonts w:cs="Arial"/>
                <w:sz w:val="16"/>
                <w:szCs w:val="16"/>
              </w:rPr>
              <w:t>RP-210</w:t>
            </w:r>
            <w:r w:rsidR="00751B28" w:rsidRPr="00146683">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46683" w:rsidRDefault="00781563" w:rsidP="003861E4">
            <w:pPr>
              <w:pStyle w:val="TAL"/>
              <w:rPr>
                <w:rFonts w:cs="Arial"/>
                <w:sz w:val="16"/>
                <w:szCs w:val="16"/>
              </w:rPr>
            </w:pPr>
            <w:r w:rsidRPr="00146683">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46683" w:rsidRDefault="0078156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46683" w:rsidRDefault="007815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46683" w:rsidRDefault="00781563" w:rsidP="000A415D">
            <w:pPr>
              <w:spacing w:after="0"/>
              <w:rPr>
                <w:rFonts w:ascii="Arial" w:hAnsi="Arial"/>
                <w:noProof/>
                <w:sz w:val="16"/>
                <w:szCs w:val="16"/>
                <w:lang w:eastAsia="x-none"/>
              </w:rPr>
            </w:pPr>
            <w:r w:rsidRPr="00146683">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46683" w:rsidRDefault="00781563" w:rsidP="003861E4">
            <w:pPr>
              <w:pStyle w:val="TAL"/>
              <w:rPr>
                <w:sz w:val="16"/>
                <w:szCs w:val="16"/>
              </w:rPr>
            </w:pPr>
            <w:r w:rsidRPr="00146683">
              <w:rPr>
                <w:sz w:val="16"/>
                <w:szCs w:val="16"/>
              </w:rPr>
              <w:t>16.4.0</w:t>
            </w:r>
          </w:p>
        </w:tc>
      </w:tr>
      <w:tr w:rsidR="00146683" w:rsidRPr="00146683"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46683"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46683" w:rsidRDefault="009574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46683" w:rsidRDefault="009574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46683" w:rsidRDefault="0095749D" w:rsidP="003861E4">
            <w:pPr>
              <w:pStyle w:val="TAL"/>
              <w:rPr>
                <w:rFonts w:cs="Arial"/>
                <w:sz w:val="16"/>
                <w:szCs w:val="16"/>
              </w:rPr>
            </w:pPr>
            <w:r w:rsidRPr="00146683">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46683" w:rsidRDefault="009574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46683" w:rsidRDefault="009574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46683" w:rsidRDefault="0095749D" w:rsidP="000A415D">
            <w:pPr>
              <w:spacing w:after="0"/>
              <w:rPr>
                <w:rFonts w:ascii="Arial" w:hAnsi="Arial"/>
                <w:noProof/>
                <w:sz w:val="16"/>
                <w:szCs w:val="16"/>
                <w:lang w:eastAsia="x-none"/>
              </w:rPr>
            </w:pPr>
            <w:r w:rsidRPr="00146683">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46683" w:rsidRDefault="0095749D" w:rsidP="003861E4">
            <w:pPr>
              <w:pStyle w:val="TAL"/>
              <w:rPr>
                <w:sz w:val="16"/>
                <w:szCs w:val="16"/>
              </w:rPr>
            </w:pPr>
            <w:r w:rsidRPr="00146683">
              <w:rPr>
                <w:sz w:val="16"/>
                <w:szCs w:val="16"/>
              </w:rPr>
              <w:t>16.4.0</w:t>
            </w:r>
          </w:p>
        </w:tc>
      </w:tr>
      <w:tr w:rsidR="00146683" w:rsidRPr="00146683"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46683"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46683" w:rsidRDefault="007358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46683" w:rsidRDefault="007358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46683" w:rsidRDefault="0073589D" w:rsidP="003861E4">
            <w:pPr>
              <w:pStyle w:val="TAL"/>
              <w:rPr>
                <w:rFonts w:cs="Arial"/>
                <w:sz w:val="16"/>
                <w:szCs w:val="16"/>
              </w:rPr>
            </w:pPr>
            <w:r w:rsidRPr="00146683">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46683" w:rsidRDefault="007358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46683" w:rsidRDefault="007358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46683" w:rsidRDefault="0073589D" w:rsidP="000A415D">
            <w:pPr>
              <w:spacing w:after="0"/>
              <w:rPr>
                <w:rFonts w:ascii="Arial" w:hAnsi="Arial"/>
                <w:noProof/>
                <w:sz w:val="16"/>
                <w:szCs w:val="16"/>
                <w:lang w:eastAsia="x-none"/>
              </w:rPr>
            </w:pPr>
            <w:r w:rsidRPr="00146683">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46683" w:rsidRDefault="0073589D" w:rsidP="003861E4">
            <w:pPr>
              <w:pStyle w:val="TAL"/>
              <w:rPr>
                <w:sz w:val="16"/>
                <w:szCs w:val="16"/>
              </w:rPr>
            </w:pPr>
            <w:r w:rsidRPr="00146683">
              <w:rPr>
                <w:sz w:val="16"/>
                <w:szCs w:val="16"/>
              </w:rPr>
              <w:t>16.4.0</w:t>
            </w:r>
          </w:p>
        </w:tc>
      </w:tr>
      <w:tr w:rsidR="00146683" w:rsidRPr="00146683"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46683"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46683" w:rsidRDefault="001D656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46683" w:rsidRDefault="001D656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46683" w:rsidRDefault="001D656C" w:rsidP="003861E4">
            <w:pPr>
              <w:pStyle w:val="TAL"/>
              <w:rPr>
                <w:rFonts w:cs="Arial"/>
                <w:sz w:val="16"/>
                <w:szCs w:val="16"/>
              </w:rPr>
            </w:pPr>
            <w:r w:rsidRPr="00146683">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46683" w:rsidRDefault="001D656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46683" w:rsidRDefault="001D656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46683" w:rsidRDefault="001D656C" w:rsidP="000A415D">
            <w:pPr>
              <w:spacing w:after="0"/>
              <w:rPr>
                <w:rFonts w:ascii="Arial" w:hAnsi="Arial"/>
                <w:noProof/>
                <w:sz w:val="16"/>
                <w:szCs w:val="16"/>
                <w:lang w:eastAsia="x-none"/>
              </w:rPr>
            </w:pPr>
            <w:r w:rsidRPr="00146683">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46683" w:rsidRDefault="001D656C" w:rsidP="003861E4">
            <w:pPr>
              <w:pStyle w:val="TAL"/>
              <w:rPr>
                <w:sz w:val="16"/>
                <w:szCs w:val="16"/>
              </w:rPr>
            </w:pPr>
            <w:r w:rsidRPr="00146683">
              <w:rPr>
                <w:sz w:val="16"/>
                <w:szCs w:val="16"/>
              </w:rPr>
              <w:t>16.4.0</w:t>
            </w:r>
          </w:p>
        </w:tc>
      </w:tr>
      <w:tr w:rsidR="00146683" w:rsidRPr="00146683"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46683"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46683" w:rsidRDefault="00D4668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46683" w:rsidRDefault="00D4668C"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46683" w:rsidRDefault="00D4668C" w:rsidP="003861E4">
            <w:pPr>
              <w:pStyle w:val="TAL"/>
              <w:rPr>
                <w:rFonts w:cs="Arial"/>
                <w:sz w:val="16"/>
                <w:szCs w:val="16"/>
              </w:rPr>
            </w:pPr>
            <w:r w:rsidRPr="00146683">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46683" w:rsidRDefault="00D466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46683" w:rsidRDefault="00D4668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46683" w:rsidRDefault="00D4668C" w:rsidP="000A415D">
            <w:pPr>
              <w:spacing w:after="0"/>
              <w:rPr>
                <w:rFonts w:ascii="Arial" w:hAnsi="Arial"/>
                <w:noProof/>
                <w:sz w:val="16"/>
                <w:szCs w:val="16"/>
                <w:lang w:eastAsia="x-none"/>
              </w:rPr>
            </w:pPr>
            <w:r w:rsidRPr="00146683">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46683" w:rsidRDefault="00D4668C" w:rsidP="003861E4">
            <w:pPr>
              <w:pStyle w:val="TAL"/>
              <w:rPr>
                <w:sz w:val="16"/>
                <w:szCs w:val="16"/>
              </w:rPr>
            </w:pPr>
            <w:r w:rsidRPr="00146683">
              <w:rPr>
                <w:sz w:val="16"/>
                <w:szCs w:val="16"/>
              </w:rPr>
              <w:t>16.4.0</w:t>
            </w:r>
          </w:p>
        </w:tc>
      </w:tr>
      <w:tr w:rsidR="00146683" w:rsidRPr="00146683"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46683"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46683" w:rsidRDefault="00C068F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46683" w:rsidRDefault="00C068FF"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46683" w:rsidRDefault="00C068FF" w:rsidP="003861E4">
            <w:pPr>
              <w:pStyle w:val="TAL"/>
              <w:rPr>
                <w:rFonts w:cs="Arial"/>
                <w:sz w:val="16"/>
                <w:szCs w:val="16"/>
              </w:rPr>
            </w:pPr>
            <w:r w:rsidRPr="00146683">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46683" w:rsidRDefault="00C068F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46683" w:rsidRDefault="00C068F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46683" w:rsidRDefault="00C068FF" w:rsidP="000A415D">
            <w:pPr>
              <w:spacing w:after="0"/>
              <w:rPr>
                <w:rFonts w:ascii="Arial" w:hAnsi="Arial"/>
                <w:noProof/>
                <w:sz w:val="16"/>
                <w:szCs w:val="16"/>
                <w:lang w:eastAsia="x-none"/>
              </w:rPr>
            </w:pPr>
            <w:r w:rsidRPr="00146683">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46683" w:rsidRDefault="00C068FF" w:rsidP="003861E4">
            <w:pPr>
              <w:pStyle w:val="TAL"/>
              <w:rPr>
                <w:sz w:val="16"/>
                <w:szCs w:val="16"/>
              </w:rPr>
            </w:pPr>
            <w:r w:rsidRPr="00146683">
              <w:rPr>
                <w:sz w:val="16"/>
                <w:szCs w:val="16"/>
              </w:rPr>
              <w:t>16.4.0</w:t>
            </w:r>
          </w:p>
        </w:tc>
      </w:tr>
      <w:tr w:rsidR="00146683" w:rsidRPr="00146683"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46683"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46683" w:rsidRDefault="00F24E4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46683" w:rsidRDefault="00F24E4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46683" w:rsidRDefault="00F24E49" w:rsidP="003861E4">
            <w:pPr>
              <w:pStyle w:val="TAL"/>
              <w:rPr>
                <w:rFonts w:cs="Arial"/>
                <w:sz w:val="16"/>
                <w:szCs w:val="16"/>
              </w:rPr>
            </w:pPr>
            <w:r w:rsidRPr="00146683">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46683" w:rsidRDefault="00F24E4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46683" w:rsidRDefault="00F24E4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46683" w:rsidRDefault="00F24E49"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46683" w:rsidRDefault="00F24E49" w:rsidP="003861E4">
            <w:pPr>
              <w:pStyle w:val="TAL"/>
              <w:rPr>
                <w:sz w:val="16"/>
                <w:szCs w:val="16"/>
              </w:rPr>
            </w:pPr>
            <w:r w:rsidRPr="00146683">
              <w:rPr>
                <w:sz w:val="16"/>
                <w:szCs w:val="16"/>
              </w:rPr>
              <w:t>16.4.0</w:t>
            </w:r>
          </w:p>
        </w:tc>
      </w:tr>
      <w:tr w:rsidR="00146683" w:rsidRPr="00146683"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46683" w:rsidRDefault="00F21A76"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46683" w:rsidRDefault="00F21A76"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46683" w:rsidRDefault="00F21A76" w:rsidP="003861E4">
            <w:pPr>
              <w:pStyle w:val="TAL"/>
              <w:rPr>
                <w:rFonts w:cs="Arial"/>
                <w:sz w:val="16"/>
                <w:szCs w:val="16"/>
              </w:rPr>
            </w:pPr>
            <w:r w:rsidRPr="00146683">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46683" w:rsidRDefault="00F21A7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46683" w:rsidRDefault="00F21A76" w:rsidP="003861E4">
            <w:pPr>
              <w:pStyle w:val="TAL"/>
              <w:rPr>
                <w:sz w:val="16"/>
                <w:szCs w:val="16"/>
              </w:rPr>
            </w:pPr>
            <w:r w:rsidRPr="00146683">
              <w:rPr>
                <w:sz w:val="16"/>
                <w:szCs w:val="16"/>
              </w:rPr>
              <w:t>16.4.0</w:t>
            </w:r>
          </w:p>
        </w:tc>
      </w:tr>
      <w:tr w:rsidR="00146683" w:rsidRPr="00146683"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46683" w:rsidRDefault="00F21A76"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46683" w:rsidRDefault="00F21A76" w:rsidP="003861E4">
            <w:pPr>
              <w:pStyle w:val="TAL"/>
              <w:rPr>
                <w:rFonts w:cs="Arial"/>
                <w:sz w:val="16"/>
                <w:szCs w:val="16"/>
              </w:rPr>
            </w:pPr>
            <w:r w:rsidRPr="00146683">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46683" w:rsidRDefault="00F21A76" w:rsidP="003861E4">
            <w:pPr>
              <w:pStyle w:val="TAL"/>
              <w:rPr>
                <w:rFonts w:cs="Arial"/>
                <w:sz w:val="16"/>
                <w:szCs w:val="16"/>
              </w:rPr>
            </w:pPr>
            <w:r w:rsidRPr="00146683">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46683" w:rsidRDefault="00F21A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46683" w:rsidRDefault="00F21A76" w:rsidP="003861E4">
            <w:pPr>
              <w:pStyle w:val="TAL"/>
              <w:rPr>
                <w:sz w:val="16"/>
                <w:szCs w:val="16"/>
              </w:rPr>
            </w:pPr>
            <w:r w:rsidRPr="00146683">
              <w:rPr>
                <w:sz w:val="16"/>
                <w:szCs w:val="16"/>
              </w:rPr>
              <w:t>16.4.0</w:t>
            </w:r>
          </w:p>
        </w:tc>
      </w:tr>
      <w:tr w:rsidR="00146683" w:rsidRPr="00146683"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46683"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46683" w:rsidRDefault="00370B2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46683" w:rsidRDefault="00370B2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46683" w:rsidRDefault="00370B2C" w:rsidP="003861E4">
            <w:pPr>
              <w:pStyle w:val="TAL"/>
              <w:rPr>
                <w:rFonts w:cs="Arial"/>
                <w:sz w:val="16"/>
                <w:szCs w:val="16"/>
              </w:rPr>
            </w:pPr>
            <w:r w:rsidRPr="00146683">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46683" w:rsidRDefault="00370B2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46683" w:rsidRDefault="00370B2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46683" w:rsidRDefault="00370B2C" w:rsidP="000A415D">
            <w:pPr>
              <w:spacing w:after="0"/>
              <w:rPr>
                <w:rFonts w:ascii="Arial" w:hAnsi="Arial"/>
                <w:noProof/>
                <w:sz w:val="16"/>
                <w:szCs w:val="16"/>
                <w:lang w:eastAsia="x-none"/>
              </w:rPr>
            </w:pPr>
            <w:r w:rsidRPr="00146683">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46683" w:rsidRDefault="00370B2C" w:rsidP="003861E4">
            <w:pPr>
              <w:pStyle w:val="TAL"/>
              <w:rPr>
                <w:sz w:val="16"/>
                <w:szCs w:val="16"/>
              </w:rPr>
            </w:pPr>
            <w:r w:rsidRPr="00146683">
              <w:rPr>
                <w:sz w:val="16"/>
                <w:szCs w:val="16"/>
              </w:rPr>
              <w:t>16.4.0</w:t>
            </w:r>
          </w:p>
        </w:tc>
      </w:tr>
      <w:tr w:rsidR="00146683" w:rsidRPr="00146683"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46683"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46683" w:rsidRDefault="00E15090"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46683" w:rsidRDefault="00E15090"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46683" w:rsidRDefault="00E15090" w:rsidP="003861E4">
            <w:pPr>
              <w:pStyle w:val="TAL"/>
              <w:rPr>
                <w:rFonts w:cs="Arial"/>
                <w:sz w:val="16"/>
                <w:szCs w:val="16"/>
              </w:rPr>
            </w:pPr>
            <w:r w:rsidRPr="00146683">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46683" w:rsidRDefault="00E1509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46683" w:rsidRDefault="00E1509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46683" w:rsidRDefault="00E15090"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46683" w:rsidRDefault="00E15090" w:rsidP="003861E4">
            <w:pPr>
              <w:pStyle w:val="TAL"/>
              <w:rPr>
                <w:sz w:val="16"/>
                <w:szCs w:val="16"/>
              </w:rPr>
            </w:pPr>
            <w:r w:rsidRPr="00146683">
              <w:rPr>
                <w:sz w:val="16"/>
                <w:szCs w:val="16"/>
              </w:rPr>
              <w:t>16.4.0</w:t>
            </w:r>
          </w:p>
        </w:tc>
      </w:tr>
      <w:tr w:rsidR="00146683" w:rsidRPr="00146683"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46683"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46683" w:rsidRDefault="0073773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46683" w:rsidRDefault="0073773C" w:rsidP="003861E4">
            <w:pPr>
              <w:pStyle w:val="TAL"/>
              <w:rPr>
                <w:rFonts w:cs="Arial"/>
                <w:sz w:val="16"/>
                <w:szCs w:val="16"/>
              </w:rPr>
            </w:pPr>
            <w:r w:rsidRPr="00146683">
              <w:rPr>
                <w:rFonts w:cs="Arial"/>
                <w:sz w:val="16"/>
                <w:szCs w:val="16"/>
              </w:rPr>
              <w:t>RP-210</w:t>
            </w:r>
            <w:r w:rsidR="00685310" w:rsidRPr="00146683">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46683" w:rsidRDefault="0073773C" w:rsidP="003861E4">
            <w:pPr>
              <w:pStyle w:val="TAL"/>
              <w:rPr>
                <w:rFonts w:cs="Arial"/>
                <w:sz w:val="16"/>
                <w:szCs w:val="16"/>
              </w:rPr>
            </w:pPr>
            <w:r w:rsidRPr="00146683">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46683" w:rsidRDefault="007377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46683" w:rsidRDefault="007377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46683" w:rsidRDefault="0073773C" w:rsidP="000A415D">
            <w:pPr>
              <w:spacing w:after="0"/>
              <w:rPr>
                <w:rFonts w:ascii="Arial" w:hAnsi="Arial"/>
                <w:noProof/>
                <w:sz w:val="16"/>
                <w:szCs w:val="16"/>
                <w:lang w:eastAsia="x-none"/>
              </w:rPr>
            </w:pPr>
            <w:r w:rsidRPr="00146683">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46683" w:rsidRDefault="0073773C" w:rsidP="003861E4">
            <w:pPr>
              <w:pStyle w:val="TAL"/>
              <w:rPr>
                <w:sz w:val="16"/>
                <w:szCs w:val="16"/>
              </w:rPr>
            </w:pPr>
            <w:r w:rsidRPr="00146683">
              <w:rPr>
                <w:sz w:val="16"/>
                <w:szCs w:val="16"/>
              </w:rPr>
              <w:t>16.4.0</w:t>
            </w:r>
          </w:p>
        </w:tc>
      </w:tr>
      <w:tr w:rsidR="00146683" w:rsidRPr="00146683"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46683"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46683" w:rsidRDefault="00AA7FE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46683" w:rsidRDefault="00AA7FE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46683" w:rsidRDefault="00AA7FEF" w:rsidP="003861E4">
            <w:pPr>
              <w:pStyle w:val="TAL"/>
              <w:rPr>
                <w:rFonts w:cs="Arial"/>
                <w:sz w:val="16"/>
                <w:szCs w:val="16"/>
              </w:rPr>
            </w:pPr>
            <w:r w:rsidRPr="00146683">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46683" w:rsidRDefault="00AA7F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46683" w:rsidRDefault="00AA7F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46683" w:rsidRDefault="00AA7FEF" w:rsidP="000A415D">
            <w:pPr>
              <w:spacing w:after="0"/>
              <w:rPr>
                <w:rFonts w:ascii="Arial" w:hAnsi="Arial"/>
                <w:noProof/>
                <w:sz w:val="16"/>
                <w:szCs w:val="16"/>
                <w:lang w:eastAsia="x-none"/>
              </w:rPr>
            </w:pPr>
            <w:r w:rsidRPr="00146683">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46683" w:rsidRDefault="00AA7FEF" w:rsidP="003861E4">
            <w:pPr>
              <w:pStyle w:val="TAL"/>
              <w:rPr>
                <w:sz w:val="16"/>
                <w:szCs w:val="16"/>
              </w:rPr>
            </w:pPr>
            <w:r w:rsidRPr="00146683">
              <w:rPr>
                <w:sz w:val="16"/>
                <w:szCs w:val="16"/>
              </w:rPr>
              <w:t>16.4.0</w:t>
            </w:r>
          </w:p>
        </w:tc>
      </w:tr>
      <w:tr w:rsidR="00146683" w:rsidRPr="00146683"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46683"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46683" w:rsidRDefault="009D4A3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46683" w:rsidRDefault="009D4A3F"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46683" w:rsidRDefault="009D4A3F" w:rsidP="003861E4">
            <w:pPr>
              <w:pStyle w:val="TAL"/>
              <w:rPr>
                <w:rFonts w:cs="Arial"/>
                <w:sz w:val="16"/>
                <w:szCs w:val="16"/>
              </w:rPr>
            </w:pPr>
            <w:r w:rsidRPr="00146683">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46683" w:rsidRDefault="009D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46683" w:rsidRDefault="009D4A3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46683" w:rsidRDefault="009D4A3F" w:rsidP="000A415D">
            <w:pPr>
              <w:spacing w:after="0"/>
              <w:rPr>
                <w:rFonts w:ascii="Arial" w:hAnsi="Arial"/>
                <w:noProof/>
                <w:sz w:val="16"/>
                <w:szCs w:val="16"/>
                <w:lang w:eastAsia="x-none"/>
              </w:rPr>
            </w:pPr>
            <w:r w:rsidRPr="00146683">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46683" w:rsidRDefault="009D4A3F" w:rsidP="003861E4">
            <w:pPr>
              <w:pStyle w:val="TAL"/>
              <w:rPr>
                <w:sz w:val="16"/>
                <w:szCs w:val="16"/>
              </w:rPr>
            </w:pPr>
            <w:r w:rsidRPr="00146683">
              <w:rPr>
                <w:sz w:val="16"/>
                <w:szCs w:val="16"/>
              </w:rPr>
              <w:t>16.4.0</w:t>
            </w:r>
          </w:p>
        </w:tc>
      </w:tr>
      <w:tr w:rsidR="00146683" w:rsidRPr="00146683"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46683"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46683" w:rsidRDefault="0027730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46683" w:rsidRDefault="0027730F"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46683" w:rsidRDefault="0027730F" w:rsidP="003861E4">
            <w:pPr>
              <w:pStyle w:val="TAL"/>
              <w:rPr>
                <w:rFonts w:cs="Arial"/>
                <w:sz w:val="16"/>
                <w:szCs w:val="16"/>
              </w:rPr>
            </w:pPr>
            <w:r w:rsidRPr="00146683">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46683" w:rsidRDefault="0027730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46683" w:rsidRDefault="0027730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46683" w:rsidRDefault="0027730F" w:rsidP="000A415D">
            <w:pPr>
              <w:spacing w:after="0"/>
              <w:rPr>
                <w:rFonts w:ascii="Arial" w:hAnsi="Arial"/>
                <w:noProof/>
                <w:sz w:val="16"/>
                <w:szCs w:val="16"/>
                <w:lang w:eastAsia="x-none"/>
              </w:rPr>
            </w:pPr>
            <w:r w:rsidRPr="00146683">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46683" w:rsidRDefault="0027730F" w:rsidP="003861E4">
            <w:pPr>
              <w:pStyle w:val="TAL"/>
              <w:rPr>
                <w:sz w:val="16"/>
                <w:szCs w:val="16"/>
              </w:rPr>
            </w:pPr>
            <w:r w:rsidRPr="00146683">
              <w:rPr>
                <w:sz w:val="16"/>
                <w:szCs w:val="16"/>
              </w:rPr>
              <w:t>16.4.0</w:t>
            </w:r>
          </w:p>
        </w:tc>
      </w:tr>
      <w:tr w:rsidR="00146683" w:rsidRPr="00146683"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46683"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46683" w:rsidRDefault="00DC4264"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46683" w:rsidRDefault="00DC4264"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46683" w:rsidRDefault="00DC4264" w:rsidP="003861E4">
            <w:pPr>
              <w:pStyle w:val="TAL"/>
              <w:rPr>
                <w:rFonts w:cs="Arial"/>
                <w:sz w:val="16"/>
                <w:szCs w:val="16"/>
              </w:rPr>
            </w:pPr>
            <w:r w:rsidRPr="00146683">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46683" w:rsidRDefault="00DC426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46683" w:rsidRDefault="00DC42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46683" w:rsidRDefault="00DC4264" w:rsidP="000A415D">
            <w:pPr>
              <w:spacing w:after="0"/>
              <w:rPr>
                <w:rFonts w:ascii="Arial" w:hAnsi="Arial"/>
                <w:noProof/>
                <w:sz w:val="16"/>
                <w:szCs w:val="16"/>
                <w:lang w:eastAsia="x-none"/>
              </w:rPr>
            </w:pPr>
            <w:r w:rsidRPr="00146683">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46683" w:rsidRDefault="00DC4264" w:rsidP="003861E4">
            <w:pPr>
              <w:pStyle w:val="TAL"/>
              <w:rPr>
                <w:sz w:val="16"/>
                <w:szCs w:val="16"/>
              </w:rPr>
            </w:pPr>
            <w:r w:rsidRPr="00146683">
              <w:rPr>
                <w:sz w:val="16"/>
                <w:szCs w:val="16"/>
              </w:rPr>
              <w:t>16.4.0</w:t>
            </w:r>
          </w:p>
        </w:tc>
      </w:tr>
      <w:tr w:rsidR="00146683" w:rsidRPr="00146683"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46683" w:rsidRDefault="00226EC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46683" w:rsidRDefault="00226ECF" w:rsidP="003861E4">
            <w:pPr>
              <w:pStyle w:val="TAL"/>
              <w:rPr>
                <w:rFonts w:cs="Arial"/>
                <w:sz w:val="16"/>
                <w:szCs w:val="16"/>
              </w:rPr>
            </w:pPr>
            <w:r w:rsidRPr="00146683">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46683" w:rsidRDefault="00226ECF"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46683" w:rsidRDefault="00226ECF" w:rsidP="003861E4">
            <w:pPr>
              <w:pStyle w:val="TAL"/>
              <w:rPr>
                <w:sz w:val="16"/>
                <w:szCs w:val="16"/>
              </w:rPr>
            </w:pPr>
            <w:r w:rsidRPr="00146683">
              <w:rPr>
                <w:sz w:val="16"/>
                <w:szCs w:val="16"/>
              </w:rPr>
              <w:t>16.4.0</w:t>
            </w:r>
          </w:p>
        </w:tc>
      </w:tr>
      <w:tr w:rsidR="00146683" w:rsidRPr="00146683"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46683" w:rsidRDefault="00226ECF" w:rsidP="003861E4">
            <w:pPr>
              <w:pStyle w:val="TAL"/>
              <w:rPr>
                <w:rFonts w:cs="Arial"/>
                <w:sz w:val="16"/>
                <w:szCs w:val="16"/>
              </w:rPr>
            </w:pPr>
            <w:r w:rsidRPr="00146683">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46683" w:rsidRDefault="00226ECF" w:rsidP="003861E4">
            <w:pPr>
              <w:pStyle w:val="TAL"/>
              <w:rPr>
                <w:rFonts w:cs="Arial"/>
                <w:sz w:val="16"/>
                <w:szCs w:val="16"/>
              </w:rPr>
            </w:pPr>
            <w:r w:rsidRPr="00146683">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46683" w:rsidRDefault="00226E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46683" w:rsidRDefault="00226ECF" w:rsidP="003861E4">
            <w:pPr>
              <w:pStyle w:val="TAL"/>
              <w:rPr>
                <w:sz w:val="16"/>
                <w:szCs w:val="16"/>
              </w:rPr>
            </w:pPr>
            <w:r w:rsidRPr="00146683">
              <w:rPr>
                <w:sz w:val="16"/>
                <w:szCs w:val="16"/>
              </w:rPr>
              <w:t>16.4.0</w:t>
            </w:r>
          </w:p>
        </w:tc>
      </w:tr>
      <w:tr w:rsidR="00146683" w:rsidRPr="00146683"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46683"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46683" w:rsidRDefault="00E65EAB"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46683" w:rsidRDefault="00E65EAB"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46683" w:rsidRDefault="00E65EAB" w:rsidP="003861E4">
            <w:pPr>
              <w:pStyle w:val="TAL"/>
              <w:rPr>
                <w:rFonts w:cs="Arial"/>
                <w:sz w:val="16"/>
                <w:szCs w:val="16"/>
              </w:rPr>
            </w:pPr>
            <w:r w:rsidRPr="00146683">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46683" w:rsidRDefault="00E65EA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46683" w:rsidRDefault="00E65E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46683" w:rsidRDefault="00E65EAB"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46683" w:rsidRDefault="00E65EAB" w:rsidP="003861E4">
            <w:pPr>
              <w:pStyle w:val="TAL"/>
              <w:rPr>
                <w:sz w:val="16"/>
                <w:szCs w:val="16"/>
              </w:rPr>
            </w:pPr>
            <w:r w:rsidRPr="00146683">
              <w:rPr>
                <w:sz w:val="16"/>
                <w:szCs w:val="16"/>
              </w:rPr>
              <w:t>16.4.0</w:t>
            </w:r>
          </w:p>
        </w:tc>
      </w:tr>
      <w:tr w:rsidR="00146683" w:rsidRPr="00146683"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46683"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46683" w:rsidRDefault="00D6513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46683" w:rsidRDefault="00D65139"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46683" w:rsidRDefault="00D65139" w:rsidP="003861E4">
            <w:pPr>
              <w:pStyle w:val="TAL"/>
              <w:rPr>
                <w:rFonts w:cs="Arial"/>
                <w:sz w:val="16"/>
                <w:szCs w:val="16"/>
              </w:rPr>
            </w:pPr>
            <w:r w:rsidRPr="00146683">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46683" w:rsidRDefault="00D651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46683" w:rsidRDefault="00D651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46683" w:rsidRDefault="00D65139" w:rsidP="000A415D">
            <w:pPr>
              <w:spacing w:after="0"/>
              <w:rPr>
                <w:rFonts w:ascii="Arial" w:hAnsi="Arial"/>
                <w:noProof/>
                <w:sz w:val="16"/>
                <w:szCs w:val="16"/>
                <w:lang w:eastAsia="x-none"/>
              </w:rPr>
            </w:pPr>
            <w:r w:rsidRPr="00146683">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46683" w:rsidRDefault="00D65139" w:rsidP="003861E4">
            <w:pPr>
              <w:pStyle w:val="TAL"/>
              <w:rPr>
                <w:sz w:val="16"/>
                <w:szCs w:val="16"/>
              </w:rPr>
            </w:pPr>
            <w:r w:rsidRPr="00146683">
              <w:rPr>
                <w:sz w:val="16"/>
                <w:szCs w:val="16"/>
              </w:rPr>
              <w:t>16.4.0</w:t>
            </w:r>
          </w:p>
        </w:tc>
      </w:tr>
      <w:tr w:rsidR="00146683" w:rsidRPr="00146683"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46683"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46683" w:rsidRDefault="00C174A3"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46683" w:rsidRDefault="00C174A3"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46683" w:rsidRDefault="00C174A3" w:rsidP="003861E4">
            <w:pPr>
              <w:pStyle w:val="TAL"/>
              <w:rPr>
                <w:rFonts w:cs="Arial"/>
                <w:sz w:val="16"/>
                <w:szCs w:val="16"/>
              </w:rPr>
            </w:pPr>
            <w:r w:rsidRPr="00146683">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46683" w:rsidRDefault="00C174A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46683" w:rsidRDefault="00C174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46683" w:rsidRDefault="00C174A3" w:rsidP="000A415D">
            <w:pPr>
              <w:spacing w:after="0"/>
              <w:rPr>
                <w:rFonts w:ascii="Arial" w:hAnsi="Arial"/>
                <w:noProof/>
                <w:sz w:val="16"/>
                <w:szCs w:val="16"/>
                <w:lang w:eastAsia="x-none"/>
              </w:rPr>
            </w:pPr>
            <w:r w:rsidRPr="00146683">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46683" w:rsidRDefault="00C174A3" w:rsidP="003861E4">
            <w:pPr>
              <w:pStyle w:val="TAL"/>
              <w:rPr>
                <w:sz w:val="16"/>
                <w:szCs w:val="16"/>
              </w:rPr>
            </w:pPr>
            <w:r w:rsidRPr="00146683">
              <w:rPr>
                <w:sz w:val="16"/>
                <w:szCs w:val="16"/>
              </w:rPr>
              <w:t>16.4.0</w:t>
            </w:r>
          </w:p>
        </w:tc>
      </w:tr>
      <w:tr w:rsidR="00146683" w:rsidRPr="00146683"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46683" w:rsidRDefault="00ED4940" w:rsidP="003861E4">
            <w:pPr>
              <w:pStyle w:val="TAL"/>
              <w:rPr>
                <w:sz w:val="16"/>
                <w:szCs w:val="16"/>
              </w:rPr>
            </w:pPr>
            <w:r w:rsidRPr="00146683">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46683" w:rsidRDefault="00ED4940"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46683" w:rsidRDefault="00ED4940" w:rsidP="003861E4">
            <w:pPr>
              <w:pStyle w:val="TAL"/>
              <w:rPr>
                <w:rFonts w:cs="Arial"/>
                <w:sz w:val="16"/>
                <w:szCs w:val="16"/>
              </w:rPr>
            </w:pPr>
            <w:r w:rsidRPr="00146683">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46683" w:rsidRDefault="00ED4940" w:rsidP="003861E4">
            <w:pPr>
              <w:pStyle w:val="TAL"/>
              <w:rPr>
                <w:rFonts w:cs="Arial"/>
                <w:sz w:val="16"/>
                <w:szCs w:val="16"/>
              </w:rPr>
            </w:pPr>
            <w:r w:rsidRPr="00146683">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46683" w:rsidRDefault="00ED4940"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46683" w:rsidRDefault="00D46C6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46683" w:rsidRDefault="00ED4940" w:rsidP="000A415D">
            <w:pPr>
              <w:spacing w:after="0"/>
              <w:rPr>
                <w:rFonts w:ascii="Arial" w:hAnsi="Arial"/>
                <w:noProof/>
                <w:sz w:val="16"/>
                <w:szCs w:val="16"/>
                <w:lang w:eastAsia="x-none"/>
              </w:rPr>
            </w:pPr>
            <w:r w:rsidRPr="00146683">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46683" w:rsidRDefault="00ED4940" w:rsidP="003861E4">
            <w:pPr>
              <w:pStyle w:val="TAL"/>
              <w:rPr>
                <w:sz w:val="16"/>
                <w:szCs w:val="16"/>
              </w:rPr>
            </w:pPr>
            <w:r w:rsidRPr="00146683">
              <w:rPr>
                <w:sz w:val="16"/>
                <w:szCs w:val="16"/>
              </w:rPr>
              <w:t>16.5.0</w:t>
            </w:r>
          </w:p>
        </w:tc>
      </w:tr>
      <w:tr w:rsidR="00146683" w:rsidRPr="00146683"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146683" w:rsidRDefault="00755FC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146683" w:rsidRDefault="00755FCE" w:rsidP="003861E4">
            <w:pPr>
              <w:pStyle w:val="TAL"/>
              <w:rPr>
                <w:rFonts w:cs="Arial"/>
                <w:sz w:val="16"/>
                <w:szCs w:val="16"/>
              </w:rPr>
            </w:pPr>
            <w:r w:rsidRPr="00146683">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146683" w:rsidRDefault="00D46C6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146683" w:rsidRDefault="00755FCE" w:rsidP="003861E4">
            <w:pPr>
              <w:pStyle w:val="TAL"/>
              <w:rPr>
                <w:sz w:val="16"/>
                <w:szCs w:val="16"/>
              </w:rPr>
            </w:pPr>
            <w:r w:rsidRPr="00146683">
              <w:rPr>
                <w:sz w:val="16"/>
                <w:szCs w:val="16"/>
              </w:rPr>
              <w:t>16.5.0</w:t>
            </w:r>
          </w:p>
        </w:tc>
      </w:tr>
      <w:tr w:rsidR="00146683" w:rsidRPr="00146683"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146683" w:rsidRDefault="00755FCE"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146683" w:rsidRDefault="00755FCE" w:rsidP="003861E4">
            <w:pPr>
              <w:pStyle w:val="TAL"/>
              <w:rPr>
                <w:rFonts w:cs="Arial"/>
                <w:sz w:val="16"/>
                <w:szCs w:val="16"/>
              </w:rPr>
            </w:pPr>
            <w:r w:rsidRPr="00146683">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146683" w:rsidRDefault="00755FCE" w:rsidP="003861E4">
            <w:pPr>
              <w:pStyle w:val="TAL"/>
              <w:rPr>
                <w:sz w:val="16"/>
                <w:szCs w:val="16"/>
              </w:rPr>
            </w:pPr>
            <w:r w:rsidRPr="00146683">
              <w:rPr>
                <w:sz w:val="16"/>
                <w:szCs w:val="16"/>
              </w:rPr>
              <w:t>16.5.0</w:t>
            </w:r>
          </w:p>
        </w:tc>
      </w:tr>
      <w:tr w:rsidR="00146683" w:rsidRPr="00146683"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146683" w:rsidRDefault="00755FCE"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146683" w:rsidRDefault="00755FCE" w:rsidP="003861E4">
            <w:pPr>
              <w:pStyle w:val="TAL"/>
              <w:rPr>
                <w:rFonts w:cs="Arial"/>
                <w:sz w:val="16"/>
                <w:szCs w:val="16"/>
              </w:rPr>
            </w:pPr>
            <w:r w:rsidRPr="00146683">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146683" w:rsidRDefault="00755FC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146683" w:rsidRDefault="00755FCE" w:rsidP="003861E4">
            <w:pPr>
              <w:pStyle w:val="TAL"/>
              <w:rPr>
                <w:sz w:val="16"/>
                <w:szCs w:val="16"/>
              </w:rPr>
            </w:pPr>
            <w:r w:rsidRPr="00146683">
              <w:rPr>
                <w:sz w:val="16"/>
                <w:szCs w:val="16"/>
              </w:rPr>
              <w:t>16.5.0</w:t>
            </w:r>
          </w:p>
        </w:tc>
      </w:tr>
      <w:tr w:rsidR="00146683" w:rsidRPr="00146683"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146683"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146683" w:rsidRDefault="003701F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146683" w:rsidRDefault="003701FA"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146683" w:rsidRDefault="003701FA" w:rsidP="003861E4">
            <w:pPr>
              <w:pStyle w:val="TAL"/>
              <w:rPr>
                <w:rFonts w:cs="Arial"/>
                <w:sz w:val="16"/>
                <w:szCs w:val="16"/>
              </w:rPr>
            </w:pPr>
            <w:r w:rsidRPr="00146683">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146683" w:rsidRDefault="003701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146683" w:rsidRDefault="003701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146683" w:rsidRDefault="003701FA" w:rsidP="000A415D">
            <w:pPr>
              <w:spacing w:after="0"/>
              <w:rPr>
                <w:rFonts w:ascii="Arial" w:hAnsi="Arial"/>
                <w:noProof/>
                <w:sz w:val="16"/>
                <w:szCs w:val="16"/>
                <w:lang w:eastAsia="x-none"/>
              </w:rPr>
            </w:pPr>
            <w:r w:rsidRPr="00146683">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146683" w:rsidRDefault="003701FA" w:rsidP="003861E4">
            <w:pPr>
              <w:pStyle w:val="TAL"/>
              <w:rPr>
                <w:sz w:val="16"/>
                <w:szCs w:val="16"/>
              </w:rPr>
            </w:pPr>
            <w:r w:rsidRPr="00146683">
              <w:rPr>
                <w:sz w:val="16"/>
                <w:szCs w:val="16"/>
              </w:rPr>
              <w:t>16.5.0</w:t>
            </w:r>
          </w:p>
        </w:tc>
      </w:tr>
      <w:tr w:rsidR="00146683" w:rsidRPr="00146683"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146683"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146683" w:rsidRDefault="002F1D0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146683" w:rsidRDefault="002F1D05"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146683" w:rsidRDefault="002F1D05" w:rsidP="003861E4">
            <w:pPr>
              <w:pStyle w:val="TAL"/>
              <w:rPr>
                <w:rFonts w:cs="Arial"/>
                <w:sz w:val="16"/>
                <w:szCs w:val="16"/>
              </w:rPr>
            </w:pPr>
            <w:r w:rsidRPr="00146683">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146683" w:rsidRDefault="002F1D0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146683" w:rsidRDefault="002F1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146683" w:rsidRDefault="002F1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146683" w:rsidRDefault="002F1D05" w:rsidP="003861E4">
            <w:pPr>
              <w:pStyle w:val="TAL"/>
              <w:rPr>
                <w:sz w:val="16"/>
                <w:szCs w:val="16"/>
              </w:rPr>
            </w:pPr>
            <w:r w:rsidRPr="00146683">
              <w:rPr>
                <w:sz w:val="16"/>
                <w:szCs w:val="16"/>
              </w:rPr>
              <w:t>16.5.0</w:t>
            </w:r>
          </w:p>
        </w:tc>
      </w:tr>
      <w:tr w:rsidR="00146683" w:rsidRPr="00146683"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146683"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146683" w:rsidRDefault="005E389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146683" w:rsidRDefault="005E3893"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146683" w:rsidRDefault="005E3893" w:rsidP="003861E4">
            <w:pPr>
              <w:pStyle w:val="TAL"/>
              <w:rPr>
                <w:rFonts w:cs="Arial"/>
                <w:sz w:val="16"/>
                <w:szCs w:val="16"/>
              </w:rPr>
            </w:pPr>
            <w:r w:rsidRPr="00146683">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146683" w:rsidRDefault="005E38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146683" w:rsidRDefault="005E389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146683" w:rsidRDefault="005E3893"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146683" w:rsidRDefault="005E3893" w:rsidP="003861E4">
            <w:pPr>
              <w:pStyle w:val="TAL"/>
              <w:rPr>
                <w:sz w:val="16"/>
                <w:szCs w:val="16"/>
              </w:rPr>
            </w:pPr>
            <w:r w:rsidRPr="00146683">
              <w:rPr>
                <w:sz w:val="16"/>
                <w:szCs w:val="16"/>
              </w:rPr>
              <w:t>16.5.0</w:t>
            </w:r>
          </w:p>
        </w:tc>
      </w:tr>
      <w:tr w:rsidR="00146683" w:rsidRPr="00146683"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146683" w:rsidRDefault="00437134" w:rsidP="003861E4">
            <w:pPr>
              <w:pStyle w:val="TAL"/>
              <w:rPr>
                <w:rFonts w:cs="Arial"/>
                <w:sz w:val="16"/>
                <w:szCs w:val="16"/>
              </w:rPr>
            </w:pPr>
            <w:r w:rsidRPr="00146683">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146683" w:rsidRDefault="00437134" w:rsidP="003861E4">
            <w:pPr>
              <w:pStyle w:val="TAL"/>
              <w:rPr>
                <w:rFonts w:cs="Arial"/>
                <w:sz w:val="16"/>
                <w:szCs w:val="16"/>
              </w:rPr>
            </w:pPr>
            <w:r w:rsidRPr="00146683">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146683" w:rsidRDefault="0043713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146683" w:rsidRDefault="0043713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146683" w:rsidRDefault="00437134" w:rsidP="003861E4">
            <w:pPr>
              <w:pStyle w:val="TAL"/>
              <w:rPr>
                <w:sz w:val="16"/>
                <w:szCs w:val="16"/>
              </w:rPr>
            </w:pPr>
            <w:r w:rsidRPr="00146683">
              <w:rPr>
                <w:sz w:val="16"/>
                <w:szCs w:val="16"/>
              </w:rPr>
              <w:t>16.5.0</w:t>
            </w:r>
          </w:p>
        </w:tc>
      </w:tr>
      <w:tr w:rsidR="00146683" w:rsidRPr="00146683"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146683" w:rsidRDefault="0043713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146683" w:rsidRDefault="00437134" w:rsidP="003861E4">
            <w:pPr>
              <w:pStyle w:val="TAL"/>
              <w:rPr>
                <w:rFonts w:cs="Arial"/>
                <w:sz w:val="16"/>
                <w:szCs w:val="16"/>
              </w:rPr>
            </w:pPr>
            <w:r w:rsidRPr="00146683">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146683" w:rsidRDefault="004371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146683" w:rsidRDefault="004371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146683" w:rsidRDefault="00437134" w:rsidP="003861E4">
            <w:pPr>
              <w:pStyle w:val="TAL"/>
              <w:rPr>
                <w:sz w:val="16"/>
                <w:szCs w:val="16"/>
              </w:rPr>
            </w:pPr>
            <w:r w:rsidRPr="00146683">
              <w:rPr>
                <w:sz w:val="16"/>
                <w:szCs w:val="16"/>
              </w:rPr>
              <w:t>16.5.0</w:t>
            </w:r>
          </w:p>
        </w:tc>
      </w:tr>
      <w:tr w:rsidR="00146683" w:rsidRPr="00146683"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146683"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146683" w:rsidRDefault="004F521B"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146683" w:rsidRDefault="004F521B" w:rsidP="003861E4">
            <w:pPr>
              <w:pStyle w:val="TAL"/>
              <w:rPr>
                <w:rFonts w:cs="Arial"/>
                <w:sz w:val="16"/>
                <w:szCs w:val="16"/>
              </w:rPr>
            </w:pPr>
            <w:r w:rsidRPr="00146683">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146683" w:rsidRDefault="004F521B" w:rsidP="003861E4">
            <w:pPr>
              <w:pStyle w:val="TAL"/>
              <w:rPr>
                <w:rFonts w:cs="Arial"/>
                <w:sz w:val="16"/>
                <w:szCs w:val="16"/>
              </w:rPr>
            </w:pPr>
            <w:r w:rsidRPr="00146683">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146683" w:rsidRDefault="004F52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146683" w:rsidRDefault="004F521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146683" w:rsidRDefault="004F521B" w:rsidP="000A415D">
            <w:pPr>
              <w:spacing w:after="0"/>
              <w:rPr>
                <w:rFonts w:ascii="Arial" w:hAnsi="Arial"/>
                <w:noProof/>
                <w:sz w:val="16"/>
                <w:szCs w:val="16"/>
                <w:lang w:eastAsia="x-none"/>
              </w:rPr>
            </w:pPr>
            <w:r w:rsidRPr="00146683">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146683" w:rsidRDefault="004F521B" w:rsidP="003861E4">
            <w:pPr>
              <w:pStyle w:val="TAL"/>
              <w:rPr>
                <w:sz w:val="16"/>
                <w:szCs w:val="16"/>
              </w:rPr>
            </w:pPr>
            <w:r w:rsidRPr="00146683">
              <w:rPr>
                <w:sz w:val="16"/>
                <w:szCs w:val="16"/>
              </w:rPr>
              <w:t>16.5.0</w:t>
            </w:r>
          </w:p>
        </w:tc>
      </w:tr>
      <w:tr w:rsidR="00146683" w:rsidRPr="00146683"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146683"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146683" w:rsidRDefault="00C0145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146683" w:rsidRDefault="00C0145A"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146683" w:rsidRDefault="00C0145A" w:rsidP="003861E4">
            <w:pPr>
              <w:pStyle w:val="TAL"/>
              <w:rPr>
                <w:rFonts w:cs="Arial"/>
                <w:sz w:val="16"/>
                <w:szCs w:val="16"/>
              </w:rPr>
            </w:pPr>
            <w:r w:rsidRPr="00146683">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146683" w:rsidRDefault="00C0145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146683" w:rsidRDefault="00C0145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146683" w:rsidRDefault="00C0145A" w:rsidP="000A415D">
            <w:pPr>
              <w:spacing w:after="0"/>
              <w:rPr>
                <w:rFonts w:ascii="Arial" w:hAnsi="Arial"/>
                <w:noProof/>
                <w:sz w:val="16"/>
                <w:szCs w:val="16"/>
                <w:lang w:eastAsia="x-none"/>
              </w:rPr>
            </w:pPr>
            <w:r w:rsidRPr="00146683">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146683" w:rsidRDefault="00C0145A" w:rsidP="003861E4">
            <w:pPr>
              <w:pStyle w:val="TAL"/>
              <w:rPr>
                <w:sz w:val="16"/>
                <w:szCs w:val="16"/>
              </w:rPr>
            </w:pPr>
            <w:r w:rsidRPr="00146683">
              <w:rPr>
                <w:sz w:val="16"/>
                <w:szCs w:val="16"/>
              </w:rPr>
              <w:t>16.5.0</w:t>
            </w:r>
          </w:p>
        </w:tc>
      </w:tr>
      <w:tr w:rsidR="00146683" w:rsidRPr="00146683"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146683"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146683" w:rsidRDefault="00BD7C2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146683" w:rsidRDefault="00BD7C29"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146683" w:rsidRDefault="00BD7C29" w:rsidP="003861E4">
            <w:pPr>
              <w:pStyle w:val="TAL"/>
              <w:rPr>
                <w:rFonts w:cs="Arial"/>
                <w:sz w:val="16"/>
                <w:szCs w:val="16"/>
              </w:rPr>
            </w:pPr>
            <w:r w:rsidRPr="00146683">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146683" w:rsidRDefault="00BD7C2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146683" w:rsidRDefault="00BD7C2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146683" w:rsidRDefault="00BD7C29" w:rsidP="000A415D">
            <w:pPr>
              <w:spacing w:after="0"/>
              <w:rPr>
                <w:rFonts w:ascii="Arial" w:hAnsi="Arial"/>
                <w:noProof/>
                <w:sz w:val="16"/>
                <w:szCs w:val="16"/>
                <w:lang w:eastAsia="x-none"/>
              </w:rPr>
            </w:pPr>
            <w:r w:rsidRPr="00146683">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146683" w:rsidRDefault="00BD7C29" w:rsidP="003861E4">
            <w:pPr>
              <w:pStyle w:val="TAL"/>
              <w:rPr>
                <w:sz w:val="16"/>
                <w:szCs w:val="16"/>
              </w:rPr>
            </w:pPr>
            <w:r w:rsidRPr="00146683">
              <w:rPr>
                <w:sz w:val="16"/>
                <w:szCs w:val="16"/>
              </w:rPr>
              <w:t>16.5.0</w:t>
            </w:r>
          </w:p>
        </w:tc>
      </w:tr>
      <w:tr w:rsidR="00146683" w:rsidRPr="00146683"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146683"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146683" w:rsidRDefault="0045320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146683" w:rsidRDefault="00453209" w:rsidP="003861E4">
            <w:pPr>
              <w:pStyle w:val="TAL"/>
              <w:rPr>
                <w:rFonts w:cs="Arial"/>
                <w:sz w:val="16"/>
                <w:szCs w:val="16"/>
              </w:rPr>
            </w:pPr>
            <w:r w:rsidRPr="00146683">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146683" w:rsidRDefault="00453209" w:rsidP="003861E4">
            <w:pPr>
              <w:pStyle w:val="TAL"/>
              <w:rPr>
                <w:rFonts w:cs="Arial"/>
                <w:sz w:val="16"/>
                <w:szCs w:val="16"/>
              </w:rPr>
            </w:pPr>
            <w:r w:rsidRPr="00146683">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146683" w:rsidRDefault="0045320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146683" w:rsidRDefault="004532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146683" w:rsidRDefault="00453209" w:rsidP="000A415D">
            <w:pPr>
              <w:spacing w:after="0"/>
              <w:rPr>
                <w:rFonts w:ascii="Arial" w:hAnsi="Arial"/>
                <w:noProof/>
                <w:sz w:val="16"/>
                <w:szCs w:val="16"/>
                <w:lang w:eastAsia="x-none"/>
              </w:rPr>
            </w:pPr>
            <w:r w:rsidRPr="00146683">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146683" w:rsidRDefault="00453209" w:rsidP="003861E4">
            <w:pPr>
              <w:pStyle w:val="TAL"/>
              <w:rPr>
                <w:sz w:val="16"/>
                <w:szCs w:val="16"/>
              </w:rPr>
            </w:pPr>
            <w:r w:rsidRPr="00146683">
              <w:rPr>
                <w:sz w:val="16"/>
                <w:szCs w:val="16"/>
              </w:rPr>
              <w:t>16.5.0</w:t>
            </w:r>
          </w:p>
        </w:tc>
      </w:tr>
      <w:tr w:rsidR="00146683" w:rsidRPr="00146683"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146683" w:rsidRDefault="00BA0C4F"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146683" w:rsidRDefault="00BA0C4F" w:rsidP="003861E4">
            <w:pPr>
              <w:pStyle w:val="TAL"/>
              <w:rPr>
                <w:rFonts w:cs="Arial"/>
                <w:sz w:val="16"/>
                <w:szCs w:val="16"/>
              </w:rPr>
            </w:pPr>
            <w:r w:rsidRPr="00146683">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146683" w:rsidRDefault="00BA0C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146683" w:rsidRDefault="00BA0C4F" w:rsidP="003861E4">
            <w:pPr>
              <w:pStyle w:val="TAL"/>
              <w:rPr>
                <w:sz w:val="16"/>
                <w:szCs w:val="16"/>
              </w:rPr>
            </w:pPr>
            <w:r w:rsidRPr="00146683">
              <w:rPr>
                <w:sz w:val="16"/>
                <w:szCs w:val="16"/>
              </w:rPr>
              <w:t>16.5.0</w:t>
            </w:r>
          </w:p>
        </w:tc>
      </w:tr>
      <w:tr w:rsidR="00146683" w:rsidRPr="00146683"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146683" w:rsidRDefault="00BA0C4F"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146683" w:rsidRDefault="00BA0C4F" w:rsidP="003861E4">
            <w:pPr>
              <w:pStyle w:val="TAL"/>
              <w:rPr>
                <w:rFonts w:cs="Arial"/>
                <w:sz w:val="16"/>
                <w:szCs w:val="16"/>
              </w:rPr>
            </w:pPr>
            <w:r w:rsidRPr="00146683">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146683" w:rsidRDefault="00BA0C4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146683" w:rsidRDefault="00BA0C4F" w:rsidP="003861E4">
            <w:pPr>
              <w:pStyle w:val="TAL"/>
              <w:rPr>
                <w:sz w:val="16"/>
                <w:szCs w:val="16"/>
              </w:rPr>
            </w:pPr>
            <w:r w:rsidRPr="00146683">
              <w:rPr>
                <w:sz w:val="16"/>
                <w:szCs w:val="16"/>
              </w:rPr>
              <w:t>16.5.0</w:t>
            </w:r>
          </w:p>
        </w:tc>
      </w:tr>
      <w:tr w:rsidR="00146683" w:rsidRPr="00146683"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146683"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146683" w:rsidRDefault="00FF676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146683" w:rsidRDefault="00FF6763"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146683" w:rsidRDefault="00FF6763" w:rsidP="003861E4">
            <w:pPr>
              <w:pStyle w:val="TAL"/>
              <w:rPr>
                <w:rFonts w:cs="Arial"/>
                <w:sz w:val="16"/>
                <w:szCs w:val="16"/>
              </w:rPr>
            </w:pPr>
            <w:r w:rsidRPr="00146683">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146683" w:rsidRDefault="00FF67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146683" w:rsidRDefault="00FF67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146683" w:rsidRDefault="00FF6763" w:rsidP="000A415D">
            <w:pPr>
              <w:spacing w:after="0"/>
              <w:rPr>
                <w:rFonts w:ascii="Arial" w:hAnsi="Arial"/>
                <w:noProof/>
                <w:sz w:val="16"/>
                <w:szCs w:val="16"/>
                <w:lang w:eastAsia="x-none"/>
              </w:rPr>
            </w:pPr>
            <w:r w:rsidRPr="00146683">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146683" w:rsidRDefault="00FF6763" w:rsidP="003861E4">
            <w:pPr>
              <w:pStyle w:val="TAL"/>
              <w:rPr>
                <w:sz w:val="16"/>
                <w:szCs w:val="16"/>
              </w:rPr>
            </w:pPr>
            <w:r w:rsidRPr="00146683">
              <w:rPr>
                <w:sz w:val="16"/>
                <w:szCs w:val="16"/>
              </w:rPr>
              <w:t>16.5.0</w:t>
            </w:r>
          </w:p>
        </w:tc>
      </w:tr>
      <w:tr w:rsidR="00146683" w:rsidRPr="00146683"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146683"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146683" w:rsidRDefault="009D43F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146683" w:rsidRDefault="009D43F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146683" w:rsidRDefault="009D43FE" w:rsidP="003861E4">
            <w:pPr>
              <w:pStyle w:val="TAL"/>
              <w:rPr>
                <w:rFonts w:cs="Arial"/>
                <w:sz w:val="16"/>
                <w:szCs w:val="16"/>
              </w:rPr>
            </w:pPr>
            <w:r w:rsidRPr="00146683">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146683" w:rsidRDefault="009D43F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146683" w:rsidRDefault="009D43F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146683" w:rsidRDefault="009D43FE" w:rsidP="000A415D">
            <w:pPr>
              <w:spacing w:after="0"/>
              <w:rPr>
                <w:rFonts w:ascii="Arial" w:hAnsi="Arial"/>
                <w:noProof/>
                <w:sz w:val="16"/>
                <w:szCs w:val="16"/>
                <w:lang w:eastAsia="x-none"/>
              </w:rPr>
            </w:pPr>
            <w:r w:rsidRPr="00146683">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146683" w:rsidRDefault="009D43FE" w:rsidP="003861E4">
            <w:pPr>
              <w:pStyle w:val="TAL"/>
              <w:rPr>
                <w:sz w:val="16"/>
                <w:szCs w:val="16"/>
              </w:rPr>
            </w:pPr>
            <w:r w:rsidRPr="00146683">
              <w:rPr>
                <w:sz w:val="16"/>
                <w:szCs w:val="16"/>
              </w:rPr>
              <w:t>16.5.0</w:t>
            </w:r>
          </w:p>
        </w:tc>
      </w:tr>
      <w:tr w:rsidR="00146683" w:rsidRPr="00146683"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146683"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146683" w:rsidRDefault="003D6498"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146683" w:rsidRDefault="003D6498"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146683" w:rsidRDefault="003D6498" w:rsidP="003861E4">
            <w:pPr>
              <w:pStyle w:val="TAL"/>
              <w:rPr>
                <w:rFonts w:cs="Arial"/>
                <w:sz w:val="16"/>
                <w:szCs w:val="16"/>
              </w:rPr>
            </w:pPr>
            <w:r w:rsidRPr="00146683">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146683" w:rsidRDefault="003D649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146683" w:rsidRDefault="003D649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146683" w:rsidRDefault="003D6498" w:rsidP="000A415D">
            <w:pPr>
              <w:spacing w:after="0"/>
              <w:rPr>
                <w:rFonts w:ascii="Arial" w:hAnsi="Arial"/>
                <w:noProof/>
                <w:sz w:val="16"/>
                <w:szCs w:val="16"/>
                <w:lang w:eastAsia="x-none"/>
              </w:rPr>
            </w:pPr>
            <w:r w:rsidRPr="00146683">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146683" w:rsidRDefault="003D6498" w:rsidP="003861E4">
            <w:pPr>
              <w:pStyle w:val="TAL"/>
              <w:rPr>
                <w:sz w:val="16"/>
                <w:szCs w:val="16"/>
              </w:rPr>
            </w:pPr>
            <w:r w:rsidRPr="00146683">
              <w:rPr>
                <w:sz w:val="16"/>
                <w:szCs w:val="16"/>
              </w:rPr>
              <w:t>16.5.0</w:t>
            </w:r>
          </w:p>
        </w:tc>
      </w:tr>
      <w:tr w:rsidR="00146683" w:rsidRPr="00146683"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146683"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146683" w:rsidRDefault="00A22D42"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146683" w:rsidRDefault="00A22D42" w:rsidP="003861E4">
            <w:pPr>
              <w:pStyle w:val="TAL"/>
              <w:rPr>
                <w:rFonts w:cs="Arial"/>
                <w:sz w:val="16"/>
                <w:szCs w:val="16"/>
              </w:rPr>
            </w:pPr>
            <w:r w:rsidRPr="00146683">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146683" w:rsidRDefault="00A22D42" w:rsidP="003861E4">
            <w:pPr>
              <w:pStyle w:val="TAL"/>
              <w:rPr>
                <w:rFonts w:cs="Arial"/>
                <w:sz w:val="16"/>
                <w:szCs w:val="16"/>
              </w:rPr>
            </w:pPr>
            <w:r w:rsidRPr="00146683">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146683" w:rsidRDefault="00A22D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146683" w:rsidRDefault="00A22D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146683" w:rsidRDefault="00A22D42" w:rsidP="000A415D">
            <w:pPr>
              <w:spacing w:after="0"/>
              <w:rPr>
                <w:rFonts w:ascii="Arial" w:hAnsi="Arial"/>
                <w:noProof/>
                <w:sz w:val="16"/>
                <w:szCs w:val="16"/>
                <w:lang w:eastAsia="x-none"/>
              </w:rPr>
            </w:pPr>
            <w:r w:rsidRPr="00146683">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146683" w:rsidRDefault="00A22D42" w:rsidP="003861E4">
            <w:pPr>
              <w:pStyle w:val="TAL"/>
              <w:rPr>
                <w:sz w:val="16"/>
                <w:szCs w:val="16"/>
              </w:rPr>
            </w:pPr>
            <w:r w:rsidRPr="00146683">
              <w:rPr>
                <w:sz w:val="16"/>
                <w:szCs w:val="16"/>
              </w:rPr>
              <w:t>16.5.0</w:t>
            </w:r>
          </w:p>
        </w:tc>
      </w:tr>
      <w:tr w:rsidR="00146683" w:rsidRPr="00146683"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146683"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146683" w:rsidRDefault="006F174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146683" w:rsidRDefault="006F1744"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146683" w:rsidRDefault="006F1744" w:rsidP="003861E4">
            <w:pPr>
              <w:pStyle w:val="TAL"/>
              <w:rPr>
                <w:rFonts w:cs="Arial"/>
                <w:sz w:val="16"/>
                <w:szCs w:val="16"/>
              </w:rPr>
            </w:pPr>
            <w:r w:rsidRPr="00146683">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146683" w:rsidRDefault="006F174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146683" w:rsidRDefault="006F174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146683" w:rsidRDefault="006F174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146683" w:rsidRDefault="006F1744" w:rsidP="003861E4">
            <w:pPr>
              <w:pStyle w:val="TAL"/>
              <w:rPr>
                <w:sz w:val="16"/>
                <w:szCs w:val="16"/>
              </w:rPr>
            </w:pPr>
            <w:r w:rsidRPr="00146683">
              <w:rPr>
                <w:sz w:val="16"/>
                <w:szCs w:val="16"/>
              </w:rPr>
              <w:t>16.5.0</w:t>
            </w:r>
          </w:p>
        </w:tc>
      </w:tr>
      <w:tr w:rsidR="00146683" w:rsidRPr="00146683"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146683"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146683" w:rsidRDefault="0085137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146683" w:rsidRDefault="0085137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146683" w:rsidRDefault="00851374" w:rsidP="003861E4">
            <w:pPr>
              <w:pStyle w:val="TAL"/>
              <w:rPr>
                <w:rFonts w:cs="Arial"/>
                <w:sz w:val="16"/>
                <w:szCs w:val="16"/>
              </w:rPr>
            </w:pPr>
            <w:r w:rsidRPr="00146683">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146683" w:rsidRDefault="008513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146683" w:rsidRDefault="008513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146683" w:rsidRDefault="00851374"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146683" w:rsidRDefault="00851374" w:rsidP="003861E4">
            <w:pPr>
              <w:pStyle w:val="TAL"/>
              <w:rPr>
                <w:sz w:val="16"/>
                <w:szCs w:val="16"/>
              </w:rPr>
            </w:pPr>
            <w:r w:rsidRPr="00146683">
              <w:rPr>
                <w:sz w:val="16"/>
                <w:szCs w:val="16"/>
              </w:rPr>
              <w:t>16.5.0</w:t>
            </w:r>
          </w:p>
        </w:tc>
      </w:tr>
      <w:tr w:rsidR="00146683" w:rsidRPr="00146683"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146683"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146683" w:rsidRDefault="00BE20F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146683" w:rsidRDefault="00BE20F5"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146683" w:rsidRDefault="00BE20F5" w:rsidP="003861E4">
            <w:pPr>
              <w:pStyle w:val="TAL"/>
              <w:rPr>
                <w:rFonts w:cs="Arial"/>
                <w:sz w:val="16"/>
                <w:szCs w:val="16"/>
              </w:rPr>
            </w:pPr>
            <w:r w:rsidRPr="00146683">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146683" w:rsidRDefault="00BE20F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146683" w:rsidRDefault="00BE20F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146683" w:rsidRDefault="00BE20F5" w:rsidP="000A415D">
            <w:pPr>
              <w:spacing w:after="0"/>
              <w:rPr>
                <w:rFonts w:ascii="Arial" w:hAnsi="Arial"/>
                <w:noProof/>
                <w:sz w:val="16"/>
                <w:szCs w:val="16"/>
                <w:lang w:eastAsia="x-none"/>
              </w:rPr>
            </w:pPr>
            <w:r w:rsidRPr="00146683">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146683" w:rsidRDefault="00BE20F5" w:rsidP="003861E4">
            <w:pPr>
              <w:pStyle w:val="TAL"/>
              <w:rPr>
                <w:sz w:val="16"/>
                <w:szCs w:val="16"/>
              </w:rPr>
            </w:pPr>
            <w:r w:rsidRPr="00146683">
              <w:rPr>
                <w:sz w:val="16"/>
                <w:szCs w:val="16"/>
              </w:rPr>
              <w:t>16.5.0</w:t>
            </w:r>
          </w:p>
        </w:tc>
      </w:tr>
      <w:tr w:rsidR="00146683" w:rsidRPr="00146683"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146683" w:rsidRDefault="0032162F" w:rsidP="003861E4">
            <w:pPr>
              <w:pStyle w:val="TAL"/>
              <w:rPr>
                <w:sz w:val="16"/>
                <w:szCs w:val="16"/>
              </w:rPr>
            </w:pPr>
            <w:r w:rsidRPr="00146683">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146683" w:rsidRDefault="0032162F"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146683" w:rsidRDefault="0032162F"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146683" w:rsidRDefault="0032162F" w:rsidP="003861E4">
            <w:pPr>
              <w:pStyle w:val="TAL"/>
              <w:rPr>
                <w:rFonts w:cs="Arial"/>
                <w:sz w:val="16"/>
                <w:szCs w:val="16"/>
              </w:rPr>
            </w:pPr>
            <w:r w:rsidRPr="00146683">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146683" w:rsidRDefault="0032162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146683" w:rsidRDefault="003216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146683" w:rsidRDefault="0032162F"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146683" w:rsidRDefault="0032162F" w:rsidP="003861E4">
            <w:pPr>
              <w:pStyle w:val="TAL"/>
              <w:rPr>
                <w:sz w:val="16"/>
                <w:szCs w:val="16"/>
              </w:rPr>
            </w:pPr>
            <w:r w:rsidRPr="00146683">
              <w:rPr>
                <w:sz w:val="16"/>
                <w:szCs w:val="16"/>
              </w:rPr>
              <w:t>16.6.0</w:t>
            </w:r>
          </w:p>
        </w:tc>
      </w:tr>
      <w:tr w:rsidR="00146683" w:rsidRPr="00146683"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146683"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146683" w:rsidRDefault="00FC29D5"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146683" w:rsidRDefault="00FC29D5"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146683" w:rsidRDefault="00FC29D5" w:rsidP="003861E4">
            <w:pPr>
              <w:pStyle w:val="TAL"/>
              <w:rPr>
                <w:rFonts w:cs="Arial"/>
                <w:sz w:val="16"/>
                <w:szCs w:val="16"/>
              </w:rPr>
            </w:pPr>
            <w:r w:rsidRPr="00146683">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146683" w:rsidRDefault="00FC29D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146683" w:rsidRDefault="00FC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146683" w:rsidRDefault="00FC29D5" w:rsidP="000A415D">
            <w:pPr>
              <w:spacing w:after="0"/>
              <w:rPr>
                <w:rFonts w:ascii="Arial" w:hAnsi="Arial"/>
                <w:noProof/>
                <w:sz w:val="16"/>
                <w:szCs w:val="16"/>
                <w:lang w:eastAsia="x-none"/>
              </w:rPr>
            </w:pPr>
            <w:r w:rsidRPr="00146683">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146683" w:rsidRDefault="00FC29D5" w:rsidP="003861E4">
            <w:pPr>
              <w:pStyle w:val="TAL"/>
              <w:rPr>
                <w:sz w:val="16"/>
                <w:szCs w:val="16"/>
              </w:rPr>
            </w:pPr>
            <w:r w:rsidRPr="00146683">
              <w:rPr>
                <w:sz w:val="16"/>
                <w:szCs w:val="16"/>
              </w:rPr>
              <w:t>16.6.0</w:t>
            </w:r>
          </w:p>
        </w:tc>
      </w:tr>
      <w:tr w:rsidR="00146683" w:rsidRPr="00146683"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146683"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146683" w:rsidRDefault="008C50C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146683" w:rsidRDefault="008C50CB" w:rsidP="003861E4">
            <w:pPr>
              <w:pStyle w:val="TAL"/>
              <w:rPr>
                <w:rFonts w:cs="Arial"/>
                <w:sz w:val="16"/>
                <w:szCs w:val="16"/>
              </w:rPr>
            </w:pPr>
            <w:r w:rsidRPr="00146683">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146683" w:rsidRDefault="008C50CB" w:rsidP="003861E4">
            <w:pPr>
              <w:pStyle w:val="TAL"/>
              <w:rPr>
                <w:rFonts w:cs="Arial"/>
                <w:sz w:val="16"/>
                <w:szCs w:val="16"/>
              </w:rPr>
            </w:pPr>
            <w:r w:rsidRPr="00146683">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146683" w:rsidRDefault="008C50C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146683" w:rsidRDefault="008C50C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146683" w:rsidRDefault="008C50CB" w:rsidP="000A415D">
            <w:pPr>
              <w:spacing w:after="0"/>
              <w:rPr>
                <w:rFonts w:ascii="Arial" w:hAnsi="Arial"/>
                <w:noProof/>
                <w:sz w:val="16"/>
                <w:szCs w:val="16"/>
                <w:lang w:eastAsia="x-none"/>
              </w:rPr>
            </w:pPr>
            <w:r w:rsidRPr="00146683">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146683" w:rsidRDefault="008C50CB" w:rsidP="003861E4">
            <w:pPr>
              <w:pStyle w:val="TAL"/>
              <w:rPr>
                <w:sz w:val="16"/>
                <w:szCs w:val="16"/>
              </w:rPr>
            </w:pPr>
            <w:r w:rsidRPr="00146683">
              <w:rPr>
                <w:sz w:val="16"/>
                <w:szCs w:val="16"/>
              </w:rPr>
              <w:t>16.6.0</w:t>
            </w:r>
          </w:p>
        </w:tc>
      </w:tr>
      <w:tr w:rsidR="00146683" w:rsidRPr="00146683"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146683"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146683" w:rsidRDefault="002F41A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146683" w:rsidRDefault="002F41A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146683" w:rsidRDefault="002F41A1" w:rsidP="003861E4">
            <w:pPr>
              <w:pStyle w:val="TAL"/>
              <w:rPr>
                <w:rFonts w:cs="Arial"/>
                <w:sz w:val="16"/>
                <w:szCs w:val="16"/>
              </w:rPr>
            </w:pPr>
            <w:r w:rsidRPr="00146683">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146683" w:rsidRDefault="002F41A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146683" w:rsidRDefault="002F41A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146683" w:rsidRDefault="002F41A1" w:rsidP="000A415D">
            <w:pPr>
              <w:spacing w:after="0"/>
              <w:rPr>
                <w:rFonts w:ascii="Arial" w:hAnsi="Arial"/>
                <w:noProof/>
                <w:sz w:val="16"/>
                <w:szCs w:val="16"/>
                <w:lang w:eastAsia="x-none"/>
              </w:rPr>
            </w:pPr>
            <w:r w:rsidRPr="00146683">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146683" w:rsidRDefault="002F41A1" w:rsidP="003861E4">
            <w:pPr>
              <w:pStyle w:val="TAL"/>
              <w:rPr>
                <w:sz w:val="16"/>
                <w:szCs w:val="16"/>
              </w:rPr>
            </w:pPr>
            <w:r w:rsidRPr="00146683">
              <w:rPr>
                <w:sz w:val="16"/>
                <w:szCs w:val="16"/>
              </w:rPr>
              <w:t>16.6.0</w:t>
            </w:r>
          </w:p>
        </w:tc>
      </w:tr>
      <w:tr w:rsidR="00146683" w:rsidRPr="00146683"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146683"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146683" w:rsidRDefault="00E42D68"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146683" w:rsidRDefault="00E42D68"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146683" w:rsidRDefault="00E42D68" w:rsidP="003861E4">
            <w:pPr>
              <w:pStyle w:val="TAL"/>
              <w:rPr>
                <w:rFonts w:cs="Arial"/>
                <w:sz w:val="16"/>
                <w:szCs w:val="16"/>
              </w:rPr>
            </w:pPr>
            <w:r w:rsidRPr="00146683">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146683" w:rsidRDefault="00E42D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146683" w:rsidRDefault="00E42D6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146683" w:rsidRDefault="00E42D68" w:rsidP="000A415D">
            <w:pPr>
              <w:spacing w:after="0"/>
              <w:rPr>
                <w:rFonts w:ascii="Arial" w:hAnsi="Arial"/>
                <w:noProof/>
                <w:sz w:val="16"/>
                <w:szCs w:val="16"/>
                <w:lang w:eastAsia="x-none"/>
              </w:rPr>
            </w:pPr>
            <w:r w:rsidRPr="00146683">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146683" w:rsidRDefault="00E42D68" w:rsidP="003861E4">
            <w:pPr>
              <w:pStyle w:val="TAL"/>
              <w:rPr>
                <w:sz w:val="16"/>
                <w:szCs w:val="16"/>
              </w:rPr>
            </w:pPr>
            <w:r w:rsidRPr="00146683">
              <w:rPr>
                <w:sz w:val="16"/>
                <w:szCs w:val="16"/>
              </w:rPr>
              <w:t>16.6.0</w:t>
            </w:r>
          </w:p>
        </w:tc>
      </w:tr>
      <w:tr w:rsidR="00146683" w:rsidRPr="00146683"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146683"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146683" w:rsidRDefault="0089593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146683" w:rsidRDefault="00895934"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146683" w:rsidRDefault="00895934" w:rsidP="003861E4">
            <w:pPr>
              <w:pStyle w:val="TAL"/>
              <w:rPr>
                <w:rFonts w:cs="Arial"/>
                <w:sz w:val="16"/>
                <w:szCs w:val="16"/>
              </w:rPr>
            </w:pPr>
            <w:r w:rsidRPr="00146683">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146683" w:rsidRDefault="008959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146683" w:rsidRDefault="008959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146683" w:rsidRDefault="00895934" w:rsidP="000A415D">
            <w:pPr>
              <w:spacing w:after="0"/>
              <w:rPr>
                <w:rFonts w:ascii="Arial" w:hAnsi="Arial"/>
                <w:noProof/>
                <w:sz w:val="16"/>
                <w:szCs w:val="16"/>
                <w:lang w:eastAsia="x-none"/>
              </w:rPr>
            </w:pPr>
            <w:r w:rsidRPr="00146683">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146683" w:rsidRDefault="00895934" w:rsidP="003861E4">
            <w:pPr>
              <w:pStyle w:val="TAL"/>
              <w:rPr>
                <w:sz w:val="16"/>
                <w:szCs w:val="16"/>
              </w:rPr>
            </w:pPr>
            <w:r w:rsidRPr="00146683">
              <w:rPr>
                <w:sz w:val="16"/>
                <w:szCs w:val="16"/>
              </w:rPr>
              <w:t>16.6.0</w:t>
            </w:r>
          </w:p>
        </w:tc>
      </w:tr>
      <w:tr w:rsidR="00146683" w:rsidRPr="00146683"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146683"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146683" w:rsidRDefault="00F0583D"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146683" w:rsidRDefault="00F0583D"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146683" w:rsidRDefault="00F0583D" w:rsidP="003861E4">
            <w:pPr>
              <w:pStyle w:val="TAL"/>
              <w:rPr>
                <w:rFonts w:cs="Arial"/>
                <w:sz w:val="16"/>
                <w:szCs w:val="16"/>
              </w:rPr>
            </w:pPr>
            <w:r w:rsidRPr="00146683">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146683" w:rsidRDefault="00F0583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146683" w:rsidRDefault="00F058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146683" w:rsidRDefault="00F0583D" w:rsidP="000A415D">
            <w:pPr>
              <w:spacing w:after="0"/>
              <w:rPr>
                <w:rFonts w:ascii="Arial" w:hAnsi="Arial"/>
                <w:noProof/>
                <w:sz w:val="16"/>
                <w:szCs w:val="16"/>
                <w:lang w:eastAsia="x-none"/>
              </w:rPr>
            </w:pPr>
            <w:r w:rsidRPr="00146683">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146683" w:rsidRDefault="00F0583D" w:rsidP="003861E4">
            <w:pPr>
              <w:pStyle w:val="TAL"/>
              <w:rPr>
                <w:sz w:val="16"/>
                <w:szCs w:val="16"/>
              </w:rPr>
            </w:pPr>
            <w:r w:rsidRPr="00146683">
              <w:rPr>
                <w:sz w:val="16"/>
                <w:szCs w:val="16"/>
              </w:rPr>
              <w:t>16.6.0</w:t>
            </w:r>
          </w:p>
        </w:tc>
      </w:tr>
      <w:tr w:rsidR="00146683" w:rsidRPr="00146683"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146683"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146683" w:rsidRDefault="005741E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146683" w:rsidRDefault="005741E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146683" w:rsidRDefault="005741E1" w:rsidP="003861E4">
            <w:pPr>
              <w:pStyle w:val="TAL"/>
              <w:rPr>
                <w:rFonts w:cs="Arial"/>
                <w:sz w:val="16"/>
                <w:szCs w:val="16"/>
              </w:rPr>
            </w:pPr>
            <w:r w:rsidRPr="00146683">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146683" w:rsidRDefault="005741E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146683" w:rsidRDefault="005741E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146683" w:rsidRDefault="005741E1" w:rsidP="000A415D">
            <w:pPr>
              <w:spacing w:after="0"/>
              <w:rPr>
                <w:rFonts w:ascii="Arial" w:hAnsi="Arial"/>
                <w:noProof/>
                <w:sz w:val="16"/>
                <w:szCs w:val="16"/>
                <w:lang w:eastAsia="x-none"/>
              </w:rPr>
            </w:pPr>
            <w:r w:rsidRPr="00146683">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146683" w:rsidRDefault="005741E1" w:rsidP="003861E4">
            <w:pPr>
              <w:pStyle w:val="TAL"/>
              <w:rPr>
                <w:sz w:val="16"/>
                <w:szCs w:val="16"/>
              </w:rPr>
            </w:pPr>
            <w:r w:rsidRPr="00146683">
              <w:rPr>
                <w:sz w:val="16"/>
                <w:szCs w:val="16"/>
              </w:rPr>
              <w:t>16.6.0</w:t>
            </w:r>
          </w:p>
        </w:tc>
      </w:tr>
      <w:tr w:rsidR="00146683" w:rsidRPr="00146683"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146683"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146683" w:rsidRDefault="00C63F6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146683" w:rsidRDefault="00C63F64" w:rsidP="003861E4">
            <w:pPr>
              <w:pStyle w:val="TAL"/>
              <w:rPr>
                <w:rFonts w:cs="Arial"/>
                <w:sz w:val="16"/>
                <w:szCs w:val="16"/>
              </w:rPr>
            </w:pPr>
            <w:r w:rsidRPr="00146683">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146683" w:rsidRDefault="00C63F64" w:rsidP="003861E4">
            <w:pPr>
              <w:pStyle w:val="TAL"/>
              <w:rPr>
                <w:rFonts w:cs="Arial"/>
                <w:sz w:val="16"/>
                <w:szCs w:val="16"/>
              </w:rPr>
            </w:pPr>
            <w:r w:rsidRPr="00146683">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146683" w:rsidRDefault="00C63F6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146683" w:rsidRDefault="00C63F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146683" w:rsidRDefault="00C63F6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146683" w:rsidRDefault="00C63F64" w:rsidP="003861E4">
            <w:pPr>
              <w:pStyle w:val="TAL"/>
              <w:rPr>
                <w:sz w:val="16"/>
                <w:szCs w:val="16"/>
              </w:rPr>
            </w:pPr>
            <w:r w:rsidRPr="00146683">
              <w:rPr>
                <w:sz w:val="16"/>
                <w:szCs w:val="16"/>
              </w:rPr>
              <w:t>16.6.0</w:t>
            </w:r>
          </w:p>
        </w:tc>
      </w:tr>
      <w:tr w:rsidR="00146683" w:rsidRPr="00146683"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146683"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146683" w:rsidRDefault="004F7489"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146683" w:rsidRDefault="004F7489"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146683" w:rsidRDefault="004F7489" w:rsidP="003861E4">
            <w:pPr>
              <w:pStyle w:val="TAL"/>
              <w:rPr>
                <w:rFonts w:cs="Arial"/>
                <w:sz w:val="16"/>
                <w:szCs w:val="16"/>
              </w:rPr>
            </w:pPr>
            <w:r w:rsidRPr="00146683">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146683" w:rsidRDefault="004F74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146683" w:rsidRDefault="004F748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146683" w:rsidRDefault="004F7489" w:rsidP="000A415D">
            <w:pPr>
              <w:spacing w:after="0"/>
              <w:rPr>
                <w:rFonts w:ascii="Arial" w:hAnsi="Arial"/>
                <w:noProof/>
                <w:sz w:val="16"/>
                <w:szCs w:val="16"/>
                <w:lang w:eastAsia="x-none"/>
              </w:rPr>
            </w:pPr>
            <w:r w:rsidRPr="00146683">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146683" w:rsidRDefault="004F7489" w:rsidP="003861E4">
            <w:pPr>
              <w:pStyle w:val="TAL"/>
              <w:rPr>
                <w:sz w:val="16"/>
                <w:szCs w:val="16"/>
              </w:rPr>
            </w:pPr>
            <w:r w:rsidRPr="00146683">
              <w:rPr>
                <w:sz w:val="16"/>
                <w:szCs w:val="16"/>
              </w:rPr>
              <w:t>16.6.0</w:t>
            </w:r>
          </w:p>
        </w:tc>
      </w:tr>
      <w:tr w:rsidR="00146683" w:rsidRPr="00146683"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146683"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146683" w:rsidRDefault="001C187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146683" w:rsidRDefault="001C187A"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146683" w:rsidRDefault="001C187A" w:rsidP="003861E4">
            <w:pPr>
              <w:pStyle w:val="TAL"/>
              <w:rPr>
                <w:rFonts w:cs="Arial"/>
                <w:sz w:val="16"/>
                <w:szCs w:val="16"/>
              </w:rPr>
            </w:pPr>
            <w:r w:rsidRPr="00146683">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146683" w:rsidRDefault="001C187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146683" w:rsidRDefault="001C18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146683" w:rsidRDefault="001C187A" w:rsidP="000A415D">
            <w:pPr>
              <w:spacing w:after="0"/>
              <w:rPr>
                <w:rFonts w:ascii="Arial" w:hAnsi="Arial"/>
                <w:noProof/>
                <w:sz w:val="16"/>
                <w:szCs w:val="16"/>
                <w:lang w:eastAsia="x-none"/>
              </w:rPr>
            </w:pPr>
            <w:r w:rsidRPr="00146683">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146683" w:rsidRDefault="001C187A" w:rsidP="003861E4">
            <w:pPr>
              <w:pStyle w:val="TAL"/>
              <w:rPr>
                <w:sz w:val="16"/>
                <w:szCs w:val="16"/>
              </w:rPr>
            </w:pPr>
            <w:r w:rsidRPr="00146683">
              <w:rPr>
                <w:sz w:val="16"/>
                <w:szCs w:val="16"/>
              </w:rPr>
              <w:t>16.6.0</w:t>
            </w:r>
          </w:p>
        </w:tc>
      </w:tr>
      <w:tr w:rsidR="00146683" w:rsidRPr="00146683"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146683"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146683" w:rsidRDefault="000C6AD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146683" w:rsidRDefault="000C6ADB"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146683" w:rsidRDefault="000C6ADB" w:rsidP="003861E4">
            <w:pPr>
              <w:pStyle w:val="TAL"/>
              <w:rPr>
                <w:rFonts w:cs="Arial"/>
                <w:sz w:val="16"/>
                <w:szCs w:val="16"/>
              </w:rPr>
            </w:pPr>
            <w:r w:rsidRPr="00146683">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146683" w:rsidRDefault="000C6AD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146683" w:rsidRDefault="000C6A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146683" w:rsidRDefault="000C6ADB" w:rsidP="000A415D">
            <w:pPr>
              <w:spacing w:after="0"/>
              <w:rPr>
                <w:rFonts w:ascii="Arial" w:hAnsi="Arial"/>
                <w:noProof/>
                <w:sz w:val="16"/>
                <w:szCs w:val="16"/>
                <w:lang w:eastAsia="x-none"/>
              </w:rPr>
            </w:pPr>
            <w:r w:rsidRPr="00146683">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146683" w:rsidRDefault="000C6ADB" w:rsidP="003861E4">
            <w:pPr>
              <w:pStyle w:val="TAL"/>
              <w:rPr>
                <w:sz w:val="16"/>
                <w:szCs w:val="16"/>
              </w:rPr>
            </w:pPr>
            <w:r w:rsidRPr="00146683">
              <w:rPr>
                <w:sz w:val="16"/>
                <w:szCs w:val="16"/>
              </w:rPr>
              <w:t>16.6.0</w:t>
            </w:r>
          </w:p>
        </w:tc>
      </w:tr>
      <w:tr w:rsidR="00146683" w:rsidRPr="00146683"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146683"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146683" w:rsidRDefault="006C3C8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146683" w:rsidRDefault="006C3C8A" w:rsidP="003861E4">
            <w:pPr>
              <w:pStyle w:val="TAL"/>
              <w:rPr>
                <w:rFonts w:cs="Arial"/>
                <w:sz w:val="16"/>
                <w:szCs w:val="16"/>
              </w:rPr>
            </w:pPr>
            <w:r w:rsidRPr="00146683">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146683" w:rsidRDefault="006C3C8A" w:rsidP="003861E4">
            <w:pPr>
              <w:pStyle w:val="TAL"/>
              <w:rPr>
                <w:rFonts w:cs="Arial"/>
                <w:sz w:val="16"/>
                <w:szCs w:val="16"/>
              </w:rPr>
            </w:pPr>
            <w:r w:rsidRPr="00146683">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146683" w:rsidRDefault="006C3C8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146683" w:rsidRDefault="006C3C8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146683" w:rsidRDefault="006C3C8A"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146683" w:rsidRDefault="006C3C8A" w:rsidP="003861E4">
            <w:pPr>
              <w:pStyle w:val="TAL"/>
              <w:rPr>
                <w:sz w:val="16"/>
                <w:szCs w:val="16"/>
              </w:rPr>
            </w:pPr>
            <w:r w:rsidRPr="00146683">
              <w:rPr>
                <w:sz w:val="16"/>
                <w:szCs w:val="16"/>
              </w:rPr>
              <w:t>16.6.0</w:t>
            </w:r>
          </w:p>
        </w:tc>
      </w:tr>
      <w:tr w:rsidR="00146683" w:rsidRPr="00146683"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146683" w:rsidRDefault="00AA6EA5" w:rsidP="003861E4">
            <w:pPr>
              <w:pStyle w:val="TAL"/>
              <w:rPr>
                <w:sz w:val="16"/>
                <w:szCs w:val="16"/>
              </w:rPr>
            </w:pPr>
            <w:r w:rsidRPr="00146683">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146683" w:rsidRDefault="00AA6EA5"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146683" w:rsidRDefault="00AA6EA5" w:rsidP="003861E4">
            <w:pPr>
              <w:pStyle w:val="TAL"/>
              <w:rPr>
                <w:rFonts w:cs="Arial"/>
                <w:sz w:val="16"/>
                <w:szCs w:val="16"/>
              </w:rPr>
            </w:pPr>
            <w:r w:rsidRPr="00146683">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146683" w:rsidRDefault="00AA6EA5" w:rsidP="003861E4">
            <w:pPr>
              <w:pStyle w:val="TAL"/>
              <w:rPr>
                <w:rFonts w:cs="Arial"/>
                <w:sz w:val="16"/>
                <w:szCs w:val="16"/>
              </w:rPr>
            </w:pPr>
            <w:r w:rsidRPr="00146683">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146683" w:rsidRDefault="00AA6EA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146683" w:rsidRDefault="00AA6EA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146683" w:rsidRDefault="00AA6EA5" w:rsidP="000A415D">
            <w:pPr>
              <w:spacing w:after="0"/>
              <w:rPr>
                <w:rFonts w:ascii="Arial" w:hAnsi="Arial"/>
                <w:noProof/>
                <w:sz w:val="16"/>
                <w:szCs w:val="16"/>
                <w:lang w:eastAsia="x-none"/>
              </w:rPr>
            </w:pPr>
            <w:r w:rsidRPr="00146683">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146683" w:rsidRDefault="00AA6EA5" w:rsidP="003861E4">
            <w:pPr>
              <w:pStyle w:val="TAL"/>
              <w:rPr>
                <w:sz w:val="16"/>
                <w:szCs w:val="16"/>
              </w:rPr>
            </w:pPr>
            <w:r w:rsidRPr="00146683">
              <w:rPr>
                <w:sz w:val="16"/>
                <w:szCs w:val="16"/>
              </w:rPr>
              <w:t>16.7.0</w:t>
            </w:r>
          </w:p>
        </w:tc>
      </w:tr>
      <w:tr w:rsidR="00146683" w:rsidRPr="00146683"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146683"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146683" w:rsidRDefault="004E6752"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146683" w:rsidRDefault="004E6752"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146683" w:rsidRDefault="004E6752" w:rsidP="003861E4">
            <w:pPr>
              <w:pStyle w:val="TAL"/>
              <w:rPr>
                <w:rFonts w:cs="Arial"/>
                <w:sz w:val="16"/>
                <w:szCs w:val="16"/>
              </w:rPr>
            </w:pPr>
            <w:r w:rsidRPr="00146683">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146683" w:rsidRDefault="004E675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146683" w:rsidRDefault="004E67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146683" w:rsidRDefault="004E6752" w:rsidP="000A415D">
            <w:pPr>
              <w:spacing w:after="0"/>
              <w:rPr>
                <w:rFonts w:ascii="Arial" w:hAnsi="Arial"/>
                <w:noProof/>
                <w:sz w:val="16"/>
                <w:szCs w:val="16"/>
                <w:lang w:eastAsia="x-none"/>
              </w:rPr>
            </w:pPr>
            <w:r w:rsidRPr="00146683">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146683" w:rsidRDefault="004E6752" w:rsidP="003861E4">
            <w:pPr>
              <w:pStyle w:val="TAL"/>
              <w:rPr>
                <w:sz w:val="16"/>
                <w:szCs w:val="16"/>
              </w:rPr>
            </w:pPr>
            <w:r w:rsidRPr="00146683">
              <w:rPr>
                <w:sz w:val="16"/>
                <w:szCs w:val="16"/>
              </w:rPr>
              <w:t>16.7.0</w:t>
            </w:r>
          </w:p>
        </w:tc>
      </w:tr>
      <w:tr w:rsidR="00146683" w:rsidRPr="00146683"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146683"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146683" w:rsidRDefault="00F857BC"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146683" w:rsidRDefault="00F857BC"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146683" w:rsidRDefault="00F857BC" w:rsidP="003861E4">
            <w:pPr>
              <w:pStyle w:val="TAL"/>
              <w:rPr>
                <w:rFonts w:cs="Arial"/>
                <w:sz w:val="16"/>
                <w:szCs w:val="16"/>
              </w:rPr>
            </w:pPr>
            <w:r w:rsidRPr="00146683">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146683" w:rsidRDefault="00F857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146683" w:rsidRDefault="00F857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146683" w:rsidRDefault="00F857BC" w:rsidP="000A415D">
            <w:pPr>
              <w:spacing w:after="0"/>
              <w:rPr>
                <w:rFonts w:ascii="Arial" w:hAnsi="Arial"/>
                <w:noProof/>
                <w:sz w:val="16"/>
                <w:szCs w:val="16"/>
                <w:lang w:eastAsia="x-none"/>
              </w:rPr>
            </w:pPr>
            <w:r w:rsidRPr="00146683">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146683" w:rsidRDefault="00F857BC" w:rsidP="003861E4">
            <w:pPr>
              <w:pStyle w:val="TAL"/>
              <w:rPr>
                <w:sz w:val="16"/>
                <w:szCs w:val="16"/>
              </w:rPr>
            </w:pPr>
            <w:r w:rsidRPr="00146683">
              <w:rPr>
                <w:sz w:val="16"/>
                <w:szCs w:val="16"/>
              </w:rPr>
              <w:t>16.7.0</w:t>
            </w:r>
          </w:p>
        </w:tc>
      </w:tr>
      <w:tr w:rsidR="00146683" w:rsidRPr="00146683"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146683"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146683" w:rsidRDefault="0096601B"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146683" w:rsidRDefault="0096601B"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146683" w:rsidRDefault="0096601B" w:rsidP="003861E4">
            <w:pPr>
              <w:pStyle w:val="TAL"/>
              <w:rPr>
                <w:rFonts w:cs="Arial"/>
                <w:sz w:val="16"/>
                <w:szCs w:val="16"/>
              </w:rPr>
            </w:pPr>
            <w:r w:rsidRPr="00146683">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146683" w:rsidRDefault="009660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146683" w:rsidRDefault="009660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146683" w:rsidRDefault="0096601B" w:rsidP="000A415D">
            <w:pPr>
              <w:spacing w:after="0"/>
              <w:rPr>
                <w:rFonts w:ascii="Arial" w:hAnsi="Arial"/>
                <w:noProof/>
                <w:sz w:val="16"/>
                <w:szCs w:val="16"/>
                <w:lang w:eastAsia="x-none"/>
              </w:rPr>
            </w:pPr>
            <w:r w:rsidRPr="00146683">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146683" w:rsidRDefault="0096601B" w:rsidP="003861E4">
            <w:pPr>
              <w:pStyle w:val="TAL"/>
              <w:rPr>
                <w:sz w:val="16"/>
                <w:szCs w:val="16"/>
              </w:rPr>
            </w:pPr>
            <w:r w:rsidRPr="00146683">
              <w:rPr>
                <w:sz w:val="16"/>
                <w:szCs w:val="16"/>
              </w:rPr>
              <w:t>16.7.0</w:t>
            </w:r>
          </w:p>
        </w:tc>
      </w:tr>
      <w:tr w:rsidR="00146683" w:rsidRPr="00146683"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146683"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146683" w:rsidRDefault="00CA4E04"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146683" w:rsidRDefault="00CA4E04"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146683" w:rsidRDefault="00CA4E04" w:rsidP="003861E4">
            <w:pPr>
              <w:pStyle w:val="TAL"/>
              <w:rPr>
                <w:rFonts w:cs="Arial"/>
                <w:sz w:val="16"/>
                <w:szCs w:val="16"/>
              </w:rPr>
            </w:pPr>
            <w:r w:rsidRPr="00146683">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146683" w:rsidRDefault="00CA4E0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146683" w:rsidRDefault="00CA4E0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146683" w:rsidRDefault="00CA4E04" w:rsidP="000A415D">
            <w:pPr>
              <w:spacing w:after="0"/>
              <w:rPr>
                <w:rFonts w:ascii="Arial" w:hAnsi="Arial"/>
                <w:noProof/>
                <w:sz w:val="16"/>
                <w:szCs w:val="16"/>
                <w:lang w:eastAsia="x-none"/>
              </w:rPr>
            </w:pPr>
            <w:r w:rsidRPr="00146683">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146683" w:rsidRDefault="00CA4E04" w:rsidP="003861E4">
            <w:pPr>
              <w:pStyle w:val="TAL"/>
              <w:rPr>
                <w:sz w:val="16"/>
                <w:szCs w:val="16"/>
              </w:rPr>
            </w:pPr>
            <w:r w:rsidRPr="00146683">
              <w:rPr>
                <w:sz w:val="16"/>
                <w:szCs w:val="16"/>
              </w:rPr>
              <w:t>16.7.0</w:t>
            </w:r>
          </w:p>
        </w:tc>
      </w:tr>
      <w:tr w:rsidR="00146683" w:rsidRPr="00146683"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146683"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146683" w:rsidRDefault="000B166F"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146683" w:rsidRDefault="000B166F"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146683" w:rsidRDefault="000B166F" w:rsidP="003861E4">
            <w:pPr>
              <w:pStyle w:val="TAL"/>
              <w:rPr>
                <w:rFonts w:cs="Arial"/>
                <w:sz w:val="16"/>
                <w:szCs w:val="16"/>
              </w:rPr>
            </w:pPr>
            <w:r w:rsidRPr="00146683">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146683" w:rsidRDefault="000B166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146683" w:rsidRDefault="000B166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146683" w:rsidRDefault="000B166F" w:rsidP="000A415D">
            <w:pPr>
              <w:spacing w:after="0"/>
              <w:rPr>
                <w:rFonts w:ascii="Arial" w:hAnsi="Arial"/>
                <w:noProof/>
                <w:sz w:val="16"/>
                <w:szCs w:val="16"/>
                <w:lang w:eastAsia="x-none"/>
              </w:rPr>
            </w:pPr>
            <w:r w:rsidRPr="00146683">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146683" w:rsidRDefault="000B166F" w:rsidP="003861E4">
            <w:pPr>
              <w:pStyle w:val="TAL"/>
              <w:rPr>
                <w:sz w:val="16"/>
                <w:szCs w:val="16"/>
              </w:rPr>
            </w:pPr>
            <w:r w:rsidRPr="00146683">
              <w:rPr>
                <w:sz w:val="16"/>
                <w:szCs w:val="16"/>
              </w:rPr>
              <w:t>16.7.0</w:t>
            </w:r>
          </w:p>
        </w:tc>
      </w:tr>
      <w:tr w:rsidR="00146683" w:rsidRPr="00146683"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146683" w:rsidRDefault="00AA0236" w:rsidP="003861E4">
            <w:pPr>
              <w:pStyle w:val="TAL"/>
              <w:rPr>
                <w:sz w:val="16"/>
                <w:szCs w:val="16"/>
              </w:rPr>
            </w:pPr>
            <w:r w:rsidRPr="00146683">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146683" w:rsidRDefault="00AA023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146683" w:rsidRDefault="00AA0236"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146683" w:rsidRDefault="00AA0236" w:rsidP="003861E4">
            <w:pPr>
              <w:pStyle w:val="TAL"/>
              <w:rPr>
                <w:rFonts w:cs="Arial"/>
                <w:sz w:val="16"/>
                <w:szCs w:val="16"/>
              </w:rPr>
            </w:pPr>
            <w:r w:rsidRPr="00146683">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146683" w:rsidRDefault="00AA023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146683" w:rsidRDefault="00AA023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146683" w:rsidRDefault="00AA0236" w:rsidP="000A415D">
            <w:pPr>
              <w:spacing w:after="0"/>
              <w:rPr>
                <w:rFonts w:ascii="Arial" w:hAnsi="Arial"/>
                <w:noProof/>
                <w:sz w:val="16"/>
                <w:szCs w:val="16"/>
                <w:lang w:eastAsia="x-none"/>
              </w:rPr>
            </w:pPr>
            <w:r w:rsidRPr="00146683">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146683" w:rsidRDefault="00AA0236" w:rsidP="003861E4">
            <w:pPr>
              <w:pStyle w:val="TAL"/>
              <w:rPr>
                <w:sz w:val="16"/>
                <w:szCs w:val="16"/>
              </w:rPr>
            </w:pPr>
            <w:r w:rsidRPr="00146683">
              <w:rPr>
                <w:sz w:val="16"/>
                <w:szCs w:val="16"/>
              </w:rPr>
              <w:t>16.8.0</w:t>
            </w:r>
          </w:p>
        </w:tc>
      </w:tr>
      <w:tr w:rsidR="00146683" w:rsidRPr="00146683"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146683" w:rsidRDefault="00EC1BB2" w:rsidP="003861E4">
            <w:pPr>
              <w:pStyle w:val="TAL"/>
              <w:rPr>
                <w:rFonts w:cs="Arial"/>
                <w:sz w:val="16"/>
                <w:szCs w:val="16"/>
              </w:rPr>
            </w:pPr>
            <w:r w:rsidRPr="00146683">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146683" w:rsidRDefault="00EC1BB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146683" w:rsidRDefault="00EC1BB2" w:rsidP="003861E4">
            <w:pPr>
              <w:pStyle w:val="TAL"/>
              <w:rPr>
                <w:sz w:val="16"/>
                <w:szCs w:val="16"/>
              </w:rPr>
            </w:pPr>
            <w:r w:rsidRPr="00146683">
              <w:rPr>
                <w:sz w:val="16"/>
                <w:szCs w:val="16"/>
              </w:rPr>
              <w:t>16.8.0</w:t>
            </w:r>
          </w:p>
        </w:tc>
      </w:tr>
      <w:tr w:rsidR="00146683" w:rsidRPr="00146683"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146683" w:rsidRDefault="00EC1BB2" w:rsidP="003861E4">
            <w:pPr>
              <w:pStyle w:val="TAL"/>
              <w:rPr>
                <w:rFonts w:cs="Arial"/>
                <w:sz w:val="16"/>
                <w:szCs w:val="16"/>
              </w:rPr>
            </w:pPr>
            <w:r w:rsidRPr="00146683">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146683" w:rsidRDefault="00EC1BB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146683" w:rsidRDefault="00EC1BB2" w:rsidP="003861E4">
            <w:pPr>
              <w:pStyle w:val="TAL"/>
              <w:rPr>
                <w:sz w:val="16"/>
                <w:szCs w:val="16"/>
              </w:rPr>
            </w:pPr>
            <w:r w:rsidRPr="00146683">
              <w:rPr>
                <w:sz w:val="16"/>
                <w:szCs w:val="16"/>
              </w:rPr>
              <w:t>16.8.0</w:t>
            </w:r>
          </w:p>
        </w:tc>
      </w:tr>
      <w:tr w:rsidR="00146683" w:rsidRPr="00146683"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146683"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146683" w:rsidRDefault="00A873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146683" w:rsidRDefault="00A8732F"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146683" w:rsidRDefault="00A8732F" w:rsidP="003861E4">
            <w:pPr>
              <w:pStyle w:val="TAL"/>
              <w:rPr>
                <w:rFonts w:cs="Arial"/>
                <w:sz w:val="16"/>
                <w:szCs w:val="16"/>
              </w:rPr>
            </w:pPr>
            <w:r w:rsidRPr="00146683">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146683" w:rsidRDefault="00A8732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146683" w:rsidRDefault="00A873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146683" w:rsidRDefault="00A8732F" w:rsidP="000A415D">
            <w:pPr>
              <w:spacing w:after="0"/>
              <w:rPr>
                <w:rFonts w:ascii="Arial" w:hAnsi="Arial"/>
                <w:noProof/>
                <w:sz w:val="16"/>
                <w:szCs w:val="16"/>
                <w:lang w:eastAsia="x-none"/>
              </w:rPr>
            </w:pPr>
            <w:r w:rsidRPr="00146683">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146683" w:rsidRDefault="00A8732F" w:rsidP="003861E4">
            <w:pPr>
              <w:pStyle w:val="TAL"/>
              <w:rPr>
                <w:sz w:val="16"/>
                <w:szCs w:val="16"/>
              </w:rPr>
            </w:pPr>
            <w:r w:rsidRPr="00146683">
              <w:rPr>
                <w:sz w:val="16"/>
                <w:szCs w:val="16"/>
              </w:rPr>
              <w:t>16.8.0</w:t>
            </w:r>
          </w:p>
        </w:tc>
      </w:tr>
      <w:tr w:rsidR="00146683" w:rsidRPr="00146683"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146683"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146683" w:rsidRDefault="000278D8"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146683" w:rsidRDefault="000278D8"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146683" w:rsidRDefault="000278D8" w:rsidP="003861E4">
            <w:pPr>
              <w:pStyle w:val="TAL"/>
              <w:rPr>
                <w:rFonts w:cs="Arial"/>
                <w:sz w:val="16"/>
                <w:szCs w:val="16"/>
              </w:rPr>
            </w:pPr>
            <w:r w:rsidRPr="00146683">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146683" w:rsidRDefault="000278D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146683" w:rsidRDefault="000278D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146683" w:rsidRDefault="000278D8" w:rsidP="000A415D">
            <w:pPr>
              <w:spacing w:after="0"/>
              <w:rPr>
                <w:rFonts w:ascii="Arial" w:hAnsi="Arial"/>
                <w:noProof/>
                <w:sz w:val="16"/>
                <w:szCs w:val="16"/>
                <w:lang w:eastAsia="x-none"/>
              </w:rPr>
            </w:pPr>
            <w:r w:rsidRPr="00146683">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146683" w:rsidRDefault="000278D8" w:rsidP="003861E4">
            <w:pPr>
              <w:pStyle w:val="TAL"/>
              <w:rPr>
                <w:sz w:val="16"/>
                <w:szCs w:val="16"/>
              </w:rPr>
            </w:pPr>
            <w:r w:rsidRPr="00146683">
              <w:rPr>
                <w:sz w:val="16"/>
                <w:szCs w:val="16"/>
              </w:rPr>
              <w:t>16.8.0</w:t>
            </w:r>
          </w:p>
        </w:tc>
      </w:tr>
      <w:tr w:rsidR="00146683" w:rsidRPr="00146683"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146683" w:rsidRDefault="00EE2C10" w:rsidP="003861E4">
            <w:pPr>
              <w:pStyle w:val="TAL"/>
              <w:rPr>
                <w:sz w:val="16"/>
                <w:szCs w:val="16"/>
              </w:rPr>
            </w:pPr>
            <w:r w:rsidRPr="00146683">
              <w:rPr>
                <w:sz w:val="16"/>
                <w:szCs w:val="16"/>
              </w:rPr>
              <w:t>03/</w:t>
            </w:r>
            <w:r w:rsidR="00DB4562" w:rsidRPr="00146683">
              <w:rPr>
                <w:sz w:val="16"/>
                <w:szCs w:val="16"/>
              </w:rPr>
              <w:t>2</w:t>
            </w:r>
            <w:r w:rsidRPr="00146683">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146683" w:rsidRDefault="00EE2C1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146683" w:rsidRDefault="00EE2C10" w:rsidP="003861E4">
            <w:pPr>
              <w:pStyle w:val="TAL"/>
              <w:rPr>
                <w:rFonts w:cs="Arial"/>
                <w:sz w:val="16"/>
                <w:szCs w:val="16"/>
              </w:rPr>
            </w:pPr>
            <w:r w:rsidRPr="00146683">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146683" w:rsidRDefault="00EE2C10" w:rsidP="003861E4">
            <w:pPr>
              <w:pStyle w:val="TAL"/>
              <w:rPr>
                <w:rFonts w:cs="Arial"/>
                <w:sz w:val="16"/>
                <w:szCs w:val="16"/>
              </w:rPr>
            </w:pPr>
            <w:r w:rsidRPr="00146683">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146683" w:rsidRDefault="00EE2C1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146683" w:rsidRDefault="00EE2C10"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146683" w:rsidRDefault="00EE2C10" w:rsidP="000A415D">
            <w:pPr>
              <w:spacing w:after="0"/>
              <w:rPr>
                <w:rFonts w:ascii="Arial" w:hAnsi="Arial"/>
                <w:noProof/>
                <w:sz w:val="16"/>
                <w:szCs w:val="16"/>
                <w:lang w:eastAsia="x-none"/>
              </w:rPr>
            </w:pPr>
            <w:r w:rsidRPr="00146683">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146683" w:rsidRDefault="00EE2C10" w:rsidP="003861E4">
            <w:pPr>
              <w:pStyle w:val="TAL"/>
              <w:rPr>
                <w:sz w:val="16"/>
                <w:szCs w:val="16"/>
              </w:rPr>
            </w:pPr>
            <w:r w:rsidRPr="00146683">
              <w:rPr>
                <w:sz w:val="16"/>
                <w:szCs w:val="16"/>
              </w:rPr>
              <w:t>17.0.0</w:t>
            </w:r>
          </w:p>
        </w:tc>
      </w:tr>
      <w:tr w:rsidR="00146683" w:rsidRPr="00146683"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146683"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146683" w:rsidRDefault="00220309"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146683" w:rsidRDefault="00220309" w:rsidP="003861E4">
            <w:pPr>
              <w:pStyle w:val="TAL"/>
              <w:rPr>
                <w:rFonts w:cs="Arial"/>
                <w:sz w:val="16"/>
                <w:szCs w:val="16"/>
              </w:rPr>
            </w:pPr>
            <w:r w:rsidRPr="00146683">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146683" w:rsidRDefault="00220309" w:rsidP="003861E4">
            <w:pPr>
              <w:pStyle w:val="TAL"/>
              <w:rPr>
                <w:rFonts w:cs="Arial"/>
                <w:sz w:val="16"/>
                <w:szCs w:val="16"/>
              </w:rPr>
            </w:pPr>
            <w:r w:rsidRPr="00146683">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146683" w:rsidRDefault="00220309"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146683" w:rsidRDefault="002203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146683" w:rsidRDefault="00220309" w:rsidP="000A415D">
            <w:pPr>
              <w:spacing w:after="0"/>
              <w:rPr>
                <w:rFonts w:ascii="Arial" w:hAnsi="Arial"/>
                <w:noProof/>
                <w:sz w:val="16"/>
                <w:szCs w:val="16"/>
                <w:lang w:eastAsia="x-none"/>
              </w:rPr>
            </w:pPr>
            <w:r w:rsidRPr="00146683">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146683" w:rsidRDefault="00220309" w:rsidP="003861E4">
            <w:pPr>
              <w:pStyle w:val="TAL"/>
              <w:rPr>
                <w:sz w:val="16"/>
                <w:szCs w:val="16"/>
              </w:rPr>
            </w:pPr>
            <w:r w:rsidRPr="00146683">
              <w:rPr>
                <w:sz w:val="16"/>
                <w:szCs w:val="16"/>
              </w:rPr>
              <w:t>17.0.0</w:t>
            </w:r>
          </w:p>
        </w:tc>
      </w:tr>
      <w:tr w:rsidR="00146683" w:rsidRPr="00146683"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146683"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146683" w:rsidRDefault="000A1C4A"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146683" w:rsidRDefault="000A1C4A"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146683" w:rsidRDefault="000A1C4A" w:rsidP="003861E4">
            <w:pPr>
              <w:pStyle w:val="TAL"/>
              <w:rPr>
                <w:rFonts w:cs="Arial"/>
                <w:sz w:val="16"/>
                <w:szCs w:val="16"/>
              </w:rPr>
            </w:pPr>
            <w:r w:rsidRPr="00146683">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146683" w:rsidRDefault="000A1C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146683" w:rsidRDefault="000A1C4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146683" w:rsidRDefault="000A1C4A" w:rsidP="000A415D">
            <w:pPr>
              <w:spacing w:after="0"/>
              <w:rPr>
                <w:rFonts w:ascii="Arial" w:hAnsi="Arial"/>
                <w:noProof/>
                <w:sz w:val="16"/>
                <w:szCs w:val="16"/>
                <w:lang w:eastAsia="x-none"/>
              </w:rPr>
            </w:pPr>
            <w:r w:rsidRPr="00146683">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146683" w:rsidRDefault="000A1C4A" w:rsidP="003861E4">
            <w:pPr>
              <w:pStyle w:val="TAL"/>
              <w:rPr>
                <w:sz w:val="16"/>
                <w:szCs w:val="16"/>
              </w:rPr>
            </w:pPr>
            <w:r w:rsidRPr="00146683">
              <w:rPr>
                <w:sz w:val="16"/>
                <w:szCs w:val="16"/>
              </w:rPr>
              <w:t>17.0.0</w:t>
            </w:r>
          </w:p>
        </w:tc>
      </w:tr>
      <w:tr w:rsidR="00146683" w:rsidRPr="00146683"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146683"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146683" w:rsidRDefault="00473F7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146683" w:rsidRDefault="00473F73"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146683" w:rsidRDefault="00473F73" w:rsidP="003861E4">
            <w:pPr>
              <w:pStyle w:val="TAL"/>
              <w:rPr>
                <w:rFonts w:cs="Arial"/>
                <w:sz w:val="16"/>
                <w:szCs w:val="16"/>
              </w:rPr>
            </w:pPr>
            <w:r w:rsidRPr="00146683">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146683" w:rsidRDefault="00473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146683" w:rsidRDefault="00473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146683" w:rsidRDefault="00473F73" w:rsidP="000A415D">
            <w:pPr>
              <w:spacing w:after="0"/>
              <w:rPr>
                <w:rFonts w:ascii="Arial" w:hAnsi="Arial"/>
                <w:noProof/>
                <w:sz w:val="16"/>
                <w:szCs w:val="16"/>
                <w:lang w:eastAsia="x-none"/>
              </w:rPr>
            </w:pPr>
            <w:r w:rsidRPr="0014668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146683" w:rsidRDefault="00473F73" w:rsidP="003861E4">
            <w:pPr>
              <w:pStyle w:val="TAL"/>
              <w:rPr>
                <w:sz w:val="16"/>
                <w:szCs w:val="16"/>
              </w:rPr>
            </w:pPr>
            <w:r w:rsidRPr="00146683">
              <w:rPr>
                <w:sz w:val="16"/>
                <w:szCs w:val="16"/>
              </w:rPr>
              <w:t>17.0.0</w:t>
            </w:r>
          </w:p>
        </w:tc>
      </w:tr>
      <w:tr w:rsidR="00146683" w:rsidRPr="00146683"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146683"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146683" w:rsidRDefault="00665EC9"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146683" w:rsidRDefault="00665EC9"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146683" w:rsidRDefault="00665EC9" w:rsidP="003861E4">
            <w:pPr>
              <w:pStyle w:val="TAL"/>
              <w:rPr>
                <w:rFonts w:cs="Arial"/>
                <w:sz w:val="16"/>
                <w:szCs w:val="16"/>
              </w:rPr>
            </w:pPr>
            <w:r w:rsidRPr="00146683">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146683" w:rsidRDefault="00665EC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146683" w:rsidRDefault="00665EC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146683" w:rsidRDefault="00665EC9" w:rsidP="000A415D">
            <w:pPr>
              <w:spacing w:after="0"/>
              <w:rPr>
                <w:rFonts w:ascii="Arial" w:hAnsi="Arial"/>
                <w:noProof/>
                <w:sz w:val="16"/>
                <w:szCs w:val="16"/>
                <w:lang w:eastAsia="x-none"/>
              </w:rPr>
            </w:pPr>
            <w:r w:rsidRPr="00146683">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146683" w:rsidRDefault="00665EC9" w:rsidP="003861E4">
            <w:pPr>
              <w:pStyle w:val="TAL"/>
              <w:rPr>
                <w:sz w:val="16"/>
                <w:szCs w:val="16"/>
              </w:rPr>
            </w:pPr>
            <w:r w:rsidRPr="00146683">
              <w:rPr>
                <w:sz w:val="16"/>
                <w:szCs w:val="16"/>
              </w:rPr>
              <w:t>17.0.0</w:t>
            </w:r>
          </w:p>
        </w:tc>
      </w:tr>
      <w:tr w:rsidR="00146683" w:rsidRPr="00146683"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146683"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146683" w:rsidRDefault="00FC5FD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146683" w:rsidRDefault="00FC5FD6"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146683" w:rsidRDefault="00FC5FD6" w:rsidP="003861E4">
            <w:pPr>
              <w:pStyle w:val="TAL"/>
              <w:rPr>
                <w:rFonts w:cs="Arial"/>
                <w:sz w:val="16"/>
                <w:szCs w:val="16"/>
              </w:rPr>
            </w:pPr>
            <w:r w:rsidRPr="00146683">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146683" w:rsidRDefault="00FC5FD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146683" w:rsidRDefault="00FC5FD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146683" w:rsidRDefault="00FC5FD6" w:rsidP="000A415D">
            <w:pPr>
              <w:spacing w:after="0"/>
              <w:rPr>
                <w:rFonts w:ascii="Arial" w:hAnsi="Arial"/>
                <w:noProof/>
                <w:sz w:val="16"/>
                <w:szCs w:val="16"/>
                <w:lang w:eastAsia="x-none"/>
              </w:rPr>
            </w:pPr>
            <w:r w:rsidRPr="00146683">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146683" w:rsidRDefault="00FC5FD6" w:rsidP="003861E4">
            <w:pPr>
              <w:pStyle w:val="TAL"/>
              <w:rPr>
                <w:sz w:val="16"/>
                <w:szCs w:val="16"/>
              </w:rPr>
            </w:pPr>
            <w:r w:rsidRPr="00146683">
              <w:rPr>
                <w:sz w:val="16"/>
                <w:szCs w:val="16"/>
              </w:rPr>
              <w:t>17.0.0</w:t>
            </w:r>
          </w:p>
        </w:tc>
      </w:tr>
      <w:tr w:rsidR="00146683" w:rsidRPr="00146683"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146683"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146683" w:rsidRDefault="0044069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146683" w:rsidRDefault="00440693"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146683" w:rsidRDefault="00440693" w:rsidP="003861E4">
            <w:pPr>
              <w:pStyle w:val="TAL"/>
              <w:rPr>
                <w:rFonts w:cs="Arial"/>
                <w:sz w:val="16"/>
                <w:szCs w:val="16"/>
              </w:rPr>
            </w:pPr>
            <w:r w:rsidRPr="00146683">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146683" w:rsidRDefault="004406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146683" w:rsidRDefault="004406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146683" w:rsidRDefault="00440693" w:rsidP="000A415D">
            <w:pPr>
              <w:spacing w:after="0"/>
              <w:rPr>
                <w:rFonts w:ascii="Arial" w:hAnsi="Arial"/>
                <w:noProof/>
                <w:sz w:val="16"/>
                <w:szCs w:val="16"/>
                <w:lang w:eastAsia="x-none"/>
              </w:rPr>
            </w:pPr>
            <w:r w:rsidRPr="0014668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146683" w:rsidRDefault="00440693" w:rsidP="003861E4">
            <w:pPr>
              <w:pStyle w:val="TAL"/>
              <w:rPr>
                <w:sz w:val="16"/>
                <w:szCs w:val="16"/>
              </w:rPr>
            </w:pPr>
            <w:r w:rsidRPr="00146683">
              <w:rPr>
                <w:sz w:val="16"/>
                <w:szCs w:val="16"/>
              </w:rPr>
              <w:t>17.0.0</w:t>
            </w:r>
          </w:p>
        </w:tc>
      </w:tr>
      <w:tr w:rsidR="00146683" w:rsidRPr="00146683"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146683"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146683" w:rsidRDefault="0066329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146683" w:rsidRDefault="0066329E"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146683" w:rsidRDefault="0066329E" w:rsidP="003861E4">
            <w:pPr>
              <w:pStyle w:val="TAL"/>
              <w:rPr>
                <w:rFonts w:cs="Arial"/>
                <w:sz w:val="16"/>
                <w:szCs w:val="16"/>
              </w:rPr>
            </w:pPr>
            <w:r w:rsidRPr="00146683">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146683" w:rsidRDefault="0066329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146683" w:rsidRDefault="0066329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146683" w:rsidRDefault="0066329E" w:rsidP="000A415D">
            <w:pPr>
              <w:spacing w:after="0"/>
              <w:rPr>
                <w:rFonts w:ascii="Arial" w:hAnsi="Arial"/>
                <w:noProof/>
                <w:sz w:val="16"/>
                <w:szCs w:val="16"/>
                <w:lang w:eastAsia="x-none"/>
              </w:rPr>
            </w:pPr>
            <w:r w:rsidRPr="00146683">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146683" w:rsidRDefault="0066329E" w:rsidP="003861E4">
            <w:pPr>
              <w:pStyle w:val="TAL"/>
              <w:rPr>
                <w:sz w:val="16"/>
                <w:szCs w:val="16"/>
              </w:rPr>
            </w:pPr>
            <w:r w:rsidRPr="00146683">
              <w:rPr>
                <w:sz w:val="16"/>
                <w:szCs w:val="16"/>
              </w:rPr>
              <w:t>17.0.0</w:t>
            </w:r>
          </w:p>
        </w:tc>
      </w:tr>
      <w:tr w:rsidR="00146683" w:rsidRPr="00146683"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146683"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146683" w:rsidRDefault="00DE0A8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146683" w:rsidRDefault="00DE0A84" w:rsidP="003861E4">
            <w:pPr>
              <w:pStyle w:val="TAL"/>
              <w:rPr>
                <w:rFonts w:cs="Arial"/>
                <w:sz w:val="16"/>
                <w:szCs w:val="16"/>
              </w:rPr>
            </w:pPr>
            <w:r w:rsidRPr="00146683">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146683" w:rsidRDefault="00DE0A84" w:rsidP="003861E4">
            <w:pPr>
              <w:pStyle w:val="TAL"/>
              <w:rPr>
                <w:rFonts w:cs="Arial"/>
                <w:sz w:val="16"/>
                <w:szCs w:val="16"/>
              </w:rPr>
            </w:pPr>
            <w:r w:rsidRPr="00146683">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146683" w:rsidRDefault="00DE0A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146683" w:rsidRDefault="00DE0A8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146683" w:rsidRDefault="00DE0A84" w:rsidP="000A415D">
            <w:pPr>
              <w:spacing w:after="0"/>
              <w:rPr>
                <w:rFonts w:ascii="Arial" w:hAnsi="Arial"/>
                <w:noProof/>
                <w:sz w:val="16"/>
                <w:szCs w:val="16"/>
                <w:lang w:eastAsia="x-none"/>
              </w:rPr>
            </w:pPr>
            <w:r w:rsidRPr="00146683">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146683" w:rsidRDefault="00DE0A84" w:rsidP="003861E4">
            <w:pPr>
              <w:pStyle w:val="TAL"/>
              <w:rPr>
                <w:sz w:val="16"/>
                <w:szCs w:val="16"/>
              </w:rPr>
            </w:pPr>
            <w:r w:rsidRPr="00146683">
              <w:rPr>
                <w:sz w:val="16"/>
                <w:szCs w:val="16"/>
              </w:rPr>
              <w:t>17.0.0</w:t>
            </w:r>
          </w:p>
        </w:tc>
      </w:tr>
      <w:tr w:rsidR="00146683" w:rsidRPr="00146683"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146683"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146683" w:rsidRDefault="00194B0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146683" w:rsidRDefault="00194B0E" w:rsidP="003861E4">
            <w:pPr>
              <w:pStyle w:val="TAL"/>
              <w:rPr>
                <w:rFonts w:cs="Arial"/>
                <w:sz w:val="16"/>
                <w:szCs w:val="16"/>
              </w:rPr>
            </w:pPr>
            <w:r w:rsidRPr="00146683">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146683" w:rsidRDefault="00194B0E" w:rsidP="003861E4">
            <w:pPr>
              <w:pStyle w:val="TAL"/>
              <w:rPr>
                <w:rFonts w:cs="Arial"/>
                <w:sz w:val="16"/>
                <w:szCs w:val="16"/>
              </w:rPr>
            </w:pPr>
            <w:r w:rsidRPr="00146683">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146683" w:rsidRDefault="00194B0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146683" w:rsidRDefault="00194B0E"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146683" w:rsidRDefault="00194B0E" w:rsidP="000A415D">
            <w:pPr>
              <w:spacing w:after="0"/>
              <w:rPr>
                <w:rFonts w:ascii="Arial" w:hAnsi="Arial"/>
                <w:noProof/>
                <w:sz w:val="16"/>
                <w:szCs w:val="16"/>
                <w:lang w:eastAsia="x-none"/>
              </w:rPr>
            </w:pPr>
            <w:r w:rsidRPr="00146683">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146683" w:rsidRDefault="00194B0E" w:rsidP="003861E4">
            <w:pPr>
              <w:pStyle w:val="TAL"/>
              <w:rPr>
                <w:sz w:val="16"/>
                <w:szCs w:val="16"/>
              </w:rPr>
            </w:pPr>
            <w:r w:rsidRPr="00146683">
              <w:rPr>
                <w:sz w:val="16"/>
                <w:szCs w:val="16"/>
              </w:rPr>
              <w:t>17.0.0</w:t>
            </w:r>
          </w:p>
        </w:tc>
      </w:tr>
      <w:tr w:rsidR="00146683" w:rsidRPr="00146683"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146683"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146683" w:rsidRDefault="00F549E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146683" w:rsidRDefault="00F549E6" w:rsidP="003861E4">
            <w:pPr>
              <w:pStyle w:val="TAL"/>
              <w:rPr>
                <w:rFonts w:cs="Arial"/>
                <w:sz w:val="16"/>
                <w:szCs w:val="16"/>
              </w:rPr>
            </w:pPr>
            <w:r w:rsidRPr="00146683">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146683" w:rsidRDefault="00F549E6" w:rsidP="003861E4">
            <w:pPr>
              <w:pStyle w:val="TAL"/>
              <w:rPr>
                <w:rFonts w:cs="Arial"/>
                <w:sz w:val="16"/>
                <w:szCs w:val="16"/>
              </w:rPr>
            </w:pPr>
            <w:r w:rsidRPr="00146683">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146683" w:rsidRDefault="00F549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146683" w:rsidRDefault="00F549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46683" w:rsidRDefault="00F549E6" w:rsidP="000A415D">
            <w:pPr>
              <w:spacing w:after="0"/>
              <w:rPr>
                <w:rFonts w:ascii="Arial" w:hAnsi="Arial"/>
                <w:noProof/>
                <w:sz w:val="16"/>
                <w:szCs w:val="16"/>
                <w:lang w:eastAsia="x-none"/>
              </w:rPr>
            </w:pPr>
            <w:r w:rsidRPr="00146683">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146683" w:rsidRDefault="00F549E6" w:rsidP="003861E4">
            <w:pPr>
              <w:pStyle w:val="TAL"/>
              <w:rPr>
                <w:sz w:val="16"/>
                <w:szCs w:val="16"/>
              </w:rPr>
            </w:pPr>
            <w:r w:rsidRPr="00146683">
              <w:rPr>
                <w:sz w:val="16"/>
                <w:szCs w:val="16"/>
              </w:rPr>
              <w:t>17.0.0</w:t>
            </w:r>
          </w:p>
        </w:tc>
      </w:tr>
      <w:tr w:rsidR="00146683" w:rsidRPr="00146683"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146683"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146683" w:rsidRDefault="00B174A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146683" w:rsidRDefault="00B174A4" w:rsidP="003861E4">
            <w:pPr>
              <w:pStyle w:val="TAL"/>
              <w:rPr>
                <w:rFonts w:cs="Arial"/>
                <w:sz w:val="16"/>
                <w:szCs w:val="16"/>
              </w:rPr>
            </w:pPr>
            <w:r w:rsidRPr="00146683">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146683" w:rsidRDefault="00B174A4" w:rsidP="003861E4">
            <w:pPr>
              <w:pStyle w:val="TAL"/>
              <w:rPr>
                <w:rFonts w:cs="Arial"/>
                <w:sz w:val="16"/>
                <w:szCs w:val="16"/>
              </w:rPr>
            </w:pPr>
            <w:r w:rsidRPr="00146683">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146683" w:rsidRDefault="00B174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146683" w:rsidRDefault="00B174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146683" w:rsidRDefault="00B174A4" w:rsidP="000A415D">
            <w:pPr>
              <w:spacing w:after="0"/>
              <w:rPr>
                <w:rFonts w:ascii="Arial" w:hAnsi="Arial"/>
                <w:noProof/>
                <w:sz w:val="16"/>
                <w:szCs w:val="16"/>
                <w:lang w:eastAsia="x-none"/>
              </w:rPr>
            </w:pPr>
            <w:r w:rsidRPr="00146683">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146683" w:rsidRDefault="00B174A4" w:rsidP="003861E4">
            <w:pPr>
              <w:pStyle w:val="TAL"/>
              <w:rPr>
                <w:sz w:val="16"/>
                <w:szCs w:val="16"/>
              </w:rPr>
            </w:pPr>
            <w:r w:rsidRPr="00146683">
              <w:rPr>
                <w:sz w:val="16"/>
                <w:szCs w:val="16"/>
              </w:rPr>
              <w:t>17.0.0</w:t>
            </w:r>
          </w:p>
        </w:tc>
      </w:tr>
      <w:tr w:rsidR="00146683" w:rsidRPr="00146683"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146683"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146683" w:rsidRDefault="00C7731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146683" w:rsidRDefault="00C77316" w:rsidP="003861E4">
            <w:pPr>
              <w:pStyle w:val="TAL"/>
              <w:rPr>
                <w:rFonts w:cs="Arial"/>
                <w:sz w:val="16"/>
                <w:szCs w:val="16"/>
              </w:rPr>
            </w:pPr>
            <w:r w:rsidRPr="00146683">
              <w:rPr>
                <w:rFonts w:cs="Arial"/>
                <w:sz w:val="16"/>
                <w:szCs w:val="16"/>
              </w:rPr>
              <w:t>RP-220</w:t>
            </w:r>
            <w:r w:rsidR="00E73817" w:rsidRPr="00146683">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146683" w:rsidRDefault="00C77316" w:rsidP="003861E4">
            <w:pPr>
              <w:pStyle w:val="TAL"/>
              <w:rPr>
                <w:rFonts w:cs="Arial"/>
                <w:sz w:val="16"/>
                <w:szCs w:val="16"/>
              </w:rPr>
            </w:pPr>
            <w:r w:rsidRPr="00146683">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146683" w:rsidRDefault="00C7731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146683" w:rsidRDefault="00C7731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146683" w:rsidRDefault="00C77316" w:rsidP="000A415D">
            <w:pPr>
              <w:spacing w:after="0"/>
              <w:rPr>
                <w:rFonts w:ascii="Arial" w:hAnsi="Arial"/>
                <w:noProof/>
                <w:sz w:val="16"/>
                <w:szCs w:val="16"/>
                <w:lang w:eastAsia="x-none"/>
              </w:rPr>
            </w:pPr>
            <w:r w:rsidRPr="00146683">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146683" w:rsidRDefault="00C77316" w:rsidP="003861E4">
            <w:pPr>
              <w:pStyle w:val="TAL"/>
              <w:rPr>
                <w:sz w:val="16"/>
                <w:szCs w:val="16"/>
              </w:rPr>
            </w:pPr>
            <w:r w:rsidRPr="00146683">
              <w:rPr>
                <w:sz w:val="16"/>
                <w:szCs w:val="16"/>
              </w:rPr>
              <w:t>17.0.0</w:t>
            </w:r>
          </w:p>
        </w:tc>
      </w:tr>
      <w:tr w:rsidR="00146683" w:rsidRPr="00146683"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146683"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146683" w:rsidRDefault="001000B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146683" w:rsidRDefault="001000B0" w:rsidP="003861E4">
            <w:pPr>
              <w:pStyle w:val="TAL"/>
              <w:rPr>
                <w:rFonts w:cs="Arial"/>
                <w:sz w:val="16"/>
                <w:szCs w:val="16"/>
              </w:rPr>
            </w:pPr>
            <w:r w:rsidRPr="00146683">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146683" w:rsidRDefault="001000B0" w:rsidP="003861E4">
            <w:pPr>
              <w:pStyle w:val="TAL"/>
              <w:rPr>
                <w:rFonts w:cs="Arial"/>
                <w:sz w:val="16"/>
                <w:szCs w:val="16"/>
              </w:rPr>
            </w:pPr>
            <w:r w:rsidRPr="00146683">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146683" w:rsidRDefault="001000B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146683" w:rsidRDefault="001000B0"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146683" w:rsidRDefault="001000B0" w:rsidP="000A415D">
            <w:pPr>
              <w:spacing w:after="0"/>
              <w:rPr>
                <w:rFonts w:ascii="Arial" w:hAnsi="Arial"/>
                <w:noProof/>
                <w:sz w:val="16"/>
                <w:szCs w:val="16"/>
                <w:lang w:eastAsia="x-none"/>
              </w:rPr>
            </w:pPr>
            <w:r w:rsidRPr="00146683">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146683" w:rsidRDefault="001000B0" w:rsidP="003861E4">
            <w:pPr>
              <w:pStyle w:val="TAL"/>
              <w:rPr>
                <w:sz w:val="16"/>
                <w:szCs w:val="16"/>
              </w:rPr>
            </w:pPr>
            <w:r w:rsidRPr="00146683">
              <w:rPr>
                <w:sz w:val="16"/>
                <w:szCs w:val="16"/>
              </w:rPr>
              <w:t>17.0.0</w:t>
            </w:r>
          </w:p>
        </w:tc>
      </w:tr>
      <w:tr w:rsidR="00146683" w:rsidRPr="00146683"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146683"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146683" w:rsidRDefault="002B16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146683" w:rsidRDefault="002B162F" w:rsidP="003861E4">
            <w:pPr>
              <w:pStyle w:val="TAL"/>
              <w:rPr>
                <w:rFonts w:cs="Arial"/>
                <w:sz w:val="16"/>
                <w:szCs w:val="16"/>
              </w:rPr>
            </w:pPr>
            <w:r w:rsidRPr="00146683">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146683" w:rsidRDefault="002B162F" w:rsidP="003861E4">
            <w:pPr>
              <w:pStyle w:val="TAL"/>
              <w:rPr>
                <w:rFonts w:cs="Arial"/>
                <w:sz w:val="16"/>
                <w:szCs w:val="16"/>
              </w:rPr>
            </w:pPr>
            <w:r w:rsidRPr="00146683">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146683" w:rsidRDefault="002B162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146683" w:rsidRDefault="002B162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46683" w:rsidRDefault="002B162F" w:rsidP="000A415D">
            <w:pPr>
              <w:spacing w:after="0"/>
              <w:rPr>
                <w:rFonts w:ascii="Arial" w:hAnsi="Arial"/>
                <w:noProof/>
                <w:sz w:val="16"/>
                <w:szCs w:val="16"/>
                <w:lang w:eastAsia="x-none"/>
              </w:rPr>
            </w:pPr>
            <w:r w:rsidRPr="00146683">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146683" w:rsidRDefault="002B162F" w:rsidP="003861E4">
            <w:pPr>
              <w:pStyle w:val="TAL"/>
              <w:rPr>
                <w:sz w:val="16"/>
                <w:szCs w:val="16"/>
              </w:rPr>
            </w:pPr>
            <w:r w:rsidRPr="00146683">
              <w:rPr>
                <w:sz w:val="16"/>
                <w:szCs w:val="16"/>
              </w:rPr>
              <w:t>17.0.0</w:t>
            </w:r>
          </w:p>
        </w:tc>
      </w:tr>
      <w:tr w:rsidR="00146683" w:rsidRPr="00146683"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146683"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146683" w:rsidRDefault="00B65DC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146683" w:rsidRDefault="00B65DC2"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146683" w:rsidRDefault="00B65DC2" w:rsidP="003861E4">
            <w:pPr>
              <w:pStyle w:val="TAL"/>
              <w:rPr>
                <w:rFonts w:cs="Arial"/>
                <w:sz w:val="16"/>
                <w:szCs w:val="16"/>
              </w:rPr>
            </w:pPr>
            <w:r w:rsidRPr="00146683">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146683" w:rsidRDefault="00B65DC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146683" w:rsidRDefault="00B65DC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146683" w:rsidRDefault="00B65DC2" w:rsidP="000A415D">
            <w:pPr>
              <w:spacing w:after="0"/>
              <w:rPr>
                <w:rFonts w:ascii="Arial" w:hAnsi="Arial"/>
                <w:noProof/>
                <w:sz w:val="16"/>
                <w:szCs w:val="16"/>
                <w:lang w:eastAsia="x-none"/>
              </w:rPr>
            </w:pPr>
            <w:r w:rsidRPr="00146683">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146683" w:rsidRDefault="00B65DC2" w:rsidP="003861E4">
            <w:pPr>
              <w:pStyle w:val="TAL"/>
              <w:rPr>
                <w:sz w:val="16"/>
                <w:szCs w:val="16"/>
              </w:rPr>
            </w:pPr>
            <w:r w:rsidRPr="00146683">
              <w:rPr>
                <w:sz w:val="16"/>
                <w:szCs w:val="16"/>
              </w:rPr>
              <w:t>17.0.0</w:t>
            </w:r>
          </w:p>
        </w:tc>
      </w:tr>
      <w:tr w:rsidR="00146683" w:rsidRPr="00146683"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146683" w:rsidRDefault="002A63BE" w:rsidP="003861E4">
            <w:pPr>
              <w:pStyle w:val="TAL"/>
              <w:rPr>
                <w:sz w:val="16"/>
                <w:szCs w:val="16"/>
              </w:rPr>
            </w:pPr>
            <w:r w:rsidRPr="00146683">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146683" w:rsidRDefault="002A63BE"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146683" w:rsidRDefault="002A63BE"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146683" w:rsidRDefault="002A63BE" w:rsidP="003861E4">
            <w:pPr>
              <w:pStyle w:val="TAL"/>
              <w:rPr>
                <w:rFonts w:cs="Arial"/>
                <w:sz w:val="16"/>
                <w:szCs w:val="16"/>
              </w:rPr>
            </w:pPr>
            <w:r w:rsidRPr="00146683">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146683" w:rsidRDefault="002A63B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146683" w:rsidRDefault="002A63B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146683" w:rsidRDefault="002A63BE"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146683" w:rsidRDefault="002A63BE" w:rsidP="003861E4">
            <w:pPr>
              <w:pStyle w:val="TAL"/>
              <w:rPr>
                <w:sz w:val="16"/>
                <w:szCs w:val="16"/>
              </w:rPr>
            </w:pPr>
            <w:r w:rsidRPr="00146683">
              <w:rPr>
                <w:sz w:val="16"/>
                <w:szCs w:val="16"/>
              </w:rPr>
              <w:t>17.1.0</w:t>
            </w:r>
          </w:p>
        </w:tc>
      </w:tr>
      <w:tr w:rsidR="00146683" w:rsidRPr="00146683"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146683"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146683" w:rsidRDefault="0014485F"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146683" w:rsidRDefault="0014485F" w:rsidP="003861E4">
            <w:pPr>
              <w:pStyle w:val="TAL"/>
              <w:rPr>
                <w:rFonts w:cs="Arial"/>
                <w:sz w:val="16"/>
                <w:szCs w:val="16"/>
              </w:rPr>
            </w:pPr>
            <w:r w:rsidRPr="00146683">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146683" w:rsidRDefault="0014485F" w:rsidP="003861E4">
            <w:pPr>
              <w:pStyle w:val="TAL"/>
              <w:rPr>
                <w:rFonts w:cs="Arial"/>
                <w:sz w:val="16"/>
                <w:szCs w:val="16"/>
              </w:rPr>
            </w:pPr>
            <w:r w:rsidRPr="00146683">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146683" w:rsidRDefault="0014485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146683" w:rsidRDefault="0014485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146683" w:rsidRDefault="0014485F" w:rsidP="000A415D">
            <w:pPr>
              <w:spacing w:after="0"/>
              <w:rPr>
                <w:rFonts w:ascii="Arial" w:hAnsi="Arial"/>
                <w:noProof/>
                <w:sz w:val="16"/>
                <w:szCs w:val="16"/>
                <w:lang w:eastAsia="x-none"/>
              </w:rPr>
            </w:pPr>
            <w:r w:rsidRPr="00146683">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146683" w:rsidRDefault="0014485F" w:rsidP="003861E4">
            <w:pPr>
              <w:pStyle w:val="TAL"/>
              <w:rPr>
                <w:sz w:val="16"/>
                <w:szCs w:val="16"/>
              </w:rPr>
            </w:pPr>
            <w:r w:rsidRPr="00146683">
              <w:rPr>
                <w:sz w:val="16"/>
                <w:szCs w:val="16"/>
              </w:rPr>
              <w:t>17.1.0</w:t>
            </w:r>
          </w:p>
        </w:tc>
      </w:tr>
      <w:tr w:rsidR="00146683" w:rsidRPr="00146683"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146683"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146683" w:rsidRDefault="000B12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146683" w:rsidRDefault="000B12DB"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146683" w:rsidRDefault="000B12DB" w:rsidP="003861E4">
            <w:pPr>
              <w:pStyle w:val="TAL"/>
              <w:rPr>
                <w:rFonts w:cs="Arial"/>
                <w:sz w:val="16"/>
                <w:szCs w:val="16"/>
              </w:rPr>
            </w:pPr>
            <w:r w:rsidRPr="00146683">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146683" w:rsidRDefault="000B12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146683" w:rsidRDefault="000B12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46683" w:rsidRDefault="000B12DB" w:rsidP="000A415D">
            <w:pPr>
              <w:spacing w:after="0"/>
              <w:rPr>
                <w:rFonts w:ascii="Arial" w:hAnsi="Arial"/>
                <w:noProof/>
                <w:sz w:val="16"/>
                <w:szCs w:val="16"/>
                <w:lang w:eastAsia="x-none"/>
              </w:rPr>
            </w:pPr>
            <w:r w:rsidRPr="00146683">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146683" w:rsidRDefault="000B12DB" w:rsidP="003861E4">
            <w:pPr>
              <w:pStyle w:val="TAL"/>
              <w:rPr>
                <w:sz w:val="16"/>
                <w:szCs w:val="16"/>
              </w:rPr>
            </w:pPr>
            <w:r w:rsidRPr="00146683">
              <w:rPr>
                <w:sz w:val="16"/>
                <w:szCs w:val="16"/>
              </w:rPr>
              <w:t>17.1.0</w:t>
            </w:r>
          </w:p>
        </w:tc>
      </w:tr>
      <w:tr w:rsidR="00146683" w:rsidRPr="00146683"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146683"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146683" w:rsidRDefault="00C67E3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146683" w:rsidRDefault="00C67E33" w:rsidP="003861E4">
            <w:pPr>
              <w:pStyle w:val="TAL"/>
              <w:rPr>
                <w:rFonts w:cs="Arial"/>
                <w:sz w:val="16"/>
                <w:szCs w:val="16"/>
              </w:rPr>
            </w:pPr>
            <w:r w:rsidRPr="00146683">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146683" w:rsidRDefault="00C67E33" w:rsidP="003861E4">
            <w:pPr>
              <w:pStyle w:val="TAL"/>
              <w:rPr>
                <w:rFonts w:cs="Arial"/>
                <w:sz w:val="16"/>
                <w:szCs w:val="16"/>
              </w:rPr>
            </w:pPr>
            <w:r w:rsidRPr="00146683">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146683" w:rsidRDefault="00C67E3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146683" w:rsidRDefault="00C67E3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146683" w:rsidRDefault="00C67E33" w:rsidP="000A415D">
            <w:pPr>
              <w:spacing w:after="0"/>
              <w:rPr>
                <w:rFonts w:ascii="Arial" w:hAnsi="Arial"/>
                <w:noProof/>
                <w:sz w:val="16"/>
                <w:szCs w:val="16"/>
                <w:lang w:eastAsia="x-none"/>
              </w:rPr>
            </w:pPr>
            <w:r w:rsidRPr="00146683">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146683" w:rsidRDefault="00C67E33" w:rsidP="003861E4">
            <w:pPr>
              <w:pStyle w:val="TAL"/>
              <w:rPr>
                <w:sz w:val="16"/>
                <w:szCs w:val="16"/>
              </w:rPr>
            </w:pPr>
            <w:r w:rsidRPr="00146683">
              <w:rPr>
                <w:sz w:val="16"/>
                <w:szCs w:val="16"/>
              </w:rPr>
              <w:t>17.1.0</w:t>
            </w:r>
          </w:p>
        </w:tc>
      </w:tr>
      <w:tr w:rsidR="00146683" w:rsidRPr="00146683"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146683"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146683" w:rsidRDefault="002E6A5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146683" w:rsidRDefault="002E6A5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146683" w:rsidRDefault="002E6A59" w:rsidP="003861E4">
            <w:pPr>
              <w:pStyle w:val="TAL"/>
              <w:rPr>
                <w:rFonts w:cs="Arial"/>
                <w:sz w:val="16"/>
                <w:szCs w:val="16"/>
              </w:rPr>
            </w:pPr>
            <w:r w:rsidRPr="00146683">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146683" w:rsidRDefault="002E6A5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146683" w:rsidRDefault="002E6A5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146683" w:rsidRDefault="002E6A59"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146683" w:rsidRDefault="002E6A59" w:rsidP="003861E4">
            <w:pPr>
              <w:pStyle w:val="TAL"/>
              <w:rPr>
                <w:sz w:val="16"/>
                <w:szCs w:val="16"/>
              </w:rPr>
            </w:pPr>
            <w:r w:rsidRPr="00146683">
              <w:rPr>
                <w:sz w:val="16"/>
                <w:szCs w:val="16"/>
              </w:rPr>
              <w:t>17.1.0</w:t>
            </w:r>
          </w:p>
        </w:tc>
      </w:tr>
      <w:tr w:rsidR="00146683" w:rsidRPr="00146683"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146683"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146683" w:rsidRDefault="001E7E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146683" w:rsidRDefault="001E7EDB" w:rsidP="003861E4">
            <w:pPr>
              <w:pStyle w:val="TAL"/>
              <w:rPr>
                <w:rFonts w:cs="Arial"/>
                <w:sz w:val="16"/>
                <w:szCs w:val="16"/>
              </w:rPr>
            </w:pPr>
            <w:r w:rsidRPr="00146683">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146683" w:rsidRDefault="001E7EDB" w:rsidP="003861E4">
            <w:pPr>
              <w:pStyle w:val="TAL"/>
              <w:rPr>
                <w:rFonts w:cs="Arial"/>
                <w:sz w:val="16"/>
                <w:szCs w:val="16"/>
              </w:rPr>
            </w:pPr>
            <w:r w:rsidRPr="00146683">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146683" w:rsidRDefault="001E7E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146683" w:rsidRDefault="001E7E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146683" w:rsidRDefault="001E7EDB" w:rsidP="000A415D">
            <w:pPr>
              <w:spacing w:after="0"/>
              <w:rPr>
                <w:rFonts w:ascii="Arial" w:hAnsi="Arial"/>
                <w:noProof/>
                <w:sz w:val="16"/>
                <w:szCs w:val="16"/>
                <w:lang w:eastAsia="x-none"/>
              </w:rPr>
            </w:pPr>
            <w:r w:rsidRPr="00146683">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146683" w:rsidRDefault="001E7EDB" w:rsidP="003861E4">
            <w:pPr>
              <w:pStyle w:val="TAL"/>
              <w:rPr>
                <w:sz w:val="16"/>
                <w:szCs w:val="16"/>
              </w:rPr>
            </w:pPr>
            <w:r w:rsidRPr="00146683">
              <w:rPr>
                <w:sz w:val="16"/>
                <w:szCs w:val="16"/>
              </w:rPr>
              <w:t>17.1.0</w:t>
            </w:r>
          </w:p>
        </w:tc>
      </w:tr>
      <w:tr w:rsidR="00146683" w:rsidRPr="00146683"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146683"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146683" w:rsidRDefault="00CD1B7A"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146683" w:rsidRDefault="00CD1B7A" w:rsidP="003861E4">
            <w:pPr>
              <w:pStyle w:val="TAL"/>
              <w:rPr>
                <w:rFonts w:cs="Arial"/>
                <w:sz w:val="16"/>
                <w:szCs w:val="16"/>
              </w:rPr>
            </w:pPr>
            <w:r w:rsidRPr="00146683">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146683" w:rsidRDefault="00CD1B7A" w:rsidP="003861E4">
            <w:pPr>
              <w:pStyle w:val="TAL"/>
              <w:rPr>
                <w:rFonts w:cs="Arial"/>
                <w:sz w:val="16"/>
                <w:szCs w:val="16"/>
              </w:rPr>
            </w:pPr>
            <w:r w:rsidRPr="00146683">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146683" w:rsidRDefault="00CD1B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146683" w:rsidRDefault="00CD1B7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46683" w:rsidRDefault="00CD1B7A" w:rsidP="000A415D">
            <w:pPr>
              <w:spacing w:after="0"/>
              <w:rPr>
                <w:rFonts w:ascii="Arial" w:hAnsi="Arial"/>
                <w:noProof/>
                <w:sz w:val="16"/>
                <w:szCs w:val="16"/>
                <w:lang w:eastAsia="x-none"/>
              </w:rPr>
            </w:pPr>
            <w:r w:rsidRPr="00146683">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146683" w:rsidRDefault="00CD1B7A" w:rsidP="003861E4">
            <w:pPr>
              <w:pStyle w:val="TAL"/>
              <w:rPr>
                <w:sz w:val="16"/>
                <w:szCs w:val="16"/>
              </w:rPr>
            </w:pPr>
            <w:r w:rsidRPr="00146683">
              <w:rPr>
                <w:sz w:val="16"/>
                <w:szCs w:val="16"/>
              </w:rPr>
              <w:t>17.1.0</w:t>
            </w:r>
          </w:p>
        </w:tc>
      </w:tr>
      <w:tr w:rsidR="00146683" w:rsidRPr="00146683"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146683" w:rsidRDefault="006F7102"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146683" w:rsidRDefault="006F7102" w:rsidP="003861E4">
            <w:pPr>
              <w:pStyle w:val="TAL"/>
              <w:rPr>
                <w:rFonts w:cs="Arial"/>
                <w:sz w:val="16"/>
                <w:szCs w:val="16"/>
              </w:rPr>
            </w:pPr>
            <w:r w:rsidRPr="00146683">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146683" w:rsidRDefault="006F710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146683" w:rsidRDefault="006F7102" w:rsidP="003861E4">
            <w:pPr>
              <w:pStyle w:val="TAL"/>
              <w:rPr>
                <w:sz w:val="16"/>
                <w:szCs w:val="16"/>
              </w:rPr>
            </w:pPr>
            <w:r w:rsidRPr="00146683">
              <w:rPr>
                <w:sz w:val="16"/>
                <w:szCs w:val="16"/>
              </w:rPr>
              <w:t>17.1.0</w:t>
            </w:r>
          </w:p>
        </w:tc>
      </w:tr>
      <w:tr w:rsidR="00146683" w:rsidRPr="00146683"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146683" w:rsidRDefault="006F7102"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146683" w:rsidRDefault="006F7102" w:rsidP="003861E4">
            <w:pPr>
              <w:pStyle w:val="TAL"/>
              <w:rPr>
                <w:rFonts w:cs="Arial"/>
                <w:sz w:val="16"/>
                <w:szCs w:val="16"/>
              </w:rPr>
            </w:pPr>
            <w:r w:rsidRPr="00146683">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146683" w:rsidRDefault="006F710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146683" w:rsidRDefault="006F7102" w:rsidP="003861E4">
            <w:pPr>
              <w:pStyle w:val="TAL"/>
              <w:rPr>
                <w:sz w:val="16"/>
                <w:szCs w:val="16"/>
              </w:rPr>
            </w:pPr>
            <w:r w:rsidRPr="00146683">
              <w:rPr>
                <w:sz w:val="16"/>
                <w:szCs w:val="16"/>
              </w:rPr>
              <w:t>17.1.0</w:t>
            </w:r>
          </w:p>
        </w:tc>
      </w:tr>
      <w:tr w:rsidR="00146683" w:rsidRPr="00146683"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146683"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146683" w:rsidRDefault="00865C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146683" w:rsidRDefault="00865CC4" w:rsidP="003861E4">
            <w:pPr>
              <w:pStyle w:val="TAL"/>
              <w:rPr>
                <w:rFonts w:cs="Arial"/>
                <w:sz w:val="16"/>
                <w:szCs w:val="16"/>
              </w:rPr>
            </w:pPr>
            <w:r w:rsidRPr="00146683">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146683" w:rsidRDefault="00865CC4" w:rsidP="003861E4">
            <w:pPr>
              <w:pStyle w:val="TAL"/>
              <w:rPr>
                <w:rFonts w:cs="Arial"/>
                <w:sz w:val="16"/>
                <w:szCs w:val="16"/>
              </w:rPr>
            </w:pPr>
            <w:r w:rsidRPr="00146683">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146683" w:rsidRDefault="00865C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146683" w:rsidRDefault="00865C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146683" w:rsidRDefault="00865CC4"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146683" w:rsidRDefault="00865CC4" w:rsidP="003861E4">
            <w:pPr>
              <w:pStyle w:val="TAL"/>
              <w:rPr>
                <w:sz w:val="16"/>
                <w:szCs w:val="16"/>
              </w:rPr>
            </w:pPr>
            <w:r w:rsidRPr="00146683">
              <w:rPr>
                <w:sz w:val="16"/>
                <w:szCs w:val="16"/>
              </w:rPr>
              <w:t>17.1.0</w:t>
            </w:r>
          </w:p>
        </w:tc>
      </w:tr>
      <w:tr w:rsidR="00146683" w:rsidRPr="00146683"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146683"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146683" w:rsidRDefault="00A80DA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146683" w:rsidRDefault="00A80DA3" w:rsidP="003861E4">
            <w:pPr>
              <w:pStyle w:val="TAL"/>
              <w:rPr>
                <w:rFonts w:cs="Arial"/>
                <w:sz w:val="16"/>
                <w:szCs w:val="16"/>
              </w:rPr>
            </w:pPr>
            <w:r w:rsidRPr="00146683">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146683" w:rsidRDefault="00A80DA3" w:rsidP="003861E4">
            <w:pPr>
              <w:pStyle w:val="TAL"/>
              <w:rPr>
                <w:rFonts w:cs="Arial"/>
                <w:sz w:val="16"/>
                <w:szCs w:val="16"/>
              </w:rPr>
            </w:pPr>
            <w:r w:rsidRPr="00146683">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146683" w:rsidRDefault="00A80DA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146683" w:rsidRDefault="00A80D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146683" w:rsidRDefault="00A80DA3" w:rsidP="000A415D">
            <w:pPr>
              <w:spacing w:after="0"/>
              <w:rPr>
                <w:rFonts w:ascii="Arial" w:hAnsi="Arial"/>
                <w:noProof/>
                <w:sz w:val="16"/>
                <w:szCs w:val="16"/>
                <w:lang w:eastAsia="x-none"/>
              </w:rPr>
            </w:pPr>
            <w:r w:rsidRPr="00146683">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146683" w:rsidRDefault="00A80DA3" w:rsidP="003861E4">
            <w:pPr>
              <w:pStyle w:val="TAL"/>
              <w:rPr>
                <w:sz w:val="16"/>
                <w:szCs w:val="16"/>
              </w:rPr>
            </w:pPr>
            <w:r w:rsidRPr="00146683">
              <w:rPr>
                <w:sz w:val="16"/>
                <w:szCs w:val="16"/>
              </w:rPr>
              <w:t>17.1.0</w:t>
            </w:r>
          </w:p>
        </w:tc>
      </w:tr>
      <w:tr w:rsidR="00146683" w:rsidRPr="00146683"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146683"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146683" w:rsidRDefault="00E222E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146683" w:rsidRDefault="00E222E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146683" w:rsidRDefault="00E222E9" w:rsidP="003861E4">
            <w:pPr>
              <w:pStyle w:val="TAL"/>
              <w:rPr>
                <w:rFonts w:cs="Arial"/>
                <w:sz w:val="16"/>
                <w:szCs w:val="16"/>
              </w:rPr>
            </w:pPr>
            <w:r w:rsidRPr="00146683">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146683" w:rsidRDefault="00E222E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146683" w:rsidRDefault="00E222E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146683" w:rsidRDefault="00E222E9" w:rsidP="000A415D">
            <w:pPr>
              <w:spacing w:after="0"/>
              <w:rPr>
                <w:rFonts w:ascii="Arial" w:hAnsi="Arial"/>
                <w:noProof/>
                <w:sz w:val="16"/>
                <w:szCs w:val="16"/>
                <w:lang w:eastAsia="x-none"/>
              </w:rPr>
            </w:pPr>
            <w:r w:rsidRPr="00146683">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146683" w:rsidRDefault="00E222E9" w:rsidP="003861E4">
            <w:pPr>
              <w:pStyle w:val="TAL"/>
              <w:rPr>
                <w:sz w:val="16"/>
                <w:szCs w:val="16"/>
              </w:rPr>
            </w:pPr>
            <w:r w:rsidRPr="00146683">
              <w:rPr>
                <w:sz w:val="16"/>
                <w:szCs w:val="16"/>
              </w:rPr>
              <w:t>17.1.0</w:t>
            </w:r>
          </w:p>
        </w:tc>
      </w:tr>
      <w:tr w:rsidR="00146683" w:rsidRPr="00146683"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146683"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146683" w:rsidRDefault="00996491"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146683" w:rsidRDefault="00996491"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146683" w:rsidRDefault="00996491" w:rsidP="003861E4">
            <w:pPr>
              <w:pStyle w:val="TAL"/>
              <w:rPr>
                <w:rFonts w:cs="Arial"/>
                <w:sz w:val="16"/>
                <w:szCs w:val="16"/>
              </w:rPr>
            </w:pPr>
            <w:r w:rsidRPr="00146683">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146683" w:rsidRDefault="009964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146683" w:rsidRDefault="009964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146683" w:rsidRDefault="00996491" w:rsidP="000A415D">
            <w:pPr>
              <w:spacing w:after="0"/>
              <w:rPr>
                <w:rFonts w:ascii="Arial" w:hAnsi="Arial"/>
                <w:noProof/>
                <w:sz w:val="16"/>
                <w:szCs w:val="16"/>
                <w:lang w:eastAsia="x-none"/>
              </w:rPr>
            </w:pPr>
            <w:r w:rsidRPr="00146683">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146683" w:rsidRDefault="00996491" w:rsidP="003861E4">
            <w:pPr>
              <w:pStyle w:val="TAL"/>
              <w:rPr>
                <w:sz w:val="16"/>
                <w:szCs w:val="16"/>
              </w:rPr>
            </w:pPr>
            <w:r w:rsidRPr="00146683">
              <w:rPr>
                <w:sz w:val="16"/>
                <w:szCs w:val="16"/>
              </w:rPr>
              <w:t>17.1.0</w:t>
            </w:r>
          </w:p>
        </w:tc>
      </w:tr>
      <w:tr w:rsidR="00146683" w:rsidRPr="00146683"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146683"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146683" w:rsidRDefault="008113D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146683" w:rsidRDefault="008113D4"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146683" w:rsidRDefault="008113D4" w:rsidP="003861E4">
            <w:pPr>
              <w:pStyle w:val="TAL"/>
              <w:rPr>
                <w:rFonts w:cs="Arial"/>
                <w:sz w:val="16"/>
                <w:szCs w:val="16"/>
              </w:rPr>
            </w:pPr>
            <w:r w:rsidRPr="00146683">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146683" w:rsidRDefault="008113D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146683" w:rsidRDefault="008113D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146683" w:rsidRDefault="008113D4" w:rsidP="000A415D">
            <w:pPr>
              <w:spacing w:after="0"/>
              <w:rPr>
                <w:rFonts w:ascii="Arial" w:hAnsi="Arial"/>
                <w:noProof/>
                <w:sz w:val="16"/>
                <w:szCs w:val="16"/>
                <w:lang w:eastAsia="x-none"/>
              </w:rPr>
            </w:pPr>
            <w:r w:rsidRPr="00146683">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146683" w:rsidRDefault="008113D4" w:rsidP="003861E4">
            <w:pPr>
              <w:pStyle w:val="TAL"/>
              <w:rPr>
                <w:sz w:val="16"/>
                <w:szCs w:val="16"/>
              </w:rPr>
            </w:pPr>
            <w:r w:rsidRPr="00146683">
              <w:rPr>
                <w:sz w:val="16"/>
                <w:szCs w:val="16"/>
              </w:rPr>
              <w:t>17.1.0</w:t>
            </w:r>
          </w:p>
        </w:tc>
      </w:tr>
      <w:tr w:rsidR="00146683" w:rsidRPr="00146683"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146683"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146683" w:rsidRDefault="00946C06"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146683" w:rsidRDefault="00946C06"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146683" w:rsidRDefault="00946C06" w:rsidP="003861E4">
            <w:pPr>
              <w:pStyle w:val="TAL"/>
              <w:rPr>
                <w:rFonts w:cs="Arial"/>
                <w:sz w:val="16"/>
                <w:szCs w:val="16"/>
              </w:rPr>
            </w:pPr>
            <w:r w:rsidRPr="00146683">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146683" w:rsidRDefault="00946C06"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146683" w:rsidRDefault="00946C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146683" w:rsidRDefault="00946C06" w:rsidP="000A415D">
            <w:pPr>
              <w:spacing w:after="0"/>
              <w:rPr>
                <w:rFonts w:ascii="Arial" w:hAnsi="Arial"/>
                <w:noProof/>
                <w:sz w:val="16"/>
                <w:szCs w:val="16"/>
                <w:lang w:eastAsia="x-none"/>
              </w:rPr>
            </w:pPr>
            <w:r w:rsidRPr="00146683">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146683" w:rsidRDefault="00946C06" w:rsidP="003861E4">
            <w:pPr>
              <w:pStyle w:val="TAL"/>
              <w:rPr>
                <w:sz w:val="16"/>
                <w:szCs w:val="16"/>
              </w:rPr>
            </w:pPr>
            <w:r w:rsidRPr="00146683">
              <w:rPr>
                <w:sz w:val="16"/>
                <w:szCs w:val="16"/>
              </w:rPr>
              <w:t>17.1.0</w:t>
            </w:r>
          </w:p>
        </w:tc>
      </w:tr>
      <w:tr w:rsidR="00146683" w:rsidRPr="00146683"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146683"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146683" w:rsidRDefault="00EF2F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146683" w:rsidRDefault="00EF2FC4"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146683" w:rsidRDefault="00EF2FC4" w:rsidP="003861E4">
            <w:pPr>
              <w:pStyle w:val="TAL"/>
              <w:rPr>
                <w:rFonts w:cs="Arial"/>
                <w:sz w:val="16"/>
                <w:szCs w:val="16"/>
              </w:rPr>
            </w:pPr>
            <w:r w:rsidRPr="00146683">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146683" w:rsidRDefault="00EF2FC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146683" w:rsidRDefault="00EF2FC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146683" w:rsidRDefault="00EF2FC4" w:rsidP="000A415D">
            <w:pPr>
              <w:spacing w:after="0"/>
              <w:rPr>
                <w:rFonts w:ascii="Arial" w:hAnsi="Arial"/>
                <w:noProof/>
                <w:sz w:val="16"/>
                <w:szCs w:val="16"/>
                <w:lang w:eastAsia="x-none"/>
              </w:rPr>
            </w:pPr>
            <w:r w:rsidRPr="00146683">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146683" w:rsidRDefault="00EF2FC4" w:rsidP="003861E4">
            <w:pPr>
              <w:pStyle w:val="TAL"/>
              <w:rPr>
                <w:sz w:val="16"/>
                <w:szCs w:val="16"/>
              </w:rPr>
            </w:pPr>
            <w:r w:rsidRPr="00146683">
              <w:rPr>
                <w:sz w:val="16"/>
                <w:szCs w:val="16"/>
              </w:rPr>
              <w:t>17.1.0</w:t>
            </w:r>
          </w:p>
        </w:tc>
      </w:tr>
      <w:tr w:rsidR="00146683" w:rsidRPr="00146683"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146683" w:rsidRDefault="000C41D7" w:rsidP="003861E4">
            <w:pPr>
              <w:pStyle w:val="TAL"/>
              <w:rPr>
                <w:sz w:val="16"/>
                <w:szCs w:val="16"/>
              </w:rPr>
            </w:pPr>
            <w:r w:rsidRPr="00146683">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146683" w:rsidRDefault="000C41D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146683" w:rsidRDefault="000C41D7"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146683" w:rsidRDefault="000C41D7" w:rsidP="003861E4">
            <w:pPr>
              <w:pStyle w:val="TAL"/>
              <w:rPr>
                <w:rFonts w:cs="Arial"/>
                <w:sz w:val="16"/>
                <w:szCs w:val="16"/>
              </w:rPr>
            </w:pPr>
            <w:r w:rsidRPr="00146683">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146683" w:rsidRDefault="000C41D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146683" w:rsidRDefault="000C41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146683" w:rsidRDefault="000C41D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146683" w:rsidRDefault="000C41D7" w:rsidP="003861E4">
            <w:pPr>
              <w:pStyle w:val="TAL"/>
              <w:rPr>
                <w:sz w:val="16"/>
                <w:szCs w:val="16"/>
              </w:rPr>
            </w:pPr>
            <w:r w:rsidRPr="00146683">
              <w:rPr>
                <w:sz w:val="16"/>
                <w:szCs w:val="16"/>
              </w:rPr>
              <w:t>17.2.0</w:t>
            </w:r>
          </w:p>
        </w:tc>
      </w:tr>
      <w:tr w:rsidR="00146683" w:rsidRPr="00146683"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146683"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146683" w:rsidRDefault="00755484"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146683" w:rsidRDefault="00755484" w:rsidP="003861E4">
            <w:pPr>
              <w:pStyle w:val="TAL"/>
              <w:rPr>
                <w:rFonts w:cs="Arial"/>
                <w:sz w:val="16"/>
                <w:szCs w:val="16"/>
              </w:rPr>
            </w:pPr>
            <w:r w:rsidRPr="00146683">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146683" w:rsidRDefault="00755484" w:rsidP="003861E4">
            <w:pPr>
              <w:pStyle w:val="TAL"/>
              <w:rPr>
                <w:rFonts w:cs="Arial"/>
                <w:sz w:val="16"/>
                <w:szCs w:val="16"/>
              </w:rPr>
            </w:pPr>
            <w:r w:rsidRPr="00146683">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146683" w:rsidRDefault="007554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146683" w:rsidRDefault="0075548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146683" w:rsidRDefault="00755484" w:rsidP="000A415D">
            <w:pPr>
              <w:spacing w:after="0"/>
              <w:rPr>
                <w:rFonts w:ascii="Arial" w:hAnsi="Arial"/>
                <w:noProof/>
                <w:sz w:val="16"/>
                <w:szCs w:val="16"/>
                <w:lang w:eastAsia="x-none"/>
              </w:rPr>
            </w:pPr>
            <w:r w:rsidRPr="00146683">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146683" w:rsidRDefault="00755484" w:rsidP="003861E4">
            <w:pPr>
              <w:pStyle w:val="TAL"/>
              <w:rPr>
                <w:sz w:val="16"/>
                <w:szCs w:val="16"/>
              </w:rPr>
            </w:pPr>
            <w:r w:rsidRPr="00146683">
              <w:rPr>
                <w:sz w:val="16"/>
                <w:szCs w:val="16"/>
              </w:rPr>
              <w:t>17.2.0</w:t>
            </w:r>
          </w:p>
        </w:tc>
      </w:tr>
      <w:tr w:rsidR="00146683" w:rsidRPr="00146683"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146683"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146683" w:rsidRDefault="001878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146683" w:rsidRDefault="001878F1" w:rsidP="003861E4">
            <w:pPr>
              <w:pStyle w:val="TAL"/>
              <w:rPr>
                <w:rFonts w:cs="Arial"/>
                <w:sz w:val="16"/>
                <w:szCs w:val="16"/>
              </w:rPr>
            </w:pPr>
            <w:r w:rsidRPr="00146683">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146683" w:rsidRDefault="001878F1" w:rsidP="003861E4">
            <w:pPr>
              <w:pStyle w:val="TAL"/>
              <w:rPr>
                <w:rFonts w:cs="Arial"/>
                <w:sz w:val="16"/>
                <w:szCs w:val="16"/>
              </w:rPr>
            </w:pPr>
            <w:r w:rsidRPr="00146683">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146683" w:rsidRDefault="001878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146683" w:rsidRDefault="001878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146683" w:rsidRDefault="001878F1" w:rsidP="000A415D">
            <w:pPr>
              <w:spacing w:after="0"/>
              <w:rPr>
                <w:rFonts w:ascii="Arial" w:hAnsi="Arial"/>
                <w:noProof/>
                <w:sz w:val="16"/>
                <w:szCs w:val="16"/>
                <w:lang w:eastAsia="x-none"/>
              </w:rPr>
            </w:pPr>
            <w:r w:rsidRPr="00146683">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146683" w:rsidRDefault="001878F1" w:rsidP="003861E4">
            <w:pPr>
              <w:pStyle w:val="TAL"/>
              <w:rPr>
                <w:sz w:val="16"/>
                <w:szCs w:val="16"/>
              </w:rPr>
            </w:pPr>
            <w:r w:rsidRPr="00146683">
              <w:rPr>
                <w:sz w:val="16"/>
                <w:szCs w:val="16"/>
              </w:rPr>
              <w:t>17.2.0</w:t>
            </w:r>
          </w:p>
        </w:tc>
      </w:tr>
      <w:tr w:rsidR="00146683" w:rsidRPr="00146683"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146683"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146683" w:rsidRDefault="00BC32B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146683" w:rsidRDefault="00BC32B5" w:rsidP="003861E4">
            <w:pPr>
              <w:pStyle w:val="TAL"/>
              <w:rPr>
                <w:rFonts w:cs="Arial"/>
                <w:sz w:val="16"/>
                <w:szCs w:val="16"/>
              </w:rPr>
            </w:pPr>
            <w:r w:rsidRPr="00146683">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146683" w:rsidRDefault="00BC32B5" w:rsidP="003861E4">
            <w:pPr>
              <w:pStyle w:val="TAL"/>
              <w:rPr>
                <w:rFonts w:cs="Arial"/>
                <w:sz w:val="16"/>
                <w:szCs w:val="16"/>
              </w:rPr>
            </w:pPr>
            <w:r w:rsidRPr="00146683">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146683" w:rsidRDefault="00BC32B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146683" w:rsidRDefault="00BC32B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146683" w:rsidRDefault="00BC32B5" w:rsidP="000A415D">
            <w:pPr>
              <w:spacing w:after="0"/>
              <w:rPr>
                <w:rFonts w:ascii="Arial" w:hAnsi="Arial"/>
                <w:noProof/>
                <w:sz w:val="16"/>
                <w:szCs w:val="16"/>
                <w:lang w:eastAsia="x-none"/>
              </w:rPr>
            </w:pPr>
            <w:r w:rsidRPr="00146683">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146683" w:rsidRDefault="00BC32B5" w:rsidP="003861E4">
            <w:pPr>
              <w:pStyle w:val="TAL"/>
              <w:rPr>
                <w:sz w:val="16"/>
                <w:szCs w:val="16"/>
              </w:rPr>
            </w:pPr>
            <w:r w:rsidRPr="00146683">
              <w:rPr>
                <w:sz w:val="16"/>
                <w:szCs w:val="16"/>
              </w:rPr>
              <w:t>17.2.0</w:t>
            </w:r>
          </w:p>
        </w:tc>
      </w:tr>
      <w:tr w:rsidR="00146683" w:rsidRPr="00146683"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146683"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146683" w:rsidRDefault="0073337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146683" w:rsidRDefault="00733377"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146683" w:rsidRDefault="00733377" w:rsidP="003861E4">
            <w:pPr>
              <w:pStyle w:val="TAL"/>
              <w:rPr>
                <w:rFonts w:cs="Arial"/>
                <w:sz w:val="16"/>
                <w:szCs w:val="16"/>
              </w:rPr>
            </w:pPr>
            <w:r w:rsidRPr="00146683">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146683" w:rsidRDefault="0073337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146683" w:rsidRDefault="0073337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146683" w:rsidRDefault="00733377" w:rsidP="000A415D">
            <w:pPr>
              <w:spacing w:after="0"/>
              <w:rPr>
                <w:rFonts w:ascii="Arial" w:hAnsi="Arial"/>
                <w:noProof/>
                <w:sz w:val="16"/>
                <w:szCs w:val="16"/>
                <w:lang w:eastAsia="x-none"/>
              </w:rPr>
            </w:pPr>
            <w:r w:rsidRPr="00146683">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146683" w:rsidRDefault="00733377" w:rsidP="003861E4">
            <w:pPr>
              <w:pStyle w:val="TAL"/>
              <w:rPr>
                <w:sz w:val="16"/>
                <w:szCs w:val="16"/>
              </w:rPr>
            </w:pPr>
            <w:r w:rsidRPr="00146683">
              <w:rPr>
                <w:sz w:val="16"/>
                <w:szCs w:val="16"/>
              </w:rPr>
              <w:t>17.2.0</w:t>
            </w:r>
          </w:p>
        </w:tc>
      </w:tr>
      <w:tr w:rsidR="00146683" w:rsidRPr="00146683"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146683"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146683" w:rsidRDefault="000817F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146683" w:rsidRDefault="000817F7" w:rsidP="003861E4">
            <w:pPr>
              <w:pStyle w:val="TAL"/>
              <w:rPr>
                <w:rFonts w:cs="Arial"/>
                <w:sz w:val="16"/>
                <w:szCs w:val="16"/>
              </w:rPr>
            </w:pPr>
            <w:r w:rsidRPr="00146683">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146683" w:rsidRDefault="000817F7" w:rsidP="003861E4">
            <w:pPr>
              <w:pStyle w:val="TAL"/>
              <w:rPr>
                <w:rFonts w:cs="Arial"/>
                <w:sz w:val="16"/>
                <w:szCs w:val="16"/>
              </w:rPr>
            </w:pPr>
            <w:r w:rsidRPr="00146683">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146683" w:rsidRDefault="000817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146683" w:rsidRDefault="000817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146683" w:rsidRDefault="000817F7" w:rsidP="000A415D">
            <w:pPr>
              <w:spacing w:after="0"/>
              <w:rPr>
                <w:rFonts w:ascii="Arial" w:hAnsi="Arial"/>
                <w:noProof/>
                <w:sz w:val="16"/>
                <w:szCs w:val="16"/>
                <w:lang w:eastAsia="x-none"/>
              </w:rPr>
            </w:pPr>
            <w:r w:rsidRPr="00146683">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146683" w:rsidRDefault="000817F7" w:rsidP="003861E4">
            <w:pPr>
              <w:pStyle w:val="TAL"/>
              <w:rPr>
                <w:sz w:val="16"/>
                <w:szCs w:val="16"/>
              </w:rPr>
            </w:pPr>
            <w:r w:rsidRPr="00146683">
              <w:rPr>
                <w:sz w:val="16"/>
                <w:szCs w:val="16"/>
              </w:rPr>
              <w:t>17.2.0</w:t>
            </w:r>
          </w:p>
        </w:tc>
      </w:tr>
      <w:tr w:rsidR="00146683" w:rsidRPr="00146683"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146683"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146683" w:rsidRDefault="002D44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146683" w:rsidRDefault="002D44F1"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146683" w:rsidRDefault="002D44F1" w:rsidP="003861E4">
            <w:pPr>
              <w:pStyle w:val="TAL"/>
              <w:rPr>
                <w:rFonts w:cs="Arial"/>
                <w:sz w:val="16"/>
                <w:szCs w:val="16"/>
              </w:rPr>
            </w:pPr>
            <w:r w:rsidRPr="00146683">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146683" w:rsidRDefault="002D44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146683" w:rsidRDefault="002D44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146683" w:rsidRDefault="002D44F1" w:rsidP="000A415D">
            <w:pPr>
              <w:spacing w:after="0"/>
              <w:rPr>
                <w:rFonts w:ascii="Arial" w:hAnsi="Arial"/>
                <w:noProof/>
                <w:sz w:val="16"/>
                <w:szCs w:val="16"/>
                <w:lang w:eastAsia="x-none"/>
              </w:rPr>
            </w:pPr>
            <w:r w:rsidRPr="00146683">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146683" w:rsidRDefault="002D44F1" w:rsidP="003861E4">
            <w:pPr>
              <w:pStyle w:val="TAL"/>
              <w:rPr>
                <w:sz w:val="16"/>
                <w:szCs w:val="16"/>
              </w:rPr>
            </w:pPr>
            <w:r w:rsidRPr="00146683">
              <w:rPr>
                <w:sz w:val="16"/>
                <w:szCs w:val="16"/>
              </w:rPr>
              <w:t>17.2.0</w:t>
            </w:r>
          </w:p>
        </w:tc>
      </w:tr>
      <w:tr w:rsidR="00146683" w:rsidRPr="00146683"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146683"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146683" w:rsidRDefault="00C50A6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146683" w:rsidRDefault="00C50A6F"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146683" w:rsidRDefault="00C50A6F" w:rsidP="003861E4">
            <w:pPr>
              <w:pStyle w:val="TAL"/>
              <w:rPr>
                <w:rFonts w:cs="Arial"/>
                <w:sz w:val="16"/>
                <w:szCs w:val="16"/>
              </w:rPr>
            </w:pPr>
            <w:r w:rsidRPr="00146683">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146683" w:rsidRDefault="00C50A6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146683" w:rsidRDefault="00C50A6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146683" w:rsidRDefault="00C50A6F" w:rsidP="000A415D">
            <w:pPr>
              <w:spacing w:after="0"/>
              <w:rPr>
                <w:rFonts w:ascii="Arial" w:hAnsi="Arial"/>
                <w:noProof/>
                <w:sz w:val="16"/>
                <w:szCs w:val="16"/>
                <w:lang w:eastAsia="x-none"/>
              </w:rPr>
            </w:pPr>
            <w:r w:rsidRPr="00146683">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146683" w:rsidRDefault="00C50A6F" w:rsidP="003861E4">
            <w:pPr>
              <w:pStyle w:val="TAL"/>
              <w:rPr>
                <w:sz w:val="16"/>
                <w:szCs w:val="16"/>
              </w:rPr>
            </w:pPr>
            <w:r w:rsidRPr="00146683">
              <w:rPr>
                <w:sz w:val="16"/>
                <w:szCs w:val="16"/>
              </w:rPr>
              <w:t>17.2.0</w:t>
            </w:r>
          </w:p>
        </w:tc>
      </w:tr>
      <w:tr w:rsidR="00146683" w:rsidRPr="00146683"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146683"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146683" w:rsidRDefault="0016313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146683" w:rsidRDefault="0016313F"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146683" w:rsidRDefault="0016313F" w:rsidP="003861E4">
            <w:pPr>
              <w:pStyle w:val="TAL"/>
              <w:rPr>
                <w:rFonts w:cs="Arial"/>
                <w:sz w:val="16"/>
                <w:szCs w:val="16"/>
              </w:rPr>
            </w:pPr>
            <w:r w:rsidRPr="00146683">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146683" w:rsidRDefault="001631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146683" w:rsidRDefault="001631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146683" w:rsidRDefault="0016313F" w:rsidP="000A415D">
            <w:pPr>
              <w:spacing w:after="0"/>
              <w:rPr>
                <w:rFonts w:ascii="Arial" w:hAnsi="Arial"/>
                <w:noProof/>
                <w:sz w:val="16"/>
                <w:szCs w:val="16"/>
                <w:lang w:eastAsia="x-none"/>
              </w:rPr>
            </w:pPr>
            <w:r w:rsidRPr="00146683">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146683" w:rsidRDefault="0016313F" w:rsidP="003861E4">
            <w:pPr>
              <w:pStyle w:val="TAL"/>
              <w:rPr>
                <w:sz w:val="16"/>
                <w:szCs w:val="16"/>
              </w:rPr>
            </w:pPr>
            <w:r w:rsidRPr="00146683">
              <w:rPr>
                <w:sz w:val="16"/>
                <w:szCs w:val="16"/>
              </w:rPr>
              <w:t>17.2.0</w:t>
            </w:r>
          </w:p>
        </w:tc>
      </w:tr>
      <w:tr w:rsidR="00146683" w:rsidRPr="00146683"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146683"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146683" w:rsidRDefault="007702B2"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146683" w:rsidRDefault="007702B2"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146683" w:rsidRDefault="007702B2" w:rsidP="003861E4">
            <w:pPr>
              <w:pStyle w:val="TAL"/>
              <w:rPr>
                <w:rFonts w:cs="Arial"/>
                <w:sz w:val="16"/>
                <w:szCs w:val="16"/>
              </w:rPr>
            </w:pPr>
            <w:r w:rsidRPr="00146683">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146683" w:rsidRDefault="007702B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146683" w:rsidRDefault="007702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146683" w:rsidRDefault="007702B2"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146683" w:rsidRDefault="007702B2" w:rsidP="003861E4">
            <w:pPr>
              <w:pStyle w:val="TAL"/>
              <w:rPr>
                <w:sz w:val="16"/>
                <w:szCs w:val="16"/>
              </w:rPr>
            </w:pPr>
            <w:r w:rsidRPr="00146683">
              <w:rPr>
                <w:sz w:val="16"/>
                <w:szCs w:val="16"/>
              </w:rPr>
              <w:t>17.2.0</w:t>
            </w:r>
          </w:p>
        </w:tc>
      </w:tr>
      <w:tr w:rsidR="00146683" w:rsidRPr="00146683"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146683"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146683" w:rsidRDefault="00EA746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146683" w:rsidRDefault="00EA7461" w:rsidP="003861E4">
            <w:pPr>
              <w:pStyle w:val="TAL"/>
              <w:rPr>
                <w:rFonts w:cs="Arial"/>
                <w:sz w:val="16"/>
                <w:szCs w:val="16"/>
              </w:rPr>
            </w:pPr>
            <w:r w:rsidRPr="00146683">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146683" w:rsidRDefault="00EA7461" w:rsidP="003861E4">
            <w:pPr>
              <w:pStyle w:val="TAL"/>
              <w:rPr>
                <w:rFonts w:cs="Arial"/>
                <w:sz w:val="16"/>
                <w:szCs w:val="16"/>
              </w:rPr>
            </w:pPr>
            <w:r w:rsidRPr="00146683">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146683" w:rsidRDefault="00EA7461"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146683" w:rsidRDefault="00EA74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146683" w:rsidRDefault="00EA7461" w:rsidP="000A415D">
            <w:pPr>
              <w:spacing w:after="0"/>
              <w:rPr>
                <w:rFonts w:ascii="Arial" w:hAnsi="Arial"/>
                <w:noProof/>
                <w:sz w:val="16"/>
                <w:szCs w:val="16"/>
                <w:lang w:eastAsia="x-none"/>
              </w:rPr>
            </w:pPr>
            <w:r w:rsidRPr="00146683">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146683" w:rsidRDefault="00EA7461" w:rsidP="003861E4">
            <w:pPr>
              <w:pStyle w:val="TAL"/>
              <w:rPr>
                <w:sz w:val="16"/>
                <w:szCs w:val="16"/>
              </w:rPr>
            </w:pPr>
            <w:r w:rsidRPr="00146683">
              <w:rPr>
                <w:sz w:val="16"/>
                <w:szCs w:val="16"/>
              </w:rPr>
              <w:t>17.2.0</w:t>
            </w:r>
          </w:p>
        </w:tc>
      </w:tr>
      <w:tr w:rsidR="00146683" w:rsidRPr="00146683"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146683"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146683" w:rsidRDefault="0050106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146683" w:rsidRDefault="00501065"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146683" w:rsidRDefault="00501065" w:rsidP="003861E4">
            <w:pPr>
              <w:pStyle w:val="TAL"/>
              <w:rPr>
                <w:rFonts w:cs="Arial"/>
                <w:sz w:val="16"/>
                <w:szCs w:val="16"/>
              </w:rPr>
            </w:pPr>
            <w:r w:rsidRPr="00146683">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146683" w:rsidRDefault="0050106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146683" w:rsidRDefault="0050106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146683" w:rsidRDefault="00501065" w:rsidP="000A415D">
            <w:pPr>
              <w:spacing w:after="0"/>
              <w:rPr>
                <w:rFonts w:ascii="Arial" w:hAnsi="Arial"/>
                <w:noProof/>
                <w:sz w:val="16"/>
                <w:szCs w:val="16"/>
                <w:lang w:eastAsia="x-none"/>
              </w:rPr>
            </w:pPr>
            <w:r w:rsidRPr="00146683">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146683" w:rsidRDefault="00501065" w:rsidP="003861E4">
            <w:pPr>
              <w:pStyle w:val="TAL"/>
              <w:rPr>
                <w:sz w:val="16"/>
                <w:szCs w:val="16"/>
              </w:rPr>
            </w:pPr>
            <w:r w:rsidRPr="00146683">
              <w:rPr>
                <w:sz w:val="16"/>
                <w:szCs w:val="16"/>
              </w:rPr>
              <w:t>17.2.0</w:t>
            </w:r>
          </w:p>
        </w:tc>
      </w:tr>
      <w:tr w:rsidR="00146683" w:rsidRPr="00146683"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146683" w:rsidRDefault="009B3B62" w:rsidP="003861E4">
            <w:pPr>
              <w:pStyle w:val="TAL"/>
              <w:rPr>
                <w:sz w:val="16"/>
                <w:szCs w:val="16"/>
              </w:rPr>
            </w:pPr>
            <w:r w:rsidRPr="00146683">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146683" w:rsidRDefault="009B3B62"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146683" w:rsidRDefault="009B3B62"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146683" w:rsidRDefault="009B3B62" w:rsidP="003861E4">
            <w:pPr>
              <w:pStyle w:val="TAL"/>
              <w:rPr>
                <w:rFonts w:cs="Arial"/>
                <w:sz w:val="16"/>
                <w:szCs w:val="16"/>
              </w:rPr>
            </w:pPr>
            <w:r w:rsidRPr="00146683">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146683" w:rsidRDefault="009B3B6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146683" w:rsidRDefault="009B3B6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146683" w:rsidRDefault="009B3B62" w:rsidP="000A415D">
            <w:pPr>
              <w:spacing w:after="0"/>
              <w:rPr>
                <w:rFonts w:ascii="Arial" w:hAnsi="Arial"/>
                <w:noProof/>
                <w:sz w:val="16"/>
                <w:szCs w:val="16"/>
                <w:lang w:eastAsia="x-none"/>
              </w:rPr>
            </w:pPr>
            <w:r w:rsidRPr="00146683">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146683" w:rsidRDefault="009B3B62" w:rsidP="003861E4">
            <w:pPr>
              <w:pStyle w:val="TAL"/>
              <w:rPr>
                <w:sz w:val="16"/>
                <w:szCs w:val="16"/>
              </w:rPr>
            </w:pPr>
            <w:r w:rsidRPr="00146683">
              <w:rPr>
                <w:sz w:val="16"/>
                <w:szCs w:val="16"/>
              </w:rPr>
              <w:t>17.3.0</w:t>
            </w:r>
          </w:p>
        </w:tc>
      </w:tr>
      <w:tr w:rsidR="00146683" w:rsidRPr="00146683"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146683"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146683" w:rsidRDefault="005E5E6E"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146683" w:rsidRDefault="005E5E6E" w:rsidP="003861E4">
            <w:pPr>
              <w:pStyle w:val="TAL"/>
              <w:rPr>
                <w:rFonts w:cs="Arial"/>
                <w:sz w:val="16"/>
                <w:szCs w:val="16"/>
              </w:rPr>
            </w:pPr>
            <w:r w:rsidRPr="00146683">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146683" w:rsidRDefault="005E5E6E" w:rsidP="003861E4">
            <w:pPr>
              <w:pStyle w:val="TAL"/>
              <w:rPr>
                <w:rFonts w:cs="Arial"/>
                <w:sz w:val="16"/>
                <w:szCs w:val="16"/>
              </w:rPr>
            </w:pPr>
            <w:r w:rsidRPr="00146683">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146683" w:rsidRDefault="005E5E6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146683" w:rsidRDefault="005E5E6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146683" w:rsidRDefault="005E5E6E"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146683" w:rsidRDefault="005E5E6E" w:rsidP="003861E4">
            <w:pPr>
              <w:pStyle w:val="TAL"/>
              <w:rPr>
                <w:sz w:val="16"/>
                <w:szCs w:val="16"/>
              </w:rPr>
            </w:pPr>
            <w:r w:rsidRPr="00146683">
              <w:rPr>
                <w:sz w:val="16"/>
                <w:szCs w:val="16"/>
              </w:rPr>
              <w:t>17.3.0</w:t>
            </w:r>
          </w:p>
        </w:tc>
      </w:tr>
      <w:tr w:rsidR="00146683" w:rsidRPr="00146683"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146683"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146683" w:rsidRDefault="00337B1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146683" w:rsidRDefault="00337B13" w:rsidP="003861E4">
            <w:pPr>
              <w:pStyle w:val="TAL"/>
              <w:rPr>
                <w:rFonts w:cs="Arial"/>
                <w:sz w:val="16"/>
                <w:szCs w:val="16"/>
              </w:rPr>
            </w:pPr>
            <w:r w:rsidRPr="00146683">
              <w:rPr>
                <w:rFonts w:cs="Arial"/>
                <w:sz w:val="16"/>
                <w:szCs w:val="16"/>
              </w:rPr>
              <w:t>RP-2234</w:t>
            </w:r>
            <w:r w:rsidR="00C44F14" w:rsidRPr="00146683">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146683" w:rsidRDefault="00337B13" w:rsidP="003861E4">
            <w:pPr>
              <w:pStyle w:val="TAL"/>
              <w:rPr>
                <w:rFonts w:cs="Arial"/>
                <w:sz w:val="16"/>
                <w:szCs w:val="16"/>
              </w:rPr>
            </w:pPr>
            <w:r w:rsidRPr="00146683">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146683" w:rsidRDefault="00337B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146683" w:rsidRDefault="00337B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146683" w:rsidRDefault="00337B13" w:rsidP="000A415D">
            <w:pPr>
              <w:spacing w:after="0"/>
              <w:rPr>
                <w:rFonts w:ascii="Arial" w:hAnsi="Arial"/>
                <w:noProof/>
                <w:sz w:val="16"/>
                <w:szCs w:val="16"/>
                <w:lang w:eastAsia="x-none"/>
              </w:rPr>
            </w:pPr>
            <w:r w:rsidRPr="00146683">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146683" w:rsidRDefault="00337B13" w:rsidP="003861E4">
            <w:pPr>
              <w:pStyle w:val="TAL"/>
              <w:rPr>
                <w:sz w:val="16"/>
                <w:szCs w:val="16"/>
              </w:rPr>
            </w:pPr>
            <w:r w:rsidRPr="00146683">
              <w:rPr>
                <w:sz w:val="16"/>
                <w:szCs w:val="16"/>
              </w:rPr>
              <w:t>17.3.0</w:t>
            </w:r>
          </w:p>
        </w:tc>
      </w:tr>
      <w:tr w:rsidR="00146683" w:rsidRPr="00146683"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146683"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146683" w:rsidRDefault="008E3C2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146683" w:rsidRDefault="008E3C23"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146683" w:rsidRDefault="008E3C23" w:rsidP="003861E4">
            <w:pPr>
              <w:pStyle w:val="TAL"/>
              <w:rPr>
                <w:rFonts w:cs="Arial"/>
                <w:sz w:val="16"/>
                <w:szCs w:val="16"/>
              </w:rPr>
            </w:pPr>
            <w:r w:rsidRPr="00146683">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146683" w:rsidRDefault="008E3C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146683" w:rsidRDefault="008E3C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146683" w:rsidRDefault="008E3C23" w:rsidP="000A415D">
            <w:pPr>
              <w:spacing w:after="0"/>
              <w:rPr>
                <w:rFonts w:ascii="Arial" w:hAnsi="Arial"/>
                <w:noProof/>
                <w:sz w:val="16"/>
                <w:szCs w:val="16"/>
                <w:lang w:eastAsia="x-none"/>
              </w:rPr>
            </w:pPr>
            <w:r w:rsidRPr="00146683">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146683" w:rsidRDefault="008E3C23" w:rsidP="003861E4">
            <w:pPr>
              <w:pStyle w:val="TAL"/>
              <w:rPr>
                <w:sz w:val="16"/>
                <w:szCs w:val="16"/>
              </w:rPr>
            </w:pPr>
            <w:r w:rsidRPr="00146683">
              <w:rPr>
                <w:sz w:val="16"/>
                <w:szCs w:val="16"/>
              </w:rPr>
              <w:t>17.3.0</w:t>
            </w:r>
          </w:p>
        </w:tc>
      </w:tr>
      <w:tr w:rsidR="00146683" w:rsidRPr="00146683"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146683"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146683" w:rsidRDefault="00775E4F"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146683" w:rsidRDefault="00775E4F" w:rsidP="003861E4">
            <w:pPr>
              <w:pStyle w:val="TAL"/>
              <w:rPr>
                <w:rFonts w:cs="Arial"/>
                <w:sz w:val="16"/>
                <w:szCs w:val="16"/>
              </w:rPr>
            </w:pPr>
            <w:r w:rsidRPr="00146683">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146683" w:rsidRDefault="00775E4F" w:rsidP="003861E4">
            <w:pPr>
              <w:pStyle w:val="TAL"/>
              <w:rPr>
                <w:rFonts w:cs="Arial"/>
                <w:sz w:val="16"/>
                <w:szCs w:val="16"/>
              </w:rPr>
            </w:pPr>
            <w:r w:rsidRPr="00146683">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146683" w:rsidRDefault="00775E4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146683" w:rsidRDefault="00775E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146683" w:rsidRDefault="00775E4F" w:rsidP="000A415D">
            <w:pPr>
              <w:spacing w:after="0"/>
              <w:rPr>
                <w:rFonts w:ascii="Arial" w:hAnsi="Arial"/>
                <w:noProof/>
                <w:sz w:val="16"/>
                <w:szCs w:val="16"/>
                <w:lang w:eastAsia="x-none"/>
              </w:rPr>
            </w:pPr>
            <w:r w:rsidRPr="00146683">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146683" w:rsidRDefault="00775E4F" w:rsidP="003861E4">
            <w:pPr>
              <w:pStyle w:val="TAL"/>
              <w:rPr>
                <w:sz w:val="16"/>
                <w:szCs w:val="16"/>
              </w:rPr>
            </w:pPr>
            <w:r w:rsidRPr="00146683">
              <w:rPr>
                <w:sz w:val="16"/>
                <w:szCs w:val="16"/>
              </w:rPr>
              <w:t>17.3.0</w:t>
            </w:r>
          </w:p>
        </w:tc>
      </w:tr>
      <w:tr w:rsidR="00146683" w:rsidRPr="00146683"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146683"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146683" w:rsidRDefault="00984F82"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146683" w:rsidRDefault="00984F82" w:rsidP="003861E4">
            <w:pPr>
              <w:pStyle w:val="TAL"/>
              <w:rPr>
                <w:rFonts w:cs="Arial"/>
                <w:sz w:val="16"/>
                <w:szCs w:val="16"/>
              </w:rPr>
            </w:pPr>
            <w:r w:rsidRPr="00146683">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146683" w:rsidRDefault="00984F82" w:rsidP="003861E4">
            <w:pPr>
              <w:pStyle w:val="TAL"/>
              <w:rPr>
                <w:rFonts w:cs="Arial"/>
                <w:sz w:val="16"/>
                <w:szCs w:val="16"/>
              </w:rPr>
            </w:pPr>
            <w:r w:rsidRPr="00146683">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146683" w:rsidRDefault="00984F8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146683" w:rsidRDefault="00984F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146683" w:rsidRDefault="00984F82" w:rsidP="000A415D">
            <w:pPr>
              <w:spacing w:after="0"/>
              <w:rPr>
                <w:rFonts w:ascii="Arial" w:hAnsi="Arial"/>
                <w:noProof/>
                <w:sz w:val="16"/>
                <w:szCs w:val="16"/>
                <w:lang w:eastAsia="x-none"/>
              </w:rPr>
            </w:pPr>
            <w:r w:rsidRPr="00146683">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146683" w:rsidRDefault="00984F82" w:rsidP="003861E4">
            <w:pPr>
              <w:pStyle w:val="TAL"/>
              <w:rPr>
                <w:sz w:val="16"/>
                <w:szCs w:val="16"/>
              </w:rPr>
            </w:pPr>
            <w:r w:rsidRPr="00146683">
              <w:rPr>
                <w:sz w:val="16"/>
                <w:szCs w:val="16"/>
              </w:rPr>
              <w:t>17.3.0</w:t>
            </w:r>
          </w:p>
        </w:tc>
      </w:tr>
      <w:tr w:rsidR="00146683" w:rsidRPr="00146683"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146683" w:rsidRDefault="00CA7067" w:rsidP="003861E4">
            <w:pPr>
              <w:pStyle w:val="TAL"/>
              <w:rPr>
                <w:sz w:val="16"/>
                <w:szCs w:val="16"/>
              </w:rPr>
            </w:pPr>
            <w:r w:rsidRPr="00146683">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146683" w:rsidRDefault="00CA706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146683" w:rsidRDefault="00CA706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146683" w:rsidRDefault="00CA7067" w:rsidP="003861E4">
            <w:pPr>
              <w:pStyle w:val="TAL"/>
              <w:rPr>
                <w:rFonts w:cs="Arial"/>
                <w:sz w:val="16"/>
                <w:szCs w:val="16"/>
              </w:rPr>
            </w:pPr>
            <w:r w:rsidRPr="00146683">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146683" w:rsidRDefault="00CA706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146683" w:rsidRDefault="00CA70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146683" w:rsidRDefault="00CA706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146683" w:rsidRDefault="00CA7067" w:rsidP="003861E4">
            <w:pPr>
              <w:pStyle w:val="TAL"/>
              <w:rPr>
                <w:sz w:val="16"/>
                <w:szCs w:val="16"/>
              </w:rPr>
            </w:pPr>
            <w:r w:rsidRPr="00146683">
              <w:rPr>
                <w:sz w:val="16"/>
                <w:szCs w:val="16"/>
              </w:rPr>
              <w:t>17.4.0</w:t>
            </w:r>
          </w:p>
        </w:tc>
      </w:tr>
      <w:tr w:rsidR="00146683" w:rsidRPr="00146683"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146683"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146683" w:rsidRDefault="00F91838"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146683" w:rsidRDefault="00F91838" w:rsidP="003861E4">
            <w:pPr>
              <w:pStyle w:val="TAL"/>
              <w:rPr>
                <w:rFonts w:cs="Arial"/>
                <w:sz w:val="16"/>
                <w:szCs w:val="16"/>
              </w:rPr>
            </w:pPr>
            <w:r w:rsidRPr="00146683">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146683" w:rsidRDefault="00F91838" w:rsidP="003861E4">
            <w:pPr>
              <w:pStyle w:val="TAL"/>
              <w:rPr>
                <w:rFonts w:cs="Arial"/>
                <w:sz w:val="16"/>
                <w:szCs w:val="16"/>
              </w:rPr>
            </w:pPr>
            <w:r w:rsidRPr="00146683">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146683" w:rsidRDefault="00F9183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146683" w:rsidRDefault="00F918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146683" w:rsidRDefault="00F91838" w:rsidP="000A415D">
            <w:pPr>
              <w:spacing w:after="0"/>
              <w:rPr>
                <w:rFonts w:ascii="Arial" w:hAnsi="Arial"/>
                <w:noProof/>
                <w:sz w:val="16"/>
                <w:szCs w:val="16"/>
                <w:lang w:eastAsia="x-none"/>
              </w:rPr>
            </w:pPr>
            <w:r w:rsidRPr="00146683">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146683" w:rsidRDefault="00F91838" w:rsidP="003861E4">
            <w:pPr>
              <w:pStyle w:val="TAL"/>
              <w:rPr>
                <w:sz w:val="16"/>
                <w:szCs w:val="16"/>
              </w:rPr>
            </w:pPr>
            <w:r w:rsidRPr="00146683">
              <w:rPr>
                <w:sz w:val="16"/>
                <w:szCs w:val="16"/>
              </w:rPr>
              <w:t>17.4.0</w:t>
            </w:r>
          </w:p>
        </w:tc>
      </w:tr>
      <w:tr w:rsidR="00146683" w:rsidRPr="00146683"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146683"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146683" w:rsidRDefault="00AA1BB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146683" w:rsidRDefault="00AA1BBB"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146683" w:rsidRDefault="00AA1BBB" w:rsidP="003861E4">
            <w:pPr>
              <w:pStyle w:val="TAL"/>
              <w:rPr>
                <w:rFonts w:cs="Arial"/>
                <w:sz w:val="16"/>
                <w:szCs w:val="16"/>
              </w:rPr>
            </w:pPr>
            <w:r w:rsidRPr="00146683">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146683" w:rsidRDefault="00AA1BB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146683" w:rsidRDefault="00AA1BB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146683" w:rsidRDefault="00AA1BBB"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146683" w:rsidRDefault="00AA1BBB" w:rsidP="003861E4">
            <w:pPr>
              <w:pStyle w:val="TAL"/>
              <w:rPr>
                <w:sz w:val="16"/>
                <w:szCs w:val="16"/>
              </w:rPr>
            </w:pPr>
            <w:r w:rsidRPr="00146683">
              <w:rPr>
                <w:sz w:val="16"/>
                <w:szCs w:val="16"/>
              </w:rPr>
              <w:t>17.4.0</w:t>
            </w:r>
          </w:p>
        </w:tc>
      </w:tr>
      <w:tr w:rsidR="00146683" w:rsidRPr="00146683"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146683"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146683" w:rsidRDefault="0018098D"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146683" w:rsidRDefault="0018098D"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146683" w:rsidRDefault="0018098D" w:rsidP="003861E4">
            <w:pPr>
              <w:pStyle w:val="TAL"/>
              <w:rPr>
                <w:rFonts w:cs="Arial"/>
                <w:sz w:val="16"/>
                <w:szCs w:val="16"/>
              </w:rPr>
            </w:pPr>
            <w:r w:rsidRPr="00146683">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146683" w:rsidRDefault="0018098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146683" w:rsidRDefault="0018098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146683" w:rsidRDefault="0018098D" w:rsidP="000A415D">
            <w:pPr>
              <w:spacing w:after="0"/>
              <w:rPr>
                <w:rFonts w:ascii="Arial" w:hAnsi="Arial"/>
                <w:noProof/>
                <w:sz w:val="16"/>
                <w:szCs w:val="16"/>
                <w:lang w:eastAsia="x-none"/>
              </w:rPr>
            </w:pPr>
            <w:r w:rsidRPr="00146683">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146683" w:rsidRDefault="0018098D" w:rsidP="003861E4">
            <w:pPr>
              <w:pStyle w:val="TAL"/>
              <w:rPr>
                <w:sz w:val="16"/>
                <w:szCs w:val="16"/>
              </w:rPr>
            </w:pPr>
            <w:r w:rsidRPr="00146683">
              <w:rPr>
                <w:sz w:val="16"/>
                <w:szCs w:val="16"/>
              </w:rPr>
              <w:t>17.4.0</w:t>
            </w:r>
          </w:p>
        </w:tc>
      </w:tr>
      <w:tr w:rsidR="00146683" w:rsidRPr="00146683"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146683"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146683" w:rsidRDefault="00993B6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146683" w:rsidRDefault="00993B6B"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146683" w:rsidRDefault="00993B6B" w:rsidP="003861E4">
            <w:pPr>
              <w:pStyle w:val="TAL"/>
              <w:rPr>
                <w:rFonts w:cs="Arial"/>
                <w:sz w:val="16"/>
                <w:szCs w:val="16"/>
              </w:rPr>
            </w:pPr>
            <w:r w:rsidRPr="00146683">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146683" w:rsidRDefault="00993B6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146683" w:rsidRDefault="00993B6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46683" w:rsidRDefault="00993B6B" w:rsidP="000A415D">
            <w:pPr>
              <w:spacing w:after="0"/>
              <w:rPr>
                <w:rFonts w:ascii="Arial" w:hAnsi="Arial"/>
                <w:noProof/>
                <w:sz w:val="16"/>
                <w:szCs w:val="16"/>
                <w:lang w:eastAsia="x-none"/>
              </w:rPr>
            </w:pPr>
            <w:r w:rsidRPr="00146683">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146683" w:rsidRDefault="00993B6B" w:rsidP="003861E4">
            <w:pPr>
              <w:pStyle w:val="TAL"/>
              <w:rPr>
                <w:sz w:val="16"/>
                <w:szCs w:val="16"/>
              </w:rPr>
            </w:pPr>
            <w:r w:rsidRPr="00146683">
              <w:rPr>
                <w:sz w:val="16"/>
                <w:szCs w:val="16"/>
              </w:rPr>
              <w:t>17.4.0</w:t>
            </w:r>
          </w:p>
        </w:tc>
      </w:tr>
      <w:tr w:rsidR="00146683" w:rsidRPr="00146683"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146683"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146683" w:rsidRDefault="00B311F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146683" w:rsidRDefault="00B311F7"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146683" w:rsidRDefault="00B311F7" w:rsidP="003861E4">
            <w:pPr>
              <w:pStyle w:val="TAL"/>
              <w:rPr>
                <w:rFonts w:cs="Arial"/>
                <w:sz w:val="16"/>
                <w:szCs w:val="16"/>
              </w:rPr>
            </w:pPr>
            <w:r w:rsidRPr="00146683">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146683" w:rsidRDefault="00B31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146683" w:rsidRDefault="00B311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146683" w:rsidRDefault="00B311F7" w:rsidP="000A415D">
            <w:pPr>
              <w:spacing w:after="0"/>
              <w:rPr>
                <w:rFonts w:ascii="Arial" w:hAnsi="Arial"/>
                <w:noProof/>
                <w:sz w:val="16"/>
                <w:szCs w:val="16"/>
                <w:lang w:eastAsia="x-none"/>
              </w:rPr>
            </w:pPr>
            <w:r w:rsidRPr="00146683">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146683" w:rsidRDefault="00B311F7" w:rsidP="003861E4">
            <w:pPr>
              <w:pStyle w:val="TAL"/>
              <w:rPr>
                <w:sz w:val="16"/>
                <w:szCs w:val="16"/>
              </w:rPr>
            </w:pPr>
            <w:r w:rsidRPr="00146683">
              <w:rPr>
                <w:sz w:val="16"/>
                <w:szCs w:val="16"/>
              </w:rPr>
              <w:t>17.4.0</w:t>
            </w:r>
          </w:p>
        </w:tc>
      </w:tr>
      <w:tr w:rsidR="00146683" w:rsidRPr="00146683"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146683"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146683" w:rsidRDefault="00CC12D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146683" w:rsidRDefault="00CC12D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146683" w:rsidRDefault="00CC12D7" w:rsidP="003861E4">
            <w:pPr>
              <w:pStyle w:val="TAL"/>
              <w:rPr>
                <w:rFonts w:cs="Arial"/>
                <w:sz w:val="16"/>
                <w:szCs w:val="16"/>
              </w:rPr>
            </w:pPr>
            <w:r w:rsidRPr="00146683">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146683" w:rsidRDefault="00CC12D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146683" w:rsidRDefault="00CC12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146683" w:rsidRDefault="00CC12D7" w:rsidP="000A415D">
            <w:pPr>
              <w:spacing w:after="0"/>
              <w:rPr>
                <w:rFonts w:ascii="Arial" w:hAnsi="Arial"/>
                <w:noProof/>
                <w:sz w:val="16"/>
                <w:szCs w:val="16"/>
                <w:lang w:eastAsia="x-none"/>
              </w:rPr>
            </w:pPr>
            <w:r w:rsidRPr="00146683">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146683" w:rsidRDefault="00CC12D7" w:rsidP="003861E4">
            <w:pPr>
              <w:pStyle w:val="TAL"/>
              <w:rPr>
                <w:sz w:val="16"/>
                <w:szCs w:val="16"/>
              </w:rPr>
            </w:pPr>
            <w:r w:rsidRPr="00146683">
              <w:rPr>
                <w:sz w:val="16"/>
                <w:szCs w:val="16"/>
              </w:rPr>
              <w:t>17.4.0</w:t>
            </w:r>
          </w:p>
        </w:tc>
      </w:tr>
      <w:tr w:rsidR="00146683" w:rsidRPr="00146683"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146683" w:rsidRDefault="004051CA" w:rsidP="003861E4">
            <w:pPr>
              <w:pStyle w:val="TAL"/>
              <w:rPr>
                <w:sz w:val="16"/>
                <w:szCs w:val="16"/>
              </w:rPr>
            </w:pPr>
            <w:r w:rsidRPr="00146683">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146683" w:rsidRDefault="004051CA"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146683" w:rsidRDefault="004051CA"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146683" w:rsidRDefault="004051CA" w:rsidP="003861E4">
            <w:pPr>
              <w:pStyle w:val="TAL"/>
              <w:rPr>
                <w:rFonts w:cs="Arial"/>
                <w:sz w:val="16"/>
                <w:szCs w:val="16"/>
              </w:rPr>
            </w:pPr>
            <w:r w:rsidRPr="00146683">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146683" w:rsidRDefault="004051C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146683" w:rsidRDefault="004051C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146683" w:rsidRDefault="004051CA" w:rsidP="000A415D">
            <w:pPr>
              <w:spacing w:after="0"/>
              <w:rPr>
                <w:rFonts w:ascii="Arial" w:hAnsi="Arial"/>
                <w:noProof/>
                <w:sz w:val="16"/>
                <w:szCs w:val="16"/>
                <w:lang w:eastAsia="x-none"/>
              </w:rPr>
            </w:pPr>
            <w:r w:rsidRPr="00146683">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146683" w:rsidRDefault="004051CA" w:rsidP="003861E4">
            <w:pPr>
              <w:pStyle w:val="TAL"/>
              <w:rPr>
                <w:sz w:val="16"/>
                <w:szCs w:val="16"/>
              </w:rPr>
            </w:pPr>
            <w:r w:rsidRPr="00146683">
              <w:rPr>
                <w:sz w:val="16"/>
                <w:szCs w:val="16"/>
              </w:rPr>
              <w:t>17.5.0</w:t>
            </w:r>
          </w:p>
        </w:tc>
      </w:tr>
      <w:tr w:rsidR="00146683" w:rsidRPr="00146683"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146683"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146683" w:rsidRDefault="002D4BB4"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146683" w:rsidRDefault="002D4BB4"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146683" w:rsidRDefault="002D4BB4" w:rsidP="003861E4">
            <w:pPr>
              <w:pStyle w:val="TAL"/>
              <w:rPr>
                <w:rFonts w:cs="Arial"/>
                <w:sz w:val="16"/>
                <w:szCs w:val="16"/>
              </w:rPr>
            </w:pPr>
            <w:r w:rsidRPr="00146683">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146683" w:rsidRDefault="002D4BB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146683" w:rsidRDefault="002D4B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146683" w:rsidRDefault="002D4BB4" w:rsidP="000A415D">
            <w:pPr>
              <w:spacing w:after="0"/>
              <w:rPr>
                <w:rFonts w:ascii="Arial" w:hAnsi="Arial"/>
                <w:noProof/>
                <w:sz w:val="16"/>
                <w:szCs w:val="16"/>
                <w:lang w:eastAsia="x-none"/>
              </w:rPr>
            </w:pPr>
            <w:r w:rsidRPr="00146683">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146683" w:rsidRDefault="002D4BB4" w:rsidP="003861E4">
            <w:pPr>
              <w:pStyle w:val="TAL"/>
              <w:rPr>
                <w:sz w:val="16"/>
                <w:szCs w:val="16"/>
              </w:rPr>
            </w:pPr>
            <w:r w:rsidRPr="00146683">
              <w:rPr>
                <w:sz w:val="16"/>
                <w:szCs w:val="16"/>
              </w:rPr>
              <w:t>17.5.0</w:t>
            </w:r>
          </w:p>
        </w:tc>
      </w:tr>
      <w:tr w:rsidR="00146683" w:rsidRPr="00146683"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146683"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146683" w:rsidRDefault="000F01E3"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146683" w:rsidRDefault="000F01E3"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146683" w:rsidRDefault="000F01E3" w:rsidP="003861E4">
            <w:pPr>
              <w:pStyle w:val="TAL"/>
              <w:rPr>
                <w:rFonts w:cs="Arial"/>
                <w:sz w:val="16"/>
                <w:szCs w:val="16"/>
              </w:rPr>
            </w:pPr>
            <w:r w:rsidRPr="00146683">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146683" w:rsidRDefault="000F01E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146683" w:rsidRDefault="000F01E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146683" w:rsidRDefault="000F01E3" w:rsidP="000A415D">
            <w:pPr>
              <w:spacing w:after="0"/>
              <w:rPr>
                <w:rFonts w:ascii="Arial" w:hAnsi="Arial"/>
                <w:noProof/>
                <w:sz w:val="16"/>
                <w:szCs w:val="16"/>
                <w:lang w:eastAsia="x-none"/>
              </w:rPr>
            </w:pPr>
            <w:r w:rsidRPr="00146683">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146683" w:rsidRDefault="000F01E3" w:rsidP="003861E4">
            <w:pPr>
              <w:pStyle w:val="TAL"/>
              <w:rPr>
                <w:sz w:val="16"/>
                <w:szCs w:val="16"/>
              </w:rPr>
            </w:pPr>
            <w:r w:rsidRPr="00146683">
              <w:rPr>
                <w:sz w:val="16"/>
                <w:szCs w:val="16"/>
              </w:rPr>
              <w:t>17.5.0</w:t>
            </w:r>
          </w:p>
        </w:tc>
      </w:tr>
      <w:tr w:rsidR="00146683" w:rsidRPr="00146683"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146683"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146683" w:rsidRDefault="003F5F47"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146683" w:rsidRDefault="003F5F47"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146683" w:rsidRDefault="003F5F47" w:rsidP="003861E4">
            <w:pPr>
              <w:pStyle w:val="TAL"/>
              <w:rPr>
                <w:rFonts w:cs="Arial"/>
                <w:sz w:val="16"/>
                <w:szCs w:val="16"/>
              </w:rPr>
            </w:pPr>
            <w:r w:rsidRPr="00146683">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146683" w:rsidRDefault="003F5F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146683" w:rsidRDefault="003F5F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146683" w:rsidRDefault="003F5F47" w:rsidP="000A415D">
            <w:pPr>
              <w:spacing w:after="0"/>
              <w:rPr>
                <w:rFonts w:ascii="Arial" w:hAnsi="Arial"/>
                <w:noProof/>
                <w:sz w:val="16"/>
                <w:szCs w:val="16"/>
                <w:lang w:eastAsia="x-none"/>
              </w:rPr>
            </w:pPr>
            <w:r w:rsidRPr="00146683">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146683" w:rsidRDefault="003F5F47" w:rsidP="003861E4">
            <w:pPr>
              <w:pStyle w:val="TAL"/>
              <w:rPr>
                <w:sz w:val="16"/>
                <w:szCs w:val="16"/>
              </w:rPr>
            </w:pPr>
            <w:r w:rsidRPr="00146683">
              <w:rPr>
                <w:sz w:val="16"/>
                <w:szCs w:val="16"/>
              </w:rPr>
              <w:t>17.5.0</w:t>
            </w:r>
          </w:p>
        </w:tc>
      </w:tr>
      <w:tr w:rsidR="00146683" w:rsidRPr="00146683"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146683"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146683" w:rsidRDefault="00132C78"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146683" w:rsidRDefault="00132C78"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146683" w:rsidRDefault="00132C78" w:rsidP="003861E4">
            <w:pPr>
              <w:pStyle w:val="TAL"/>
              <w:rPr>
                <w:rFonts w:cs="Arial"/>
                <w:sz w:val="16"/>
                <w:szCs w:val="16"/>
              </w:rPr>
            </w:pPr>
            <w:r w:rsidRPr="00146683">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146683" w:rsidRDefault="00132C7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146683" w:rsidRDefault="00132C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146683" w:rsidRDefault="00132C78" w:rsidP="000A415D">
            <w:pPr>
              <w:spacing w:after="0"/>
              <w:rPr>
                <w:rFonts w:ascii="Arial" w:hAnsi="Arial"/>
                <w:noProof/>
                <w:sz w:val="16"/>
                <w:szCs w:val="16"/>
                <w:lang w:eastAsia="x-none"/>
              </w:rPr>
            </w:pPr>
            <w:r w:rsidRPr="00146683">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146683" w:rsidRDefault="00132C78" w:rsidP="003861E4">
            <w:pPr>
              <w:pStyle w:val="TAL"/>
              <w:rPr>
                <w:sz w:val="16"/>
                <w:szCs w:val="16"/>
              </w:rPr>
            </w:pPr>
            <w:r w:rsidRPr="00146683">
              <w:rPr>
                <w:sz w:val="16"/>
                <w:szCs w:val="16"/>
              </w:rPr>
              <w:t>17.5.0</w:t>
            </w:r>
          </w:p>
        </w:tc>
      </w:tr>
      <w:tr w:rsidR="00146683" w:rsidRPr="00146683"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146683"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146683" w:rsidRDefault="00B60942"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146683" w:rsidRDefault="00B60942"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146683" w:rsidRDefault="00B60942" w:rsidP="003861E4">
            <w:pPr>
              <w:pStyle w:val="TAL"/>
              <w:rPr>
                <w:rFonts w:cs="Arial"/>
                <w:sz w:val="16"/>
                <w:szCs w:val="16"/>
              </w:rPr>
            </w:pPr>
            <w:r w:rsidRPr="00146683">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146683" w:rsidRDefault="00B6094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146683" w:rsidRDefault="00B609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146683" w:rsidRDefault="00B60942" w:rsidP="000A415D">
            <w:pPr>
              <w:spacing w:after="0"/>
              <w:rPr>
                <w:rFonts w:ascii="Arial" w:hAnsi="Arial"/>
                <w:noProof/>
                <w:sz w:val="16"/>
                <w:szCs w:val="16"/>
                <w:lang w:eastAsia="x-none"/>
              </w:rPr>
            </w:pPr>
            <w:r w:rsidRPr="00146683">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146683" w:rsidRDefault="00B60942" w:rsidP="003861E4">
            <w:pPr>
              <w:pStyle w:val="TAL"/>
              <w:rPr>
                <w:sz w:val="16"/>
                <w:szCs w:val="16"/>
              </w:rPr>
            </w:pPr>
            <w:r w:rsidRPr="00146683">
              <w:rPr>
                <w:sz w:val="16"/>
                <w:szCs w:val="16"/>
              </w:rPr>
              <w:t>17.5.0</w:t>
            </w:r>
          </w:p>
        </w:tc>
      </w:tr>
      <w:tr w:rsidR="00146683" w:rsidRPr="00146683"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146683" w:rsidRDefault="007E1827" w:rsidP="003861E4">
            <w:pPr>
              <w:pStyle w:val="TAL"/>
              <w:rPr>
                <w:sz w:val="16"/>
                <w:szCs w:val="16"/>
              </w:rPr>
            </w:pPr>
            <w:r w:rsidRPr="00146683">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146683" w:rsidRDefault="007E1827"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146683" w:rsidRDefault="007E1827" w:rsidP="003861E4">
            <w:pPr>
              <w:pStyle w:val="TAL"/>
              <w:rPr>
                <w:rFonts w:cs="Arial"/>
                <w:sz w:val="16"/>
                <w:szCs w:val="16"/>
              </w:rPr>
            </w:pPr>
            <w:r w:rsidRPr="00146683">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146683" w:rsidRDefault="007E1827" w:rsidP="003861E4">
            <w:pPr>
              <w:pStyle w:val="TAL"/>
              <w:rPr>
                <w:rFonts w:cs="Arial"/>
                <w:sz w:val="16"/>
                <w:szCs w:val="16"/>
              </w:rPr>
            </w:pPr>
            <w:r w:rsidRPr="00146683">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146683" w:rsidRDefault="007E1827"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146683" w:rsidRDefault="007E18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146683" w:rsidRDefault="007E1827" w:rsidP="000A415D">
            <w:pPr>
              <w:spacing w:after="0"/>
              <w:rPr>
                <w:rFonts w:ascii="Arial" w:hAnsi="Arial"/>
                <w:noProof/>
                <w:sz w:val="16"/>
                <w:szCs w:val="16"/>
                <w:lang w:eastAsia="x-none"/>
              </w:rPr>
            </w:pPr>
            <w:r w:rsidRPr="00146683">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146683" w:rsidRDefault="007E1827" w:rsidP="003861E4">
            <w:pPr>
              <w:pStyle w:val="TAL"/>
              <w:rPr>
                <w:sz w:val="16"/>
                <w:szCs w:val="16"/>
              </w:rPr>
            </w:pPr>
            <w:r w:rsidRPr="00146683">
              <w:rPr>
                <w:sz w:val="16"/>
                <w:szCs w:val="16"/>
              </w:rPr>
              <w:t>17.6.0</w:t>
            </w:r>
          </w:p>
        </w:tc>
      </w:tr>
      <w:tr w:rsidR="00146683" w:rsidRPr="00146683"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146683"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146683" w:rsidRDefault="008D3C5B"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146683" w:rsidRDefault="008D3C5B"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146683" w:rsidRDefault="008D3C5B" w:rsidP="003861E4">
            <w:pPr>
              <w:pStyle w:val="TAL"/>
              <w:rPr>
                <w:rFonts w:cs="Arial"/>
                <w:sz w:val="16"/>
                <w:szCs w:val="16"/>
              </w:rPr>
            </w:pPr>
            <w:r w:rsidRPr="00146683">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146683" w:rsidRDefault="008D3C5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146683" w:rsidRDefault="008D3C5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146683" w:rsidRDefault="008D3C5B" w:rsidP="000A415D">
            <w:pPr>
              <w:spacing w:after="0"/>
              <w:rPr>
                <w:rFonts w:ascii="Arial" w:hAnsi="Arial"/>
                <w:noProof/>
                <w:sz w:val="16"/>
                <w:szCs w:val="16"/>
                <w:lang w:eastAsia="x-none"/>
              </w:rPr>
            </w:pPr>
            <w:r w:rsidRPr="00146683">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146683" w:rsidRDefault="008D3C5B" w:rsidP="003861E4">
            <w:pPr>
              <w:pStyle w:val="TAL"/>
              <w:rPr>
                <w:sz w:val="16"/>
                <w:szCs w:val="16"/>
              </w:rPr>
            </w:pPr>
            <w:r w:rsidRPr="00146683">
              <w:rPr>
                <w:sz w:val="16"/>
                <w:szCs w:val="16"/>
              </w:rPr>
              <w:t>17.6.0</w:t>
            </w:r>
          </w:p>
        </w:tc>
      </w:tr>
      <w:tr w:rsidR="00146683" w:rsidRPr="00146683"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146683"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146683" w:rsidRDefault="00DE2E3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146683" w:rsidRDefault="00DE2E3C" w:rsidP="003861E4">
            <w:pPr>
              <w:pStyle w:val="TAL"/>
              <w:rPr>
                <w:rFonts w:cs="Arial"/>
                <w:sz w:val="16"/>
                <w:szCs w:val="16"/>
              </w:rPr>
            </w:pPr>
            <w:r w:rsidRPr="00146683">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146683" w:rsidRDefault="00DE2E3C" w:rsidP="003861E4">
            <w:pPr>
              <w:pStyle w:val="TAL"/>
              <w:rPr>
                <w:rFonts w:cs="Arial"/>
                <w:sz w:val="16"/>
                <w:szCs w:val="16"/>
              </w:rPr>
            </w:pPr>
            <w:r w:rsidRPr="00146683">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146683" w:rsidRDefault="00DE2E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146683" w:rsidRDefault="00DE2E3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146683" w:rsidRDefault="00DE2E3C" w:rsidP="000A415D">
            <w:pPr>
              <w:spacing w:after="0"/>
              <w:rPr>
                <w:rFonts w:ascii="Arial" w:hAnsi="Arial"/>
                <w:noProof/>
                <w:sz w:val="16"/>
                <w:szCs w:val="16"/>
                <w:lang w:eastAsia="x-none"/>
              </w:rPr>
            </w:pPr>
            <w:r w:rsidRPr="00146683">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146683" w:rsidRDefault="00DE2E3C" w:rsidP="003861E4">
            <w:pPr>
              <w:pStyle w:val="TAL"/>
              <w:rPr>
                <w:sz w:val="16"/>
                <w:szCs w:val="16"/>
              </w:rPr>
            </w:pPr>
            <w:r w:rsidRPr="00146683">
              <w:rPr>
                <w:sz w:val="16"/>
                <w:szCs w:val="16"/>
              </w:rPr>
              <w:t>17.6.0</w:t>
            </w:r>
          </w:p>
        </w:tc>
      </w:tr>
      <w:tr w:rsidR="00146683" w:rsidRPr="00146683"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146683"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146683" w:rsidRDefault="00645D70"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146683" w:rsidRDefault="00645D70"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146683" w:rsidRDefault="00645D70" w:rsidP="003861E4">
            <w:pPr>
              <w:pStyle w:val="TAL"/>
              <w:rPr>
                <w:rFonts w:cs="Arial"/>
                <w:sz w:val="16"/>
                <w:szCs w:val="16"/>
              </w:rPr>
            </w:pPr>
            <w:r w:rsidRPr="00146683">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146683" w:rsidRDefault="00645D7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146683" w:rsidRDefault="00645D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146683" w:rsidRDefault="00645D70" w:rsidP="000A415D">
            <w:pPr>
              <w:spacing w:after="0"/>
              <w:rPr>
                <w:rFonts w:ascii="Arial" w:hAnsi="Arial"/>
                <w:noProof/>
                <w:sz w:val="16"/>
                <w:szCs w:val="16"/>
                <w:lang w:eastAsia="x-none"/>
              </w:rPr>
            </w:pPr>
            <w:r w:rsidRPr="00146683">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146683" w:rsidRDefault="00645D70" w:rsidP="003861E4">
            <w:pPr>
              <w:pStyle w:val="TAL"/>
              <w:rPr>
                <w:sz w:val="16"/>
                <w:szCs w:val="16"/>
              </w:rPr>
            </w:pPr>
            <w:r w:rsidRPr="00146683">
              <w:rPr>
                <w:sz w:val="16"/>
                <w:szCs w:val="16"/>
              </w:rPr>
              <w:t>17.6.0</w:t>
            </w:r>
          </w:p>
        </w:tc>
      </w:tr>
      <w:tr w:rsidR="00146683" w:rsidRPr="00146683"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146683"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146683" w:rsidRDefault="00BC469D"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146683" w:rsidRDefault="00BC469D"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146683" w:rsidRDefault="00BC469D" w:rsidP="003861E4">
            <w:pPr>
              <w:pStyle w:val="TAL"/>
              <w:rPr>
                <w:rFonts w:cs="Arial"/>
                <w:sz w:val="16"/>
                <w:szCs w:val="16"/>
              </w:rPr>
            </w:pPr>
            <w:r w:rsidRPr="00146683">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146683" w:rsidRDefault="00BC46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146683" w:rsidRDefault="00BC46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146683" w:rsidRDefault="00BC469D" w:rsidP="000A415D">
            <w:pPr>
              <w:spacing w:after="0"/>
              <w:rPr>
                <w:rFonts w:ascii="Arial" w:hAnsi="Arial"/>
                <w:noProof/>
                <w:sz w:val="16"/>
                <w:szCs w:val="16"/>
                <w:lang w:eastAsia="x-none"/>
              </w:rPr>
            </w:pPr>
            <w:r w:rsidRPr="00146683">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146683" w:rsidRDefault="00BC469D" w:rsidP="003861E4">
            <w:pPr>
              <w:pStyle w:val="TAL"/>
              <w:rPr>
                <w:sz w:val="16"/>
                <w:szCs w:val="16"/>
              </w:rPr>
            </w:pPr>
            <w:r w:rsidRPr="00146683">
              <w:rPr>
                <w:sz w:val="16"/>
                <w:szCs w:val="16"/>
              </w:rPr>
              <w:t>17.6.0</w:t>
            </w:r>
          </w:p>
        </w:tc>
      </w:tr>
      <w:tr w:rsidR="00146683" w:rsidRPr="00146683"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146683"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146683" w:rsidRDefault="000E10C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146683" w:rsidRDefault="000E10CC" w:rsidP="003861E4">
            <w:pPr>
              <w:pStyle w:val="TAL"/>
              <w:rPr>
                <w:rFonts w:cs="Arial"/>
                <w:sz w:val="16"/>
                <w:szCs w:val="16"/>
              </w:rPr>
            </w:pPr>
            <w:r w:rsidRPr="00146683">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146683" w:rsidRDefault="000E10CC" w:rsidP="003861E4">
            <w:pPr>
              <w:pStyle w:val="TAL"/>
              <w:rPr>
                <w:rFonts w:cs="Arial"/>
                <w:sz w:val="16"/>
                <w:szCs w:val="16"/>
              </w:rPr>
            </w:pPr>
            <w:r w:rsidRPr="00146683">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146683" w:rsidRDefault="000E10C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146683" w:rsidRDefault="000E10C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146683" w:rsidRDefault="000E10CC" w:rsidP="000A415D">
            <w:pPr>
              <w:spacing w:after="0"/>
              <w:rPr>
                <w:rFonts w:ascii="Arial" w:hAnsi="Arial"/>
                <w:noProof/>
                <w:sz w:val="16"/>
                <w:szCs w:val="16"/>
                <w:lang w:eastAsia="x-none"/>
              </w:rPr>
            </w:pPr>
            <w:r w:rsidRPr="00146683">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146683" w:rsidRDefault="000E10CC" w:rsidP="003861E4">
            <w:pPr>
              <w:pStyle w:val="TAL"/>
              <w:rPr>
                <w:sz w:val="16"/>
                <w:szCs w:val="16"/>
              </w:rPr>
            </w:pPr>
            <w:r w:rsidRPr="00146683">
              <w:rPr>
                <w:sz w:val="16"/>
                <w:szCs w:val="16"/>
              </w:rPr>
              <w:t>17.6.0</w:t>
            </w:r>
          </w:p>
        </w:tc>
      </w:tr>
      <w:tr w:rsidR="00146683" w:rsidRPr="00146683"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146683"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146683" w:rsidRDefault="002F23E3"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146683" w:rsidRDefault="002F23E3" w:rsidP="003861E4">
            <w:pPr>
              <w:pStyle w:val="TAL"/>
              <w:rPr>
                <w:rFonts w:cs="Arial"/>
                <w:sz w:val="16"/>
                <w:szCs w:val="16"/>
              </w:rPr>
            </w:pPr>
            <w:r w:rsidRPr="00146683">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146683" w:rsidRDefault="002F23E3" w:rsidP="003861E4">
            <w:pPr>
              <w:pStyle w:val="TAL"/>
              <w:rPr>
                <w:rFonts w:cs="Arial"/>
                <w:sz w:val="16"/>
                <w:szCs w:val="16"/>
              </w:rPr>
            </w:pPr>
            <w:r w:rsidRPr="00146683">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146683" w:rsidRDefault="002F23E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146683" w:rsidRDefault="002F23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146683" w:rsidRDefault="002F23E3" w:rsidP="000A415D">
            <w:pPr>
              <w:spacing w:after="0"/>
              <w:rPr>
                <w:rFonts w:ascii="Arial" w:hAnsi="Arial"/>
                <w:noProof/>
                <w:sz w:val="16"/>
                <w:szCs w:val="16"/>
                <w:lang w:eastAsia="x-none"/>
              </w:rPr>
            </w:pPr>
            <w:r w:rsidRPr="00146683">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146683" w:rsidRDefault="002F23E3" w:rsidP="003861E4">
            <w:pPr>
              <w:pStyle w:val="TAL"/>
              <w:rPr>
                <w:sz w:val="16"/>
                <w:szCs w:val="16"/>
              </w:rPr>
            </w:pPr>
            <w:r w:rsidRPr="00146683">
              <w:rPr>
                <w:sz w:val="16"/>
                <w:szCs w:val="16"/>
              </w:rPr>
              <w:t>17.6.0</w:t>
            </w:r>
          </w:p>
        </w:tc>
      </w:tr>
      <w:tr w:rsidR="00146683" w:rsidRPr="00146683"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146683" w:rsidRDefault="003219D9"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146683" w:rsidRDefault="003219D9"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146683" w:rsidRDefault="003219D9" w:rsidP="003861E4">
            <w:pPr>
              <w:pStyle w:val="TAL"/>
              <w:rPr>
                <w:rFonts w:cs="Arial"/>
                <w:sz w:val="16"/>
                <w:szCs w:val="16"/>
              </w:rPr>
            </w:pPr>
            <w:r w:rsidRPr="00146683">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146683" w:rsidRDefault="003219D9" w:rsidP="003861E4">
            <w:pPr>
              <w:pStyle w:val="TAL"/>
              <w:rPr>
                <w:rFonts w:cs="Arial"/>
                <w:sz w:val="16"/>
                <w:szCs w:val="16"/>
              </w:rPr>
            </w:pPr>
            <w:r w:rsidRPr="00146683">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146683" w:rsidRDefault="003219D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146683" w:rsidRDefault="003219D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146683" w:rsidRDefault="003219D9" w:rsidP="000A415D">
            <w:pPr>
              <w:spacing w:after="0"/>
              <w:rPr>
                <w:rFonts w:ascii="Arial" w:hAnsi="Arial"/>
                <w:noProof/>
                <w:sz w:val="16"/>
                <w:szCs w:val="16"/>
                <w:lang w:eastAsia="x-none"/>
              </w:rPr>
            </w:pPr>
            <w:r w:rsidRPr="00146683">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146683" w:rsidRDefault="003219D9" w:rsidP="003861E4">
            <w:pPr>
              <w:pStyle w:val="TAL"/>
              <w:rPr>
                <w:sz w:val="16"/>
                <w:szCs w:val="16"/>
              </w:rPr>
            </w:pPr>
            <w:r w:rsidRPr="00146683">
              <w:rPr>
                <w:sz w:val="16"/>
                <w:szCs w:val="16"/>
              </w:rPr>
              <w:t>17.7.0</w:t>
            </w:r>
          </w:p>
        </w:tc>
      </w:tr>
      <w:tr w:rsidR="00146683" w:rsidRPr="00146683"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146683"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146683" w:rsidRDefault="000E376B"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146683" w:rsidRDefault="000E376B" w:rsidP="003861E4">
            <w:pPr>
              <w:pStyle w:val="TAL"/>
              <w:rPr>
                <w:rFonts w:cs="Arial"/>
                <w:sz w:val="16"/>
                <w:szCs w:val="16"/>
              </w:rPr>
            </w:pPr>
            <w:r w:rsidRPr="00146683">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146683" w:rsidRDefault="000E376B" w:rsidP="003861E4">
            <w:pPr>
              <w:pStyle w:val="TAL"/>
              <w:rPr>
                <w:rFonts w:cs="Arial"/>
                <w:sz w:val="16"/>
                <w:szCs w:val="16"/>
              </w:rPr>
            </w:pPr>
            <w:r w:rsidRPr="00146683">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146683" w:rsidRDefault="000E376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146683" w:rsidRDefault="000E376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146683" w:rsidRDefault="000E376B"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146683" w:rsidRDefault="000E376B" w:rsidP="003861E4">
            <w:pPr>
              <w:pStyle w:val="TAL"/>
              <w:rPr>
                <w:sz w:val="16"/>
                <w:szCs w:val="16"/>
              </w:rPr>
            </w:pPr>
            <w:r w:rsidRPr="00146683">
              <w:rPr>
                <w:sz w:val="16"/>
                <w:szCs w:val="16"/>
              </w:rPr>
              <w:t>17.7.0</w:t>
            </w:r>
          </w:p>
        </w:tc>
      </w:tr>
      <w:tr w:rsidR="00146683" w:rsidRPr="00146683"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146683"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146683" w:rsidRDefault="00E773C2"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146683" w:rsidRDefault="00E773C2"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146683" w:rsidRDefault="00E773C2" w:rsidP="003861E4">
            <w:pPr>
              <w:pStyle w:val="TAL"/>
              <w:rPr>
                <w:rFonts w:cs="Arial"/>
                <w:sz w:val="16"/>
                <w:szCs w:val="16"/>
              </w:rPr>
            </w:pPr>
            <w:r w:rsidRPr="00146683">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146683" w:rsidRDefault="00E773C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146683" w:rsidRDefault="00E773C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146683" w:rsidRDefault="00E773C2" w:rsidP="000A415D">
            <w:pPr>
              <w:spacing w:after="0"/>
              <w:rPr>
                <w:rFonts w:ascii="Arial" w:hAnsi="Arial"/>
                <w:noProof/>
                <w:sz w:val="16"/>
                <w:szCs w:val="16"/>
                <w:lang w:eastAsia="x-none"/>
              </w:rPr>
            </w:pPr>
            <w:r w:rsidRPr="00146683">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146683" w:rsidRDefault="00E773C2" w:rsidP="003861E4">
            <w:pPr>
              <w:pStyle w:val="TAL"/>
              <w:rPr>
                <w:sz w:val="16"/>
                <w:szCs w:val="16"/>
              </w:rPr>
            </w:pPr>
            <w:r w:rsidRPr="00146683">
              <w:rPr>
                <w:sz w:val="16"/>
                <w:szCs w:val="16"/>
              </w:rPr>
              <w:t>17.7.0</w:t>
            </w:r>
          </w:p>
        </w:tc>
      </w:tr>
      <w:tr w:rsidR="00146683" w:rsidRPr="00146683"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146683"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146683" w:rsidRDefault="00F1159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146683" w:rsidRDefault="00F1159B"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146683" w:rsidRDefault="00F1159B" w:rsidP="003861E4">
            <w:pPr>
              <w:pStyle w:val="TAL"/>
              <w:rPr>
                <w:rFonts w:cs="Arial"/>
                <w:sz w:val="16"/>
                <w:szCs w:val="16"/>
              </w:rPr>
            </w:pPr>
            <w:r w:rsidRPr="00146683">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146683" w:rsidRDefault="00F1159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146683" w:rsidRDefault="00F115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146683" w:rsidRDefault="00F1159B" w:rsidP="000A415D">
            <w:pPr>
              <w:spacing w:after="0"/>
              <w:rPr>
                <w:rFonts w:ascii="Arial" w:hAnsi="Arial"/>
                <w:noProof/>
                <w:sz w:val="16"/>
                <w:szCs w:val="16"/>
                <w:lang w:eastAsia="x-none"/>
              </w:rPr>
            </w:pPr>
            <w:r w:rsidRPr="00146683">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146683" w:rsidRDefault="00F1159B" w:rsidP="003861E4">
            <w:pPr>
              <w:pStyle w:val="TAL"/>
              <w:rPr>
                <w:sz w:val="16"/>
                <w:szCs w:val="16"/>
              </w:rPr>
            </w:pPr>
            <w:r w:rsidRPr="00146683">
              <w:rPr>
                <w:sz w:val="16"/>
                <w:szCs w:val="16"/>
              </w:rPr>
              <w:t>17.7.0</w:t>
            </w:r>
          </w:p>
        </w:tc>
      </w:tr>
      <w:tr w:rsidR="00146683" w:rsidRPr="00146683"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146683"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146683" w:rsidRDefault="00DA67FA"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146683" w:rsidRDefault="00DA67FA"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146683" w:rsidRDefault="00DA67FA" w:rsidP="003861E4">
            <w:pPr>
              <w:pStyle w:val="TAL"/>
              <w:rPr>
                <w:rFonts w:cs="Arial"/>
                <w:sz w:val="16"/>
                <w:szCs w:val="16"/>
              </w:rPr>
            </w:pPr>
            <w:r w:rsidRPr="00146683">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146683" w:rsidRDefault="00DA67F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146683" w:rsidRDefault="00DA67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146683" w:rsidRDefault="00DA67FA" w:rsidP="000A415D">
            <w:pPr>
              <w:spacing w:after="0"/>
              <w:rPr>
                <w:rFonts w:ascii="Arial" w:hAnsi="Arial"/>
                <w:noProof/>
                <w:sz w:val="16"/>
                <w:szCs w:val="16"/>
                <w:lang w:eastAsia="x-none"/>
              </w:rPr>
            </w:pPr>
            <w:r w:rsidRPr="00146683">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146683" w:rsidRDefault="00DA67FA" w:rsidP="003861E4">
            <w:pPr>
              <w:pStyle w:val="TAL"/>
              <w:rPr>
                <w:sz w:val="16"/>
                <w:szCs w:val="16"/>
              </w:rPr>
            </w:pPr>
            <w:r w:rsidRPr="00146683">
              <w:rPr>
                <w:sz w:val="16"/>
                <w:szCs w:val="16"/>
              </w:rPr>
              <w:t>17.7.0</w:t>
            </w:r>
          </w:p>
        </w:tc>
      </w:tr>
      <w:tr w:rsidR="00146683" w:rsidRPr="00146683"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146683"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146683" w:rsidRDefault="002154B4"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146683" w:rsidRDefault="002154B4" w:rsidP="003861E4">
            <w:pPr>
              <w:pStyle w:val="TAL"/>
              <w:rPr>
                <w:rFonts w:cs="Arial"/>
                <w:sz w:val="16"/>
                <w:szCs w:val="16"/>
              </w:rPr>
            </w:pPr>
            <w:r w:rsidRPr="00146683">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146683" w:rsidRDefault="002154B4" w:rsidP="003861E4">
            <w:pPr>
              <w:pStyle w:val="TAL"/>
              <w:rPr>
                <w:rFonts w:cs="Arial"/>
                <w:sz w:val="16"/>
                <w:szCs w:val="16"/>
              </w:rPr>
            </w:pPr>
            <w:r w:rsidRPr="00146683">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146683" w:rsidRDefault="002154B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146683" w:rsidRDefault="002154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146683" w:rsidRDefault="002154B4" w:rsidP="000A415D">
            <w:pPr>
              <w:spacing w:after="0"/>
              <w:rPr>
                <w:rFonts w:ascii="Arial" w:hAnsi="Arial"/>
                <w:noProof/>
                <w:sz w:val="16"/>
                <w:szCs w:val="16"/>
                <w:lang w:eastAsia="x-none"/>
              </w:rPr>
            </w:pPr>
            <w:r w:rsidRPr="00146683">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146683" w:rsidRDefault="002154B4" w:rsidP="003861E4">
            <w:pPr>
              <w:pStyle w:val="TAL"/>
              <w:rPr>
                <w:sz w:val="16"/>
                <w:szCs w:val="16"/>
              </w:rPr>
            </w:pPr>
            <w:r w:rsidRPr="00146683">
              <w:rPr>
                <w:sz w:val="16"/>
                <w:szCs w:val="16"/>
              </w:rPr>
              <w:t>17.7.0</w:t>
            </w:r>
          </w:p>
        </w:tc>
      </w:tr>
      <w:tr w:rsidR="00146683" w:rsidRPr="00146683"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146683" w:rsidRDefault="009C7B26"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146683" w:rsidRDefault="009C7B2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146683" w:rsidRDefault="009C7B26" w:rsidP="003861E4">
            <w:pPr>
              <w:pStyle w:val="TAL"/>
              <w:rPr>
                <w:rFonts w:cs="Arial"/>
                <w:sz w:val="16"/>
                <w:szCs w:val="16"/>
              </w:rPr>
            </w:pPr>
            <w:r w:rsidRPr="00146683">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146683" w:rsidRDefault="009C7B26" w:rsidP="003861E4">
            <w:pPr>
              <w:pStyle w:val="TAL"/>
              <w:rPr>
                <w:rFonts w:cs="Arial"/>
                <w:sz w:val="16"/>
                <w:szCs w:val="16"/>
              </w:rPr>
            </w:pPr>
            <w:r w:rsidRPr="00146683">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146683" w:rsidRDefault="009C7B26"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146683" w:rsidRDefault="009C7B2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146683" w:rsidRDefault="009C7B26" w:rsidP="000A415D">
            <w:pPr>
              <w:spacing w:after="0"/>
              <w:rPr>
                <w:rFonts w:ascii="Arial" w:hAnsi="Arial"/>
                <w:noProof/>
                <w:sz w:val="16"/>
                <w:szCs w:val="16"/>
                <w:lang w:eastAsia="x-none"/>
              </w:rPr>
            </w:pPr>
            <w:r w:rsidRPr="00146683">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146683" w:rsidRDefault="009C7B26" w:rsidP="003861E4">
            <w:pPr>
              <w:pStyle w:val="TAL"/>
              <w:rPr>
                <w:sz w:val="16"/>
                <w:szCs w:val="16"/>
              </w:rPr>
            </w:pPr>
            <w:r w:rsidRPr="00146683">
              <w:rPr>
                <w:sz w:val="16"/>
                <w:szCs w:val="16"/>
              </w:rPr>
              <w:t>18.0.0</w:t>
            </w:r>
          </w:p>
        </w:tc>
      </w:tr>
      <w:tr w:rsidR="00146683" w:rsidRPr="00146683"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146683"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146683" w:rsidRDefault="00D03A4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146683" w:rsidRDefault="00D03A4B"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146683" w:rsidRDefault="00D03A4B" w:rsidP="003861E4">
            <w:pPr>
              <w:pStyle w:val="TAL"/>
              <w:rPr>
                <w:rFonts w:cs="Arial"/>
                <w:sz w:val="16"/>
                <w:szCs w:val="16"/>
              </w:rPr>
            </w:pPr>
            <w:r w:rsidRPr="00146683">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146683" w:rsidRDefault="00D03A4B"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146683" w:rsidRDefault="00D03A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146683" w:rsidRDefault="00D03A4B" w:rsidP="000A415D">
            <w:pPr>
              <w:spacing w:after="0"/>
              <w:rPr>
                <w:rFonts w:ascii="Arial" w:hAnsi="Arial"/>
                <w:noProof/>
                <w:sz w:val="16"/>
                <w:szCs w:val="16"/>
                <w:lang w:eastAsia="x-none"/>
              </w:rPr>
            </w:pPr>
            <w:r w:rsidRPr="00146683">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146683" w:rsidRDefault="00D03A4B" w:rsidP="003861E4">
            <w:pPr>
              <w:pStyle w:val="TAL"/>
              <w:rPr>
                <w:sz w:val="16"/>
                <w:szCs w:val="16"/>
              </w:rPr>
            </w:pPr>
            <w:r w:rsidRPr="00146683">
              <w:rPr>
                <w:sz w:val="16"/>
                <w:szCs w:val="16"/>
              </w:rPr>
              <w:t>18.0.0</w:t>
            </w:r>
          </w:p>
        </w:tc>
      </w:tr>
      <w:tr w:rsidR="00146683" w:rsidRPr="00146683"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146683"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146683" w:rsidRDefault="00204BD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146683" w:rsidRDefault="00204BD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146683" w:rsidRDefault="00204BD3" w:rsidP="003861E4">
            <w:pPr>
              <w:pStyle w:val="TAL"/>
              <w:rPr>
                <w:rFonts w:cs="Arial"/>
                <w:sz w:val="16"/>
                <w:szCs w:val="16"/>
              </w:rPr>
            </w:pPr>
            <w:r w:rsidRPr="00146683">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146683" w:rsidRDefault="00204BD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146683" w:rsidRDefault="00204BD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146683" w:rsidRDefault="00204BD3" w:rsidP="000A415D">
            <w:pPr>
              <w:spacing w:after="0"/>
              <w:rPr>
                <w:rFonts w:ascii="Arial" w:hAnsi="Arial"/>
                <w:noProof/>
                <w:sz w:val="16"/>
                <w:szCs w:val="16"/>
                <w:lang w:eastAsia="x-none"/>
              </w:rPr>
            </w:pPr>
            <w:r w:rsidRPr="00146683">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146683" w:rsidRDefault="00204BD3" w:rsidP="003861E4">
            <w:pPr>
              <w:pStyle w:val="TAL"/>
              <w:rPr>
                <w:sz w:val="16"/>
                <w:szCs w:val="16"/>
              </w:rPr>
            </w:pPr>
            <w:r w:rsidRPr="00146683">
              <w:rPr>
                <w:sz w:val="16"/>
                <w:szCs w:val="16"/>
              </w:rPr>
              <w:t>18.0.0</w:t>
            </w:r>
          </w:p>
        </w:tc>
      </w:tr>
      <w:tr w:rsidR="00146683" w:rsidRPr="00146683"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146683"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146683" w:rsidRDefault="00DC050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146683" w:rsidRDefault="00DC0507" w:rsidP="003861E4">
            <w:pPr>
              <w:pStyle w:val="TAL"/>
              <w:rPr>
                <w:rFonts w:cs="Arial"/>
                <w:sz w:val="16"/>
                <w:szCs w:val="16"/>
              </w:rPr>
            </w:pPr>
            <w:r w:rsidRPr="00146683">
              <w:rPr>
                <w:rFonts w:cs="Arial"/>
                <w:sz w:val="16"/>
                <w:szCs w:val="16"/>
              </w:rPr>
              <w:t>RP</w:t>
            </w:r>
            <w:r w:rsidR="00FC52E5" w:rsidRPr="00146683">
              <w:rPr>
                <w:rFonts w:cs="Arial"/>
                <w:sz w:val="16"/>
                <w:szCs w:val="16"/>
              </w:rPr>
              <w:t>-</w:t>
            </w:r>
            <w:r w:rsidRPr="00146683">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146683" w:rsidRDefault="00DC0507" w:rsidP="003861E4">
            <w:pPr>
              <w:pStyle w:val="TAL"/>
              <w:rPr>
                <w:rFonts w:cs="Arial"/>
                <w:sz w:val="16"/>
                <w:szCs w:val="16"/>
              </w:rPr>
            </w:pPr>
            <w:r w:rsidRPr="00146683">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146683" w:rsidRDefault="00DC050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146683" w:rsidRDefault="00DC050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146683" w:rsidRDefault="00DC0507" w:rsidP="000A415D">
            <w:pPr>
              <w:spacing w:after="0"/>
              <w:rPr>
                <w:rFonts w:ascii="Arial" w:hAnsi="Arial"/>
                <w:noProof/>
                <w:sz w:val="16"/>
                <w:szCs w:val="16"/>
                <w:lang w:eastAsia="x-none"/>
              </w:rPr>
            </w:pPr>
            <w:r w:rsidRPr="00146683">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146683" w:rsidRDefault="00DC0507" w:rsidP="003861E4">
            <w:pPr>
              <w:pStyle w:val="TAL"/>
              <w:rPr>
                <w:sz w:val="16"/>
                <w:szCs w:val="16"/>
              </w:rPr>
            </w:pPr>
            <w:r w:rsidRPr="00146683">
              <w:rPr>
                <w:sz w:val="16"/>
                <w:szCs w:val="16"/>
              </w:rPr>
              <w:t>18.0.0</w:t>
            </w:r>
          </w:p>
        </w:tc>
      </w:tr>
      <w:tr w:rsidR="00146683" w:rsidRPr="00146683"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146683"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146683" w:rsidRDefault="00D63D9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146683" w:rsidRDefault="00D63D97" w:rsidP="003861E4">
            <w:pPr>
              <w:pStyle w:val="TAL"/>
              <w:rPr>
                <w:rFonts w:cs="Arial"/>
                <w:sz w:val="16"/>
                <w:szCs w:val="16"/>
              </w:rPr>
            </w:pPr>
            <w:r w:rsidRPr="00146683">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146683" w:rsidRDefault="00D63D97" w:rsidP="003861E4">
            <w:pPr>
              <w:pStyle w:val="TAL"/>
              <w:rPr>
                <w:rFonts w:cs="Arial"/>
                <w:sz w:val="16"/>
                <w:szCs w:val="16"/>
              </w:rPr>
            </w:pPr>
            <w:r w:rsidRPr="00146683">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146683" w:rsidRDefault="00D63D9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146683" w:rsidRDefault="00D63D9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146683" w:rsidRDefault="00D63D97" w:rsidP="000A415D">
            <w:pPr>
              <w:spacing w:after="0"/>
              <w:rPr>
                <w:rFonts w:ascii="Arial" w:hAnsi="Arial"/>
                <w:noProof/>
                <w:sz w:val="16"/>
                <w:szCs w:val="16"/>
                <w:lang w:eastAsia="x-none"/>
              </w:rPr>
            </w:pPr>
            <w:r w:rsidRPr="00146683">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146683" w:rsidRDefault="00D63D97" w:rsidP="003861E4">
            <w:pPr>
              <w:pStyle w:val="TAL"/>
              <w:rPr>
                <w:sz w:val="16"/>
                <w:szCs w:val="16"/>
              </w:rPr>
            </w:pPr>
            <w:r w:rsidRPr="00146683">
              <w:rPr>
                <w:sz w:val="16"/>
                <w:szCs w:val="16"/>
              </w:rPr>
              <w:t>18.0.0</w:t>
            </w:r>
          </w:p>
        </w:tc>
      </w:tr>
      <w:tr w:rsidR="00146683" w:rsidRPr="00146683"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146683"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146683" w:rsidRDefault="001E388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146683" w:rsidRDefault="001E3886" w:rsidP="003861E4">
            <w:pPr>
              <w:pStyle w:val="TAL"/>
              <w:rPr>
                <w:rFonts w:cs="Arial"/>
                <w:sz w:val="16"/>
                <w:szCs w:val="16"/>
              </w:rPr>
            </w:pPr>
            <w:r w:rsidRPr="00146683">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146683" w:rsidRDefault="001E3886" w:rsidP="003861E4">
            <w:pPr>
              <w:pStyle w:val="TAL"/>
              <w:rPr>
                <w:rFonts w:cs="Arial"/>
                <w:sz w:val="16"/>
                <w:szCs w:val="16"/>
              </w:rPr>
            </w:pPr>
            <w:r w:rsidRPr="00146683">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146683" w:rsidRDefault="001E38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146683" w:rsidRDefault="001E388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146683" w:rsidRDefault="001E3886" w:rsidP="000A415D">
            <w:pPr>
              <w:spacing w:after="0"/>
              <w:rPr>
                <w:rFonts w:ascii="Arial" w:hAnsi="Arial"/>
                <w:noProof/>
                <w:sz w:val="16"/>
                <w:szCs w:val="16"/>
                <w:lang w:eastAsia="x-none"/>
              </w:rPr>
            </w:pPr>
            <w:r w:rsidRPr="00146683">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146683" w:rsidRDefault="001E3886" w:rsidP="003861E4">
            <w:pPr>
              <w:pStyle w:val="TAL"/>
              <w:rPr>
                <w:sz w:val="16"/>
                <w:szCs w:val="16"/>
              </w:rPr>
            </w:pPr>
            <w:r w:rsidRPr="00146683">
              <w:rPr>
                <w:sz w:val="16"/>
                <w:szCs w:val="16"/>
              </w:rPr>
              <w:t>18.0.0</w:t>
            </w:r>
          </w:p>
        </w:tc>
      </w:tr>
      <w:tr w:rsidR="00146683" w:rsidRPr="00146683"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146683"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146683" w:rsidRDefault="00564F89"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146683" w:rsidRDefault="00564F89"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146683" w:rsidRDefault="00564F89" w:rsidP="003861E4">
            <w:pPr>
              <w:pStyle w:val="TAL"/>
              <w:rPr>
                <w:rFonts w:cs="Arial"/>
                <w:sz w:val="16"/>
                <w:szCs w:val="16"/>
              </w:rPr>
            </w:pPr>
            <w:r w:rsidRPr="00146683">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146683" w:rsidRDefault="00564F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146683" w:rsidRDefault="00564F8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146683" w:rsidRDefault="00564F89" w:rsidP="000A415D">
            <w:pPr>
              <w:spacing w:after="0"/>
              <w:rPr>
                <w:rFonts w:ascii="Arial" w:hAnsi="Arial"/>
                <w:noProof/>
                <w:sz w:val="16"/>
                <w:szCs w:val="16"/>
                <w:lang w:eastAsia="x-none"/>
              </w:rPr>
            </w:pPr>
            <w:r w:rsidRPr="00146683">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146683" w:rsidRDefault="00564F89" w:rsidP="003861E4">
            <w:pPr>
              <w:pStyle w:val="TAL"/>
              <w:rPr>
                <w:sz w:val="16"/>
                <w:szCs w:val="16"/>
              </w:rPr>
            </w:pPr>
            <w:r w:rsidRPr="00146683">
              <w:rPr>
                <w:sz w:val="16"/>
                <w:szCs w:val="16"/>
              </w:rPr>
              <w:t>18.0.0</w:t>
            </w:r>
          </w:p>
        </w:tc>
      </w:tr>
      <w:tr w:rsidR="00146683" w:rsidRPr="00146683"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146683"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146683" w:rsidRDefault="00BB108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146683" w:rsidRDefault="00BB108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146683" w:rsidRDefault="00BB1083" w:rsidP="003861E4">
            <w:pPr>
              <w:pStyle w:val="TAL"/>
              <w:rPr>
                <w:rFonts w:cs="Arial"/>
                <w:sz w:val="16"/>
                <w:szCs w:val="16"/>
              </w:rPr>
            </w:pPr>
            <w:r w:rsidRPr="00146683">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146683" w:rsidRDefault="00BB108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146683" w:rsidRDefault="00BB1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146683" w:rsidRDefault="00BB1083" w:rsidP="000A415D">
            <w:pPr>
              <w:spacing w:after="0"/>
              <w:rPr>
                <w:rFonts w:ascii="Arial" w:hAnsi="Arial"/>
                <w:noProof/>
                <w:sz w:val="16"/>
                <w:szCs w:val="16"/>
                <w:lang w:eastAsia="x-none"/>
              </w:rPr>
            </w:pPr>
            <w:r w:rsidRPr="00146683">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146683" w:rsidRDefault="00BB1083" w:rsidP="003861E4">
            <w:pPr>
              <w:pStyle w:val="TAL"/>
              <w:rPr>
                <w:sz w:val="16"/>
                <w:szCs w:val="16"/>
              </w:rPr>
            </w:pPr>
            <w:r w:rsidRPr="00146683">
              <w:rPr>
                <w:sz w:val="16"/>
                <w:szCs w:val="16"/>
              </w:rPr>
              <w:t>18.0.0</w:t>
            </w:r>
          </w:p>
        </w:tc>
      </w:tr>
      <w:tr w:rsidR="00146683" w:rsidRPr="00146683"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146683"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146683" w:rsidRDefault="001D4F01"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146683" w:rsidRDefault="001D4F01"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146683" w:rsidRDefault="001D4F01" w:rsidP="003861E4">
            <w:pPr>
              <w:pStyle w:val="TAL"/>
              <w:rPr>
                <w:rFonts w:cs="Arial"/>
                <w:sz w:val="16"/>
                <w:szCs w:val="16"/>
              </w:rPr>
            </w:pPr>
            <w:r w:rsidRPr="00146683">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146683" w:rsidRDefault="001D4F0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146683" w:rsidRDefault="001D4F0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146683" w:rsidRDefault="001D4F01" w:rsidP="000A415D">
            <w:pPr>
              <w:spacing w:after="0"/>
              <w:rPr>
                <w:rFonts w:ascii="Arial" w:hAnsi="Arial"/>
                <w:noProof/>
                <w:sz w:val="16"/>
                <w:szCs w:val="16"/>
                <w:lang w:eastAsia="x-none"/>
              </w:rPr>
            </w:pPr>
            <w:r w:rsidRPr="00146683">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146683" w:rsidRDefault="001D4F01" w:rsidP="003861E4">
            <w:pPr>
              <w:pStyle w:val="TAL"/>
              <w:rPr>
                <w:sz w:val="16"/>
                <w:szCs w:val="16"/>
              </w:rPr>
            </w:pPr>
            <w:r w:rsidRPr="00146683">
              <w:rPr>
                <w:sz w:val="16"/>
                <w:szCs w:val="16"/>
              </w:rPr>
              <w:t>18.0.0</w:t>
            </w:r>
          </w:p>
        </w:tc>
      </w:tr>
      <w:tr w:rsidR="00146683" w:rsidRPr="00146683"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146683"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146683" w:rsidRDefault="005F4D1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146683" w:rsidRDefault="005F4D1B"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146683" w:rsidRDefault="005F4D1B" w:rsidP="003861E4">
            <w:pPr>
              <w:pStyle w:val="TAL"/>
              <w:rPr>
                <w:rFonts w:cs="Arial"/>
                <w:sz w:val="16"/>
                <w:szCs w:val="16"/>
              </w:rPr>
            </w:pPr>
            <w:r w:rsidRPr="00146683">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146683" w:rsidRDefault="005F4D1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146683" w:rsidRDefault="005F4D1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146683" w:rsidRDefault="005F4D1B" w:rsidP="000A415D">
            <w:pPr>
              <w:spacing w:after="0"/>
              <w:rPr>
                <w:rFonts w:ascii="Arial" w:hAnsi="Arial"/>
                <w:noProof/>
                <w:sz w:val="16"/>
                <w:szCs w:val="16"/>
                <w:lang w:eastAsia="x-none"/>
              </w:rPr>
            </w:pPr>
            <w:r w:rsidRPr="00146683">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146683" w:rsidRDefault="005F4D1B" w:rsidP="003861E4">
            <w:pPr>
              <w:pStyle w:val="TAL"/>
              <w:rPr>
                <w:sz w:val="16"/>
                <w:szCs w:val="16"/>
              </w:rPr>
            </w:pPr>
            <w:r w:rsidRPr="00146683">
              <w:rPr>
                <w:sz w:val="16"/>
                <w:szCs w:val="16"/>
              </w:rPr>
              <w:t>18.0.0</w:t>
            </w:r>
          </w:p>
        </w:tc>
      </w:tr>
    </w:tbl>
    <w:p w14:paraId="0BE4BDFC" w14:textId="4A6E4D2B" w:rsidR="0048386E" w:rsidRPr="00146683" w:rsidRDefault="0048386E" w:rsidP="00C302FE">
      <w:pPr>
        <w:rPr>
          <w:noProof/>
        </w:rPr>
      </w:pPr>
    </w:p>
    <w:sectPr w:rsidR="0048386E" w:rsidRPr="0014668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35" w:author="ZTE (Ting)" w:date="2024-01-21T23:28:00Z" w:initials="ZTE">
    <w:p w14:paraId="4118C97F" w14:textId="77777777" w:rsidR="00A77699" w:rsidRDefault="00A77699" w:rsidP="004D459A">
      <w:pPr>
        <w:pStyle w:val="af3"/>
        <w:spacing w:after="0"/>
      </w:pPr>
      <w:r>
        <w:rPr>
          <w:rStyle w:val="af2"/>
        </w:rPr>
        <w:annotationRef/>
      </w:r>
      <w:r>
        <w:rPr>
          <w:b/>
        </w:rPr>
        <w:t>[RIL]</w:t>
      </w:r>
      <w:r>
        <w:t xml:space="preserve">: </w:t>
      </w:r>
      <w:r>
        <w:rPr>
          <w:rFonts w:hint="eastAsia"/>
          <w:lang w:val="en-US" w:eastAsia="zh-CN"/>
        </w:rPr>
        <w:t>Z</w:t>
      </w:r>
      <w:r>
        <w:rPr>
          <w:lang w:val="en-US" w:eastAsia="zh-CN"/>
        </w:rPr>
        <w:t>360</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6EF6DF1B" w14:textId="77777777" w:rsidR="00A77699" w:rsidRDefault="00A77699" w:rsidP="004D459A">
      <w:pPr>
        <w:pStyle w:val="af3"/>
        <w:spacing w:after="0"/>
        <w:rPr>
          <w:lang w:val="en-US" w:eastAsia="zh-CN"/>
        </w:rPr>
      </w:pPr>
      <w:r>
        <w:rPr>
          <w:b/>
        </w:rPr>
        <w:t>[Description]</w:t>
      </w:r>
      <w:r>
        <w:t>:</w:t>
      </w:r>
    </w:p>
    <w:p w14:paraId="0FDA0413" w14:textId="77777777" w:rsidR="00A77699" w:rsidRDefault="00A77699" w:rsidP="004D459A">
      <w:pPr>
        <w:pStyle w:val="af3"/>
        <w:snapToGrid w:val="0"/>
        <w:spacing w:after="0"/>
        <w:rPr>
          <w:lang w:val="en-US" w:eastAsia="zh-CN"/>
        </w:rPr>
      </w:pPr>
      <w:r>
        <w:rPr>
          <w:iCs/>
        </w:rPr>
        <w:t>Here “</w:t>
      </w:r>
      <w:r w:rsidRPr="00CE6C23">
        <w:rPr>
          <w:lang w:eastAsia="zh-CN"/>
        </w:rPr>
        <w:t>discontinuous coverage scenarios</w:t>
      </w:r>
      <w:r>
        <w:rPr>
          <w:lang w:eastAsia="zh-CN"/>
        </w:rPr>
        <w:t xml:space="preserve">” looks like a stage-2 description and there is no definition for </w:t>
      </w:r>
      <w:r w:rsidRPr="00CE6C23">
        <w:rPr>
          <w:lang w:eastAsia="zh-CN"/>
        </w:rPr>
        <w:t>discontinuous coverage scenarios</w:t>
      </w:r>
      <w:r>
        <w:rPr>
          <w:lang w:val="en-US" w:eastAsia="zh-CN"/>
        </w:rPr>
        <w:t xml:space="preserve">. In RRC spec, we suggest a more specific description for excluding the </w:t>
      </w:r>
      <w:r w:rsidRPr="00CE6C23">
        <w:rPr>
          <w:lang w:eastAsia="zh-CN"/>
        </w:rPr>
        <w:t>satellite</w:t>
      </w:r>
      <w:r w:rsidRPr="00CE6C23">
        <w:t xml:space="preserve"> </w:t>
      </w:r>
      <w:r w:rsidRPr="00CE6C23">
        <w:rPr>
          <w:lang w:eastAsia="zh-CN"/>
        </w:rPr>
        <w:t>assistance information parameters</w:t>
      </w:r>
      <w:r>
        <w:rPr>
          <w:lang w:eastAsia="zh-CN"/>
        </w:rPr>
        <w:t xml:space="preserve"> used for</w:t>
      </w:r>
      <w:r w:rsidRPr="00BA7C35">
        <w:t xml:space="preserve"> prediction of discontinuous coverage</w:t>
      </w:r>
      <w:r>
        <w:t>, e.g., SIB32.</w:t>
      </w:r>
    </w:p>
    <w:p w14:paraId="39DB0AB8" w14:textId="77777777" w:rsidR="00A77699" w:rsidRDefault="00A77699" w:rsidP="004D459A">
      <w:pPr>
        <w:pStyle w:val="af3"/>
        <w:spacing w:after="0"/>
        <w:rPr>
          <w:lang w:val="en-US" w:eastAsia="zh-CN"/>
        </w:rPr>
      </w:pPr>
      <w:r>
        <w:rPr>
          <w:b/>
        </w:rPr>
        <w:t>[Proposed Change]</w:t>
      </w:r>
      <w:r>
        <w:t xml:space="preserve">: </w:t>
      </w:r>
    </w:p>
    <w:p w14:paraId="23370911" w14:textId="77777777" w:rsidR="00A77699" w:rsidRDefault="00A77699" w:rsidP="004D459A">
      <w:pPr>
        <w:pStyle w:val="af8"/>
        <w:adjustRightInd w:val="0"/>
        <w:snapToGrid w:val="0"/>
        <w:rPr>
          <w:rFonts w:ascii="Times New Roman" w:hAnsi="Times New Roman" w:cs="Times New Roman"/>
          <w:sz w:val="20"/>
          <w:szCs w:val="20"/>
        </w:rPr>
      </w:pPr>
      <w:r w:rsidRPr="00CE6C23">
        <w:rPr>
          <w:rFonts w:ascii="Times New Roman" w:hAnsi="Times New Roman" w:cs="Times New Roman"/>
          <w:sz w:val="20"/>
          <w:szCs w:val="20"/>
        </w:rPr>
        <w:t>Change of system information (other than for ETWS, CMAS,</w:t>
      </w:r>
      <w:r w:rsidRPr="00CE6C23">
        <w:rPr>
          <w:rFonts w:ascii="Times New Roman" w:hAnsi="Times New Roman" w:cs="Times New Roman"/>
          <w:sz w:val="20"/>
          <w:szCs w:val="20"/>
          <w:lang w:eastAsia="zh-CN"/>
        </w:rPr>
        <w:t xml:space="preserve"> EAB, UAC, and satellite</w:t>
      </w:r>
      <w:r w:rsidRPr="00CE6C23">
        <w:rPr>
          <w:rFonts w:ascii="Times New Roman" w:hAnsi="Times New Roman" w:cs="Times New Roman"/>
          <w:sz w:val="20"/>
          <w:szCs w:val="20"/>
        </w:rPr>
        <w:t xml:space="preserve"> </w:t>
      </w:r>
      <w:r w:rsidRPr="00CE6C23">
        <w:rPr>
          <w:rFonts w:ascii="Times New Roman" w:hAnsi="Times New Roman" w:cs="Times New Roman"/>
          <w:sz w:val="20"/>
          <w:szCs w:val="20"/>
          <w:lang w:eastAsia="zh-CN"/>
        </w:rPr>
        <w:t xml:space="preserve">assistance information parameters except for </w:t>
      </w:r>
      <w:r w:rsidRPr="00B60D4E">
        <w:rPr>
          <w:rFonts w:ascii="Times New Roman" w:hAnsi="Times New Roman" w:cs="Times New Roman"/>
          <w:strike/>
          <w:color w:val="FF0000"/>
          <w:sz w:val="20"/>
          <w:szCs w:val="20"/>
          <w:lang w:eastAsia="zh-CN"/>
        </w:rPr>
        <w:t xml:space="preserve">discontinuous coverage scenarios </w:t>
      </w:r>
      <w:r w:rsidRPr="00B60D4E">
        <w:rPr>
          <w:rFonts w:ascii="Times New Roman" w:hAnsi="Times New Roman" w:cs="Times New Roman"/>
          <w:color w:val="0070C0"/>
          <w:sz w:val="20"/>
          <w:szCs w:val="20"/>
          <w:u w:val="single"/>
          <w:lang w:eastAsia="zh-CN"/>
        </w:rPr>
        <w:t xml:space="preserve">those included in </w:t>
      </w:r>
      <w:r w:rsidRPr="00B60D4E">
        <w:rPr>
          <w:rFonts w:ascii="Times New Roman" w:hAnsi="Times New Roman" w:cs="Times New Roman"/>
          <w:i/>
          <w:color w:val="0070C0"/>
          <w:sz w:val="20"/>
          <w:szCs w:val="20"/>
          <w:u w:val="single"/>
          <w:lang w:eastAsia="zh-CN"/>
        </w:rPr>
        <w:t xml:space="preserve">SystemInformationBlockType32 </w:t>
      </w:r>
      <w:r w:rsidRPr="00CE6C23">
        <w:rPr>
          <w:rFonts w:ascii="Times New Roman" w:hAnsi="Times New Roman" w:cs="Times New Roman"/>
          <w:sz w:val="20"/>
          <w:szCs w:val="20"/>
          <w:lang w:eastAsia="zh-CN"/>
        </w:rPr>
        <w:t>and for NB-IoT, other than for AB parameters and satellite</w:t>
      </w:r>
      <w:r w:rsidRPr="00CE6C23">
        <w:rPr>
          <w:rFonts w:ascii="Times New Roman" w:hAnsi="Times New Roman" w:cs="Times New Roman"/>
          <w:sz w:val="20"/>
          <w:szCs w:val="20"/>
        </w:rPr>
        <w:t xml:space="preserve"> </w:t>
      </w:r>
      <w:r w:rsidRPr="00CE6C23">
        <w:rPr>
          <w:rFonts w:ascii="Times New Roman" w:hAnsi="Times New Roman" w:cs="Times New Roman"/>
          <w:sz w:val="20"/>
          <w:szCs w:val="20"/>
          <w:lang w:eastAsia="zh-CN"/>
        </w:rPr>
        <w:t xml:space="preserve">assistance information parameters except for </w:t>
      </w:r>
      <w:r w:rsidRPr="00B60D4E">
        <w:rPr>
          <w:rFonts w:ascii="Times New Roman" w:hAnsi="Times New Roman" w:cs="Times New Roman"/>
          <w:strike/>
          <w:color w:val="FF0000"/>
          <w:sz w:val="20"/>
          <w:szCs w:val="20"/>
          <w:lang w:eastAsia="zh-CN"/>
        </w:rPr>
        <w:t>discontinuous coverage scenarios</w:t>
      </w:r>
      <w:r w:rsidRPr="00B60D4E">
        <w:rPr>
          <w:rFonts w:ascii="Times New Roman" w:hAnsi="Times New Roman" w:cs="Times New Roman"/>
          <w:color w:val="0070C0"/>
          <w:sz w:val="20"/>
          <w:szCs w:val="20"/>
          <w:u w:val="single"/>
          <w:lang w:eastAsia="zh-CN"/>
        </w:rPr>
        <w:t xml:space="preserve">those included in </w:t>
      </w:r>
      <w:r w:rsidRPr="00B60D4E">
        <w:rPr>
          <w:rFonts w:ascii="Times New Roman" w:hAnsi="Times New Roman" w:cs="Times New Roman"/>
          <w:i/>
          <w:color w:val="0070C0"/>
          <w:sz w:val="20"/>
          <w:szCs w:val="20"/>
          <w:u w:val="single"/>
          <w:lang w:eastAsia="zh-CN"/>
        </w:rPr>
        <w:t>SystemInformationBlockType32</w:t>
      </w:r>
      <w:r>
        <w:rPr>
          <w:rFonts w:ascii="Times New Roman" w:hAnsi="Times New Roman" w:cs="Times New Roman"/>
          <w:i/>
          <w:color w:val="0070C0"/>
          <w:sz w:val="20"/>
          <w:szCs w:val="20"/>
          <w:u w:val="single"/>
          <w:lang w:eastAsia="zh-CN"/>
        </w:rPr>
        <w:t>-NB</w:t>
      </w:r>
      <w:r w:rsidRPr="00CE6C23">
        <w:rPr>
          <w:rFonts w:ascii="Times New Roman" w:hAnsi="Times New Roman" w:cs="Times New Roman"/>
          <w:sz w:val="20"/>
          <w:szCs w:val="20"/>
        </w:rPr>
        <w:t>) only occurs at specific radio frames, i.e. the concept of a modification period is used.</w:t>
      </w:r>
    </w:p>
    <w:p w14:paraId="1FBADC3F" w14:textId="6BA3A066" w:rsidR="00A77699" w:rsidRDefault="00A77699" w:rsidP="004D459A">
      <w:pPr>
        <w:pStyle w:val="af3"/>
      </w:pPr>
      <w:r>
        <w:rPr>
          <w:b/>
        </w:rPr>
        <w:t xml:space="preserve">[Comments] </w:t>
      </w:r>
      <w:r w:rsidRPr="00BD2703">
        <w:t>[vivo]</w:t>
      </w:r>
      <w:r>
        <w:t xml:space="preserve"> Agree with the intention. Maybe we can revise the </w:t>
      </w:r>
      <w:r w:rsidRPr="00667F3B">
        <w:rPr>
          <w:lang w:eastAsia="zh-CN"/>
        </w:rPr>
        <w:t>satellite</w:t>
      </w:r>
      <w:r w:rsidRPr="00667F3B">
        <w:t xml:space="preserve"> </w:t>
      </w:r>
      <w:r w:rsidRPr="00667F3B">
        <w:rPr>
          <w:lang w:eastAsia="zh-CN"/>
        </w:rPr>
        <w:t>assistance information</w:t>
      </w:r>
      <w:r>
        <w:rPr>
          <w:lang w:eastAsia="zh-CN"/>
        </w:rPr>
        <w:t xml:space="preserve"> as SIB31/33.</w:t>
      </w:r>
    </w:p>
  </w:comment>
  <w:comment w:id="457" w:author="ZTE (Ting)" w:date="2024-01-21T23:30:00Z" w:initials="ZTE">
    <w:p w14:paraId="6D4B5B8A" w14:textId="77777777" w:rsidR="00A77699" w:rsidRDefault="00A77699" w:rsidP="004D459A">
      <w:pPr>
        <w:pStyle w:val="af3"/>
        <w:spacing w:after="0"/>
      </w:pPr>
      <w:r>
        <w:rPr>
          <w:rStyle w:val="af2"/>
        </w:rPr>
        <w:annotationRef/>
      </w:r>
      <w:r>
        <w:rPr>
          <w:b/>
        </w:rPr>
        <w:t>[RIL]</w:t>
      </w:r>
      <w:r>
        <w:t xml:space="preserve">: </w:t>
      </w:r>
      <w:r>
        <w:rPr>
          <w:rFonts w:hint="eastAsia"/>
          <w:lang w:val="en-US" w:eastAsia="zh-CN"/>
        </w:rPr>
        <w:t>Z</w:t>
      </w:r>
      <w:r>
        <w:rPr>
          <w:lang w:val="en-US" w:eastAsia="zh-CN"/>
        </w:rPr>
        <w:t>361</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7F03B7A3" w14:textId="77777777" w:rsidR="00A77699" w:rsidRDefault="00A77699" w:rsidP="004D459A">
      <w:pPr>
        <w:pStyle w:val="af3"/>
        <w:spacing w:after="0"/>
        <w:rPr>
          <w:lang w:val="en-US" w:eastAsia="zh-CN"/>
        </w:rPr>
      </w:pPr>
      <w:r>
        <w:rPr>
          <w:b/>
        </w:rPr>
        <w:t>[Description]</w:t>
      </w:r>
      <w:r>
        <w:t>:</w:t>
      </w:r>
    </w:p>
    <w:p w14:paraId="4CA8E7D1" w14:textId="77777777" w:rsidR="00A77699" w:rsidRDefault="00A77699" w:rsidP="004D459A">
      <w:pPr>
        <w:pStyle w:val="af3"/>
        <w:spacing w:after="0"/>
        <w:rPr>
          <w:lang w:val="en-US" w:eastAsia="zh-CN"/>
        </w:rPr>
      </w:pPr>
      <w:r>
        <w:rPr>
          <w:iCs/>
        </w:rPr>
        <w:t xml:space="preserve">Similar as </w:t>
      </w:r>
      <w:r w:rsidRPr="00CB069F">
        <w:rPr>
          <w:i/>
        </w:rPr>
        <w:t>systemInformationBlockType1Dedicated</w:t>
      </w:r>
      <w:r>
        <w:rPr>
          <w:iCs/>
        </w:rPr>
        <w:t xml:space="preserve">, the </w:t>
      </w:r>
      <w:r w:rsidRPr="00667F3B">
        <w:rPr>
          <w:i/>
          <w:iCs/>
        </w:rPr>
        <w:t>systemInformationBlockType31Dedicated</w:t>
      </w:r>
      <w:r>
        <w:rPr>
          <w:lang w:val="en-US" w:eastAsia="zh-CN"/>
        </w:rPr>
        <w:t xml:space="preserve"> can also be mentioned here.</w:t>
      </w:r>
    </w:p>
    <w:p w14:paraId="06D223A8" w14:textId="77777777" w:rsidR="00A77699" w:rsidRDefault="00A77699" w:rsidP="004D459A">
      <w:pPr>
        <w:pStyle w:val="af3"/>
        <w:spacing w:after="0"/>
        <w:rPr>
          <w:lang w:val="en-US" w:eastAsia="zh-CN"/>
        </w:rPr>
      </w:pPr>
      <w:r>
        <w:rPr>
          <w:b/>
        </w:rPr>
        <w:t>[Proposed Change]</w:t>
      </w:r>
      <w:r>
        <w:t xml:space="preserve">: </w:t>
      </w:r>
    </w:p>
    <w:p w14:paraId="46AE98A1" w14:textId="77777777" w:rsidR="00A77699" w:rsidRDefault="00A77699" w:rsidP="004D459A">
      <w:pPr>
        <w:pStyle w:val="NO"/>
        <w:snapToGrid w:val="0"/>
        <w:rPr>
          <w:rFonts w:eastAsia="MS Mincho"/>
        </w:rPr>
      </w:pPr>
      <w:r w:rsidRPr="00667F3B">
        <w:t>NOTE:</w:t>
      </w:r>
      <w:r w:rsidRPr="00667F3B">
        <w:tab/>
        <w:t xml:space="preserve">Upon handover, E-UTRAN provides system information required by the UE in RRC_CONNECTED except MIB with RRC signalling, i.e. </w:t>
      </w:r>
      <w:r w:rsidRPr="00CB069F">
        <w:rPr>
          <w:i/>
        </w:rPr>
        <w:t>systemInformationBlockType1Dedicated</w:t>
      </w:r>
      <w:r w:rsidRPr="00CB069F">
        <w:rPr>
          <w:color w:val="0070C0"/>
          <w:u w:val="single"/>
        </w:rPr>
        <w:t xml:space="preserve">, </w:t>
      </w:r>
      <w:r w:rsidRPr="00CB069F">
        <w:rPr>
          <w:i/>
          <w:iCs/>
          <w:color w:val="0070C0"/>
          <w:u w:val="single"/>
        </w:rPr>
        <w:t xml:space="preserve">systemInformationBlockType31Dedicated </w:t>
      </w:r>
      <w:r w:rsidRPr="00CB069F">
        <w:rPr>
          <w:iCs/>
          <w:color w:val="0070C0"/>
          <w:u w:val="single"/>
        </w:rPr>
        <w:t>(</w:t>
      </w:r>
      <w:r w:rsidRPr="00CB069F">
        <w:rPr>
          <w:color w:val="0070C0"/>
          <w:u w:val="single"/>
        </w:rPr>
        <w:t>only for NTN capable UE</w:t>
      </w:r>
      <w:r>
        <w:rPr>
          <w:iCs/>
          <w:color w:val="0070C0"/>
          <w:u w:val="single"/>
        </w:rPr>
        <w:t>)</w:t>
      </w:r>
      <w:r w:rsidRPr="00CB069F">
        <w:rPr>
          <w:color w:val="0070C0"/>
          <w:u w:val="single"/>
          <w:lang w:val="en-US" w:eastAsia="zh-CN"/>
        </w:rPr>
        <w:t xml:space="preserve"> </w:t>
      </w:r>
      <w:r w:rsidRPr="00667F3B">
        <w:t xml:space="preserve">and </w:t>
      </w:r>
      <w:r w:rsidRPr="00CB069F">
        <w:rPr>
          <w:i/>
        </w:rPr>
        <w:t>mobilityControlInfo</w:t>
      </w:r>
      <w:r w:rsidRPr="00667F3B">
        <w:t>.</w:t>
      </w:r>
    </w:p>
    <w:p w14:paraId="76606CD8" w14:textId="18EF3908" w:rsidR="00A77699" w:rsidRDefault="00A77699" w:rsidP="004D459A">
      <w:pPr>
        <w:pStyle w:val="af3"/>
      </w:pPr>
      <w:r>
        <w:rPr>
          <w:b/>
        </w:rPr>
        <w:t>[Comments]</w:t>
      </w:r>
      <w:r>
        <w:t xml:space="preserve">: [vivo] Should be discussed in Rel-17 first, if needed. It is not Rel-18 specific issue. </w:t>
      </w:r>
    </w:p>
  </w:comment>
  <w:comment w:id="483" w:author="ZTE (Ting)" w:date="2024-01-21T23:32:00Z" w:initials="ZTE">
    <w:p w14:paraId="551AF630" w14:textId="77777777" w:rsidR="00A77699" w:rsidRDefault="00A77699" w:rsidP="004D459A">
      <w:pPr>
        <w:pStyle w:val="af3"/>
        <w:spacing w:after="0"/>
      </w:pPr>
      <w:r>
        <w:rPr>
          <w:rStyle w:val="af2"/>
        </w:rPr>
        <w:annotationRef/>
      </w:r>
      <w:r>
        <w:rPr>
          <w:b/>
        </w:rPr>
        <w:t>[RIL]</w:t>
      </w:r>
      <w:r>
        <w:t xml:space="preserve">: </w:t>
      </w:r>
      <w:r>
        <w:rPr>
          <w:rFonts w:hint="eastAsia"/>
          <w:lang w:val="en-US" w:eastAsia="zh-CN"/>
        </w:rPr>
        <w:t>Z</w:t>
      </w:r>
      <w:r>
        <w:rPr>
          <w:lang w:val="en-US" w:eastAsia="zh-CN"/>
        </w:rPr>
        <w:t>362</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06636815" w14:textId="77777777" w:rsidR="00A77699" w:rsidRDefault="00A77699" w:rsidP="004D459A">
      <w:pPr>
        <w:pStyle w:val="af3"/>
        <w:spacing w:after="0"/>
        <w:rPr>
          <w:lang w:val="en-US" w:eastAsia="zh-CN"/>
        </w:rPr>
      </w:pPr>
      <w:r>
        <w:rPr>
          <w:b/>
        </w:rPr>
        <w:t>[Description]</w:t>
      </w:r>
      <w:r>
        <w:t>:</w:t>
      </w:r>
    </w:p>
    <w:p w14:paraId="2E9C9C89" w14:textId="1DDF43FB" w:rsidR="00A77699" w:rsidRDefault="00A77699" w:rsidP="004D459A">
      <w:pPr>
        <w:pStyle w:val="af3"/>
        <w:snapToGrid w:val="0"/>
        <w:spacing w:after="0"/>
        <w:rPr>
          <w:lang w:val="en-US" w:eastAsia="zh-CN"/>
        </w:rPr>
      </w:pPr>
      <w:r>
        <w:rPr>
          <w:rFonts w:hint="eastAsia"/>
          <w:lang w:val="en-US" w:eastAsia="zh-CN"/>
        </w:rPr>
        <w:t>I</w:t>
      </w:r>
      <w:r>
        <w:rPr>
          <w:lang w:val="en-US" w:eastAsia="zh-CN"/>
        </w:rPr>
        <w:t xml:space="preserve">n R18 IoT NTN WID, there is much discussion on whether assistant information for additional more satellites needs to be provided, e.g., in SIB or dedicated RRC signalling. No enhancement is agreed for this aspect. One of the reasons is that, for the existing SIB32, </w:t>
      </w:r>
      <w:r w:rsidRPr="0038572D">
        <w:rPr>
          <w:lang w:val="en-US" w:eastAsia="zh-CN"/>
        </w:rPr>
        <w:t xml:space="preserve">it’s already possible to include different satellites in different SIB32. And UE can determine the </w:t>
      </w:r>
      <w:r>
        <w:rPr>
          <w:lang w:val="en-US" w:eastAsia="zh-CN"/>
        </w:rPr>
        <w:t>assistant information</w:t>
      </w:r>
      <w:r w:rsidRPr="0038572D">
        <w:rPr>
          <w:lang w:val="en-US" w:eastAsia="zh-CN"/>
        </w:rPr>
        <w:t xml:space="preserve"> of which satellite have been received via satellite ID.</w:t>
      </w:r>
      <w:r>
        <w:rPr>
          <w:lang w:val="en-US" w:eastAsia="zh-CN"/>
        </w:rPr>
        <w:t xml:space="preserve"> This can be a common understanding and based on such understanding, we think “</w:t>
      </w:r>
      <w:r w:rsidRPr="0038572D">
        <w:rPr>
          <w:i/>
        </w:rPr>
        <w:t>the UE does not have a valid version of this system information block</w:t>
      </w:r>
      <w:r>
        <w:rPr>
          <w:lang w:val="en-US" w:eastAsia="zh-CN"/>
        </w:rPr>
        <w:t xml:space="preserve">” should not be one of the conditions for UE to acquire SIB32. In other word, even UE has </w:t>
      </w:r>
      <w:r>
        <w:t>a valid version of SIB32, UE still can acquire another SIB32.</w:t>
      </w:r>
    </w:p>
    <w:p w14:paraId="492E025E" w14:textId="77777777" w:rsidR="00A77699" w:rsidRDefault="00A77699" w:rsidP="004D459A">
      <w:pPr>
        <w:pStyle w:val="af3"/>
        <w:spacing w:after="0"/>
        <w:rPr>
          <w:lang w:val="en-US" w:eastAsia="zh-CN"/>
        </w:rPr>
      </w:pPr>
      <w:r>
        <w:rPr>
          <w:b/>
        </w:rPr>
        <w:t>[Proposed Change]</w:t>
      </w:r>
      <w:r>
        <w:t xml:space="preserve">: </w:t>
      </w:r>
    </w:p>
    <w:p w14:paraId="051DBEBF" w14:textId="77777777" w:rsidR="00A77699" w:rsidRPr="00667F3B" w:rsidRDefault="00A77699" w:rsidP="004D459A">
      <w:pPr>
        <w:pStyle w:val="B2"/>
        <w:spacing w:after="60"/>
        <w:ind w:left="567" w:firstLine="0"/>
      </w:pPr>
      <w:r w:rsidRPr="00667F3B">
        <w:t>2&gt;</w:t>
      </w:r>
      <w:r w:rsidRPr="00667F3B">
        <w:tab/>
        <w:t xml:space="preserve">if </w:t>
      </w:r>
      <w:r w:rsidRPr="00667F3B">
        <w:rPr>
          <w:i/>
        </w:rPr>
        <w:t>schedulingInfoList</w:t>
      </w:r>
      <w:r w:rsidRPr="00667F3B">
        <w:t xml:space="preserve"> indicates that </w:t>
      </w:r>
      <w:r w:rsidRPr="00667F3B">
        <w:rPr>
          <w:i/>
        </w:rPr>
        <w:t>SystemInformationBlockType32</w:t>
      </w:r>
      <w:r w:rsidRPr="00667F3B">
        <w:t xml:space="preserve"> (</w:t>
      </w:r>
      <w:r w:rsidRPr="00667F3B">
        <w:rPr>
          <w:i/>
        </w:rPr>
        <w:t xml:space="preserve">SystemInformationBlockType32-NB </w:t>
      </w:r>
      <w:r w:rsidRPr="00667F3B">
        <w:t>in NB-IoT) is present</w:t>
      </w:r>
      <w:r w:rsidRPr="008F515B">
        <w:rPr>
          <w:strike/>
          <w:color w:val="FF0000"/>
        </w:rPr>
        <w:t xml:space="preserve"> and the UE does not have a valid version of this system information block</w:t>
      </w:r>
      <w:r w:rsidRPr="00667F3B">
        <w:t>:</w:t>
      </w:r>
    </w:p>
    <w:p w14:paraId="612B5CC2" w14:textId="77777777" w:rsidR="00A77699" w:rsidRPr="008F515B" w:rsidRDefault="00A77699" w:rsidP="004D459A">
      <w:pPr>
        <w:pStyle w:val="B3"/>
        <w:spacing w:after="60"/>
      </w:pPr>
      <w:r w:rsidRPr="00667F3B">
        <w:t>3&gt;</w:t>
      </w:r>
      <w:r w:rsidRPr="00667F3B">
        <w:tab/>
        <w:t xml:space="preserve">acquire </w:t>
      </w:r>
      <w:r w:rsidRPr="008F515B">
        <w:rPr>
          <w:i/>
        </w:rPr>
        <w:t>SystemInformationBlockType32</w:t>
      </w:r>
      <w:r w:rsidRPr="00667F3B">
        <w:t xml:space="preserve"> (</w:t>
      </w:r>
      <w:r w:rsidRPr="008F515B">
        <w:rPr>
          <w:i/>
        </w:rPr>
        <w:t>SystemInformationBlockType32-NB</w:t>
      </w:r>
      <w:r w:rsidRPr="00667F3B">
        <w:t xml:space="preserve"> in NB-IoT);</w:t>
      </w:r>
    </w:p>
    <w:p w14:paraId="50975AAB" w14:textId="77777777" w:rsidR="00A77699" w:rsidRDefault="00A77699" w:rsidP="004D459A">
      <w:pPr>
        <w:pStyle w:val="af3"/>
      </w:pPr>
      <w:r>
        <w:rPr>
          <w:b/>
        </w:rPr>
        <w:t>[Comments]</w:t>
      </w:r>
      <w:r>
        <w:t>: Nokia (Jarkko): This would mean that same cell different instances of SIB32? Is that really the case? And to note – I’m no expert on this topic but sounds bit odd that UE would read same SIB even if it has already it. Why would it do it?</w:t>
      </w:r>
    </w:p>
    <w:p w14:paraId="318B5603" w14:textId="28CB0C54" w:rsidR="00A77699" w:rsidRPr="00BD2703" w:rsidRDefault="00A77699" w:rsidP="004D459A">
      <w:pPr>
        <w:pStyle w:val="af3"/>
        <w:rPr>
          <w:rFonts w:eastAsia="等线"/>
          <w:lang w:eastAsia="zh-CN"/>
        </w:rPr>
      </w:pPr>
      <w:r>
        <w:rPr>
          <w:rFonts w:eastAsia="等线" w:hint="eastAsia"/>
          <w:lang w:eastAsia="zh-CN"/>
        </w:rPr>
        <w:t>[</w:t>
      </w:r>
      <w:r>
        <w:rPr>
          <w:rFonts w:eastAsia="等线"/>
          <w:lang w:eastAsia="zh-CN"/>
        </w:rPr>
        <w:t xml:space="preserve">vivo] Fail to see the motivation. </w:t>
      </w:r>
      <w:r>
        <w:rPr>
          <w:rFonts w:eastAsia="等线" w:hint="eastAsia"/>
          <w:lang w:eastAsia="zh-CN"/>
        </w:rPr>
        <w:t>Also</w:t>
      </w:r>
      <w:r>
        <w:rPr>
          <w:rFonts w:eastAsia="等线"/>
          <w:lang w:eastAsia="zh-CN"/>
        </w:rPr>
        <w:t>, this proposed changed is related to Rel-17. If needed, we could discuss it in Rel-17 at first.</w:t>
      </w:r>
    </w:p>
  </w:comment>
  <w:comment w:id="556" w:author="Jarkko T. Koskela (Nokia)" w:date="2024-01-24T09:09:00Z" w:initials="JTK(">
    <w:p w14:paraId="169432FC" w14:textId="1FCA6244" w:rsidR="00A77699" w:rsidRDefault="00A77699">
      <w:pPr>
        <w:pStyle w:val="af3"/>
      </w:pPr>
      <w:r>
        <w:rPr>
          <w:rStyle w:val="af2"/>
        </w:rPr>
        <w:annotationRef/>
      </w:r>
      <w:r>
        <w:rPr>
          <w:b/>
        </w:rPr>
        <w:t>[RIL]</w:t>
      </w:r>
      <w:r>
        <w:t xml:space="preserve">: N001 </w:t>
      </w:r>
      <w:r>
        <w:rPr>
          <w:b/>
        </w:rPr>
        <w:t>[Delegate]</w:t>
      </w:r>
      <w:r>
        <w:t>: Jarkko T. Koskela (</w:t>
      </w:r>
      <w:proofErr w:type="gramStart"/>
      <w:r>
        <w:t xml:space="preserve">Nokia)  </w:t>
      </w:r>
      <w:r>
        <w:rPr>
          <w:b/>
        </w:rPr>
        <w:t>[</w:t>
      </w:r>
      <w:proofErr w:type="gramEnd"/>
      <w:r>
        <w:rPr>
          <w:b/>
        </w:rPr>
        <w:t>WI]</w:t>
      </w:r>
      <w:r>
        <w:t xml:space="preserve">: LTE_UAV_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21968" w14:textId="66A492E6" w:rsidR="00A77699" w:rsidRDefault="00A77699">
      <w:pPr>
        <w:pStyle w:val="af3"/>
      </w:pPr>
      <w:r>
        <w:rPr>
          <w:b/>
        </w:rPr>
        <w:t>[Description]</w:t>
      </w:r>
      <w:r>
        <w:t>: formatting of if and else seems bit weird. Couldn’t we separate UE actions from conditions as normally is done</w:t>
      </w:r>
    </w:p>
    <w:p w14:paraId="1A36B759" w14:textId="77777777" w:rsidR="00A77699" w:rsidRDefault="00A77699" w:rsidP="001D13A0">
      <w:pPr>
        <w:pStyle w:val="af3"/>
      </w:pPr>
      <w:r>
        <w:rPr>
          <w:b/>
        </w:rPr>
        <w:t>[Proposed Change]</w:t>
      </w:r>
      <w:r>
        <w:t>: 3&gt;</w:t>
      </w:r>
      <w:r>
        <w:tab/>
        <w:t>if the UE is aerial UE:</w:t>
      </w:r>
    </w:p>
    <w:p w14:paraId="40249930" w14:textId="77777777" w:rsidR="00A77699" w:rsidRDefault="00A77699" w:rsidP="001D13A0">
      <w:pPr>
        <w:pStyle w:val="af3"/>
      </w:pPr>
      <w:r>
        <w:t>4&gt;  apply the first listed additionalSpectrumEmission which it supports among the values included in NS-PmaxListAerial within freqBandInfoAerial or multiBandInfoListAerial;</w:t>
      </w:r>
    </w:p>
    <w:p w14:paraId="5715A7B1" w14:textId="77777777" w:rsidR="00A77699" w:rsidRDefault="00A77699" w:rsidP="001D13A0">
      <w:pPr>
        <w:pStyle w:val="af3"/>
      </w:pPr>
      <w:r>
        <w:t>3&gt;</w:t>
      </w:r>
      <w:r>
        <w:tab/>
        <w:t>else:</w:t>
      </w:r>
    </w:p>
    <w:p w14:paraId="74CF28A9" w14:textId="77777777" w:rsidR="00A77699" w:rsidRDefault="00A77699" w:rsidP="001D13A0">
      <w:pPr>
        <w:pStyle w:val="af3"/>
      </w:pPr>
      <w:r>
        <w:t>4&gt;  apply the first listed additionalSpectrumEmission which it supports among the values included in NS-PmaxList within freqBandInfo or multiBandInfoList-v10j0;”</w:t>
      </w:r>
    </w:p>
    <w:p w14:paraId="009F419F" w14:textId="4A57C2CC" w:rsidR="00A77699" w:rsidRDefault="00A77699">
      <w:pPr>
        <w:pStyle w:val="af3"/>
      </w:pPr>
    </w:p>
    <w:p w14:paraId="57ABB4DB" w14:textId="77777777" w:rsidR="00A77699" w:rsidRDefault="00A77699">
      <w:pPr>
        <w:pStyle w:val="af3"/>
      </w:pPr>
      <w:r>
        <w:rPr>
          <w:b/>
        </w:rPr>
        <w:t>[Comments]</w:t>
      </w:r>
      <w:r>
        <w:t xml:space="preserve">: </w:t>
      </w:r>
    </w:p>
    <w:p w14:paraId="3C6477CF" w14:textId="6FCE47F7" w:rsidR="00A77699" w:rsidRPr="001D13A0" w:rsidRDefault="00A77699">
      <w:pPr>
        <w:pStyle w:val="af3"/>
      </w:pPr>
    </w:p>
  </w:comment>
  <w:comment w:id="1200" w:author="CATT (Haocheng)" w:date="2024-01-16T10:56:00Z" w:initials="C">
    <w:p w14:paraId="7031A3E2" w14:textId="66CED8EE" w:rsidR="00A77699" w:rsidRDefault="00A7769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300</w:t>
      </w:r>
      <w:r>
        <w:t xml:space="preserve"> </w:t>
      </w:r>
      <w:r>
        <w:rPr>
          <w:b/>
        </w:rPr>
        <w:t>[Delegate]</w:t>
      </w:r>
      <w:r>
        <w:t>: CATT (</w:t>
      </w:r>
      <w:proofErr w:type="gramStart"/>
      <w:r>
        <w:t xml:space="preserve">Haocheng)  </w:t>
      </w:r>
      <w:r>
        <w:rPr>
          <w:b/>
        </w:rPr>
        <w:t>[</w:t>
      </w:r>
      <w:proofErr w:type="gramEnd"/>
      <w:r>
        <w:rPr>
          <w:b/>
        </w:rPr>
        <w:t>WI]</w:t>
      </w:r>
      <w:r>
        <w:t xml:space="preserve">:SON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E128C9" w14:textId="02DF39A3" w:rsidR="00A77699" w:rsidRDefault="00A77699">
      <w:pPr>
        <w:pStyle w:val="af3"/>
      </w:pPr>
      <w:r>
        <w:rPr>
          <w:b/>
        </w:rPr>
        <w:t>[Description]</w:t>
      </w:r>
      <w:r>
        <w:t xml:space="preserve">: </w:t>
      </w:r>
      <w:r>
        <w:rPr>
          <w:rFonts w:eastAsiaTheme="minorEastAsia"/>
          <w:lang w:eastAsia="zh-CN"/>
        </w:rPr>
        <w:t>S</w:t>
      </w:r>
      <w:r>
        <w:rPr>
          <w:rFonts w:eastAsiaTheme="minorEastAsia" w:hint="eastAsia"/>
          <w:lang w:eastAsia="zh-CN"/>
        </w:rPr>
        <w:t xml:space="preserve">hould clarify which (LTE or NR) </w:t>
      </w:r>
      <w:r w:rsidRPr="00940073">
        <w:rPr>
          <w:rFonts w:eastAsiaTheme="minorEastAsia"/>
          <w:lang w:eastAsia="zh-CN"/>
        </w:rPr>
        <w:t>VarRLF-Report</w:t>
      </w:r>
      <w:r>
        <w:rPr>
          <w:rFonts w:eastAsiaTheme="minorEastAsia" w:hint="eastAsia"/>
          <w:lang w:eastAsia="zh-CN"/>
        </w:rPr>
        <w:t xml:space="preserve"> is checked here.</w:t>
      </w:r>
    </w:p>
    <w:p w14:paraId="54FE0E79" w14:textId="77777777" w:rsidR="00A77699" w:rsidRDefault="00A77699">
      <w:pPr>
        <w:pStyle w:val="af3"/>
        <w:rPr>
          <w:rFonts w:eastAsiaTheme="minorEastAsia"/>
          <w:lang w:eastAsia="zh-CN"/>
        </w:rPr>
      </w:pPr>
      <w:r>
        <w:rPr>
          <w:b/>
        </w:rPr>
        <w:t>[Proposed Change]</w:t>
      </w:r>
      <w:r>
        <w:t xml:space="preserve">: </w:t>
      </w:r>
    </w:p>
    <w:p w14:paraId="785F4AE8" w14:textId="317E2102" w:rsidR="00A77699" w:rsidRDefault="00A77699">
      <w:pPr>
        <w:pStyle w:val="af3"/>
      </w:pPr>
      <w:r>
        <w:t>3&gt;</w:t>
      </w:r>
      <w:r>
        <w:tab/>
        <w:t xml:space="preserve">if </w:t>
      </w:r>
      <w:r>
        <w:rPr>
          <w:i/>
          <w:iCs/>
        </w:rPr>
        <w:t>reconnectCellId</w:t>
      </w:r>
      <w:r>
        <w:t xml:space="preserve"> in </w:t>
      </w:r>
      <w:r>
        <w:rPr>
          <w:i/>
          <w:iCs/>
        </w:rPr>
        <w:t>VarRLF-Report</w:t>
      </w:r>
      <w:r>
        <w:t xml:space="preserve"> </w:t>
      </w:r>
      <w:r w:rsidRPr="00940073">
        <w:rPr>
          <w:color w:val="FF0000"/>
          <w:u w:val="single"/>
        </w:rPr>
        <w:t>of TS 38.331 [82]</w:t>
      </w:r>
      <w:r w:rsidRPr="00940073">
        <w:rPr>
          <w:rFonts w:hint="eastAsia"/>
          <w:color w:val="FF0000"/>
          <w:u w:val="single"/>
          <w:lang w:eastAsia="zh-CN"/>
        </w:rPr>
        <w:t xml:space="preserve"> </w:t>
      </w:r>
      <w:r>
        <w:t xml:space="preserve">is not set, and if the UE selected the current PCell immediately after failure in performing </w:t>
      </w:r>
      <w:r>
        <w:rPr>
          <w:i/>
          <w:iCs/>
        </w:rPr>
        <w:t>MobilityFromNRCommand</w:t>
      </w:r>
      <w:r>
        <w:t>:</w:t>
      </w:r>
    </w:p>
    <w:p w14:paraId="69DCC5D3" w14:textId="77777777" w:rsidR="00A77699" w:rsidRDefault="00A77699">
      <w:pPr>
        <w:pStyle w:val="af3"/>
      </w:pPr>
      <w:r>
        <w:rPr>
          <w:b/>
        </w:rPr>
        <w:t>[Comments]</w:t>
      </w:r>
      <w:r>
        <w:t xml:space="preserve">: </w:t>
      </w:r>
    </w:p>
    <w:p w14:paraId="198851EA" w14:textId="257A8F6B" w:rsidR="00A77699" w:rsidRPr="0048709D" w:rsidRDefault="00A77699">
      <w:pPr>
        <w:pStyle w:val="af3"/>
      </w:pPr>
    </w:p>
  </w:comment>
  <w:comment w:id="1203" w:author="Jarkko T. Koskela (Nokia)" w:date="2024-01-24T09:12:00Z" w:initials="JTK(">
    <w:p w14:paraId="32DDDD6E" w14:textId="32375340" w:rsidR="00A77699" w:rsidRDefault="00A77699">
      <w:pPr>
        <w:pStyle w:val="af3"/>
      </w:pPr>
      <w:r>
        <w:rPr>
          <w:rStyle w:val="af2"/>
        </w:rPr>
        <w:annotationRef/>
      </w:r>
      <w:r>
        <w:rPr>
          <w:b/>
        </w:rPr>
        <w:t>[RIL]</w:t>
      </w:r>
      <w:r>
        <w:t xml:space="preserve">: N002 </w:t>
      </w:r>
      <w:r>
        <w:rPr>
          <w:b/>
        </w:rPr>
        <w:t>[Delegate]</w:t>
      </w:r>
      <w:r>
        <w:t>: Jarkko T. Koskela (</w:t>
      </w:r>
      <w:proofErr w:type="gramStart"/>
      <w:r>
        <w:t xml:space="preserve">Nokia)  </w:t>
      </w:r>
      <w:r>
        <w:rPr>
          <w:b/>
        </w:rPr>
        <w:t>[</w:t>
      </w:r>
      <w:proofErr w:type="gramEnd"/>
      <w:r>
        <w:rPr>
          <w:b/>
        </w:rPr>
        <w:t>WI]</w:t>
      </w:r>
      <w:r>
        <w:t xml:space="preserve">: IoT-NTN-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0704A0" w14:textId="76B89567" w:rsidR="00A77699" w:rsidRDefault="00A77699">
      <w:pPr>
        <w:pStyle w:val="af3"/>
      </w:pPr>
      <w:r>
        <w:rPr>
          <w:b/>
        </w:rPr>
        <w:t>[Description]</w:t>
      </w:r>
      <w:r>
        <w:t xml:space="preserve">: It is not clear to me what defines support of GNSS position fix in connected? </w:t>
      </w:r>
    </w:p>
    <w:p w14:paraId="7BB062D8" w14:textId="04BF63FC" w:rsidR="00A77699" w:rsidRDefault="00A77699">
      <w:pPr>
        <w:pStyle w:val="af3"/>
      </w:pPr>
      <w:r>
        <w:rPr>
          <w:b/>
        </w:rPr>
        <w:t>[Proposed Change]</w:t>
      </w:r>
      <w:r>
        <w:t>: No resolution as I’m no expert but it should be clear from spec what does this mean e.g. could we refer to UE capability?</w:t>
      </w:r>
    </w:p>
    <w:p w14:paraId="0FA0BCD0" w14:textId="77777777" w:rsidR="00A77699" w:rsidRDefault="00A77699">
      <w:pPr>
        <w:pStyle w:val="af3"/>
      </w:pPr>
      <w:r>
        <w:rPr>
          <w:b/>
        </w:rPr>
        <w:t>[Comments]</w:t>
      </w:r>
      <w:r>
        <w:t xml:space="preserve">: </w:t>
      </w:r>
    </w:p>
    <w:p w14:paraId="08773B4B" w14:textId="2708974A" w:rsidR="00A77699" w:rsidRPr="001D13A0" w:rsidRDefault="00A77699">
      <w:pPr>
        <w:pStyle w:val="af3"/>
      </w:pPr>
    </w:p>
  </w:comment>
  <w:comment w:id="1427" w:author="CATT (Xiao)" w:date="2024-01-19T16:01:00Z" w:initials="C">
    <w:p w14:paraId="061B7053" w14:textId="47C762A3" w:rsidR="00A77699" w:rsidRDefault="00A77699">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00</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3FFB90F1" w14:textId="15706E05" w:rsidR="00A77699" w:rsidRDefault="00A77699">
      <w:pPr>
        <w:pStyle w:val="af3"/>
      </w:pPr>
      <w:r>
        <w:rPr>
          <w:b/>
        </w:rPr>
        <w:t>[Description]</w:t>
      </w:r>
      <w:r>
        <w:t xml:space="preserve">: </w:t>
      </w:r>
      <w:r>
        <w:rPr>
          <w:rFonts w:hint="eastAsia"/>
          <w:lang w:eastAsia="zh-CN"/>
        </w:rPr>
        <w:t>Better to maintain T390 as a MAC timer than an RRC timer</w:t>
      </w:r>
    </w:p>
    <w:p w14:paraId="7D1345A0" w14:textId="064F23B6" w:rsidR="00A77699" w:rsidRDefault="00A77699">
      <w:pPr>
        <w:pStyle w:val="af3"/>
        <w:rPr>
          <w:rFonts w:eastAsiaTheme="minorEastAsia"/>
          <w:lang w:eastAsia="zh-CN"/>
        </w:rPr>
      </w:pPr>
      <w:r>
        <w:rPr>
          <w:b/>
        </w:rPr>
        <w:t>[Proposed Change]</w:t>
      </w:r>
      <w:r>
        <w:t xml:space="preserve">: </w:t>
      </w:r>
      <w:r>
        <w:rPr>
          <w:rFonts w:hint="eastAsia"/>
          <w:lang w:eastAsia="zh-CN"/>
        </w:rPr>
        <w:t xml:space="preserve">It is seen that the T390 is operated based on TAT status and UL transmission extension update (i.e application of a TA command MAC CE). Therefore, comparing with maintaining T390 as an RRC timer, T390 is better maintained as a MAC timer which can reduce </w:t>
      </w:r>
      <w:r>
        <w:rPr>
          <w:lang w:eastAsia="zh-CN"/>
        </w:rPr>
        <w:t>unnecessary</w:t>
      </w:r>
      <w:r>
        <w:rPr>
          <w:rFonts w:hint="eastAsia"/>
          <w:lang w:eastAsia="zh-CN"/>
        </w:rPr>
        <w:t xml:space="preserve"> cross-layer interaction.</w:t>
      </w:r>
    </w:p>
    <w:p w14:paraId="2519A308" w14:textId="7329522B" w:rsidR="00A77699" w:rsidRPr="00575E15" w:rsidRDefault="00A77699">
      <w:pPr>
        <w:pStyle w:val="af3"/>
        <w:rPr>
          <w:rFonts w:eastAsiaTheme="minorEastAsia"/>
        </w:rPr>
      </w:pPr>
      <w:r>
        <w:rPr>
          <w:rFonts w:eastAsiaTheme="minorEastAsia" w:hint="eastAsia"/>
          <w:lang w:eastAsia="zh-CN"/>
        </w:rPr>
        <w:t>We</w:t>
      </w:r>
      <w:r>
        <w:rPr>
          <w:rFonts w:eastAsiaTheme="minorEastAsia"/>
          <w:lang w:eastAsia="zh-CN"/>
        </w:rPr>
        <w:t>’</w:t>
      </w:r>
      <w:r>
        <w:rPr>
          <w:rFonts w:eastAsiaTheme="minorEastAsia" w:hint="eastAsia"/>
          <w:lang w:eastAsia="zh-CN"/>
        </w:rPr>
        <w:t>ll bring a contribution to address this issue.</w:t>
      </w:r>
    </w:p>
    <w:p w14:paraId="2BD7A4D3" w14:textId="77777777" w:rsidR="00A77699" w:rsidRDefault="00A77699">
      <w:pPr>
        <w:pStyle w:val="af3"/>
      </w:pPr>
      <w:r>
        <w:rPr>
          <w:b/>
        </w:rPr>
        <w:t>[Comments]</w:t>
      </w:r>
      <w:r>
        <w:t xml:space="preserve">: </w:t>
      </w:r>
    </w:p>
    <w:p w14:paraId="3A7F4C0C" w14:textId="5DCD663A" w:rsidR="00A77699" w:rsidRPr="00575E15" w:rsidRDefault="00A77699">
      <w:pPr>
        <w:pStyle w:val="af3"/>
      </w:pPr>
    </w:p>
  </w:comment>
  <w:comment w:id="1428" w:author="vivo-Stephen" w:date="2024-01-24T16:21:00Z" w:initials="vivo">
    <w:p w14:paraId="2C36B784" w14:textId="64F08BB6" w:rsidR="00A77699" w:rsidRDefault="00A7769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V501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20CD28" w14:textId="10B73FD1" w:rsidR="00A77699" w:rsidRDefault="00A77699">
      <w:pPr>
        <w:pStyle w:val="af3"/>
      </w:pPr>
      <w:r>
        <w:rPr>
          <w:b/>
        </w:rPr>
        <w:t>[Description]</w:t>
      </w:r>
      <w:r>
        <w:t>: for the restart case, it is not clear what value to be applied for T390.</w:t>
      </w:r>
    </w:p>
    <w:p w14:paraId="0FD615D6" w14:textId="71CE0A10" w:rsidR="00A77699" w:rsidRDefault="00A77699">
      <w:pPr>
        <w:pStyle w:val="af3"/>
      </w:pPr>
      <w:r>
        <w:rPr>
          <w:b/>
        </w:rPr>
        <w:t>[Proposed Change]</w:t>
      </w:r>
      <w:r>
        <w:t>: add “</w:t>
      </w:r>
      <w:r w:rsidRPr="00667F3B">
        <w:rPr>
          <w:lang w:eastAsia="zh-TW"/>
        </w:rPr>
        <w:t xml:space="preserve">with the timer value set to </w:t>
      </w:r>
      <w:r w:rsidRPr="00667F3B">
        <w:rPr>
          <w:i/>
          <w:lang w:eastAsia="zh-TW"/>
        </w:rPr>
        <w:t>ul-TransmissionExtensionValue</w:t>
      </w:r>
      <w:r>
        <w:rPr>
          <w:i/>
          <w:lang w:eastAsia="zh-TW"/>
        </w:rPr>
        <w:t>I</w:t>
      </w:r>
      <w:r w:rsidRPr="00A63EFB">
        <w:rPr>
          <w:lang w:eastAsia="zh-TW"/>
        </w:rPr>
        <w:t>”</w:t>
      </w:r>
    </w:p>
    <w:p w14:paraId="52EE25AC" w14:textId="77777777" w:rsidR="00A77699" w:rsidRDefault="00A77699">
      <w:pPr>
        <w:pStyle w:val="af3"/>
      </w:pPr>
      <w:r>
        <w:rPr>
          <w:b/>
        </w:rPr>
        <w:t>[Comments]</w:t>
      </w:r>
      <w:r>
        <w:t xml:space="preserve">: </w:t>
      </w:r>
    </w:p>
    <w:p w14:paraId="604CB9DD" w14:textId="4781A044" w:rsidR="00A77699" w:rsidRPr="00A63EFB" w:rsidRDefault="00A77699">
      <w:pPr>
        <w:pStyle w:val="af3"/>
      </w:pPr>
    </w:p>
  </w:comment>
  <w:comment w:id="1756" w:author="CATT (Xiao)" w:date="2024-01-19T16:02:00Z" w:initials="C">
    <w:p w14:paraId="57EBF102" w14:textId="77D0184A" w:rsidR="00A77699" w:rsidRDefault="00A77699">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01</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43D456B5" w14:textId="779D5F01" w:rsidR="00A77699" w:rsidRDefault="00A77699">
      <w:pPr>
        <w:pStyle w:val="af3"/>
      </w:pPr>
      <w:r>
        <w:rPr>
          <w:b/>
        </w:rPr>
        <w:t>[Description]</w:t>
      </w:r>
      <w:r>
        <w:t xml:space="preserve">: </w:t>
      </w:r>
      <w:r>
        <w:rPr>
          <w:rFonts w:hint="eastAsia"/>
          <w:lang w:eastAsia="zh-CN"/>
        </w:rPr>
        <w:t>Missing CHO recovery condition specific to CondEventT1 if configured.</w:t>
      </w:r>
    </w:p>
    <w:p w14:paraId="17C68686" w14:textId="77777777" w:rsidR="00A77699" w:rsidRDefault="00A77699" w:rsidP="00575E15">
      <w:pPr>
        <w:pStyle w:val="af3"/>
        <w:rPr>
          <w:rFonts w:eastAsiaTheme="minorEastAsia"/>
          <w:lang w:eastAsia="zh-CN"/>
        </w:rPr>
      </w:pPr>
      <w:r>
        <w:rPr>
          <w:b/>
        </w:rPr>
        <w:t>[Proposed Change]</w:t>
      </w:r>
      <w:r>
        <w:t xml:space="preserve">: </w:t>
      </w:r>
      <w:r>
        <w:rPr>
          <w:rFonts w:hint="eastAsia"/>
          <w:lang w:eastAsia="zh-CN"/>
        </w:rPr>
        <w:t xml:space="preserve">In NR NTN, after the </w:t>
      </w:r>
      <w:proofErr w:type="gramStart"/>
      <w:r>
        <w:rPr>
          <w:rFonts w:hint="eastAsia"/>
          <w:lang w:eastAsia="zh-CN"/>
        </w:rPr>
        <w:t>time based</w:t>
      </w:r>
      <w:proofErr w:type="gramEnd"/>
      <w:r>
        <w:rPr>
          <w:rFonts w:hint="eastAsia"/>
          <w:lang w:eastAsia="zh-CN"/>
        </w:rPr>
        <w:t xml:space="preserve"> CHO event, i.e. condEventT1 was introduced, there was another CHO recovery condition specific to condEventT1 introduced as well. Similar CHO recovery condition is thus also applied to IoT NTN with condEventT1 also introduced in Rel-18, but is now missing. </w:t>
      </w:r>
    </w:p>
    <w:p w14:paraId="253C0E19" w14:textId="677511EE" w:rsidR="00A77699" w:rsidRDefault="00A77699" w:rsidP="00575E15">
      <w:pPr>
        <w:pStyle w:val="af3"/>
      </w:pPr>
      <w:r>
        <w:rPr>
          <w:rFonts w:eastAsiaTheme="minorEastAsia" w:hint="eastAsia"/>
          <w:lang w:eastAsia="zh-CN"/>
        </w:rPr>
        <w:t>Proposal is to reuse the CHO recovery event in NR NTN to IoT NTN. We will bring a contriution to address this issue.</w:t>
      </w:r>
    </w:p>
    <w:p w14:paraId="5D85697F" w14:textId="77777777" w:rsidR="00A77699" w:rsidRDefault="00A77699">
      <w:pPr>
        <w:pStyle w:val="af3"/>
      </w:pPr>
      <w:r>
        <w:rPr>
          <w:b/>
        </w:rPr>
        <w:t>[Comments]</w:t>
      </w:r>
      <w:r>
        <w:t xml:space="preserve">: </w:t>
      </w:r>
    </w:p>
    <w:p w14:paraId="22A14D09" w14:textId="6A83CE12" w:rsidR="00A77699" w:rsidRPr="00575E15" w:rsidRDefault="00A77699">
      <w:pPr>
        <w:pStyle w:val="af3"/>
      </w:pPr>
    </w:p>
  </w:comment>
  <w:comment w:id="2452" w:author="Jarkko T. Koskela (Nokia)" w:date="2024-01-24T09:14:00Z" w:initials="JTK(">
    <w:p w14:paraId="1612A602" w14:textId="2F31B29F" w:rsidR="00A77699" w:rsidRDefault="00A77699">
      <w:pPr>
        <w:pStyle w:val="af3"/>
      </w:pPr>
      <w:r>
        <w:rPr>
          <w:rStyle w:val="af2"/>
        </w:rPr>
        <w:annotationRef/>
      </w:r>
      <w:r>
        <w:rPr>
          <w:b/>
        </w:rPr>
        <w:t>[RIL]</w:t>
      </w:r>
      <w:r>
        <w:t xml:space="preserve">: N003 </w:t>
      </w:r>
      <w:r>
        <w:rPr>
          <w:b/>
        </w:rPr>
        <w:t>[Delegate]</w:t>
      </w:r>
      <w:r>
        <w:t>: Jarkko T. Koskela (</w:t>
      </w:r>
      <w:proofErr w:type="gramStart"/>
      <w:r>
        <w:t xml:space="preserve">Nokia)  </w:t>
      </w:r>
      <w:r>
        <w:rPr>
          <w:b/>
        </w:rPr>
        <w:t>[</w:t>
      </w:r>
      <w:proofErr w:type="gramEnd"/>
      <w:r>
        <w:rPr>
          <w:b/>
        </w:rPr>
        <w:t>WI]</w:t>
      </w:r>
      <w:r>
        <w:t xml:space="preserve">: </w:t>
      </w:r>
      <w:r>
        <w:rPr>
          <w:rFonts w:ascii="Segoe UI" w:hAnsi="Segoe UI" w:cs="Segoe UI"/>
          <w:color w:val="333333"/>
          <w:sz w:val="18"/>
          <w:szCs w:val="18"/>
          <w:shd w:val="clear" w:color="auto" w:fill="FFFFFF"/>
        </w:rPr>
        <w:t>NR_ENDC_SON_MDT_enh2-Core</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BE8F85" w14:textId="0833AF37" w:rsidR="00A77699" w:rsidRDefault="00A77699">
      <w:pPr>
        <w:pStyle w:val="af3"/>
      </w:pPr>
      <w:r>
        <w:rPr>
          <w:b/>
        </w:rPr>
        <w:t>[Description]</w:t>
      </w:r>
      <w:r>
        <w:t>: what is SHR?</w:t>
      </w:r>
    </w:p>
    <w:p w14:paraId="33B4394D" w14:textId="0072154D" w:rsidR="00A77699" w:rsidRDefault="00A77699">
      <w:pPr>
        <w:pStyle w:val="af3"/>
      </w:pPr>
      <w:r>
        <w:rPr>
          <w:b/>
        </w:rPr>
        <w:t>[Proposed Change]</w:t>
      </w:r>
      <w:r>
        <w:t>: add abbreviation or spell out? This does not seem to be used in many occasions so just writing this out might be simplest.</w:t>
      </w:r>
    </w:p>
    <w:p w14:paraId="58D7AD34" w14:textId="77777777" w:rsidR="00A77699" w:rsidRDefault="00A77699">
      <w:pPr>
        <w:pStyle w:val="af3"/>
      </w:pPr>
      <w:r>
        <w:rPr>
          <w:b/>
        </w:rPr>
        <w:t>[Comments]</w:t>
      </w:r>
      <w:r>
        <w:t xml:space="preserve">: </w:t>
      </w:r>
    </w:p>
    <w:p w14:paraId="754756E8" w14:textId="3BEB9C4B" w:rsidR="00A77699" w:rsidRPr="001D13A0" w:rsidRDefault="00A77699">
      <w:pPr>
        <w:pStyle w:val="af3"/>
      </w:pPr>
    </w:p>
  </w:comment>
  <w:comment w:id="2453" w:author="CATT (Haocheng)" w:date="2024-01-16T10:57:00Z" w:initials="C">
    <w:p w14:paraId="68112A5B" w14:textId="39D22FF0" w:rsidR="00A77699" w:rsidRDefault="00A7769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30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D9267" w14:textId="447CEED0" w:rsidR="00A77699" w:rsidRDefault="00A77699">
      <w:pPr>
        <w:pStyle w:val="af3"/>
      </w:pPr>
      <w:r>
        <w:rPr>
          <w:b/>
        </w:rPr>
        <w:t>[Description]</w:t>
      </w:r>
      <w:r>
        <w:t xml:space="preserve">: </w:t>
      </w:r>
      <w:r w:rsidRPr="00632011">
        <w:rPr>
          <w:rFonts w:eastAsiaTheme="minorEastAsia"/>
          <w:lang w:eastAsia="zh-CN"/>
        </w:rPr>
        <w:t>Add the description of UE capability.</w:t>
      </w:r>
    </w:p>
    <w:p w14:paraId="551118CA" w14:textId="77777777" w:rsidR="00A77699" w:rsidRDefault="00A77699">
      <w:pPr>
        <w:pStyle w:val="af3"/>
        <w:rPr>
          <w:rFonts w:eastAsiaTheme="minorEastAsia"/>
          <w:lang w:eastAsia="zh-CN"/>
        </w:rPr>
      </w:pPr>
      <w:r>
        <w:rPr>
          <w:b/>
        </w:rPr>
        <w:t>[Proposed Change]</w:t>
      </w:r>
      <w:r>
        <w:t xml:space="preserve">: </w:t>
      </w:r>
    </w:p>
    <w:p w14:paraId="07E284D9" w14:textId="1776962A" w:rsidR="00A77699" w:rsidRPr="0048709D" w:rsidRDefault="00A77699">
      <w:pPr>
        <w:pStyle w:val="af3"/>
        <w:rPr>
          <w:rFonts w:eastAsiaTheme="minorEastAsia"/>
          <w:lang w:eastAsia="zh-CN"/>
        </w:rPr>
      </w:pPr>
      <w:r>
        <w:rPr>
          <w:lang w:eastAsia="zh-CN"/>
        </w:rPr>
        <w:t>5&gt;</w:t>
      </w:r>
      <w:r>
        <w:rPr>
          <w:lang w:eastAsia="zh-CN"/>
        </w:rPr>
        <w:tab/>
      </w:r>
      <w:r w:rsidRPr="00632011">
        <w:rPr>
          <w:color w:val="FF0000"/>
          <w:u w:val="single"/>
          <w:lang w:eastAsia="zh-CN"/>
        </w:rPr>
        <w:t>if the UE supports LTE RLF report for voice fallback in LTE</w:t>
      </w:r>
      <w:r w:rsidRPr="00632011">
        <w:rPr>
          <w:rFonts w:hint="eastAsia"/>
          <w:color w:val="FF0000"/>
          <w:u w:val="single"/>
          <w:lang w:eastAsia="zh-CN"/>
        </w:rPr>
        <w:t xml:space="preserve"> and </w:t>
      </w:r>
      <w:r>
        <w:t xml:space="preserve">if </w:t>
      </w:r>
      <w:r>
        <w:rPr>
          <w:i/>
          <w:iCs/>
        </w:rPr>
        <w:t>voiceFallbackIndication</w:t>
      </w:r>
      <w:r>
        <w:t xml:space="preserve"> is included in the </w:t>
      </w:r>
      <w:r>
        <w:rPr>
          <w:i/>
          <w:iCs/>
        </w:rPr>
        <w:t>MobilityFromNRCommand</w:t>
      </w:r>
      <w:r>
        <w:rPr>
          <w:iCs/>
        </w:rPr>
        <w:t>:</w:t>
      </w:r>
    </w:p>
    <w:p w14:paraId="39659FF8" w14:textId="77777777" w:rsidR="00A77699" w:rsidRDefault="00A77699">
      <w:pPr>
        <w:pStyle w:val="af3"/>
      </w:pPr>
      <w:r>
        <w:rPr>
          <w:b/>
        </w:rPr>
        <w:t>[Comments]</w:t>
      </w:r>
      <w:r>
        <w:t xml:space="preserve">: </w:t>
      </w:r>
    </w:p>
    <w:p w14:paraId="24328DC0" w14:textId="30D6BEE2" w:rsidR="00A77699" w:rsidRPr="0048709D" w:rsidRDefault="00A77699">
      <w:pPr>
        <w:pStyle w:val="af3"/>
      </w:pPr>
    </w:p>
  </w:comment>
  <w:comment w:id="2454" w:author="ZTE (Ting)" w:date="2024-01-21T23:34:00Z" w:initials="ZTE">
    <w:p w14:paraId="036ABD50" w14:textId="77777777" w:rsidR="00A77699" w:rsidRDefault="00A77699" w:rsidP="004D459A">
      <w:pPr>
        <w:pStyle w:val="af3"/>
        <w:spacing w:after="0"/>
      </w:pPr>
      <w:r>
        <w:rPr>
          <w:rStyle w:val="af2"/>
        </w:rPr>
        <w:annotationRef/>
      </w:r>
      <w:r>
        <w:rPr>
          <w:b/>
        </w:rPr>
        <w:t>[RIL]</w:t>
      </w:r>
      <w:r>
        <w:t xml:space="preserve">: </w:t>
      </w:r>
      <w:r>
        <w:rPr>
          <w:rFonts w:hint="eastAsia"/>
          <w:lang w:val="en-US" w:eastAsia="zh-CN"/>
        </w:rPr>
        <w:t>Z</w:t>
      </w:r>
      <w:r>
        <w:rPr>
          <w:lang w:val="en-US" w:eastAsia="zh-CN"/>
        </w:rPr>
        <w:t>363</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30ED6920" w14:textId="77777777" w:rsidR="00A77699" w:rsidRDefault="00A77699" w:rsidP="004D459A">
      <w:pPr>
        <w:pStyle w:val="af3"/>
        <w:spacing w:after="0"/>
        <w:rPr>
          <w:lang w:eastAsia="zh-CN"/>
        </w:rPr>
      </w:pPr>
      <w:r>
        <w:rPr>
          <w:b/>
        </w:rPr>
        <w:t>[Description]</w:t>
      </w:r>
      <w:r>
        <w:t>:</w:t>
      </w:r>
    </w:p>
    <w:p w14:paraId="1EE6B9E8" w14:textId="77777777" w:rsidR="00A77699" w:rsidRDefault="00A77699" w:rsidP="004D459A">
      <w:pPr>
        <w:pStyle w:val="af3"/>
        <w:snapToGrid w:val="0"/>
        <w:spacing w:after="0"/>
        <w:rPr>
          <w:lang w:val="en-US" w:eastAsia="zh-CN"/>
        </w:rPr>
      </w:pPr>
      <w:r>
        <w:rPr>
          <w:iCs/>
        </w:rPr>
        <w:t>Here “</w:t>
      </w:r>
      <w:r w:rsidRPr="00667F3B">
        <w:t>due to the discontinuous coverage</w:t>
      </w:r>
      <w:r>
        <w:rPr>
          <w:lang w:eastAsia="zh-CN"/>
        </w:rPr>
        <w:t>” also looks like a stage-2 description</w:t>
      </w:r>
      <w:r>
        <w:rPr>
          <w:lang w:val="en-US" w:eastAsia="zh-CN"/>
        </w:rPr>
        <w:t>. In RRC spec, we suggest a more specific description, the wording can be with reference to the section “</w:t>
      </w:r>
      <w:r w:rsidRPr="00B83C17">
        <w:rPr>
          <w:lang w:val="en-US" w:eastAsia="zh-CN"/>
        </w:rPr>
        <w:t>5.3.3.23</w:t>
      </w:r>
      <w:r>
        <w:rPr>
          <w:lang w:val="en-US" w:eastAsia="zh-CN"/>
        </w:rPr>
        <w:t xml:space="preserve"> </w:t>
      </w:r>
      <w:r w:rsidRPr="00B83C17">
        <w:rPr>
          <w:lang w:val="en-US" w:eastAsia="zh-CN"/>
        </w:rPr>
        <w:t>UE actions upon detecting discontinuous coverage</w:t>
      </w:r>
      <w:r>
        <w:rPr>
          <w:lang w:val="en-US" w:eastAsia="zh-CN"/>
        </w:rPr>
        <w:t>”</w:t>
      </w:r>
      <w:r>
        <w:t>.</w:t>
      </w:r>
    </w:p>
    <w:p w14:paraId="1476C57C" w14:textId="77777777" w:rsidR="00A77699" w:rsidRDefault="00A77699" w:rsidP="004D459A">
      <w:pPr>
        <w:pStyle w:val="af3"/>
        <w:spacing w:after="0"/>
        <w:rPr>
          <w:lang w:val="en-US" w:eastAsia="zh-CN"/>
        </w:rPr>
      </w:pPr>
      <w:r>
        <w:rPr>
          <w:b/>
        </w:rPr>
        <w:t>[Proposed Change]</w:t>
      </w:r>
      <w:r>
        <w:t xml:space="preserve">: </w:t>
      </w:r>
    </w:p>
    <w:p w14:paraId="2B82F579" w14:textId="77777777" w:rsidR="00A77699" w:rsidRPr="00667F3B" w:rsidRDefault="00A77699" w:rsidP="004D459A">
      <w:pPr>
        <w:pStyle w:val="NO"/>
        <w:snapToGrid w:val="0"/>
      </w:pPr>
      <w:r w:rsidRPr="00667F3B">
        <w:t>NOTE 2:</w:t>
      </w:r>
      <w:r w:rsidRPr="00667F3B">
        <w:tab/>
        <w:t xml:space="preserve">BL UEs or UEs in CE or NB-IoT UEs that are connected to NTN may </w:t>
      </w:r>
      <w:r w:rsidRPr="00667F3B">
        <w:rPr>
          <w:lang w:eastAsia="zh-TW"/>
        </w:rPr>
        <w:t>perform the actions upon leaving RRC_CONNECTED as specified in 5.3.12, with release cause 'other'</w:t>
      </w:r>
      <w:r w:rsidRPr="00667F3B">
        <w:t xml:space="preserve"> if the UE determines by implementation there is </w:t>
      </w:r>
      <w:r w:rsidRPr="009E3B36">
        <w:rPr>
          <w:strike/>
          <w:color w:val="FF0000"/>
        </w:rPr>
        <w:t>not</w:t>
      </w:r>
      <w:r w:rsidRPr="009E3B36">
        <w:rPr>
          <w:color w:val="0070C0"/>
          <w:u w:val="single"/>
        </w:rPr>
        <w:t xml:space="preserve"> no</w:t>
      </w:r>
      <w:r>
        <w:t xml:space="preserve"> </w:t>
      </w:r>
      <w:r w:rsidRPr="00667F3B">
        <w:t xml:space="preserve">enough time to finish the procedure of reestablishment </w:t>
      </w:r>
      <w:r w:rsidRPr="00B83C17">
        <w:rPr>
          <w:strike/>
          <w:color w:val="FF0000"/>
        </w:rPr>
        <w:t>due to the discontinuous coverage</w:t>
      </w:r>
      <w:r w:rsidRPr="00B83C17">
        <w:rPr>
          <w:color w:val="0070C0"/>
          <w:u w:val="single"/>
        </w:rPr>
        <w:t xml:space="preserve">before expiry of </w:t>
      </w:r>
      <w:r w:rsidRPr="00B83C17">
        <w:rPr>
          <w:i/>
          <w:color w:val="0070C0"/>
          <w:u w:val="single"/>
        </w:rPr>
        <w:t>t-Service</w:t>
      </w:r>
      <w:r w:rsidRPr="00B83C17">
        <w:rPr>
          <w:color w:val="0070C0"/>
          <w:u w:val="single"/>
        </w:rPr>
        <w:t xml:space="preserve"> or being out of the current serving cell coverage</w:t>
      </w:r>
      <w:r w:rsidRPr="00667F3B">
        <w:t>.</w:t>
      </w:r>
    </w:p>
    <w:p w14:paraId="4A12CF1F" w14:textId="5A0FEB1D" w:rsidR="00A77699" w:rsidRDefault="00A77699" w:rsidP="004D459A">
      <w:pPr>
        <w:pStyle w:val="af3"/>
      </w:pPr>
      <w:r>
        <w:rPr>
          <w:b/>
        </w:rPr>
        <w:t>[Comments]</w:t>
      </w:r>
      <w:r>
        <w:t>:</w:t>
      </w:r>
    </w:p>
  </w:comment>
  <w:comment w:id="3593" w:author="vivo-Stephen" w:date="2024-01-24T17:00:00Z" w:initials="vivo">
    <w:p w14:paraId="61C9E9CD" w14:textId="368E67D4" w:rsidR="00A77699" w:rsidRDefault="00A7769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V506 </w:t>
      </w:r>
      <w:r>
        <w:rPr>
          <w:b/>
        </w:rPr>
        <w:t>[Delegate]</w:t>
      </w:r>
      <w:r>
        <w:t>: vivo (</w:t>
      </w:r>
      <w:proofErr w:type="gramStart"/>
      <w:r>
        <w:t xml:space="preserve">Stephen)  </w:t>
      </w:r>
      <w:r>
        <w:rPr>
          <w:b/>
        </w:rPr>
        <w:t>[</w:t>
      </w:r>
      <w:proofErr w:type="gramEnd"/>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8D5F9E" w14:textId="5DB390BB" w:rsidR="00A77699" w:rsidRDefault="00A77699">
      <w:pPr>
        <w:pStyle w:val="af3"/>
      </w:pPr>
      <w:r>
        <w:rPr>
          <w:b/>
        </w:rPr>
        <w:t>[Description]</w:t>
      </w:r>
      <w:r>
        <w:t xml:space="preserve">: Herein, both fixed and moving case are summarized. It is not correct to use “i.e.” anymore. We have to clarify both fixed cell case and moving cell case.  </w:t>
      </w:r>
    </w:p>
    <w:p w14:paraId="66B4B24B" w14:textId="7D4E7E33" w:rsidR="00A77699" w:rsidRDefault="00A77699">
      <w:pPr>
        <w:pStyle w:val="af3"/>
      </w:pPr>
      <w:r>
        <w:rPr>
          <w:b/>
        </w:rPr>
        <w:t>[Proposed Change]</w:t>
      </w:r>
      <w:r>
        <w:t xml:space="preserve">: </w:t>
      </w:r>
      <w:r w:rsidRPr="00667F3B">
        <w:t>is the distance between UE and a reference location for this event</w:t>
      </w:r>
      <w:r w:rsidRPr="00F852F9">
        <w:t xml:space="preserve"> (</w:t>
      </w:r>
      <w:r>
        <w:t xml:space="preserve">e.g. </w:t>
      </w:r>
      <w:r w:rsidRPr="00F852F9">
        <w:t>referenceLocation1</w:t>
      </w:r>
      <w:r>
        <w:t>set to</w:t>
      </w:r>
      <w:r w:rsidRPr="00B61C55">
        <w:t xml:space="preserve"> </w:t>
      </w:r>
      <w:r w:rsidRPr="00BD2703">
        <w:rPr>
          <w:i/>
          <w:iCs/>
        </w:rPr>
        <w:t>fixedCell</w:t>
      </w:r>
      <w:r w:rsidRPr="00F852F9">
        <w:t xml:space="preserve"> as defined within reportConfigEUTRA for this event</w:t>
      </w:r>
      <w:r>
        <w:t xml:space="preserve"> for am quasi-fixed cell</w:t>
      </w:r>
      <w:r w:rsidRPr="00F852F9">
        <w:t xml:space="preserve">), not </w:t>
      </w:r>
      <w:proofErr w:type="gramStart"/>
      <w:r w:rsidRPr="00F852F9">
        <w:t>taking into account</w:t>
      </w:r>
      <w:proofErr w:type="gramEnd"/>
      <w:r w:rsidRPr="00F852F9">
        <w:t xml:space="preserve"> any offsets.</w:t>
      </w:r>
    </w:p>
    <w:p w14:paraId="52A4907B" w14:textId="77777777" w:rsidR="00A77699" w:rsidRDefault="00A77699">
      <w:pPr>
        <w:pStyle w:val="af3"/>
      </w:pPr>
      <w:r>
        <w:rPr>
          <w:b/>
        </w:rPr>
        <w:t>[Comments]</w:t>
      </w:r>
      <w:r>
        <w:t xml:space="preserve">: </w:t>
      </w:r>
    </w:p>
    <w:p w14:paraId="0776C94A" w14:textId="62FB02BA" w:rsidR="00A77699" w:rsidRPr="00F852F9" w:rsidRDefault="00A77699">
      <w:pPr>
        <w:pStyle w:val="af3"/>
      </w:pPr>
    </w:p>
  </w:comment>
  <w:comment w:id="3594" w:author="Huawei (David L)" w:date="2024-01-18T13:30:00Z" w:initials="DL">
    <w:p w14:paraId="4EDF28E8" w14:textId="713B024F" w:rsidR="00A77699" w:rsidRDefault="00A77699" w:rsidP="00D951BA">
      <w:pPr>
        <w:pStyle w:val="af3"/>
        <w:rPr>
          <w:lang w:eastAsia="zh-CN"/>
        </w:rPr>
      </w:pPr>
      <w:r>
        <w:rPr>
          <w:rStyle w:val="af2"/>
        </w:rPr>
        <w:annotationRef/>
      </w:r>
      <w:r>
        <w:rPr>
          <w:b/>
        </w:rPr>
        <w:t>[RIL]</w:t>
      </w:r>
      <w:r>
        <w:t xml:space="preserve">: H001 </w:t>
      </w:r>
      <w:r>
        <w:rPr>
          <w:b/>
        </w:rPr>
        <w:t>[Delegate]</w:t>
      </w:r>
      <w:r>
        <w:t xml:space="preserve">: Huawei (Lili) </w:t>
      </w:r>
      <w:r>
        <w:rPr>
          <w:b/>
        </w:rPr>
        <w:t>[WI]</w:t>
      </w:r>
      <w:r>
        <w:t>: IoT</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4</w:t>
      </w:r>
    </w:p>
    <w:p w14:paraId="6231382D" w14:textId="77777777" w:rsidR="00A77699" w:rsidRDefault="00A77699" w:rsidP="00D951BA">
      <w:pPr>
        <w:pStyle w:val="af3"/>
      </w:pPr>
      <w:r>
        <w:rPr>
          <w:b/>
        </w:rPr>
        <w:t>[Description]</w:t>
      </w:r>
      <w:r>
        <w:t xml:space="preserve">: </w:t>
      </w:r>
      <w:r w:rsidRPr="00B045E2">
        <w:rPr>
          <w:i/>
          <w:lang w:eastAsia="zh-CN"/>
        </w:rPr>
        <w:t>M</w:t>
      </w:r>
      <w:r>
        <w:rPr>
          <w:i/>
          <w:lang w:eastAsia="zh-CN"/>
        </w:rPr>
        <w:t>l</w:t>
      </w:r>
      <w:r w:rsidRPr="00B045E2">
        <w:rPr>
          <w:i/>
          <w:lang w:eastAsia="zh-CN"/>
        </w:rPr>
        <w:t>1</w:t>
      </w:r>
      <w:r>
        <w:rPr>
          <w:lang w:eastAsia="zh-CN"/>
        </w:rPr>
        <w:t xml:space="preserve"> corresponds to serving cell</w:t>
      </w:r>
    </w:p>
    <w:p w14:paraId="154505C5" w14:textId="77777777" w:rsidR="00A77699" w:rsidRDefault="00A77699" w:rsidP="00D951BA">
      <w:pPr>
        <w:pStyle w:val="af3"/>
        <w:ind w:leftChars="90" w:left="180"/>
      </w:pPr>
      <w:r>
        <w:rPr>
          <w:b/>
        </w:rPr>
        <w:t>[Proposed Change]</w:t>
      </w:r>
      <w:r>
        <w:t xml:space="preserve">: </w:t>
      </w:r>
    </w:p>
    <w:p w14:paraId="214FB313" w14:textId="77777777" w:rsidR="00A77699" w:rsidRDefault="00A77699" w:rsidP="00D951BA">
      <w:pPr>
        <w:pStyle w:val="af3"/>
        <w:rPr>
          <w:rFonts w:eastAsia="等线"/>
          <w:lang w:eastAsia="zh-CN"/>
        </w:rPr>
      </w:pPr>
      <w:r w:rsidRPr="00667F3B">
        <w:t xml:space="preserve">If configured for an earth moving cell, the UE predicts the movement of reference location based on the </w:t>
      </w:r>
      <w:r w:rsidRPr="00B045E2">
        <w:rPr>
          <w:color w:val="FF0000"/>
        </w:rPr>
        <w:t xml:space="preserve">serving cell </w:t>
      </w:r>
      <w:r w:rsidRPr="00667F3B">
        <w:t>ephemeris information</w:t>
      </w:r>
      <w:r w:rsidRPr="00B045E2">
        <w:rPr>
          <w:strike/>
          <w:color w:val="FF0000"/>
        </w:rPr>
        <w:t xml:space="preserve"> and epoch time provided in </w:t>
      </w:r>
      <w:r w:rsidRPr="00B045E2">
        <w:rPr>
          <w:i/>
          <w:strike/>
          <w:color w:val="FF0000"/>
        </w:rPr>
        <w:t>CondReconfigurationAddMod</w:t>
      </w:r>
      <w:r w:rsidRPr="00667F3B">
        <w:t>.</w:t>
      </w:r>
      <w:r>
        <w:rPr>
          <w:rStyle w:val="af2"/>
        </w:rPr>
        <w:annotationRef/>
      </w:r>
    </w:p>
    <w:p w14:paraId="4D320028" w14:textId="5D55BAB6" w:rsidR="00A77699" w:rsidRDefault="00A77699" w:rsidP="00D951BA">
      <w:pPr>
        <w:pStyle w:val="af3"/>
      </w:pPr>
      <w:r>
        <w:rPr>
          <w:b/>
        </w:rPr>
        <w:t>[Comments]</w:t>
      </w:r>
      <w:r>
        <w:t>: [vivo] agree with intention. Maybe we can say the assit. info comes from SIB. i.e., “</w:t>
      </w:r>
      <w:r w:rsidRPr="00667F3B">
        <w:t>If configured for an earth moving cell, the UE predicts the movement of reference location based on the ephemeris information and epoch time provided in</w:t>
      </w:r>
      <w:r>
        <w:t xml:space="preserve"> SIB31”</w:t>
      </w:r>
    </w:p>
    <w:p w14:paraId="39925161" w14:textId="3D48CC55" w:rsidR="00A77699" w:rsidRDefault="00A77699">
      <w:pPr>
        <w:pStyle w:val="af3"/>
      </w:pPr>
    </w:p>
  </w:comment>
  <w:comment w:id="3738" w:author="vivo-Stephen" w:date="2024-01-24T16:30:00Z" w:initials="vivo">
    <w:p w14:paraId="439AB28F" w14:textId="729F86A3" w:rsidR="00A77699" w:rsidRDefault="00A7769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V504 </w:t>
      </w:r>
      <w:r>
        <w:rPr>
          <w:b/>
        </w:rPr>
        <w:t>[Delegate]</w:t>
      </w:r>
      <w:r>
        <w:t>: vivo (</w:t>
      </w:r>
      <w:proofErr w:type="gramStart"/>
      <w:r>
        <w:t xml:space="preserve">Stephen)  </w:t>
      </w:r>
      <w:r>
        <w:rPr>
          <w:b/>
        </w:rPr>
        <w:t>[</w:t>
      </w:r>
      <w:proofErr w:type="gramEnd"/>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8FD22" w14:textId="08269BC5" w:rsidR="00A77699" w:rsidRDefault="00A77699">
      <w:pPr>
        <w:pStyle w:val="af3"/>
      </w:pPr>
      <w:r>
        <w:rPr>
          <w:b/>
        </w:rPr>
        <w:t>[Description]</w:t>
      </w:r>
      <w:r>
        <w:t xml:space="preserve">: This idle period case is also another case of UE autonomously triggered GNSS meas. Fail to see the need to repeat it again. </w:t>
      </w:r>
    </w:p>
    <w:p w14:paraId="0394079A" w14:textId="4BE9E994" w:rsidR="00A77699" w:rsidRDefault="00A77699">
      <w:pPr>
        <w:pStyle w:val="af3"/>
      </w:pPr>
      <w:r>
        <w:rPr>
          <w:b/>
        </w:rPr>
        <w:t>[Proposed Change]</w:t>
      </w:r>
      <w:r>
        <w:t>: Remove “</w:t>
      </w:r>
      <w:r w:rsidRPr="000E3390">
        <w:rPr>
          <w:rFonts w:eastAsia="等线"/>
          <w:lang w:eastAsia="zh-CN"/>
        </w:rPr>
        <w:t>, or triggered by the UE using available idle periods</w:t>
      </w:r>
      <w:r>
        <w:t>”.</w:t>
      </w:r>
    </w:p>
    <w:p w14:paraId="74E4C7CC" w14:textId="77777777" w:rsidR="00A77699" w:rsidRDefault="00A77699">
      <w:pPr>
        <w:pStyle w:val="af3"/>
      </w:pPr>
      <w:r>
        <w:rPr>
          <w:b/>
        </w:rPr>
        <w:t>[Comments]</w:t>
      </w:r>
      <w:r>
        <w:t xml:space="preserve">: </w:t>
      </w:r>
    </w:p>
    <w:p w14:paraId="536C7137" w14:textId="18D9C199" w:rsidR="00A77699" w:rsidRPr="00A63EFB" w:rsidRDefault="00A77699">
      <w:pPr>
        <w:pStyle w:val="af3"/>
      </w:pPr>
    </w:p>
  </w:comment>
  <w:comment w:id="3739" w:author="ZTE (Ting)" w:date="2024-01-21T23:35:00Z" w:initials="ZTE">
    <w:p w14:paraId="2AF4DD33" w14:textId="77777777" w:rsidR="00A77699" w:rsidRDefault="00A77699" w:rsidP="004D459A">
      <w:pPr>
        <w:pStyle w:val="af3"/>
        <w:spacing w:after="0"/>
      </w:pPr>
      <w:r>
        <w:rPr>
          <w:rStyle w:val="af2"/>
        </w:rPr>
        <w:annotationRef/>
      </w:r>
      <w:r>
        <w:rPr>
          <w:b/>
        </w:rPr>
        <w:t>[RIL]</w:t>
      </w:r>
      <w:r>
        <w:t xml:space="preserve">: </w:t>
      </w:r>
      <w:r>
        <w:rPr>
          <w:rFonts w:hint="eastAsia"/>
          <w:lang w:val="en-US" w:eastAsia="zh-CN"/>
        </w:rPr>
        <w:t>Z</w:t>
      </w:r>
      <w:r>
        <w:rPr>
          <w:lang w:val="en-US" w:eastAsia="zh-CN"/>
        </w:rPr>
        <w:t>364</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0ED6B1DE" w14:textId="77777777" w:rsidR="00A77699" w:rsidRDefault="00A77699" w:rsidP="004D459A">
      <w:pPr>
        <w:pStyle w:val="af3"/>
        <w:spacing w:after="0"/>
        <w:rPr>
          <w:lang w:eastAsia="zh-CN"/>
        </w:rPr>
      </w:pPr>
      <w:r>
        <w:rPr>
          <w:b/>
        </w:rPr>
        <w:t>[Description]</w:t>
      </w:r>
      <w:r>
        <w:t>:</w:t>
      </w:r>
    </w:p>
    <w:p w14:paraId="5D7237EF" w14:textId="77777777" w:rsidR="00A77699" w:rsidRDefault="00A77699" w:rsidP="004D459A">
      <w:pPr>
        <w:pStyle w:val="af3"/>
        <w:snapToGrid w:val="0"/>
        <w:spacing w:after="0"/>
      </w:pPr>
      <w:r>
        <w:rPr>
          <w:iCs/>
        </w:rPr>
        <w:t>It’s also possible that T390 is running in this branch for NW triggered GNSS measurement</w:t>
      </w:r>
      <w:r>
        <w:t>. T390 needs to be stopped.</w:t>
      </w:r>
    </w:p>
    <w:p w14:paraId="01D8C510" w14:textId="77777777" w:rsidR="00A77699" w:rsidRDefault="00A77699" w:rsidP="004D459A">
      <w:pPr>
        <w:pStyle w:val="af3"/>
        <w:snapToGrid w:val="0"/>
        <w:spacing w:after="0"/>
        <w:rPr>
          <w:lang w:val="en-US" w:eastAsia="zh-CN"/>
        </w:rPr>
      </w:pPr>
      <w:r>
        <w:t xml:space="preserve">Moreover, we understanding the reference to </w:t>
      </w:r>
      <w:r w:rsidRPr="004638BE">
        <w:t>TS 36.213</w:t>
      </w:r>
      <w:r>
        <w:t xml:space="preserve"> is not needed as GNSS measurement is not performed by Physical layer.</w:t>
      </w:r>
    </w:p>
    <w:p w14:paraId="740CA63D" w14:textId="77777777" w:rsidR="00A77699" w:rsidRDefault="00A77699" w:rsidP="004D459A">
      <w:pPr>
        <w:pStyle w:val="af3"/>
        <w:spacing w:after="0"/>
        <w:rPr>
          <w:lang w:val="en-US" w:eastAsia="zh-CN"/>
        </w:rPr>
      </w:pPr>
      <w:r>
        <w:rPr>
          <w:b/>
        </w:rPr>
        <w:t>[Proposed Change]</w:t>
      </w:r>
      <w:r>
        <w:t xml:space="preserve">: </w:t>
      </w:r>
    </w:p>
    <w:p w14:paraId="2452718B" w14:textId="77777777" w:rsidR="00A77699" w:rsidRPr="004638BE" w:rsidRDefault="00A77699" w:rsidP="004D459A">
      <w:pPr>
        <w:pStyle w:val="B1"/>
        <w:snapToGrid w:val="0"/>
        <w:spacing w:afterLines="50" w:after="120"/>
        <w:ind w:left="0" w:firstLine="0"/>
      </w:pPr>
      <w:r w:rsidRPr="004638BE">
        <w:t>1&gt;</w:t>
      </w:r>
      <w:r w:rsidRPr="004638BE">
        <w:tab/>
        <w:t>if an indication to perform GNSS measurement is received from lower layers:</w:t>
      </w:r>
    </w:p>
    <w:p w14:paraId="09DAA3F6" w14:textId="77777777" w:rsidR="00A77699" w:rsidRDefault="00A77699" w:rsidP="004D459A">
      <w:pPr>
        <w:pStyle w:val="B2"/>
        <w:snapToGrid w:val="0"/>
        <w:spacing w:afterLines="50" w:after="120"/>
      </w:pPr>
      <w:r w:rsidRPr="004638BE">
        <w:t>2&gt;</w:t>
      </w:r>
      <w:r w:rsidRPr="004638BE">
        <w:tab/>
        <w:t>perform GNSS measurement using the measurement gap</w:t>
      </w:r>
      <w:r w:rsidRPr="004638BE">
        <w:rPr>
          <w:lang w:eastAsia="zh-TW"/>
        </w:rPr>
        <w:t xml:space="preserve"> with a gap length indicated by lower layers</w:t>
      </w:r>
      <w:r w:rsidRPr="008D440A">
        <w:rPr>
          <w:strike/>
          <w:color w:val="FF0000"/>
        </w:rPr>
        <w:t>, as specified in TS 36.213 [23]</w:t>
      </w:r>
      <w:r w:rsidRPr="004638BE">
        <w:t>;</w:t>
      </w:r>
    </w:p>
    <w:p w14:paraId="23D0CC44" w14:textId="5C77A957" w:rsidR="00A77699" w:rsidRPr="008D440A" w:rsidRDefault="00A77699" w:rsidP="004D459A">
      <w:pPr>
        <w:pStyle w:val="B2"/>
        <w:snapToGrid w:val="0"/>
        <w:spacing w:afterLines="50" w:after="120"/>
        <w:rPr>
          <w:color w:val="0070C0"/>
          <w:u w:val="single"/>
        </w:rPr>
      </w:pPr>
      <w:r w:rsidRPr="008D440A">
        <w:rPr>
          <w:color w:val="0070C0"/>
          <w:u w:val="single"/>
        </w:rPr>
        <w:t>2&gt;</w:t>
      </w:r>
      <w:r w:rsidRPr="004D459A">
        <w:rPr>
          <w:color w:val="0070C0"/>
          <w:u w:val="single"/>
        </w:rPr>
        <w:tab/>
      </w:r>
      <w:r w:rsidRPr="008D440A">
        <w:rPr>
          <w:color w:val="0070C0"/>
          <w:u w:val="single"/>
        </w:rPr>
        <w:t>stop timer T390, if running.</w:t>
      </w:r>
    </w:p>
    <w:p w14:paraId="206B8A44" w14:textId="1C391383" w:rsidR="00A77699" w:rsidRDefault="00A77699" w:rsidP="004D459A">
      <w:pPr>
        <w:pStyle w:val="af3"/>
      </w:pPr>
      <w:r>
        <w:rPr>
          <w:b/>
        </w:rPr>
        <w:t>[Comments]</w:t>
      </w:r>
      <w:r>
        <w:t>:</w:t>
      </w:r>
    </w:p>
  </w:comment>
  <w:comment w:id="3740" w:author="OPPO-Haitao" w:date="2024-01-26T10:59:00Z" w:initials="OPPO">
    <w:p w14:paraId="5CD20EBD" w14:textId="411FB9BE" w:rsidR="00A77699" w:rsidRDefault="00A77699" w:rsidP="00AF0E0D">
      <w:pPr>
        <w:pStyle w:val="af3"/>
        <w:spacing w:after="0"/>
      </w:pPr>
      <w:r>
        <w:rPr>
          <w:rStyle w:val="af2"/>
        </w:rPr>
        <w:annotationRef/>
      </w:r>
      <w:r>
        <w:rPr>
          <w:b/>
        </w:rPr>
        <w:t>[RIL]</w:t>
      </w:r>
      <w:r>
        <w:t xml:space="preserve">: </w:t>
      </w:r>
      <w:r>
        <w:rPr>
          <w:lang w:eastAsia="zh-CN"/>
        </w:rPr>
        <w:t>O</w:t>
      </w:r>
      <w:r>
        <w:rPr>
          <w:lang w:val="en-US" w:eastAsia="zh-CN"/>
        </w:rPr>
        <w:t>700</w:t>
      </w:r>
      <w:r>
        <w:t xml:space="preserve"> </w:t>
      </w:r>
      <w:r>
        <w:rPr>
          <w:b/>
        </w:rPr>
        <w:t>[Delegate]</w:t>
      </w:r>
      <w:r>
        <w:t>: &lt;</w:t>
      </w:r>
      <w:r>
        <w:rPr>
          <w:lang w:val="en-US" w:eastAsia="zh-CN"/>
        </w:rPr>
        <w:t>OPPO</w:t>
      </w:r>
      <w:r>
        <w:t xml:space="preserve"> (</w:t>
      </w:r>
      <w:r>
        <w:rPr>
          <w:lang w:val="en-US" w:eastAsia="zh-CN"/>
        </w:rPr>
        <w:t>Haitao</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8C4AAC" w14:textId="77777777" w:rsidR="00A77699" w:rsidRDefault="00A77699" w:rsidP="00AF0E0D">
      <w:pPr>
        <w:pStyle w:val="af3"/>
        <w:spacing w:after="0"/>
        <w:rPr>
          <w:lang w:eastAsia="zh-CN"/>
        </w:rPr>
      </w:pPr>
      <w:r>
        <w:rPr>
          <w:b/>
        </w:rPr>
        <w:t>[Description]</w:t>
      </w:r>
      <w:r>
        <w:t>:</w:t>
      </w:r>
    </w:p>
    <w:p w14:paraId="2B885975" w14:textId="44D41844" w:rsidR="00A77699" w:rsidRDefault="00A77699" w:rsidP="00AF0E0D">
      <w:pPr>
        <w:pStyle w:val="af3"/>
        <w:snapToGrid w:val="0"/>
        <w:spacing w:after="0"/>
        <w:rPr>
          <w:lang w:val="en-US" w:eastAsia="zh-CN"/>
        </w:rPr>
      </w:pPr>
      <w:r>
        <w:rPr>
          <w:iCs/>
        </w:rPr>
        <w:t xml:space="preserve">UE </w:t>
      </w:r>
      <w:r w:rsidRPr="000E3390">
        <w:t>autonomous</w:t>
      </w:r>
      <w:r>
        <w:t xml:space="preserve"> GNSS measurement should be triggere</w:t>
      </w:r>
      <w:bookmarkStart w:id="3741" w:name="_GoBack"/>
      <w:bookmarkEnd w:id="3741"/>
      <w:r>
        <w:t xml:space="preserve">d upon </w:t>
      </w:r>
      <w:r w:rsidRPr="000E3390">
        <w:t>T390 expiry</w:t>
      </w:r>
      <w:r>
        <w:t xml:space="preserve"> or </w:t>
      </w:r>
      <w:r w:rsidRPr="000E3390">
        <w:rPr>
          <w:lang w:eastAsia="zh-TW"/>
        </w:rPr>
        <w:t>GNSS validity duration expiry</w:t>
      </w:r>
      <w:r>
        <w:t xml:space="preserve"> </w:t>
      </w:r>
      <w:r w:rsidRPr="00A77699">
        <w:rPr>
          <w:highlight w:val="yellow"/>
        </w:rPr>
        <w:t xml:space="preserve">in case no indication of network triggered GNSS measurement is received from lower layer before T390 expiry or </w:t>
      </w:r>
      <w:r w:rsidRPr="00A77699">
        <w:rPr>
          <w:highlight w:val="yellow"/>
          <w:lang w:eastAsia="zh-TW"/>
        </w:rPr>
        <w:t>GNSS validity duration expiry</w:t>
      </w:r>
      <w:r>
        <w:rPr>
          <w:lang w:eastAsia="zh-TW"/>
        </w:rPr>
        <w:t>. The highlighted condition is missing.</w:t>
      </w:r>
    </w:p>
    <w:p w14:paraId="28DCB9BE" w14:textId="77777777" w:rsidR="00A77699" w:rsidRDefault="00A77699" w:rsidP="00AF0E0D">
      <w:pPr>
        <w:pStyle w:val="af3"/>
        <w:spacing w:after="0"/>
        <w:rPr>
          <w:lang w:val="en-US" w:eastAsia="zh-CN"/>
        </w:rPr>
      </w:pPr>
      <w:r>
        <w:rPr>
          <w:b/>
        </w:rPr>
        <w:t>[Proposed Change]</w:t>
      </w:r>
      <w:r>
        <w:t xml:space="preserve">: </w:t>
      </w:r>
    </w:p>
    <w:p w14:paraId="167F5937" w14:textId="483E3399" w:rsidR="00A77699" w:rsidRPr="000E3390" w:rsidRDefault="00A77699" w:rsidP="00A77699">
      <w:pPr>
        <w:pStyle w:val="B1"/>
      </w:pPr>
      <w:r w:rsidRPr="000E3390">
        <w:t>1&gt;</w:t>
      </w:r>
      <w:r w:rsidRPr="000E3390">
        <w:tab/>
      </w:r>
      <w:r w:rsidRPr="00A77699">
        <w:rPr>
          <w:color w:val="FF0000"/>
          <w:u w:val="single"/>
        </w:rPr>
        <w:t>else</w:t>
      </w:r>
      <w:r>
        <w:t xml:space="preserve"> </w:t>
      </w:r>
      <w:r w:rsidRPr="000E3390">
        <w:t xml:space="preserve">if </w:t>
      </w:r>
      <w:r w:rsidRPr="000E3390">
        <w:rPr>
          <w:i/>
        </w:rPr>
        <w:t>gnss-AutonomousEnabled</w:t>
      </w:r>
      <w:r w:rsidRPr="000E3390">
        <w:t xml:space="preserve"> is configured:</w:t>
      </w:r>
      <w:r>
        <w:rPr>
          <w:rStyle w:val="af2"/>
        </w:rPr>
        <w:annotationRef/>
      </w:r>
    </w:p>
    <w:p w14:paraId="38CB96CF" w14:textId="68DD8D37" w:rsidR="00A77699" w:rsidRPr="00A77699" w:rsidRDefault="00A77699" w:rsidP="00AF0E0D">
      <w:pPr>
        <w:pStyle w:val="B2"/>
        <w:snapToGrid w:val="0"/>
        <w:spacing w:afterLines="50" w:after="120"/>
        <w:rPr>
          <w:color w:val="0070C0"/>
          <w:u w:val="single"/>
        </w:rPr>
      </w:pPr>
    </w:p>
    <w:p w14:paraId="23A5FF64" w14:textId="75655159" w:rsidR="00A77699" w:rsidRDefault="00A77699" w:rsidP="00AF0E0D">
      <w:pPr>
        <w:pStyle w:val="af3"/>
      </w:pPr>
      <w:r>
        <w:rPr>
          <w:b/>
        </w:rPr>
        <w:t>[Comments]</w:t>
      </w:r>
      <w:r>
        <w:t>:</w:t>
      </w:r>
    </w:p>
  </w:comment>
  <w:comment w:id="3742" w:author="vivo-Stephen" w:date="2024-01-24T16:27:00Z" w:initials="vivo">
    <w:p w14:paraId="47461FF4" w14:textId="54EB965A" w:rsidR="00A77699" w:rsidRDefault="00A7769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V502 </w:t>
      </w:r>
      <w:r>
        <w:rPr>
          <w:b/>
        </w:rPr>
        <w:t>[Delegate]</w:t>
      </w:r>
      <w:r>
        <w:t>: vivo (</w:t>
      </w:r>
      <w:proofErr w:type="gramStart"/>
      <w:r>
        <w:t xml:space="preserve">Stephen)  </w:t>
      </w:r>
      <w:r>
        <w:rPr>
          <w:b/>
        </w:rPr>
        <w:t>[</w:t>
      </w:r>
      <w:proofErr w:type="gramEnd"/>
      <w:r>
        <w:rPr>
          <w:b/>
        </w:rPr>
        <w:t>WI]</w:t>
      </w:r>
      <w:r>
        <w:t xml:space="preserve">: IoT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4E3DA4" w14:textId="10C232FD" w:rsidR="00A77699" w:rsidRDefault="00A77699">
      <w:pPr>
        <w:pStyle w:val="af3"/>
      </w:pPr>
      <w:r>
        <w:rPr>
          <w:b/>
        </w:rPr>
        <w:t>[Description]</w:t>
      </w:r>
      <w:r>
        <w:t xml:space="preserve">: It is possible that RRC enabling is received while no MAC CE indicating the gap length. As a result, how to using the gap is not clear. Should we assume a default value or assume the measurement is only activaited with MAC CE reception for gap value. </w:t>
      </w:r>
    </w:p>
    <w:p w14:paraId="04151DC6" w14:textId="7B505226" w:rsidR="00A77699" w:rsidRDefault="00A77699">
      <w:pPr>
        <w:pStyle w:val="af3"/>
      </w:pPr>
      <w:r>
        <w:rPr>
          <w:b/>
        </w:rPr>
        <w:t>[Proposed Change]</w:t>
      </w:r>
      <w:r>
        <w:t>: Consider this as open issue.</w:t>
      </w:r>
    </w:p>
    <w:p w14:paraId="6F8F98F1" w14:textId="77777777" w:rsidR="00A77699" w:rsidRDefault="00A77699">
      <w:pPr>
        <w:pStyle w:val="af3"/>
      </w:pPr>
      <w:r>
        <w:rPr>
          <w:b/>
        </w:rPr>
        <w:t>[Comments]</w:t>
      </w:r>
      <w:r>
        <w:t xml:space="preserve">: </w:t>
      </w:r>
    </w:p>
    <w:p w14:paraId="6117E2C8" w14:textId="34385131" w:rsidR="00A77699" w:rsidRPr="00A63EFB" w:rsidRDefault="00A77699">
      <w:pPr>
        <w:pStyle w:val="af3"/>
      </w:pPr>
    </w:p>
  </w:comment>
  <w:comment w:id="3743" w:author="ZTE (Ting)" w:date="2024-01-21T23:36:00Z" w:initials="ZTE">
    <w:p w14:paraId="1112D1C6" w14:textId="77777777" w:rsidR="00A77699" w:rsidRDefault="00A77699" w:rsidP="004D459A">
      <w:pPr>
        <w:pStyle w:val="af3"/>
        <w:spacing w:after="0"/>
      </w:pPr>
      <w:r>
        <w:rPr>
          <w:rStyle w:val="af2"/>
        </w:rPr>
        <w:annotationRef/>
      </w:r>
      <w:r>
        <w:rPr>
          <w:b/>
        </w:rPr>
        <w:t>[RIL]</w:t>
      </w:r>
      <w:r>
        <w:t xml:space="preserve">: </w:t>
      </w:r>
      <w:r>
        <w:rPr>
          <w:rFonts w:hint="eastAsia"/>
          <w:lang w:val="en-US" w:eastAsia="zh-CN"/>
        </w:rPr>
        <w:t>Z</w:t>
      </w:r>
      <w:r>
        <w:rPr>
          <w:lang w:val="en-US" w:eastAsia="zh-CN"/>
        </w:rPr>
        <w:t>365</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06</w:t>
      </w:r>
    </w:p>
    <w:p w14:paraId="1A06618A" w14:textId="77777777" w:rsidR="00A77699" w:rsidRDefault="00A77699" w:rsidP="004D459A">
      <w:pPr>
        <w:pStyle w:val="af3"/>
        <w:spacing w:after="0"/>
        <w:rPr>
          <w:lang w:eastAsia="zh-CN"/>
        </w:rPr>
      </w:pPr>
      <w:r>
        <w:rPr>
          <w:b/>
        </w:rPr>
        <w:t>[Description]</w:t>
      </w:r>
      <w:r>
        <w:t>:</w:t>
      </w:r>
    </w:p>
    <w:p w14:paraId="01D89EFD" w14:textId="77777777" w:rsidR="00A77699" w:rsidRDefault="00A77699" w:rsidP="004D459A">
      <w:pPr>
        <w:pStyle w:val="af3"/>
        <w:snapToGrid w:val="0"/>
        <w:spacing w:after="0"/>
      </w:pPr>
      <w:r>
        <w:rPr>
          <w:iCs/>
        </w:rPr>
        <w:t>1. In RRC spec, there is no description for “</w:t>
      </w:r>
      <w:r w:rsidRPr="004638BE">
        <w:rPr>
          <w:lang w:eastAsia="zh-TW"/>
        </w:rPr>
        <w:t>GNSS validity duration expiry</w:t>
      </w:r>
      <w:r>
        <w:rPr>
          <w:iCs/>
        </w:rPr>
        <w:t>”</w:t>
      </w:r>
      <w:r>
        <w:t>, we can only use “</w:t>
      </w:r>
      <w:r w:rsidRPr="00BA7C35">
        <w:t>upon indication of out-of-date GNSS position</w:t>
      </w:r>
      <w:r>
        <w:t>”.</w:t>
      </w:r>
    </w:p>
    <w:p w14:paraId="6E57F7B2" w14:textId="35DD3591" w:rsidR="00A77699" w:rsidRDefault="00A77699" w:rsidP="004D459A">
      <w:pPr>
        <w:pStyle w:val="af3"/>
        <w:snapToGrid w:val="0"/>
        <w:spacing w:after="0"/>
      </w:pPr>
      <w:r>
        <w:t>2. “</w:t>
      </w:r>
      <w:r w:rsidRPr="004638BE">
        <w:rPr>
          <w:lang w:eastAsia="zh-TW"/>
        </w:rPr>
        <w:t>otherwise</w:t>
      </w:r>
      <w:r>
        <w:rPr>
          <w:lang w:eastAsia="zh-TW"/>
        </w:rPr>
        <w:t>” corresponds to the case that “</w:t>
      </w:r>
      <w:r w:rsidRPr="00A037B7">
        <w:rPr>
          <w:i/>
          <w:lang w:eastAsia="zh-TW"/>
        </w:rPr>
        <w:t>if ul-TransmissionExtensionEnabled is not configured and no indication of network triggered GNSS measurement is received from lower layer, and if gnss-AutonomousEnabled is configured</w:t>
      </w:r>
      <w:r>
        <w:rPr>
          <w:lang w:eastAsia="zh-TW"/>
        </w:rPr>
        <w:t>”, which has already been checked in section “</w:t>
      </w:r>
      <w:r w:rsidRPr="00BA7C35">
        <w:t>5.3.3.21</w:t>
      </w:r>
      <w:r w:rsidRPr="00BA7C35">
        <w:tab/>
        <w:t>UE actions upon indication of out-of-date GNSS position</w:t>
      </w:r>
      <w:r>
        <w:t xml:space="preserve">”, we slightly prefer to directly mention the UE’s behavious in that section. But if companies think it’s ok to redundantly check the case in this section </w:t>
      </w:r>
      <w:r w:rsidRPr="00A037B7">
        <w:t>5.5.9</w:t>
      </w:r>
      <w:r>
        <w:t>, we suggest to move the “</w:t>
      </w:r>
      <w:r w:rsidRPr="004638BE">
        <w:t xml:space="preserve">if </w:t>
      </w:r>
      <w:r w:rsidRPr="004638BE">
        <w:rPr>
          <w:i/>
          <w:lang w:eastAsia="zh-TW"/>
        </w:rPr>
        <w:t>ul-TransmissionExtensionEnabled</w:t>
      </w:r>
      <w:r w:rsidRPr="004638BE">
        <w:rPr>
          <w:lang w:eastAsia="zh-TW"/>
        </w:rPr>
        <w:t xml:space="preserve"> is configured</w:t>
      </w:r>
      <w:r>
        <w:t>” to the head of this sentence to make the sentence easier to read.</w:t>
      </w:r>
    </w:p>
    <w:p w14:paraId="3FC652D0" w14:textId="77777777" w:rsidR="00A77699" w:rsidRDefault="00A77699" w:rsidP="004D459A">
      <w:pPr>
        <w:pStyle w:val="af3"/>
        <w:snapToGrid w:val="0"/>
        <w:spacing w:after="0"/>
      </w:pPr>
      <w:r>
        <w:t>3. About the GNSS measurement gap length</w:t>
      </w:r>
      <w:r w:rsidRPr="00A037B7">
        <w:t xml:space="preserve"> </w:t>
      </w:r>
      <w:r>
        <w:t>for UE-autonomous GNSS measurement, according to the MAC spec “The T field set to "1" indicates the GNSS measurement gap length configured in this MAC CE needs to be stored and used for the subsequent UE-autonomous GNSS measurement”, it may be provided earlier and stored by UE. So here we suggest to change the “indicated” in “</w:t>
      </w:r>
      <w:r w:rsidRPr="004638BE">
        <w:rPr>
          <w:lang w:eastAsia="zh-TW"/>
        </w:rPr>
        <w:t>with a gap length indicated by lower layers</w:t>
      </w:r>
      <w:r>
        <w:t>” to “provided”</w:t>
      </w:r>
    </w:p>
    <w:p w14:paraId="3663DCBD" w14:textId="77777777" w:rsidR="00A77699" w:rsidRDefault="00A77699" w:rsidP="004D459A">
      <w:pPr>
        <w:pStyle w:val="af3"/>
        <w:snapToGrid w:val="0"/>
        <w:spacing w:after="0"/>
      </w:pPr>
      <w:r>
        <w:t>4. “</w:t>
      </w:r>
      <w:r w:rsidRPr="004638BE">
        <w:rPr>
          <w:lang w:eastAsia="zh-TW"/>
        </w:rPr>
        <w:t>with a gap length indicated by lower layers</w:t>
      </w:r>
      <w:r>
        <w:t>” is also applicable to the case of T390 expiry.</w:t>
      </w:r>
    </w:p>
    <w:p w14:paraId="30181D12" w14:textId="77777777" w:rsidR="00A77699" w:rsidRDefault="00A77699" w:rsidP="004D459A">
      <w:pPr>
        <w:pStyle w:val="af3"/>
        <w:snapToGrid w:val="0"/>
        <w:spacing w:after="0"/>
      </w:pPr>
    </w:p>
    <w:p w14:paraId="28201049" w14:textId="77777777" w:rsidR="00A77699" w:rsidRDefault="00A77699" w:rsidP="004D459A">
      <w:pPr>
        <w:pStyle w:val="af3"/>
        <w:snapToGrid w:val="0"/>
        <w:spacing w:after="0"/>
        <w:rPr>
          <w:lang w:val="en-US" w:eastAsia="zh-CN"/>
        </w:rPr>
      </w:pPr>
      <w:r>
        <w:t xml:space="preserve">We will provide contribution to further discuss this issue, along with the discussion on the </w:t>
      </w:r>
      <w:r>
        <w:rPr>
          <w:lang w:eastAsia="zh-TW"/>
        </w:rPr>
        <w:t>indication from lower layers that an UL transmission extension update is applied (we prefer a new indication</w:t>
      </w:r>
      <w:r>
        <w:rPr>
          <w:rFonts w:hint="eastAsia"/>
          <w:lang w:eastAsia="zh-CN"/>
        </w:rPr>
        <w:t>,</w:t>
      </w:r>
      <w:r>
        <w:rPr>
          <w:lang w:eastAsia="zh-CN"/>
        </w:rPr>
        <w:t xml:space="preserve"> instead of the legacy TA command</w:t>
      </w:r>
      <w:r>
        <w:rPr>
          <w:lang w:eastAsia="zh-TW"/>
        </w:rPr>
        <w:t>)</w:t>
      </w:r>
    </w:p>
    <w:p w14:paraId="711D84B4" w14:textId="77777777" w:rsidR="00A77699" w:rsidRDefault="00A77699" w:rsidP="004D459A">
      <w:pPr>
        <w:pStyle w:val="af3"/>
        <w:spacing w:after="0"/>
        <w:rPr>
          <w:lang w:val="en-US" w:eastAsia="zh-CN"/>
        </w:rPr>
      </w:pPr>
      <w:r>
        <w:rPr>
          <w:b/>
        </w:rPr>
        <w:t>[Proposed Change]</w:t>
      </w:r>
      <w:r>
        <w:t xml:space="preserve">: </w:t>
      </w:r>
    </w:p>
    <w:p w14:paraId="1478D279" w14:textId="77777777" w:rsidR="00A77699" w:rsidRPr="004638BE" w:rsidRDefault="00A77699" w:rsidP="004D459A">
      <w:pPr>
        <w:pStyle w:val="B1"/>
        <w:snapToGrid w:val="0"/>
        <w:spacing w:afterLines="50" w:after="120"/>
        <w:ind w:left="0" w:firstLine="0"/>
      </w:pPr>
      <w:r w:rsidRPr="004638BE">
        <w:t>1&gt;</w:t>
      </w:r>
      <w:r w:rsidRPr="004638BE">
        <w:tab/>
        <w:t xml:space="preserve">if </w:t>
      </w:r>
      <w:r w:rsidRPr="004638BE">
        <w:rPr>
          <w:i/>
        </w:rPr>
        <w:t>gnss-AutonomousEnabled</w:t>
      </w:r>
      <w:r w:rsidRPr="004638BE">
        <w:t xml:space="preserve"> is configured:</w:t>
      </w:r>
    </w:p>
    <w:p w14:paraId="7A2F20C7" w14:textId="7BB22610" w:rsidR="00A77699" w:rsidRPr="004638BE" w:rsidRDefault="00A77699" w:rsidP="004D459A">
      <w:pPr>
        <w:pStyle w:val="B2"/>
        <w:snapToGrid w:val="0"/>
        <w:spacing w:afterLines="50" w:after="120"/>
      </w:pPr>
      <w:r w:rsidRPr="004638BE">
        <w:t>2&gt;</w:t>
      </w:r>
      <w:r w:rsidRPr="004638BE">
        <w:tab/>
      </w:r>
      <w:r w:rsidRPr="00A037B7">
        <w:rPr>
          <w:color w:val="0070C0"/>
          <w:u w:val="single"/>
        </w:rPr>
        <w:t xml:space="preserve">if </w:t>
      </w:r>
      <w:r w:rsidRPr="00A037B7">
        <w:rPr>
          <w:i/>
          <w:color w:val="0070C0"/>
          <w:u w:val="single"/>
          <w:lang w:eastAsia="zh-TW"/>
        </w:rPr>
        <w:t>ul-TransmissionExtensionEnabled</w:t>
      </w:r>
      <w:r w:rsidRPr="00A037B7">
        <w:rPr>
          <w:color w:val="0070C0"/>
          <w:u w:val="single"/>
          <w:lang w:eastAsia="zh-TW"/>
        </w:rPr>
        <w:t xml:space="preserve"> is configured</w:t>
      </w:r>
      <w:r w:rsidRPr="00A037B7">
        <w:rPr>
          <w:color w:val="0070C0"/>
          <w:u w:val="single"/>
        </w:rPr>
        <w:t>,</w:t>
      </w:r>
      <w:r>
        <w:t xml:space="preserve"> </w:t>
      </w:r>
      <w:r w:rsidRPr="004638BE">
        <w:t xml:space="preserve">perform GNSS measurement </w:t>
      </w:r>
      <w:r w:rsidRPr="00A037B7">
        <w:rPr>
          <w:strike/>
          <w:color w:val="FF0000"/>
        </w:rPr>
        <w:t>using</w:t>
      </w:r>
      <w:r w:rsidRPr="004638BE">
        <w:t xml:space="preserve"> </w:t>
      </w:r>
      <w:r w:rsidRPr="00A037B7">
        <w:rPr>
          <w:color w:val="0070C0"/>
          <w:u w:val="single"/>
        </w:rPr>
        <w:t xml:space="preserve">with </w:t>
      </w:r>
      <w:r w:rsidRPr="004638BE">
        <w:t>an autonomous gap</w:t>
      </w:r>
      <w:r w:rsidRPr="00A037B7">
        <w:rPr>
          <w:lang w:eastAsia="zh-TW"/>
        </w:rPr>
        <w:t xml:space="preserve"> </w:t>
      </w:r>
      <w:r w:rsidRPr="00A037B7">
        <w:rPr>
          <w:color w:val="0070C0"/>
          <w:u w:val="single"/>
          <w:lang w:eastAsia="zh-TW"/>
        </w:rPr>
        <w:t>provided by lower layers</w:t>
      </w:r>
      <w:r w:rsidRPr="004638BE">
        <w:t xml:space="preserve"> starting </w:t>
      </w:r>
      <w:r w:rsidRPr="00E43B4F">
        <w:rPr>
          <w:strike/>
          <w:color w:val="FF0000"/>
        </w:rPr>
        <w:t>from</w:t>
      </w:r>
      <w:r w:rsidRPr="004638BE">
        <w:t xml:space="preserve"> </w:t>
      </w:r>
      <w:r w:rsidRPr="00E43B4F">
        <w:rPr>
          <w:color w:val="0070C0"/>
          <w:u w:val="single"/>
        </w:rPr>
        <w:t xml:space="preserve">upon </w:t>
      </w:r>
      <w:r w:rsidRPr="004638BE">
        <w:t xml:space="preserve">T390 expiry </w:t>
      </w:r>
      <w:r w:rsidRPr="00A037B7">
        <w:rPr>
          <w:strike/>
          <w:color w:val="FF0000"/>
        </w:rPr>
        <w:t xml:space="preserve">if </w:t>
      </w:r>
      <w:r w:rsidRPr="00A037B7">
        <w:rPr>
          <w:i/>
          <w:strike/>
          <w:color w:val="FF0000"/>
          <w:lang w:eastAsia="zh-TW"/>
        </w:rPr>
        <w:t>ul-TransmissionExtensionEnabled</w:t>
      </w:r>
      <w:r w:rsidRPr="00A037B7">
        <w:rPr>
          <w:strike/>
          <w:color w:val="FF0000"/>
          <w:lang w:eastAsia="zh-TW"/>
        </w:rPr>
        <w:t xml:space="preserve"> is configured</w:t>
      </w:r>
      <w:r w:rsidRPr="004638BE">
        <w:rPr>
          <w:lang w:eastAsia="zh-TW"/>
        </w:rPr>
        <w:t>, otherwise</w:t>
      </w:r>
      <w:r w:rsidRPr="00A037B7">
        <w:rPr>
          <w:color w:val="0070C0"/>
          <w:u w:val="single"/>
          <w:lang w:eastAsia="zh-TW"/>
        </w:rPr>
        <w:t xml:space="preserve">, </w:t>
      </w:r>
      <w:r w:rsidRPr="004638BE">
        <w:rPr>
          <w:lang w:eastAsia="zh-TW"/>
        </w:rPr>
        <w:t xml:space="preserve">starting </w:t>
      </w:r>
      <w:r w:rsidRPr="00A037B7">
        <w:rPr>
          <w:strike/>
          <w:color w:val="FF0000"/>
          <w:lang w:eastAsia="zh-TW"/>
        </w:rPr>
        <w:t>from GNSS validity duration expiry, with a gap length indicated by lower layers</w:t>
      </w:r>
      <w:r w:rsidRPr="00FB6C7C">
        <w:rPr>
          <w:strike/>
          <w:color w:val="FF0000"/>
        </w:rPr>
        <w:t>;</w:t>
      </w:r>
      <w:r w:rsidRPr="00A037B7">
        <w:rPr>
          <w:color w:val="0070C0"/>
          <w:u w:val="single"/>
        </w:rPr>
        <w:t xml:space="preserve"> </w:t>
      </w:r>
      <w:r w:rsidRPr="00A037B7">
        <w:rPr>
          <w:color w:val="0070C0"/>
          <w:u w:val="single"/>
          <w:lang w:eastAsia="zh-TW"/>
        </w:rPr>
        <w:t>upon indication of out-of-date GNSS position</w:t>
      </w:r>
      <w:r>
        <w:rPr>
          <w:color w:val="0070C0"/>
          <w:u w:val="single"/>
          <w:lang w:eastAsia="zh-TW"/>
        </w:rPr>
        <w:t>.</w:t>
      </w:r>
    </w:p>
    <w:p w14:paraId="0C242713" w14:textId="7D0974AA" w:rsidR="00A77699" w:rsidRDefault="00A77699" w:rsidP="004D459A">
      <w:pPr>
        <w:pStyle w:val="af3"/>
      </w:pPr>
      <w:r>
        <w:rPr>
          <w:b/>
        </w:rPr>
        <w:t>[Comments]</w:t>
      </w:r>
      <w:r>
        <w:t>:</w:t>
      </w:r>
    </w:p>
  </w:comment>
  <w:comment w:id="4113" w:author="CATT (Haocheng)" w:date="2024-01-16T11:25:00Z" w:initials="C">
    <w:p w14:paraId="3A068BE1" w14:textId="63530FE5" w:rsidR="00A77699" w:rsidRDefault="00A7769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30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5D080" w14:textId="77777777" w:rsidR="00A77699" w:rsidRDefault="00A77699">
      <w:pPr>
        <w:pStyle w:val="af3"/>
        <w:rPr>
          <w:rFonts w:eastAsiaTheme="minorEastAsia"/>
          <w:lang w:eastAsia="zh-CN"/>
        </w:rPr>
      </w:pPr>
      <w:r>
        <w:rPr>
          <w:b/>
        </w:rPr>
        <w:t>[Description]</w:t>
      </w:r>
      <w:r>
        <w:t xml:space="preserve">: </w:t>
      </w:r>
    </w:p>
    <w:p w14:paraId="6F66E151" w14:textId="29B2AF10" w:rsidR="00A77699" w:rsidRPr="0048709D" w:rsidRDefault="00A77699">
      <w:pPr>
        <w:pStyle w:val="af3"/>
        <w:rPr>
          <w:rFonts w:eastAsiaTheme="minorEastAsia"/>
          <w:lang w:eastAsia="zh-CN"/>
        </w:rPr>
      </w:pPr>
      <w:r>
        <w:rPr>
          <w:rFonts w:eastAsiaTheme="minorEastAsia" w:hint="eastAsia"/>
          <w:lang w:eastAsia="zh-CN"/>
        </w:rPr>
        <w:t xml:space="preserve">The new introduced </w:t>
      </w:r>
      <w:r w:rsidRPr="00AF2065">
        <w:rPr>
          <w:rFonts w:eastAsiaTheme="minorEastAsia"/>
          <w:lang w:eastAsia="zh-CN"/>
        </w:rPr>
        <w:t>NR RACH report information</w:t>
      </w:r>
      <w:r>
        <w:rPr>
          <w:rFonts w:eastAsiaTheme="minorEastAsia" w:hint="eastAsia"/>
          <w:lang w:eastAsia="zh-CN"/>
        </w:rPr>
        <w:t xml:space="preserve"> should also </w:t>
      </w:r>
      <w:r>
        <w:rPr>
          <w:rFonts w:eastAsiaTheme="minorEastAsia"/>
          <w:lang w:eastAsia="zh-CN"/>
        </w:rPr>
        <w:t>“</w:t>
      </w:r>
      <w:r w:rsidRPr="00A469FB">
        <w:rPr>
          <w:rFonts w:eastAsiaTheme="minorEastAsia"/>
          <w:lang w:eastAsia="zh-CN"/>
        </w:rPr>
        <w:t>except for NB-IoT</w:t>
      </w:r>
      <w:r>
        <w:rPr>
          <w:rFonts w:eastAsiaTheme="minorEastAsia"/>
          <w:lang w:eastAsia="zh-CN"/>
        </w:rPr>
        <w:t>”</w:t>
      </w:r>
      <w:r>
        <w:rPr>
          <w:rFonts w:eastAsiaTheme="minorEastAsia" w:hint="eastAsia"/>
          <w:lang w:eastAsia="zh-CN"/>
        </w:rPr>
        <w:t>.</w:t>
      </w:r>
    </w:p>
    <w:p w14:paraId="4066BA39" w14:textId="77777777" w:rsidR="00A77699" w:rsidRDefault="00A77699">
      <w:pPr>
        <w:pStyle w:val="af3"/>
        <w:rPr>
          <w:rFonts w:eastAsiaTheme="minorEastAsia"/>
          <w:lang w:eastAsia="zh-CN"/>
        </w:rPr>
      </w:pPr>
      <w:r>
        <w:rPr>
          <w:b/>
        </w:rPr>
        <w:t>[Proposed Change]</w:t>
      </w:r>
      <w:r>
        <w:t xml:space="preserve">: </w:t>
      </w:r>
    </w:p>
    <w:p w14:paraId="7245D0A1" w14:textId="3A897067" w:rsidR="00A77699" w:rsidRPr="000E3390" w:rsidRDefault="00A77699" w:rsidP="0048709D">
      <w:pPr>
        <w:pStyle w:val="B1"/>
        <w:rPr>
          <w:lang w:eastAsia="ko-KR"/>
        </w:rPr>
      </w:pPr>
      <w:r w:rsidRPr="000E3390">
        <w:t>1&gt;</w:t>
      </w:r>
      <w:r w:rsidRPr="0048709D">
        <w:rPr>
          <w:rFonts w:eastAsiaTheme="minorEastAsia"/>
          <w:lang w:eastAsia="zh-CN"/>
        </w:rPr>
        <w:t xml:space="preserve"> </w:t>
      </w:r>
      <w:r w:rsidRPr="009E15C2">
        <w:rPr>
          <w:rFonts w:eastAsiaTheme="minorEastAsia"/>
          <w:color w:val="FF0000"/>
          <w:u w:val="single"/>
          <w:lang w:eastAsia="zh-CN"/>
        </w:rPr>
        <w:t>except for NB-IoT,</w:t>
      </w:r>
      <w:r w:rsidRPr="0048709D">
        <w:rPr>
          <w:rFonts w:hint="eastAsia"/>
          <w:color w:val="FF0000"/>
          <w:lang w:eastAsia="zh-CN"/>
        </w:rPr>
        <w:t xml:space="preserve"> </w:t>
      </w:r>
      <w:r w:rsidRPr="000E3390">
        <w:rPr>
          <w:lang w:eastAsia="zh-CN"/>
        </w:rPr>
        <w:t xml:space="preserve">if </w:t>
      </w:r>
      <w:r w:rsidRPr="000E3390">
        <w:rPr>
          <w:i/>
          <w:lang w:eastAsia="zh-CN"/>
        </w:rPr>
        <w:t>rach-Re</w:t>
      </w:r>
      <w:r w:rsidRPr="000E3390">
        <w:rPr>
          <w:rFonts w:eastAsia="宋体"/>
          <w:i/>
          <w:lang w:eastAsia="zh-CN"/>
        </w:rPr>
        <w:t>portReqNR</w:t>
      </w:r>
      <w:r w:rsidRPr="000E3390">
        <w:rPr>
          <w:lang w:eastAsia="zh-CN"/>
        </w:rPr>
        <w:t xml:space="preserve"> is set to </w:t>
      </w:r>
      <w:r w:rsidRPr="000E3390">
        <w:rPr>
          <w:i/>
          <w:lang w:eastAsia="zh-CN"/>
        </w:rPr>
        <w:t>true</w:t>
      </w:r>
      <w:r w:rsidRPr="000E3390">
        <w:rPr>
          <w:lang w:eastAsia="zh-CN"/>
        </w:rPr>
        <w:t xml:space="preserve">, and if the UE has NR RACH report information available in </w:t>
      </w:r>
      <w:r w:rsidRPr="000E3390">
        <w:rPr>
          <w:i/>
          <w:lang w:eastAsia="zh-CN"/>
        </w:rPr>
        <w:t>VarRA-Report</w:t>
      </w:r>
      <w:r w:rsidRPr="000E3390">
        <w:rPr>
          <w:lang w:eastAsia="zh-CN"/>
        </w:rPr>
        <w:t xml:space="preserve"> of TS 38.331 [82] that is stored and the RPLMN is included in </w:t>
      </w:r>
      <w:r w:rsidRPr="000E3390">
        <w:rPr>
          <w:i/>
          <w:lang w:eastAsia="zh-CN"/>
        </w:rPr>
        <w:t>plmn-IdentityList</w:t>
      </w:r>
      <w:r w:rsidRPr="000E3390">
        <w:rPr>
          <w:lang w:eastAsia="zh-CN"/>
        </w:rPr>
        <w:t xml:space="preserve"> stored in </w:t>
      </w:r>
      <w:r w:rsidRPr="000E3390">
        <w:rPr>
          <w:i/>
          <w:lang w:eastAsia="zh-CN"/>
        </w:rPr>
        <w:t>VarRA-Report</w:t>
      </w:r>
      <w:r w:rsidRPr="000E3390">
        <w:rPr>
          <w:lang w:eastAsia="zh-CN"/>
        </w:rPr>
        <w:t xml:space="preserve"> of TS 38.331 [82], set the content of </w:t>
      </w:r>
      <w:r w:rsidRPr="000E3390">
        <w:rPr>
          <w:i/>
          <w:lang w:eastAsia="zh-CN"/>
        </w:rPr>
        <w:t>rach-ReportNR</w:t>
      </w:r>
      <w:r w:rsidRPr="000E3390">
        <w:rPr>
          <w:lang w:eastAsia="zh-CN"/>
        </w:rPr>
        <w:t xml:space="preserve"> in the </w:t>
      </w:r>
      <w:r w:rsidRPr="000E3390">
        <w:rPr>
          <w:i/>
          <w:lang w:eastAsia="zh-CN"/>
        </w:rPr>
        <w:t>UEInformationResponse message</w:t>
      </w:r>
      <w:r w:rsidRPr="000E3390">
        <w:rPr>
          <w:lang w:eastAsia="zh-CN"/>
        </w:rPr>
        <w:t xml:space="preserve"> as below:</w:t>
      </w:r>
    </w:p>
    <w:p w14:paraId="406BFB08" w14:textId="77777777" w:rsidR="00A77699" w:rsidRPr="0048709D" w:rsidRDefault="00A77699">
      <w:pPr>
        <w:pStyle w:val="af3"/>
        <w:rPr>
          <w:rFonts w:eastAsiaTheme="minorEastAsia"/>
          <w:lang w:eastAsia="zh-CN"/>
        </w:rPr>
      </w:pPr>
    </w:p>
    <w:p w14:paraId="3D2A7DEA" w14:textId="77777777" w:rsidR="00A77699" w:rsidRDefault="00A77699">
      <w:pPr>
        <w:pStyle w:val="af3"/>
      </w:pPr>
      <w:r>
        <w:rPr>
          <w:b/>
        </w:rPr>
        <w:t>[Comments]</w:t>
      </w:r>
      <w:r>
        <w:t xml:space="preserve">: </w:t>
      </w:r>
    </w:p>
    <w:p w14:paraId="0B72AA2C" w14:textId="4EDE31D4" w:rsidR="00A77699" w:rsidRPr="0048709D" w:rsidRDefault="00A77699">
      <w:pPr>
        <w:pStyle w:val="af3"/>
      </w:pPr>
    </w:p>
  </w:comment>
  <w:comment w:id="4114" w:author="CATT (Haocheng)" w:date="2024-01-16T11:26:00Z" w:initials="C">
    <w:p w14:paraId="26A508D8" w14:textId="29BC752E" w:rsidR="00A77699" w:rsidRDefault="00A7769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30</w:t>
      </w:r>
      <w:r>
        <w:rPr>
          <w:rFonts w:eastAsiaTheme="minorEastAsia" w:hint="eastAsia"/>
          <w:lang w:eastAsia="zh-CN"/>
        </w:rPr>
        <w:t>3</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B85087" w14:textId="2D20245A" w:rsidR="00A77699" w:rsidRPr="0048709D" w:rsidRDefault="00A77699">
      <w:pPr>
        <w:pStyle w:val="af3"/>
        <w:rPr>
          <w:rFonts w:eastAsiaTheme="minorEastAsia"/>
          <w:lang w:eastAsia="zh-CN"/>
        </w:rPr>
      </w:pPr>
      <w:r>
        <w:rPr>
          <w:b/>
        </w:rPr>
        <w:t>[Description]</w:t>
      </w:r>
      <w:r>
        <w:t xml:space="preserve">: </w:t>
      </w:r>
      <w:r>
        <w:rPr>
          <w:rFonts w:eastAsiaTheme="minorEastAsia" w:hint="eastAsia"/>
          <w:lang w:eastAsia="zh-CN"/>
        </w:rPr>
        <w:t xml:space="preserve">The </w:t>
      </w:r>
      <w:r w:rsidRPr="00AF2065">
        <w:rPr>
          <w:rFonts w:eastAsiaTheme="minorEastAsia"/>
          <w:lang w:eastAsia="zh-CN"/>
        </w:rPr>
        <w:t>NR RACH report information</w:t>
      </w:r>
      <w:r w:rsidRPr="00AF2065">
        <w:rPr>
          <w:rFonts w:eastAsiaTheme="minorEastAsia" w:hint="eastAsia"/>
          <w:lang w:eastAsia="zh-CN"/>
        </w:rPr>
        <w:t xml:space="preserve"> </w:t>
      </w:r>
      <w:r>
        <w:rPr>
          <w:rFonts w:eastAsiaTheme="minorEastAsia" w:hint="eastAsia"/>
          <w:lang w:eastAsia="zh-CN"/>
        </w:rPr>
        <w:t xml:space="preserve">should be included into the </w:t>
      </w:r>
      <w:r w:rsidRPr="00AF2065">
        <w:rPr>
          <w:rFonts w:eastAsiaTheme="minorEastAsia"/>
          <w:i/>
          <w:lang w:eastAsia="zh-CN"/>
        </w:rPr>
        <w:t>UEInformationResponse</w:t>
      </w:r>
      <w:r>
        <w:rPr>
          <w:rFonts w:eastAsiaTheme="minorEastAsia" w:hint="eastAsia"/>
          <w:lang w:eastAsia="zh-CN"/>
        </w:rPr>
        <w:t xml:space="preserve"> message before submitting the message.</w:t>
      </w:r>
      <w:r w:rsidRPr="0048709D">
        <w:rPr>
          <w:rFonts w:eastAsiaTheme="minorEastAsia" w:hint="eastAsia"/>
          <w:lang w:eastAsia="zh-CN"/>
        </w:rPr>
        <w:t xml:space="preserve"> </w:t>
      </w:r>
      <w:r>
        <w:rPr>
          <w:rFonts w:eastAsiaTheme="minorEastAsia" w:hint="eastAsia"/>
          <w:lang w:eastAsia="zh-CN"/>
        </w:rPr>
        <w:t xml:space="preserve">All the content of </w:t>
      </w:r>
      <w:r w:rsidRPr="009E15C2">
        <w:rPr>
          <w:rFonts w:eastAsiaTheme="minorEastAsia"/>
          <w:b/>
          <w:lang w:eastAsia="zh-CN"/>
        </w:rPr>
        <w:t>“</w:t>
      </w:r>
      <w:r w:rsidRPr="009E15C2">
        <w:rPr>
          <w:rFonts w:eastAsiaTheme="minorEastAsia" w:hint="eastAsia"/>
          <w:b/>
          <w:lang w:eastAsia="zh-CN"/>
        </w:rPr>
        <w:t>1&gt;</w:t>
      </w:r>
      <w:r w:rsidRPr="009E15C2">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w:t>
      </w:r>
      <w:r w:rsidRPr="00AF2065">
        <w:rPr>
          <w:rFonts w:eastAsiaTheme="minorEastAsia"/>
          <w:lang w:eastAsia="zh-CN"/>
        </w:rPr>
        <w:t>1&gt;</w:t>
      </w:r>
      <w:r w:rsidRPr="00AF2065">
        <w:rPr>
          <w:rFonts w:eastAsiaTheme="minorEastAsia"/>
          <w:lang w:eastAsia="zh-CN"/>
        </w:rPr>
        <w:tab/>
        <w:t xml:space="preserve">if the </w:t>
      </w:r>
      <w:r w:rsidRPr="00AF2065">
        <w:rPr>
          <w:rFonts w:eastAsiaTheme="minorEastAsia"/>
          <w:i/>
          <w:lang w:eastAsia="zh-CN"/>
        </w:rPr>
        <w:t>logMeasReport</w:t>
      </w:r>
      <w:r w:rsidRPr="00AF2065">
        <w:rPr>
          <w:rFonts w:eastAsiaTheme="minorEastAsia"/>
          <w:lang w:eastAsia="zh-CN"/>
        </w:rPr>
        <w:t xml:space="preserve"> is includ</w:t>
      </w:r>
      <w:r>
        <w:rPr>
          <w:rFonts w:eastAsiaTheme="minorEastAsia"/>
          <w:lang w:eastAsia="zh-CN"/>
        </w:rPr>
        <w:t xml:space="preserve">ed in the </w:t>
      </w:r>
      <w:r w:rsidRPr="00AF2065">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41DB70E5" w14:textId="3F094EA9" w:rsidR="00A77699" w:rsidRDefault="00A77699">
      <w:pPr>
        <w:pStyle w:val="af3"/>
        <w:rPr>
          <w:rFonts w:eastAsiaTheme="minorEastAsia"/>
          <w:lang w:eastAsia="zh-CN"/>
        </w:rPr>
      </w:pPr>
      <w:r>
        <w:rPr>
          <w:b/>
        </w:rPr>
        <w:t>[Proposed Change]</w:t>
      </w:r>
      <w:r>
        <w:t xml:space="preserve">: </w:t>
      </w:r>
    </w:p>
    <w:p w14:paraId="7A1A1DBC" w14:textId="39563D9D" w:rsidR="00A77699" w:rsidRDefault="00A77699" w:rsidP="0048709D">
      <w:pPr>
        <w:pStyle w:val="B1"/>
        <w:rPr>
          <w:rFonts w:eastAsiaTheme="minorEastAsia"/>
          <w:lang w:eastAsia="zh-CN"/>
        </w:rPr>
      </w:pPr>
      <w:r>
        <w:rPr>
          <w:rFonts w:eastAsiaTheme="minorEastAsia"/>
          <w:lang w:eastAsia="zh-CN"/>
        </w:rPr>
        <w:t>…</w:t>
      </w:r>
    </w:p>
    <w:p w14:paraId="31DE0B38" w14:textId="77777777" w:rsidR="00A77699" w:rsidRPr="000E3390" w:rsidRDefault="00A77699" w:rsidP="0048709D">
      <w:pPr>
        <w:pStyle w:val="B1"/>
      </w:pPr>
      <w:r w:rsidRPr="000E3390">
        <w:t>1&gt;</w:t>
      </w:r>
      <w:r w:rsidRPr="000E3390">
        <w:tab/>
        <w:t xml:space="preserve">except for NB-IoT, if the </w:t>
      </w:r>
      <w:r w:rsidRPr="000E3390">
        <w:rPr>
          <w:i/>
          <w:iCs/>
        </w:rPr>
        <w:t>coarseLocationReq</w:t>
      </w:r>
      <w:r w:rsidRPr="000E3390">
        <w:rPr>
          <w:iCs/>
        </w:rPr>
        <w:t xml:space="preserve"> </w:t>
      </w:r>
      <w:r w:rsidRPr="000E3390">
        <w:t>is set to true:</w:t>
      </w:r>
    </w:p>
    <w:p w14:paraId="2E613A0A" w14:textId="77777777" w:rsidR="00A77699" w:rsidRDefault="00A77699" w:rsidP="0048709D">
      <w:pPr>
        <w:pStyle w:val="B2"/>
        <w:rPr>
          <w:rFonts w:eastAsiaTheme="minorEastAsia"/>
          <w:i/>
          <w:iCs/>
          <w:lang w:eastAsia="zh-CN"/>
        </w:rPr>
      </w:pPr>
      <w:r w:rsidRPr="000E3390">
        <w:rPr>
          <w:lang w:eastAsia="ko-KR"/>
        </w:rPr>
        <w:t>2&gt;</w:t>
      </w:r>
      <w:r w:rsidRPr="000E3390">
        <w:rPr>
          <w:lang w:eastAsia="ko-KR"/>
        </w:rPr>
        <w:tab/>
        <w:t xml:space="preserve">if available, include the </w:t>
      </w:r>
      <w:r w:rsidRPr="000E3390">
        <w:rPr>
          <w:i/>
          <w:iCs/>
          <w:lang w:eastAsia="ko-KR"/>
        </w:rPr>
        <w:t>coarseLocationInfo;</w:t>
      </w:r>
    </w:p>
    <w:p w14:paraId="0DD1E5AA" w14:textId="77777777" w:rsidR="00A77699" w:rsidRPr="009E15C2" w:rsidRDefault="00A77699" w:rsidP="0048709D">
      <w:pPr>
        <w:pStyle w:val="B1"/>
        <w:rPr>
          <w:color w:val="FF0000"/>
          <w:u w:val="single"/>
          <w:lang w:eastAsia="ko-KR"/>
        </w:rPr>
      </w:pPr>
      <w:r w:rsidRPr="009E15C2">
        <w:rPr>
          <w:color w:val="FF0000"/>
          <w:u w:val="single"/>
        </w:rPr>
        <w:t>1&gt;</w:t>
      </w:r>
      <w:r w:rsidRPr="009E15C2">
        <w:rPr>
          <w:color w:val="FF0000"/>
          <w:u w:val="single"/>
          <w:lang w:eastAsia="zh-CN"/>
        </w:rPr>
        <w:tab/>
        <w:t xml:space="preserve">if </w:t>
      </w:r>
      <w:r w:rsidRPr="009E15C2">
        <w:rPr>
          <w:i/>
          <w:color w:val="FF0000"/>
          <w:u w:val="single"/>
          <w:lang w:eastAsia="zh-CN"/>
        </w:rPr>
        <w:t>rach-Re</w:t>
      </w:r>
      <w:r w:rsidRPr="009E15C2">
        <w:rPr>
          <w:rFonts w:eastAsia="宋体"/>
          <w:i/>
          <w:color w:val="FF0000"/>
          <w:u w:val="single"/>
          <w:lang w:eastAsia="zh-CN"/>
        </w:rPr>
        <w:t>portReqNR</w:t>
      </w:r>
      <w:r w:rsidRPr="009E15C2">
        <w:rPr>
          <w:color w:val="FF0000"/>
          <w:u w:val="single"/>
          <w:lang w:eastAsia="zh-CN"/>
        </w:rPr>
        <w:t xml:space="preserve"> is set to </w:t>
      </w:r>
      <w:r w:rsidRPr="009E15C2">
        <w:rPr>
          <w:i/>
          <w:color w:val="FF0000"/>
          <w:u w:val="single"/>
          <w:lang w:eastAsia="zh-CN"/>
        </w:rPr>
        <w:t>true</w:t>
      </w:r>
      <w:r w:rsidRPr="009E15C2">
        <w:rPr>
          <w:color w:val="FF0000"/>
          <w:u w:val="single"/>
          <w:lang w:eastAsia="zh-CN"/>
        </w:rPr>
        <w:t xml:space="preserve">, and if the UE has NR RACH report information available in </w:t>
      </w:r>
      <w:r w:rsidRPr="009E15C2">
        <w:rPr>
          <w:i/>
          <w:color w:val="FF0000"/>
          <w:u w:val="single"/>
          <w:lang w:eastAsia="zh-CN"/>
        </w:rPr>
        <w:t>VarRA-Report</w:t>
      </w:r>
      <w:r w:rsidRPr="009E15C2">
        <w:rPr>
          <w:color w:val="FF0000"/>
          <w:u w:val="single"/>
          <w:lang w:eastAsia="zh-CN"/>
        </w:rPr>
        <w:t xml:space="preserve"> of TS 38.331 [82] that is stored and the RPLMN is included in </w:t>
      </w:r>
      <w:r w:rsidRPr="009E15C2">
        <w:rPr>
          <w:i/>
          <w:color w:val="FF0000"/>
          <w:u w:val="single"/>
          <w:lang w:eastAsia="zh-CN"/>
        </w:rPr>
        <w:t>plmn-IdentityList</w:t>
      </w:r>
      <w:r w:rsidRPr="009E15C2">
        <w:rPr>
          <w:color w:val="FF0000"/>
          <w:u w:val="single"/>
          <w:lang w:eastAsia="zh-CN"/>
        </w:rPr>
        <w:t xml:space="preserve"> stored in </w:t>
      </w:r>
      <w:r w:rsidRPr="009E15C2">
        <w:rPr>
          <w:i/>
          <w:color w:val="FF0000"/>
          <w:u w:val="single"/>
          <w:lang w:eastAsia="zh-CN"/>
        </w:rPr>
        <w:t>VarRA-Report</w:t>
      </w:r>
      <w:r w:rsidRPr="009E15C2">
        <w:rPr>
          <w:color w:val="FF0000"/>
          <w:u w:val="single"/>
          <w:lang w:eastAsia="zh-CN"/>
        </w:rPr>
        <w:t xml:space="preserve"> of TS 38.331 [82], set the content of </w:t>
      </w:r>
      <w:r w:rsidRPr="009E15C2">
        <w:rPr>
          <w:i/>
          <w:color w:val="FF0000"/>
          <w:u w:val="single"/>
          <w:lang w:eastAsia="zh-CN"/>
        </w:rPr>
        <w:t>rach-ReportNR</w:t>
      </w:r>
      <w:r w:rsidRPr="009E15C2">
        <w:rPr>
          <w:color w:val="FF0000"/>
          <w:u w:val="single"/>
          <w:lang w:eastAsia="zh-CN"/>
        </w:rPr>
        <w:t xml:space="preserve"> in the </w:t>
      </w:r>
      <w:r w:rsidRPr="009E15C2">
        <w:rPr>
          <w:i/>
          <w:color w:val="FF0000"/>
          <w:u w:val="single"/>
          <w:lang w:eastAsia="zh-CN"/>
        </w:rPr>
        <w:t>UEInformationResponse message</w:t>
      </w:r>
      <w:r w:rsidRPr="009E15C2">
        <w:rPr>
          <w:color w:val="FF0000"/>
          <w:u w:val="single"/>
          <w:lang w:eastAsia="zh-CN"/>
        </w:rPr>
        <w:t xml:space="preserve"> as below:</w:t>
      </w:r>
    </w:p>
    <w:p w14:paraId="486474C9" w14:textId="77777777" w:rsidR="00A77699" w:rsidRPr="009E15C2" w:rsidRDefault="00A77699" w:rsidP="0048709D">
      <w:pPr>
        <w:pStyle w:val="B2"/>
        <w:rPr>
          <w:color w:val="FF0000"/>
          <w:u w:val="single"/>
        </w:rPr>
      </w:pPr>
      <w:r w:rsidRPr="009E15C2">
        <w:rPr>
          <w:color w:val="FF0000"/>
          <w:u w:val="single"/>
        </w:rPr>
        <w:t>2&gt;</w:t>
      </w:r>
      <w:r w:rsidRPr="009E15C2">
        <w:rPr>
          <w:color w:val="FF0000"/>
          <w:u w:val="single"/>
        </w:rPr>
        <w:tab/>
        <w:t xml:space="preserve">for each </w:t>
      </w:r>
      <w:r w:rsidRPr="009E15C2">
        <w:rPr>
          <w:i/>
          <w:color w:val="FF0000"/>
          <w:u w:val="single"/>
        </w:rPr>
        <w:t>RA-Report</w:t>
      </w:r>
      <w:r w:rsidRPr="009E15C2">
        <w:rPr>
          <w:color w:val="FF0000"/>
          <w:u w:val="single"/>
        </w:rPr>
        <w:t xml:space="preserve"> of </w:t>
      </w:r>
      <w:r w:rsidRPr="009E15C2">
        <w:rPr>
          <w:i/>
          <w:color w:val="FF0000"/>
          <w:u w:val="single"/>
        </w:rPr>
        <w:t>ra-ReportList</w:t>
      </w:r>
      <w:r w:rsidRPr="009E15C2">
        <w:rPr>
          <w:color w:val="FF0000"/>
          <w:u w:val="single"/>
        </w:rPr>
        <w:t xml:space="preserve"> in </w:t>
      </w:r>
      <w:r w:rsidRPr="009E15C2">
        <w:rPr>
          <w:i/>
          <w:color w:val="FF0000"/>
          <w:u w:val="single"/>
        </w:rPr>
        <w:t>VarRA-Report</w:t>
      </w:r>
      <w:r w:rsidRPr="009E15C2">
        <w:rPr>
          <w:color w:val="FF0000"/>
          <w:u w:val="single"/>
        </w:rPr>
        <w:t xml:space="preserve"> of TS 38.331 [82]:</w:t>
      </w:r>
    </w:p>
    <w:p w14:paraId="50E12E8A" w14:textId="77777777" w:rsidR="00A77699" w:rsidRPr="009E15C2" w:rsidRDefault="00A77699" w:rsidP="0048709D">
      <w:pPr>
        <w:pStyle w:val="B3"/>
        <w:rPr>
          <w:color w:val="FF0000"/>
          <w:u w:val="single"/>
        </w:rPr>
      </w:pPr>
      <w:r w:rsidRPr="009E15C2">
        <w:rPr>
          <w:color w:val="FF0000"/>
          <w:u w:val="single"/>
        </w:rPr>
        <w:t>3&gt;</w:t>
      </w:r>
      <w:r w:rsidRPr="009E15C2">
        <w:rPr>
          <w:color w:val="FF0000"/>
          <w:u w:val="single"/>
        </w:rPr>
        <w:tab/>
        <w:t xml:space="preserve">include it as part of </w:t>
      </w:r>
      <w:r w:rsidRPr="009E15C2">
        <w:rPr>
          <w:i/>
          <w:color w:val="FF0000"/>
          <w:u w:val="single"/>
        </w:rPr>
        <w:t>rach-ReportListNR</w:t>
      </w:r>
      <w:r w:rsidRPr="009E15C2">
        <w:rPr>
          <w:color w:val="FF0000"/>
          <w:u w:val="single"/>
        </w:rPr>
        <w:t>;</w:t>
      </w:r>
    </w:p>
    <w:p w14:paraId="69C35712" w14:textId="77777777" w:rsidR="00A77699" w:rsidRPr="009E15C2" w:rsidRDefault="00A77699" w:rsidP="0048709D">
      <w:pPr>
        <w:pStyle w:val="B3"/>
        <w:rPr>
          <w:color w:val="FF0000"/>
          <w:u w:val="single"/>
        </w:rPr>
      </w:pPr>
      <w:r w:rsidRPr="009E15C2">
        <w:rPr>
          <w:color w:val="FF0000"/>
          <w:u w:val="single"/>
        </w:rPr>
        <w:t>3&gt;</w:t>
      </w:r>
      <w:r w:rsidRPr="009E15C2">
        <w:rPr>
          <w:color w:val="FF0000"/>
          <w:u w:val="single"/>
        </w:rPr>
        <w:tab/>
        <w:t xml:space="preserve">if the </w:t>
      </w:r>
      <w:r w:rsidRPr="009E15C2">
        <w:rPr>
          <w:i/>
          <w:color w:val="FF0000"/>
          <w:u w:val="single"/>
        </w:rPr>
        <w:t>cellIdListNR</w:t>
      </w:r>
      <w:r w:rsidRPr="009E15C2">
        <w:rPr>
          <w:color w:val="FF0000"/>
          <w:u w:val="single"/>
        </w:rPr>
        <w:t xml:space="preserve"> is not set or the </w:t>
      </w:r>
      <w:r w:rsidRPr="009E15C2">
        <w:rPr>
          <w:i/>
          <w:color w:val="FF0000"/>
          <w:u w:val="single"/>
        </w:rPr>
        <w:t>cellId</w:t>
      </w:r>
      <w:r w:rsidRPr="009E15C2">
        <w:rPr>
          <w:color w:val="FF0000"/>
          <w:u w:val="single"/>
        </w:rPr>
        <w:t xml:space="preserve"> of </w:t>
      </w:r>
      <w:r w:rsidRPr="009E15C2">
        <w:rPr>
          <w:i/>
          <w:color w:val="FF0000"/>
          <w:u w:val="single"/>
        </w:rPr>
        <w:t>RA-Report</w:t>
      </w:r>
      <w:r w:rsidRPr="009E15C2">
        <w:rPr>
          <w:color w:val="FF0000"/>
          <w:u w:val="single"/>
        </w:rPr>
        <w:t xml:space="preserve"> has not been included in </w:t>
      </w:r>
      <w:r w:rsidRPr="009E15C2">
        <w:rPr>
          <w:i/>
          <w:color w:val="FF0000"/>
          <w:u w:val="single"/>
        </w:rPr>
        <w:t>cellIdListNR</w:t>
      </w:r>
      <w:r w:rsidRPr="009E15C2">
        <w:rPr>
          <w:color w:val="FF0000"/>
          <w:u w:val="single"/>
        </w:rPr>
        <w:t>:</w:t>
      </w:r>
    </w:p>
    <w:p w14:paraId="05F03FCF" w14:textId="77777777" w:rsidR="00A77699" w:rsidRPr="009E15C2" w:rsidRDefault="00A77699" w:rsidP="0048709D">
      <w:pPr>
        <w:pStyle w:val="B4"/>
        <w:rPr>
          <w:iCs/>
          <w:color w:val="FF0000"/>
          <w:u w:val="single"/>
        </w:rPr>
      </w:pPr>
      <w:r w:rsidRPr="009E15C2">
        <w:rPr>
          <w:color w:val="FF0000"/>
          <w:u w:val="single"/>
        </w:rPr>
        <w:t>4&gt;</w:t>
      </w:r>
      <w:r w:rsidRPr="009E15C2">
        <w:rPr>
          <w:color w:val="FF0000"/>
          <w:u w:val="single"/>
        </w:rPr>
        <w:tab/>
        <w:t xml:space="preserve">add a new entry in </w:t>
      </w:r>
      <w:r w:rsidRPr="009E15C2">
        <w:rPr>
          <w:i/>
          <w:color w:val="FF0000"/>
          <w:u w:val="single"/>
        </w:rPr>
        <w:t>cellIdListNR</w:t>
      </w:r>
      <w:r w:rsidRPr="009E15C2">
        <w:rPr>
          <w:iCs/>
          <w:color w:val="FF0000"/>
          <w:u w:val="single"/>
        </w:rPr>
        <w:t xml:space="preserve"> and set the </w:t>
      </w:r>
      <w:r w:rsidRPr="009E15C2">
        <w:rPr>
          <w:i/>
          <w:color w:val="FF0000"/>
          <w:u w:val="single"/>
        </w:rPr>
        <w:t>cellIdNR</w:t>
      </w:r>
      <w:r w:rsidRPr="009E15C2">
        <w:rPr>
          <w:iCs/>
          <w:color w:val="FF0000"/>
          <w:u w:val="single"/>
        </w:rPr>
        <w:t xml:space="preserve"> to the global cell identity including the tracking area code, if available, otherwise to the physical cell identity and carrier frequency, as indicated in the </w:t>
      </w:r>
      <w:r w:rsidRPr="009E15C2">
        <w:rPr>
          <w:i/>
          <w:iCs/>
          <w:color w:val="FF0000"/>
          <w:u w:val="single"/>
        </w:rPr>
        <w:t>cellId</w:t>
      </w:r>
      <w:r w:rsidRPr="009E15C2">
        <w:rPr>
          <w:iCs/>
          <w:color w:val="FF0000"/>
          <w:u w:val="single"/>
        </w:rPr>
        <w:t xml:space="preserve"> of </w:t>
      </w:r>
      <w:r w:rsidRPr="009E15C2">
        <w:rPr>
          <w:i/>
          <w:iCs/>
          <w:color w:val="FF0000"/>
          <w:u w:val="single"/>
        </w:rPr>
        <w:t>RA-Report</w:t>
      </w:r>
      <w:r w:rsidRPr="009E15C2">
        <w:rPr>
          <w:iCs/>
          <w:color w:val="FF0000"/>
          <w:u w:val="single"/>
        </w:rPr>
        <w:t>;</w:t>
      </w:r>
    </w:p>
    <w:p w14:paraId="3C8678B7" w14:textId="6CCC9BBF" w:rsidR="00A77699" w:rsidRPr="0048709D" w:rsidRDefault="00A77699" w:rsidP="0048709D">
      <w:pPr>
        <w:pStyle w:val="B2"/>
        <w:rPr>
          <w:rFonts w:eastAsiaTheme="minorEastAsia"/>
          <w:lang w:eastAsia="zh-CN"/>
        </w:rPr>
      </w:pPr>
      <w:r w:rsidRPr="009E15C2">
        <w:rPr>
          <w:color w:val="FF0000"/>
          <w:u w:val="single"/>
        </w:rPr>
        <w:t>2&gt;</w:t>
      </w:r>
      <w:r w:rsidRPr="009E15C2">
        <w:rPr>
          <w:color w:val="FF0000"/>
          <w:u w:val="single"/>
        </w:rPr>
        <w:tab/>
        <w:t>discard the</w:t>
      </w:r>
      <w:r w:rsidRPr="009E15C2">
        <w:rPr>
          <w:color w:val="FF0000"/>
          <w:u w:val="single"/>
          <w:lang w:eastAsia="zh-CN"/>
        </w:rPr>
        <w:t xml:space="preserve"> </w:t>
      </w:r>
      <w:r w:rsidRPr="009E15C2">
        <w:rPr>
          <w:i/>
          <w:iCs/>
          <w:color w:val="FF0000"/>
          <w:u w:val="single"/>
          <w:lang w:bidi="ar"/>
        </w:rPr>
        <w:t>RA-Report</w:t>
      </w:r>
      <w:r w:rsidRPr="009E15C2">
        <w:rPr>
          <w:rFonts w:eastAsia="宋体"/>
          <w:i/>
          <w:iCs/>
          <w:color w:val="FF0000"/>
          <w:u w:val="single"/>
          <w:lang w:eastAsia="zh-CN" w:bidi="ar"/>
        </w:rPr>
        <w:t xml:space="preserve"> </w:t>
      </w:r>
      <w:r w:rsidRPr="009E15C2">
        <w:rPr>
          <w:color w:val="FF0000"/>
          <w:u w:val="single"/>
          <w:lang w:eastAsia="zh-CN"/>
        </w:rPr>
        <w:t>that was included in</w:t>
      </w:r>
      <w:r w:rsidRPr="009E15C2">
        <w:rPr>
          <w:i/>
          <w:iCs/>
          <w:color w:val="FF0000"/>
          <w:u w:val="single"/>
          <w:lang w:eastAsia="zh-CN"/>
        </w:rPr>
        <w:t xml:space="preserve"> r</w:t>
      </w:r>
      <w:r w:rsidRPr="009E15C2">
        <w:rPr>
          <w:i/>
          <w:iCs/>
          <w:color w:val="FF0000"/>
          <w:u w:val="single"/>
          <w:lang w:eastAsia="ko-KR"/>
        </w:rPr>
        <w:t>ach-ReportListNR</w:t>
      </w:r>
      <w:r w:rsidRPr="009E15C2">
        <w:rPr>
          <w:rFonts w:eastAsia="宋体"/>
          <w:i/>
          <w:iCs/>
          <w:color w:val="FF0000"/>
          <w:u w:val="single"/>
          <w:lang w:eastAsia="zh-CN" w:bidi="ar"/>
        </w:rPr>
        <w:t xml:space="preserve"> </w:t>
      </w:r>
      <w:r w:rsidRPr="009E15C2">
        <w:rPr>
          <w:rFonts w:eastAsia="宋体"/>
          <w:iCs/>
          <w:color w:val="FF0000"/>
          <w:u w:val="single"/>
          <w:lang w:eastAsia="zh-CN" w:bidi="ar"/>
        </w:rPr>
        <w:t>from</w:t>
      </w:r>
      <w:r w:rsidRPr="009E15C2">
        <w:rPr>
          <w:i/>
          <w:color w:val="FF0000"/>
          <w:u w:val="single"/>
          <w:lang w:eastAsia="ko-KR"/>
        </w:rPr>
        <w:t xml:space="preserve"> ra-ReportList</w:t>
      </w:r>
      <w:r w:rsidRPr="009E15C2">
        <w:rPr>
          <w:color w:val="FF0000"/>
          <w:u w:val="single"/>
          <w:lang w:eastAsia="ko-KR"/>
        </w:rPr>
        <w:t xml:space="preserve"> in </w:t>
      </w:r>
      <w:r w:rsidRPr="009E15C2">
        <w:rPr>
          <w:i/>
          <w:color w:val="FF0000"/>
          <w:u w:val="single"/>
          <w:lang w:eastAsia="ko-KR"/>
        </w:rPr>
        <w:t>VarRA-Report</w:t>
      </w:r>
      <w:r w:rsidRPr="009E15C2">
        <w:rPr>
          <w:color w:val="FF0000"/>
          <w:u w:val="single"/>
          <w:lang w:eastAsia="ko-KR"/>
        </w:rPr>
        <w:t xml:space="preserve"> of TS 38.331[82] upon successful delivery of the </w:t>
      </w:r>
      <w:r w:rsidRPr="009E15C2">
        <w:rPr>
          <w:i/>
          <w:color w:val="FF0000"/>
          <w:u w:val="single"/>
          <w:lang w:eastAsia="ko-KR"/>
        </w:rPr>
        <w:t>UEInformationResponse</w:t>
      </w:r>
      <w:r w:rsidRPr="009E15C2">
        <w:rPr>
          <w:color w:val="FF0000"/>
          <w:u w:val="single"/>
          <w:lang w:eastAsia="ko-KR"/>
        </w:rPr>
        <w:t xml:space="preserve"> message as confirmed by lower layers.</w:t>
      </w:r>
    </w:p>
    <w:p w14:paraId="62FC4B2D" w14:textId="77777777" w:rsidR="00A77699" w:rsidRPr="000E3390" w:rsidRDefault="00A77699" w:rsidP="0048709D">
      <w:pPr>
        <w:pStyle w:val="B1"/>
      </w:pPr>
      <w:r w:rsidRPr="000E3390">
        <w:t>1&gt;</w:t>
      </w:r>
      <w:r w:rsidRPr="000E3390">
        <w:tab/>
        <w:t xml:space="preserve">if the </w:t>
      </w:r>
      <w:r w:rsidRPr="000E3390">
        <w:rPr>
          <w:i/>
          <w:iCs/>
        </w:rPr>
        <w:t xml:space="preserve">logMeasReport </w:t>
      </w:r>
      <w:r w:rsidRPr="000E3390">
        <w:t xml:space="preserve">is included in the </w:t>
      </w:r>
      <w:r w:rsidRPr="000E3390">
        <w:rPr>
          <w:i/>
          <w:iCs/>
        </w:rPr>
        <w:t>UEInformationResponse</w:t>
      </w:r>
      <w:r w:rsidRPr="000E3390">
        <w:t>:</w:t>
      </w:r>
    </w:p>
    <w:p w14:paraId="03DCEA5F" w14:textId="77777777" w:rsidR="00A77699" w:rsidRPr="000E3390" w:rsidRDefault="00A77699" w:rsidP="0048709D">
      <w:pPr>
        <w:pStyle w:val="B2"/>
      </w:pPr>
      <w:r w:rsidRPr="000E3390">
        <w:t>2&gt;</w:t>
      </w:r>
      <w:r w:rsidRPr="000E3390">
        <w:tab/>
        <w:t xml:space="preserve">submit the </w:t>
      </w:r>
      <w:r w:rsidRPr="000E3390">
        <w:rPr>
          <w:i/>
        </w:rPr>
        <w:t>UEInformationResponse</w:t>
      </w:r>
      <w:r w:rsidRPr="000E3390">
        <w:t xml:space="preserve"> message to lower layers for transmission via SRB2;</w:t>
      </w:r>
    </w:p>
    <w:p w14:paraId="4D17FD00" w14:textId="77777777" w:rsidR="00A77699" w:rsidRPr="000E3390" w:rsidRDefault="00A77699" w:rsidP="0048709D">
      <w:pPr>
        <w:pStyle w:val="B2"/>
      </w:pPr>
      <w:r w:rsidRPr="000E3390">
        <w:t>2&gt;</w:t>
      </w:r>
      <w:r w:rsidRPr="000E3390">
        <w:tab/>
        <w:t xml:space="preserve">discard the logged measurement entries included in the </w:t>
      </w:r>
      <w:r w:rsidRPr="000E3390">
        <w:rPr>
          <w:i/>
          <w:iCs/>
        </w:rPr>
        <w:t xml:space="preserve">logMeasInfoList </w:t>
      </w:r>
      <w:r w:rsidRPr="000E3390">
        <w:t xml:space="preserve">from </w:t>
      </w:r>
      <w:r w:rsidRPr="000E3390">
        <w:rPr>
          <w:i/>
          <w:iCs/>
        </w:rPr>
        <w:t>VarLogMeasReport</w:t>
      </w:r>
      <w:r w:rsidRPr="000E3390">
        <w:rPr>
          <w:iCs/>
        </w:rPr>
        <w:t xml:space="preserve"> upon successful </w:t>
      </w:r>
      <w:r w:rsidRPr="000E3390">
        <w:t>delivery</w:t>
      </w:r>
      <w:r w:rsidRPr="000E3390">
        <w:rPr>
          <w:iCs/>
        </w:rPr>
        <w:t xml:space="preserve"> of the </w:t>
      </w:r>
      <w:r w:rsidRPr="000E3390">
        <w:rPr>
          <w:i/>
        </w:rPr>
        <w:t xml:space="preserve">UEInformationResponse </w:t>
      </w:r>
      <w:r w:rsidRPr="000E3390">
        <w:t>message confirmed by lower layers</w:t>
      </w:r>
      <w:r w:rsidRPr="000E3390">
        <w:rPr>
          <w:iCs/>
        </w:rPr>
        <w:t>;</w:t>
      </w:r>
    </w:p>
    <w:p w14:paraId="2C51D593" w14:textId="77777777" w:rsidR="00A77699" w:rsidRPr="000E3390" w:rsidRDefault="00A77699" w:rsidP="0048709D">
      <w:pPr>
        <w:pStyle w:val="B1"/>
      </w:pPr>
      <w:r w:rsidRPr="000E3390">
        <w:t>1&gt;</w:t>
      </w:r>
      <w:r w:rsidRPr="000E3390">
        <w:tab/>
        <w:t>else:</w:t>
      </w:r>
    </w:p>
    <w:p w14:paraId="5A7B2372" w14:textId="77777777" w:rsidR="00A77699" w:rsidRPr="000E3390" w:rsidRDefault="00A77699" w:rsidP="0048709D">
      <w:pPr>
        <w:pStyle w:val="B2"/>
      </w:pPr>
      <w:r w:rsidRPr="000E3390">
        <w:t>2&gt;</w:t>
      </w:r>
      <w:r w:rsidRPr="000E3390">
        <w:tab/>
        <w:t xml:space="preserve">submit the </w:t>
      </w:r>
      <w:r w:rsidRPr="000E3390">
        <w:rPr>
          <w:i/>
        </w:rPr>
        <w:t>UEInformationResponse</w:t>
      </w:r>
      <w:r w:rsidRPr="000E3390">
        <w:t xml:space="preserve"> message to lower layers for transmission via SRB1;</w:t>
      </w:r>
    </w:p>
    <w:p w14:paraId="410BAB59" w14:textId="5D9F6F4C" w:rsidR="00A77699" w:rsidRPr="0048709D" w:rsidRDefault="00A77699" w:rsidP="0048709D">
      <w:pPr>
        <w:pStyle w:val="B1"/>
        <w:rPr>
          <w:strike/>
          <w:color w:val="FF0000"/>
          <w:lang w:eastAsia="ko-KR"/>
        </w:rPr>
      </w:pPr>
      <w:r w:rsidRPr="0048709D">
        <w:rPr>
          <w:strike/>
          <w:color w:val="FF0000"/>
        </w:rPr>
        <w:t>1&gt;</w:t>
      </w:r>
      <w:r w:rsidRPr="0048709D">
        <w:rPr>
          <w:strike/>
          <w:color w:val="FF0000"/>
          <w:lang w:eastAsia="zh-CN"/>
        </w:rPr>
        <w:tab/>
        <w:t xml:space="preserve">if </w:t>
      </w:r>
      <w:r w:rsidRPr="0048709D">
        <w:rPr>
          <w:i/>
          <w:strike/>
          <w:color w:val="FF0000"/>
          <w:lang w:eastAsia="zh-CN"/>
        </w:rPr>
        <w:t>rach-Re</w:t>
      </w:r>
      <w:r w:rsidRPr="0048709D">
        <w:rPr>
          <w:rFonts w:eastAsia="宋体"/>
          <w:i/>
          <w:strike/>
          <w:color w:val="FF0000"/>
          <w:lang w:eastAsia="zh-CN"/>
        </w:rPr>
        <w:t>portReqNR</w:t>
      </w:r>
      <w:r w:rsidRPr="0048709D">
        <w:rPr>
          <w:strike/>
          <w:color w:val="FF0000"/>
          <w:lang w:eastAsia="zh-CN"/>
        </w:rPr>
        <w:t xml:space="preserve"> is set to </w:t>
      </w:r>
      <w:r w:rsidRPr="0048709D">
        <w:rPr>
          <w:i/>
          <w:strike/>
          <w:color w:val="FF0000"/>
          <w:lang w:eastAsia="zh-CN"/>
        </w:rPr>
        <w:t>true</w:t>
      </w:r>
      <w:r w:rsidRPr="0048709D">
        <w:rPr>
          <w:strike/>
          <w:color w:val="FF0000"/>
          <w:lang w:eastAsia="zh-CN"/>
        </w:rPr>
        <w:t xml:space="preserve">, and if the UE has NR RACH report information available in </w:t>
      </w:r>
      <w:r w:rsidRPr="0048709D">
        <w:rPr>
          <w:i/>
          <w:strike/>
          <w:color w:val="FF0000"/>
          <w:lang w:eastAsia="zh-CN"/>
        </w:rPr>
        <w:t>VarRA-Report</w:t>
      </w:r>
      <w:r w:rsidRPr="0048709D">
        <w:rPr>
          <w:strike/>
          <w:color w:val="FF0000"/>
          <w:lang w:eastAsia="zh-CN"/>
        </w:rPr>
        <w:t xml:space="preserve"> of TS 38.331 [82] that is stored and the RPLMN is included in </w:t>
      </w:r>
      <w:r w:rsidRPr="0048709D">
        <w:rPr>
          <w:i/>
          <w:strike/>
          <w:color w:val="FF0000"/>
          <w:lang w:eastAsia="zh-CN"/>
        </w:rPr>
        <w:t>plmn-IdentityList</w:t>
      </w:r>
      <w:r w:rsidRPr="0048709D">
        <w:rPr>
          <w:strike/>
          <w:color w:val="FF0000"/>
          <w:lang w:eastAsia="zh-CN"/>
        </w:rPr>
        <w:t xml:space="preserve"> stored in </w:t>
      </w:r>
      <w:r w:rsidRPr="0048709D">
        <w:rPr>
          <w:i/>
          <w:strike/>
          <w:color w:val="FF0000"/>
          <w:lang w:eastAsia="zh-CN"/>
        </w:rPr>
        <w:t>VarRA-Report</w:t>
      </w:r>
      <w:r w:rsidRPr="0048709D">
        <w:rPr>
          <w:strike/>
          <w:color w:val="FF0000"/>
          <w:lang w:eastAsia="zh-CN"/>
        </w:rPr>
        <w:t xml:space="preserve"> of TS 38.331 [82], set the content of </w:t>
      </w:r>
      <w:r w:rsidRPr="0048709D">
        <w:rPr>
          <w:i/>
          <w:strike/>
          <w:color w:val="FF0000"/>
          <w:lang w:eastAsia="zh-CN"/>
        </w:rPr>
        <w:t>rach-ReportNR</w:t>
      </w:r>
      <w:r w:rsidRPr="0048709D">
        <w:rPr>
          <w:strike/>
          <w:color w:val="FF0000"/>
          <w:lang w:eastAsia="zh-CN"/>
        </w:rPr>
        <w:t xml:space="preserve"> in the </w:t>
      </w:r>
      <w:r w:rsidRPr="0048709D">
        <w:rPr>
          <w:i/>
          <w:strike/>
          <w:color w:val="FF0000"/>
          <w:lang w:eastAsia="zh-CN"/>
        </w:rPr>
        <w:t>UEInformationResponse message</w:t>
      </w:r>
      <w:r w:rsidRPr="0048709D">
        <w:rPr>
          <w:strike/>
          <w:color w:val="FF0000"/>
          <w:lang w:eastAsia="zh-CN"/>
        </w:rPr>
        <w:t xml:space="preserve"> as below:</w:t>
      </w:r>
    </w:p>
    <w:p w14:paraId="77B9547D" w14:textId="77777777" w:rsidR="00A77699" w:rsidRPr="0048709D" w:rsidRDefault="00A77699" w:rsidP="0048709D">
      <w:pPr>
        <w:pStyle w:val="B2"/>
        <w:rPr>
          <w:strike/>
          <w:color w:val="FF0000"/>
        </w:rPr>
      </w:pPr>
      <w:r w:rsidRPr="0048709D">
        <w:rPr>
          <w:strike/>
          <w:color w:val="FF0000"/>
        </w:rPr>
        <w:t>2&gt;</w:t>
      </w:r>
      <w:r w:rsidRPr="0048709D">
        <w:rPr>
          <w:strike/>
          <w:color w:val="FF0000"/>
        </w:rPr>
        <w:tab/>
        <w:t xml:space="preserve">for each </w:t>
      </w:r>
      <w:r w:rsidRPr="0048709D">
        <w:rPr>
          <w:i/>
          <w:strike/>
          <w:color w:val="FF0000"/>
        </w:rPr>
        <w:t>RA-Report</w:t>
      </w:r>
      <w:r w:rsidRPr="0048709D">
        <w:rPr>
          <w:strike/>
          <w:color w:val="FF0000"/>
        </w:rPr>
        <w:t xml:space="preserve"> of </w:t>
      </w:r>
      <w:r w:rsidRPr="0048709D">
        <w:rPr>
          <w:i/>
          <w:strike/>
          <w:color w:val="FF0000"/>
        </w:rPr>
        <w:t>ra-ReportList</w:t>
      </w:r>
      <w:r w:rsidRPr="0048709D">
        <w:rPr>
          <w:strike/>
          <w:color w:val="FF0000"/>
        </w:rPr>
        <w:t xml:space="preserve"> in </w:t>
      </w:r>
      <w:r w:rsidRPr="0048709D">
        <w:rPr>
          <w:i/>
          <w:strike/>
          <w:color w:val="FF0000"/>
        </w:rPr>
        <w:t>VarRA-Report</w:t>
      </w:r>
      <w:r w:rsidRPr="0048709D">
        <w:rPr>
          <w:strike/>
          <w:color w:val="FF0000"/>
        </w:rPr>
        <w:t xml:space="preserve"> of TS 38.331 [82]:</w:t>
      </w:r>
    </w:p>
    <w:p w14:paraId="1BEB337A" w14:textId="77777777" w:rsidR="00A77699" w:rsidRPr="0048709D" w:rsidRDefault="00A77699" w:rsidP="0048709D">
      <w:pPr>
        <w:pStyle w:val="B3"/>
        <w:rPr>
          <w:strike/>
          <w:color w:val="FF0000"/>
        </w:rPr>
      </w:pPr>
      <w:r w:rsidRPr="0048709D">
        <w:rPr>
          <w:strike/>
          <w:color w:val="FF0000"/>
        </w:rPr>
        <w:t>3&gt;</w:t>
      </w:r>
      <w:r w:rsidRPr="0048709D">
        <w:rPr>
          <w:strike/>
          <w:color w:val="FF0000"/>
        </w:rPr>
        <w:tab/>
        <w:t xml:space="preserve">include it as part of </w:t>
      </w:r>
      <w:r w:rsidRPr="0048709D">
        <w:rPr>
          <w:i/>
          <w:strike/>
          <w:color w:val="FF0000"/>
        </w:rPr>
        <w:t>rach-ReportListNR</w:t>
      </w:r>
      <w:r w:rsidRPr="0048709D">
        <w:rPr>
          <w:strike/>
          <w:color w:val="FF0000"/>
        </w:rPr>
        <w:t>;</w:t>
      </w:r>
    </w:p>
    <w:p w14:paraId="292290BC" w14:textId="77777777" w:rsidR="00A77699" w:rsidRPr="0048709D" w:rsidRDefault="00A77699" w:rsidP="0048709D">
      <w:pPr>
        <w:pStyle w:val="B3"/>
        <w:rPr>
          <w:strike/>
          <w:color w:val="FF0000"/>
        </w:rPr>
      </w:pPr>
      <w:r w:rsidRPr="0048709D">
        <w:rPr>
          <w:strike/>
          <w:color w:val="FF0000"/>
        </w:rPr>
        <w:t>3&gt;</w:t>
      </w:r>
      <w:r w:rsidRPr="0048709D">
        <w:rPr>
          <w:strike/>
          <w:color w:val="FF0000"/>
        </w:rPr>
        <w:tab/>
        <w:t xml:space="preserve">if the </w:t>
      </w:r>
      <w:r w:rsidRPr="0048709D">
        <w:rPr>
          <w:i/>
          <w:strike/>
          <w:color w:val="FF0000"/>
        </w:rPr>
        <w:t>cellIdListNR</w:t>
      </w:r>
      <w:r w:rsidRPr="0048709D">
        <w:rPr>
          <w:strike/>
          <w:color w:val="FF0000"/>
        </w:rPr>
        <w:t xml:space="preserve"> is not set or the </w:t>
      </w:r>
      <w:r w:rsidRPr="0048709D">
        <w:rPr>
          <w:i/>
          <w:strike/>
          <w:color w:val="FF0000"/>
        </w:rPr>
        <w:t>cellId</w:t>
      </w:r>
      <w:r w:rsidRPr="0048709D">
        <w:rPr>
          <w:strike/>
          <w:color w:val="FF0000"/>
        </w:rPr>
        <w:t xml:space="preserve"> of </w:t>
      </w:r>
      <w:r w:rsidRPr="0048709D">
        <w:rPr>
          <w:i/>
          <w:strike/>
          <w:color w:val="FF0000"/>
        </w:rPr>
        <w:t>RA-Report</w:t>
      </w:r>
      <w:r w:rsidRPr="0048709D">
        <w:rPr>
          <w:strike/>
          <w:color w:val="FF0000"/>
        </w:rPr>
        <w:t xml:space="preserve"> has not been included in </w:t>
      </w:r>
      <w:r w:rsidRPr="0048709D">
        <w:rPr>
          <w:i/>
          <w:strike/>
          <w:color w:val="FF0000"/>
        </w:rPr>
        <w:t>cellIdListNR</w:t>
      </w:r>
      <w:r w:rsidRPr="0048709D">
        <w:rPr>
          <w:strike/>
          <w:color w:val="FF0000"/>
        </w:rPr>
        <w:t>:</w:t>
      </w:r>
    </w:p>
    <w:p w14:paraId="2E1745BA" w14:textId="77777777" w:rsidR="00A77699" w:rsidRPr="0048709D" w:rsidRDefault="00A77699" w:rsidP="0048709D">
      <w:pPr>
        <w:pStyle w:val="B4"/>
        <w:rPr>
          <w:iCs/>
          <w:strike/>
          <w:color w:val="FF0000"/>
        </w:rPr>
      </w:pPr>
      <w:r w:rsidRPr="0048709D">
        <w:rPr>
          <w:strike/>
          <w:color w:val="FF0000"/>
        </w:rPr>
        <w:t>4&gt;</w:t>
      </w:r>
      <w:r w:rsidRPr="0048709D">
        <w:rPr>
          <w:strike/>
          <w:color w:val="FF0000"/>
        </w:rPr>
        <w:tab/>
        <w:t xml:space="preserve">add a new entry in </w:t>
      </w:r>
      <w:r w:rsidRPr="0048709D">
        <w:rPr>
          <w:i/>
          <w:strike/>
          <w:color w:val="FF0000"/>
        </w:rPr>
        <w:t>cellIdListNR</w:t>
      </w:r>
      <w:r w:rsidRPr="0048709D">
        <w:rPr>
          <w:iCs/>
          <w:strike/>
          <w:color w:val="FF0000"/>
        </w:rPr>
        <w:t xml:space="preserve"> and set the </w:t>
      </w:r>
      <w:r w:rsidRPr="0048709D">
        <w:rPr>
          <w:i/>
          <w:strike/>
          <w:color w:val="FF0000"/>
        </w:rPr>
        <w:t>cellIdNR</w:t>
      </w:r>
      <w:r w:rsidRPr="0048709D">
        <w:rPr>
          <w:iCs/>
          <w:strike/>
          <w:color w:val="FF0000"/>
        </w:rPr>
        <w:t xml:space="preserve"> to the global cell identity including the tracking area code, if available, otherwise to the physical cell identity and carrier frequency, as indicated in the </w:t>
      </w:r>
      <w:r w:rsidRPr="0048709D">
        <w:rPr>
          <w:i/>
          <w:iCs/>
          <w:strike/>
          <w:color w:val="FF0000"/>
        </w:rPr>
        <w:t>cellId</w:t>
      </w:r>
      <w:r w:rsidRPr="0048709D">
        <w:rPr>
          <w:iCs/>
          <w:strike/>
          <w:color w:val="FF0000"/>
        </w:rPr>
        <w:t xml:space="preserve"> of </w:t>
      </w:r>
      <w:r w:rsidRPr="0048709D">
        <w:rPr>
          <w:i/>
          <w:iCs/>
          <w:strike/>
          <w:color w:val="FF0000"/>
        </w:rPr>
        <w:t>RA-Report</w:t>
      </w:r>
      <w:r w:rsidRPr="0048709D">
        <w:rPr>
          <w:iCs/>
          <w:strike/>
          <w:color w:val="FF0000"/>
        </w:rPr>
        <w:t>;</w:t>
      </w:r>
    </w:p>
    <w:p w14:paraId="4FC41ECA" w14:textId="4DDACAB5" w:rsidR="00A77699" w:rsidRPr="0048709D" w:rsidRDefault="00A77699" w:rsidP="0048709D">
      <w:pPr>
        <w:pStyle w:val="af3"/>
        <w:ind w:left="838" w:hanging="270"/>
        <w:rPr>
          <w:rFonts w:eastAsiaTheme="minorEastAsia"/>
          <w:strike/>
          <w:color w:val="FF0000"/>
          <w:lang w:eastAsia="zh-CN"/>
        </w:rPr>
      </w:pPr>
      <w:r w:rsidRPr="0048709D">
        <w:rPr>
          <w:strike/>
          <w:color w:val="FF0000"/>
        </w:rPr>
        <w:t>2&gt;</w:t>
      </w:r>
      <w:r w:rsidRPr="0048709D">
        <w:rPr>
          <w:strike/>
          <w:color w:val="FF0000"/>
        </w:rPr>
        <w:tab/>
        <w:t>discard the</w:t>
      </w:r>
      <w:r w:rsidRPr="0048709D">
        <w:rPr>
          <w:strike/>
          <w:color w:val="FF0000"/>
          <w:lang w:eastAsia="zh-CN"/>
        </w:rPr>
        <w:t xml:space="preserve"> </w:t>
      </w:r>
      <w:r w:rsidRPr="0048709D">
        <w:rPr>
          <w:i/>
          <w:iCs/>
          <w:strike/>
          <w:color w:val="FF0000"/>
          <w:lang w:bidi="ar"/>
        </w:rPr>
        <w:t>RA-Report</w:t>
      </w:r>
      <w:r w:rsidRPr="0048709D">
        <w:rPr>
          <w:rFonts w:eastAsia="宋体"/>
          <w:i/>
          <w:iCs/>
          <w:strike/>
          <w:color w:val="FF0000"/>
          <w:lang w:eastAsia="zh-CN" w:bidi="ar"/>
        </w:rPr>
        <w:t xml:space="preserve"> </w:t>
      </w:r>
      <w:r w:rsidRPr="0048709D">
        <w:rPr>
          <w:strike/>
          <w:color w:val="FF0000"/>
          <w:lang w:eastAsia="zh-CN"/>
        </w:rPr>
        <w:t>that was included in</w:t>
      </w:r>
      <w:r w:rsidRPr="0048709D">
        <w:rPr>
          <w:i/>
          <w:iCs/>
          <w:strike/>
          <w:color w:val="FF0000"/>
          <w:lang w:eastAsia="zh-CN"/>
        </w:rPr>
        <w:t xml:space="preserve"> r</w:t>
      </w:r>
      <w:r w:rsidRPr="0048709D">
        <w:rPr>
          <w:i/>
          <w:iCs/>
          <w:strike/>
          <w:color w:val="FF0000"/>
          <w:lang w:eastAsia="ko-KR"/>
        </w:rPr>
        <w:t>ach-ReportListNR</w:t>
      </w:r>
      <w:r w:rsidRPr="0048709D">
        <w:rPr>
          <w:rFonts w:eastAsia="宋体"/>
          <w:i/>
          <w:iCs/>
          <w:strike/>
          <w:color w:val="FF0000"/>
          <w:lang w:eastAsia="zh-CN" w:bidi="ar"/>
        </w:rPr>
        <w:t xml:space="preserve"> </w:t>
      </w:r>
      <w:r w:rsidRPr="0048709D">
        <w:rPr>
          <w:rFonts w:eastAsia="宋体"/>
          <w:iCs/>
          <w:strike/>
          <w:color w:val="FF0000"/>
          <w:lang w:eastAsia="zh-CN" w:bidi="ar"/>
        </w:rPr>
        <w:t>from</w:t>
      </w:r>
      <w:r w:rsidRPr="0048709D">
        <w:rPr>
          <w:i/>
          <w:strike/>
          <w:color w:val="FF0000"/>
          <w:lang w:eastAsia="ko-KR"/>
        </w:rPr>
        <w:t xml:space="preserve"> ra-ReportList</w:t>
      </w:r>
      <w:r w:rsidRPr="0048709D">
        <w:rPr>
          <w:strike/>
          <w:color w:val="FF0000"/>
          <w:lang w:eastAsia="ko-KR"/>
        </w:rPr>
        <w:t xml:space="preserve"> in </w:t>
      </w:r>
      <w:r w:rsidRPr="0048709D">
        <w:rPr>
          <w:i/>
          <w:strike/>
          <w:color w:val="FF0000"/>
          <w:lang w:eastAsia="ko-KR"/>
        </w:rPr>
        <w:t>VarRA-Report</w:t>
      </w:r>
      <w:r w:rsidRPr="0048709D">
        <w:rPr>
          <w:strike/>
          <w:color w:val="FF0000"/>
          <w:lang w:eastAsia="ko-KR"/>
        </w:rPr>
        <w:t xml:space="preserve"> of TS 38.331[82] upon successful delivery of the </w:t>
      </w:r>
      <w:r w:rsidRPr="0048709D">
        <w:rPr>
          <w:i/>
          <w:strike/>
          <w:color w:val="FF0000"/>
          <w:lang w:eastAsia="ko-KR"/>
        </w:rPr>
        <w:t>UEInformationResponse</w:t>
      </w:r>
      <w:r w:rsidRPr="0048709D">
        <w:rPr>
          <w:strike/>
          <w:color w:val="FF0000"/>
          <w:lang w:eastAsia="ko-KR"/>
        </w:rPr>
        <w:t xml:space="preserve"> message as confirmed by lower layers.</w:t>
      </w:r>
    </w:p>
    <w:p w14:paraId="3F60832A" w14:textId="77777777" w:rsidR="00A77699" w:rsidRDefault="00A77699">
      <w:pPr>
        <w:pStyle w:val="af3"/>
      </w:pPr>
      <w:r>
        <w:rPr>
          <w:b/>
        </w:rPr>
        <w:t>[Comments]</w:t>
      </w:r>
      <w:r>
        <w:t xml:space="preserve">: </w:t>
      </w:r>
    </w:p>
    <w:p w14:paraId="39EE58C4" w14:textId="10DE68A0" w:rsidR="00A77699" w:rsidRPr="0048709D" w:rsidRDefault="00A77699">
      <w:pPr>
        <w:pStyle w:val="af3"/>
      </w:pPr>
    </w:p>
  </w:comment>
  <w:comment w:id="7357" w:author="CATT (Haocheng)" w:date="2024-01-16T11:11:00Z" w:initials="C">
    <w:p w14:paraId="2B120C6D" w14:textId="6BF2936D" w:rsidR="00A77699" w:rsidRDefault="00A7769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DBF5AA" w14:textId="05DEB855" w:rsidR="00A77699" w:rsidRDefault="00A77699">
      <w:pPr>
        <w:pStyle w:val="af3"/>
      </w:pPr>
      <w:r>
        <w:rPr>
          <w:b/>
        </w:rPr>
        <w:t>[Description]</w:t>
      </w:r>
      <w:r>
        <w:t xml:space="preserve">: </w:t>
      </w:r>
      <w:r w:rsidRPr="001E4E4F">
        <w:rPr>
          <w:rFonts w:eastAsiaTheme="minorEastAsia"/>
          <w:lang w:eastAsia="zh-CN"/>
        </w:rPr>
        <w:t>N</w:t>
      </w:r>
      <w:r>
        <w:rPr>
          <w:rFonts w:eastAsiaTheme="minorEastAsia" w:hint="eastAsia"/>
          <w:lang w:eastAsia="zh-CN"/>
        </w:rPr>
        <w:t>R</w:t>
      </w:r>
      <w:r w:rsidRPr="001E4E4F">
        <w:rPr>
          <w:rFonts w:eastAsiaTheme="minorEastAsia"/>
          <w:lang w:eastAsia="zh-CN"/>
        </w:rPr>
        <w:t xml:space="preserve"> RACH information </w:t>
      </w:r>
      <w:r>
        <w:rPr>
          <w:rFonts w:eastAsiaTheme="minorEastAsia" w:hint="eastAsia"/>
          <w:lang w:eastAsia="zh-CN"/>
        </w:rPr>
        <w:t xml:space="preserve">can only be reported together with </w:t>
      </w:r>
      <w:r w:rsidRPr="001E4E4F">
        <w:rPr>
          <w:rFonts w:eastAsiaTheme="minorEastAsia"/>
          <w:lang w:eastAsia="zh-CN"/>
        </w:rPr>
        <w:t>the LTE RA report based on the RAN3 agreed 37.340 BLCR</w:t>
      </w:r>
      <w:r>
        <w:rPr>
          <w:rFonts w:eastAsiaTheme="minorEastAsia" w:hint="eastAsia"/>
          <w:lang w:eastAsia="zh-CN"/>
        </w:rPr>
        <w:t xml:space="preserve">: </w:t>
      </w:r>
      <w:r>
        <w:rPr>
          <w:rFonts w:eastAsiaTheme="minorEastAsia"/>
          <w:lang w:eastAsia="zh-CN"/>
        </w:rPr>
        <w:t>“</w:t>
      </w:r>
      <w:r w:rsidRPr="001E4E4F">
        <w:rPr>
          <w:rFonts w:eastAsiaTheme="minorEastAsia"/>
          <w:lang w:eastAsia="zh-CN"/>
        </w:rPr>
        <w:t xml:space="preserve">When </w:t>
      </w:r>
      <w:proofErr w:type="gramStart"/>
      <w:r w:rsidRPr="001E4E4F">
        <w:rPr>
          <w:rFonts w:eastAsiaTheme="minorEastAsia"/>
          <w:lang w:eastAsia="zh-CN"/>
        </w:rPr>
        <w:t>a</w:t>
      </w:r>
      <w:proofErr w:type="gramEnd"/>
      <w:r w:rsidRPr="001E4E4F">
        <w:rPr>
          <w:rFonts w:eastAsiaTheme="minorEastAsia"/>
          <w:lang w:eastAsia="zh-CN"/>
        </w:rPr>
        <w:t xml:space="preserve"> E-UTRAN node retrieves the E-UTRA RA Report, it can also request UE to include the NR RA Report</w:t>
      </w:r>
      <w:r>
        <w:rPr>
          <w:rFonts w:eastAsiaTheme="minorEastAsia"/>
          <w:lang w:eastAsia="zh-CN"/>
        </w:rPr>
        <w:t>”</w:t>
      </w:r>
      <w:r w:rsidRPr="001E4E4F">
        <w:rPr>
          <w:rFonts w:eastAsiaTheme="minorEastAsia"/>
          <w:lang w:eastAsia="zh-CN"/>
        </w:rPr>
        <w:t xml:space="preserve">. </w:t>
      </w:r>
      <w:proofErr w:type="gramStart"/>
      <w:r w:rsidRPr="001E4E4F">
        <w:rPr>
          <w:rFonts w:eastAsiaTheme="minorEastAsia"/>
          <w:lang w:eastAsia="zh-CN"/>
        </w:rPr>
        <w:t>So</w:t>
      </w:r>
      <w:proofErr w:type="gramEnd"/>
      <w:r w:rsidRPr="001E4E4F">
        <w:rPr>
          <w:rFonts w:eastAsiaTheme="minorEastAsia"/>
          <w:lang w:eastAsia="zh-CN"/>
        </w:rPr>
        <w:t xml:space="preserve"> </w:t>
      </w:r>
      <w:r>
        <w:rPr>
          <w:rFonts w:eastAsiaTheme="minorEastAsia" w:hint="eastAsia"/>
          <w:lang w:eastAsia="zh-CN"/>
        </w:rPr>
        <w:t xml:space="preserve">to capture this point, </w:t>
      </w:r>
      <w:r w:rsidRPr="001E4E4F">
        <w:rPr>
          <w:rFonts w:eastAsiaTheme="minorEastAsia"/>
          <w:lang w:eastAsia="zh-CN"/>
        </w:rPr>
        <w:t xml:space="preserve">the </w:t>
      </w:r>
      <w:r>
        <w:rPr>
          <w:rFonts w:eastAsiaTheme="minorEastAsia"/>
          <w:lang w:eastAsia="zh-CN"/>
        </w:rPr>
        <w:t>“</w:t>
      </w:r>
      <w:r w:rsidRPr="00A315F9">
        <w:rPr>
          <w:rFonts w:eastAsiaTheme="minorEastAsia"/>
          <w:lang w:eastAsia="zh-CN"/>
        </w:rPr>
        <w:t>-- Need ON</w:t>
      </w:r>
      <w:r>
        <w:rPr>
          <w:rFonts w:eastAsiaTheme="minorEastAsia"/>
          <w:lang w:eastAsia="zh-CN"/>
        </w:rPr>
        <w:t>”</w:t>
      </w:r>
      <w:r>
        <w:rPr>
          <w:rFonts w:eastAsiaTheme="minorEastAsia" w:hint="eastAsia"/>
          <w:lang w:eastAsia="zh-CN"/>
        </w:rPr>
        <w:t xml:space="preserve"> can be change to a </w:t>
      </w:r>
      <w:r>
        <w:rPr>
          <w:rFonts w:eastAsiaTheme="minorEastAsia"/>
          <w:lang w:eastAsia="zh-CN"/>
        </w:rPr>
        <w:t>“</w:t>
      </w:r>
      <w:r>
        <w:rPr>
          <w:rFonts w:eastAsiaTheme="minorEastAsia" w:hint="eastAsia"/>
          <w:lang w:eastAsia="zh-CN"/>
        </w:rPr>
        <w:t>Cond</w:t>
      </w:r>
      <w:r>
        <w:rPr>
          <w:rFonts w:eastAsiaTheme="minorEastAsia"/>
          <w:lang w:eastAsia="zh-CN"/>
        </w:rPr>
        <w:t>”</w:t>
      </w:r>
      <w:r w:rsidRPr="001E4E4F">
        <w:rPr>
          <w:rFonts w:eastAsiaTheme="minorEastAsia"/>
          <w:lang w:eastAsia="zh-CN"/>
        </w:rPr>
        <w:t>.</w:t>
      </w:r>
    </w:p>
    <w:p w14:paraId="1B9665C8" w14:textId="77777777" w:rsidR="00A77699" w:rsidRDefault="00A77699">
      <w:pPr>
        <w:pStyle w:val="af3"/>
        <w:rPr>
          <w:rFonts w:eastAsiaTheme="minorEastAsia"/>
          <w:lang w:eastAsia="zh-CN"/>
        </w:rPr>
      </w:pPr>
      <w:r>
        <w:rPr>
          <w:b/>
        </w:rPr>
        <w:t>[Proposed Change]</w:t>
      </w:r>
      <w:r>
        <w:t xml:space="preserve">: </w:t>
      </w:r>
    </w:p>
    <w:p w14:paraId="76D0676D" w14:textId="77777777" w:rsidR="00A77699" w:rsidRPr="00D304CF" w:rsidRDefault="00A77699" w:rsidP="0048709D">
      <w:pPr>
        <w:pStyle w:val="PL"/>
        <w:shd w:val="clear" w:color="auto" w:fill="E6E6E6"/>
        <w:rPr>
          <w:rFonts w:eastAsiaTheme="minorEastAsia"/>
          <w:lang w:eastAsia="zh-CN"/>
        </w:rPr>
      </w:pPr>
      <w:r>
        <w:tab/>
        <w:t>rach-ReportReqNR-r18</w:t>
      </w:r>
      <w:r>
        <w:tab/>
      </w:r>
      <w:r>
        <w:tab/>
      </w:r>
      <w:r>
        <w:tab/>
      </w:r>
      <w:r>
        <w:tab/>
        <w:t>ENUMERATED {true}</w:t>
      </w:r>
      <w:r>
        <w:tab/>
      </w:r>
      <w:r>
        <w:tab/>
      </w:r>
      <w:r>
        <w:tab/>
      </w:r>
      <w:r>
        <w:tab/>
      </w:r>
      <w:r>
        <w:tab/>
        <w:t>OPTIONAL,</w:t>
      </w:r>
      <w:r>
        <w:tab/>
        <w:t xml:space="preserve">-- </w:t>
      </w:r>
      <w:r w:rsidRPr="00E267D1">
        <w:rPr>
          <w:rFonts w:hint="eastAsia"/>
          <w:color w:val="FF0000"/>
          <w:u w:val="single"/>
          <w:lang w:eastAsia="zh-CN"/>
        </w:rPr>
        <w:t>Cond RA-ReportLTE</w:t>
      </w:r>
      <w:r w:rsidRPr="00E267D1">
        <w:rPr>
          <w:strike/>
          <w:color w:val="FF0000"/>
          <w:lang w:eastAsia="zh-CN"/>
        </w:rPr>
        <w:t>Need ON</w:t>
      </w:r>
    </w:p>
    <w:p w14:paraId="341CC5E5" w14:textId="77777777" w:rsidR="00A77699" w:rsidRDefault="00A77699" w:rsidP="0048709D">
      <w:pPr>
        <w:pStyle w:val="af3"/>
        <w:rPr>
          <w:rFonts w:eastAsiaTheme="minorEastAsia"/>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699" w:rsidRPr="00BA7C35" w14:paraId="24DFDF49" w14:textId="77777777" w:rsidTr="00575E15">
        <w:trPr>
          <w:cantSplit/>
          <w:tblHeader/>
        </w:trPr>
        <w:tc>
          <w:tcPr>
            <w:tcW w:w="2268" w:type="dxa"/>
          </w:tcPr>
          <w:p w14:paraId="4EE0C16D" w14:textId="77777777" w:rsidR="00A77699" w:rsidRPr="00310AF1" w:rsidRDefault="00A77699" w:rsidP="00575E15">
            <w:pPr>
              <w:pStyle w:val="TAH"/>
              <w:rPr>
                <w:iCs/>
                <w:color w:val="FF0000"/>
                <w:lang w:eastAsia="en-GB"/>
              </w:rPr>
            </w:pPr>
            <w:r w:rsidRPr="00310AF1">
              <w:rPr>
                <w:iCs/>
                <w:color w:val="FF0000"/>
                <w:lang w:eastAsia="en-GB"/>
              </w:rPr>
              <w:t>Conditional presence</w:t>
            </w:r>
          </w:p>
        </w:tc>
        <w:tc>
          <w:tcPr>
            <w:tcW w:w="7371" w:type="dxa"/>
          </w:tcPr>
          <w:p w14:paraId="1F694745" w14:textId="77777777" w:rsidR="00A77699" w:rsidRPr="00310AF1" w:rsidRDefault="00A77699" w:rsidP="00575E15">
            <w:pPr>
              <w:pStyle w:val="TAH"/>
              <w:rPr>
                <w:color w:val="FF0000"/>
                <w:lang w:eastAsia="en-GB"/>
              </w:rPr>
            </w:pPr>
            <w:r w:rsidRPr="00310AF1">
              <w:rPr>
                <w:iCs/>
                <w:color w:val="FF0000"/>
                <w:lang w:eastAsia="en-GB"/>
              </w:rPr>
              <w:t>Explanation</w:t>
            </w:r>
          </w:p>
        </w:tc>
      </w:tr>
      <w:tr w:rsidR="00A77699" w:rsidRPr="00BA7C35" w14:paraId="1FB2B9AD"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B85B65B" w14:textId="77777777" w:rsidR="00A77699" w:rsidRPr="00310AF1" w:rsidRDefault="00A77699" w:rsidP="00575E15">
            <w:pPr>
              <w:pStyle w:val="TAL"/>
              <w:rPr>
                <w:i/>
                <w:noProof/>
                <w:color w:val="FF0000"/>
                <w:lang w:eastAsia="en-GB"/>
              </w:rPr>
            </w:pPr>
            <w:r w:rsidRPr="00310AF1">
              <w:rPr>
                <w:rFonts w:hint="eastAsia"/>
                <w:i/>
                <w:noProof/>
                <w:color w:val="FF0000"/>
                <w:lang w:eastAsia="zh-CN"/>
              </w:rPr>
              <w:t>RA-ReportLTE</w:t>
            </w:r>
          </w:p>
        </w:tc>
        <w:tc>
          <w:tcPr>
            <w:tcW w:w="7371" w:type="dxa"/>
            <w:tcBorders>
              <w:top w:val="single" w:sz="4" w:space="0" w:color="808080"/>
              <w:left w:val="single" w:sz="4" w:space="0" w:color="808080"/>
              <w:bottom w:val="single" w:sz="4" w:space="0" w:color="808080"/>
              <w:right w:val="single" w:sz="4" w:space="0" w:color="808080"/>
            </w:tcBorders>
          </w:tcPr>
          <w:p w14:paraId="13B19BCD" w14:textId="77777777" w:rsidR="00A77699" w:rsidRPr="00310AF1" w:rsidRDefault="00A77699" w:rsidP="00575E15">
            <w:pPr>
              <w:pStyle w:val="TAL"/>
              <w:rPr>
                <w:color w:val="FF0000"/>
                <w:lang w:eastAsia="en-GB"/>
              </w:rPr>
            </w:pPr>
            <w:r w:rsidRPr="00310AF1">
              <w:rPr>
                <w:color w:val="FF0000"/>
                <w:lang w:eastAsia="en-GB"/>
              </w:rPr>
              <w:t>The field is optional present, Need O</w:t>
            </w:r>
            <w:r w:rsidRPr="00310AF1">
              <w:rPr>
                <w:rFonts w:hint="eastAsia"/>
                <w:color w:val="FF0000"/>
                <w:lang w:eastAsia="zh-CN"/>
              </w:rPr>
              <w:t>N</w:t>
            </w:r>
            <w:r w:rsidRPr="00310AF1">
              <w:rPr>
                <w:color w:val="FF0000"/>
                <w:lang w:eastAsia="en-GB"/>
              </w:rPr>
              <w:t xml:space="preserve">, if </w:t>
            </w:r>
            <w:r w:rsidRPr="00310AF1">
              <w:rPr>
                <w:i/>
                <w:color w:val="FF0000"/>
                <w:lang w:eastAsia="en-GB"/>
              </w:rPr>
              <w:t xml:space="preserve">rach-ReportReq </w:t>
            </w:r>
            <w:r w:rsidRPr="00310AF1">
              <w:rPr>
                <w:rFonts w:hint="eastAsia"/>
                <w:color w:val="FF0000"/>
                <w:lang w:eastAsia="zh-CN"/>
              </w:rPr>
              <w:t>is present</w:t>
            </w:r>
            <w:r w:rsidRPr="00310AF1">
              <w:rPr>
                <w:color w:val="FF0000"/>
                <w:lang w:eastAsia="en-GB"/>
              </w:rPr>
              <w:t>. Otherwise the field is not present.</w:t>
            </w:r>
          </w:p>
        </w:tc>
      </w:tr>
    </w:tbl>
    <w:p w14:paraId="0F1605F9" w14:textId="77777777" w:rsidR="00A77699" w:rsidRPr="0048709D" w:rsidRDefault="00A77699">
      <w:pPr>
        <w:pStyle w:val="af3"/>
        <w:rPr>
          <w:rFonts w:eastAsiaTheme="minorEastAsia"/>
          <w:lang w:eastAsia="zh-CN"/>
        </w:rPr>
      </w:pPr>
    </w:p>
    <w:p w14:paraId="50CC705D" w14:textId="77777777" w:rsidR="00A77699" w:rsidRDefault="00A77699">
      <w:pPr>
        <w:pStyle w:val="af3"/>
      </w:pPr>
      <w:r>
        <w:rPr>
          <w:b/>
        </w:rPr>
        <w:t>[Comments]</w:t>
      </w:r>
      <w:r>
        <w:t xml:space="preserve">: </w:t>
      </w:r>
    </w:p>
    <w:p w14:paraId="778A9B0B" w14:textId="6016411A" w:rsidR="00A77699" w:rsidRPr="0048709D" w:rsidRDefault="00A77699">
      <w:pPr>
        <w:pStyle w:val="af3"/>
      </w:pPr>
    </w:p>
  </w:comment>
  <w:comment w:id="7370" w:author="CATT (Haocheng)" w:date="2024-01-16T11:13:00Z" w:initials="C">
    <w:p w14:paraId="75A4D8F5" w14:textId="050D1BED" w:rsidR="00A77699" w:rsidRDefault="00A7769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30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999C04" w14:textId="77777777" w:rsidR="00A77699" w:rsidRDefault="00A77699">
      <w:pPr>
        <w:pStyle w:val="af3"/>
        <w:rPr>
          <w:rFonts w:eastAsiaTheme="minorEastAsia"/>
          <w:lang w:eastAsia="zh-CN"/>
        </w:rPr>
      </w:pPr>
      <w:r>
        <w:rPr>
          <w:b/>
        </w:rPr>
        <w:t>[Description]</w:t>
      </w:r>
      <w:r>
        <w:t xml:space="preserve">: </w:t>
      </w:r>
    </w:p>
    <w:p w14:paraId="7846714C" w14:textId="19AB74F0" w:rsidR="00A77699" w:rsidRPr="0048709D" w:rsidRDefault="00A77699">
      <w:pPr>
        <w:pStyle w:val="af3"/>
        <w:rPr>
          <w:rFonts w:eastAsiaTheme="minorEastAsia"/>
          <w:lang w:eastAsia="zh-CN"/>
        </w:rPr>
      </w:pPr>
      <w:r>
        <w:rPr>
          <w:rFonts w:eastAsiaTheme="minorEastAsia" w:hint="eastAsia"/>
          <w:lang w:eastAsia="zh-CN"/>
        </w:rPr>
        <w:t xml:space="preserve">Since the new added IE is changed to </w:t>
      </w:r>
      <w:r>
        <w:rPr>
          <w:rFonts w:eastAsiaTheme="minorEastAsia"/>
          <w:lang w:eastAsia="zh-CN"/>
        </w:rPr>
        <w:t>“</w:t>
      </w:r>
      <w:r w:rsidRPr="00A64B80">
        <w:rPr>
          <w:rFonts w:eastAsiaTheme="minorEastAsia"/>
          <w:i/>
          <w:lang w:eastAsia="zh-CN"/>
        </w:rPr>
        <w:t>RACH-Report-v18</w:t>
      </w:r>
      <w:r w:rsidRPr="00A64B80">
        <w:rPr>
          <w:rFonts w:eastAsiaTheme="minorEastAsia" w:hint="eastAsia"/>
          <w:i/>
          <w:lang w:eastAsia="zh-CN"/>
        </w:rPr>
        <w:t>00</w:t>
      </w:r>
      <w:r>
        <w:rPr>
          <w:rFonts w:eastAsiaTheme="minorEastAsia"/>
          <w:lang w:eastAsia="zh-CN"/>
        </w:rPr>
        <w:t>”</w:t>
      </w:r>
      <w:r>
        <w:rPr>
          <w:rFonts w:eastAsiaTheme="minorEastAsia" w:hint="eastAsia"/>
          <w:lang w:eastAsia="zh-CN"/>
        </w:rPr>
        <w:t xml:space="preserve"> which is an NCE, the R16 fields should not be duplicated listed in this IE.</w:t>
      </w:r>
    </w:p>
    <w:p w14:paraId="1A589504" w14:textId="77777777" w:rsidR="00A77699" w:rsidRDefault="00A77699">
      <w:pPr>
        <w:pStyle w:val="af3"/>
        <w:rPr>
          <w:rFonts w:eastAsiaTheme="minorEastAsia"/>
          <w:lang w:eastAsia="zh-CN"/>
        </w:rPr>
      </w:pPr>
      <w:r>
        <w:rPr>
          <w:b/>
        </w:rPr>
        <w:t>[Proposed Change]</w:t>
      </w:r>
      <w:r>
        <w:t xml:space="preserve">: </w:t>
      </w:r>
    </w:p>
    <w:p w14:paraId="4829BB27" w14:textId="77777777" w:rsidR="00A77699" w:rsidRPr="0061187C" w:rsidRDefault="00A77699" w:rsidP="0048709D">
      <w:pPr>
        <w:pStyle w:val="PL"/>
        <w:shd w:val="clear" w:color="auto" w:fill="E6E6E6"/>
        <w:rPr>
          <w:strike/>
          <w:color w:val="FF0000"/>
        </w:rPr>
      </w:pPr>
      <w:r w:rsidRPr="0061187C">
        <w:rPr>
          <w:strike/>
          <w:color w:val="FF0000"/>
        </w:rPr>
        <w:tab/>
        <w:t>numberOfPreamblesSent-r18</w:t>
      </w:r>
      <w:r w:rsidRPr="0061187C">
        <w:rPr>
          <w:strike/>
          <w:color w:val="FF0000"/>
        </w:rPr>
        <w:tab/>
      </w:r>
      <w:r w:rsidRPr="0061187C">
        <w:rPr>
          <w:strike/>
          <w:color w:val="FF0000"/>
        </w:rPr>
        <w:tab/>
      </w:r>
      <w:r w:rsidRPr="0061187C">
        <w:rPr>
          <w:strike/>
          <w:color w:val="FF0000"/>
        </w:rPr>
        <w:tab/>
        <w:t>NumberOfPreamblesSent-r11</w:t>
      </w:r>
      <w:r w:rsidRPr="0061187C">
        <w:rPr>
          <w:strike/>
          <w:color w:val="FF0000"/>
        </w:rPr>
        <w:tab/>
      </w:r>
      <w:r w:rsidRPr="0061187C">
        <w:rPr>
          <w:strike/>
          <w:color w:val="FF0000"/>
        </w:rPr>
        <w:tab/>
        <w:t>OPTIONAL,</w:t>
      </w:r>
    </w:p>
    <w:p w14:paraId="03FD9625" w14:textId="77777777" w:rsidR="00A77699" w:rsidRPr="0061187C" w:rsidRDefault="00A77699" w:rsidP="0048709D">
      <w:pPr>
        <w:pStyle w:val="PL"/>
        <w:shd w:val="clear" w:color="auto" w:fill="E6E6E6"/>
        <w:rPr>
          <w:strike/>
          <w:color w:val="FF0000"/>
        </w:rPr>
      </w:pPr>
      <w:r w:rsidRPr="0061187C">
        <w:rPr>
          <w:strike/>
          <w:color w:val="FF0000"/>
        </w:rPr>
        <w:tab/>
        <w:t>contentionDetected-r18</w:t>
      </w:r>
      <w:r w:rsidRPr="0061187C">
        <w:rPr>
          <w:strike/>
          <w:color w:val="FF0000"/>
        </w:rPr>
        <w:tab/>
      </w:r>
      <w:r w:rsidRPr="0061187C">
        <w:rPr>
          <w:strike/>
          <w:color w:val="FF0000"/>
        </w:rPr>
        <w:tab/>
      </w:r>
      <w:r w:rsidRPr="0061187C">
        <w:rPr>
          <w:strike/>
          <w:color w:val="FF0000"/>
        </w:rPr>
        <w:tab/>
      </w:r>
      <w:r w:rsidRPr="0061187C">
        <w:rPr>
          <w:strike/>
          <w:color w:val="FF0000"/>
        </w:rPr>
        <w:tab/>
        <w:t>BOOLEAN</w:t>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t>OPTIONAL,</w:t>
      </w:r>
    </w:p>
    <w:p w14:paraId="608AF7A5" w14:textId="77777777" w:rsidR="00A77699" w:rsidRPr="0048709D" w:rsidRDefault="00A77699">
      <w:pPr>
        <w:pStyle w:val="af3"/>
        <w:rPr>
          <w:rFonts w:eastAsiaTheme="minorEastAsia"/>
          <w:lang w:eastAsia="zh-CN"/>
        </w:rPr>
      </w:pPr>
    </w:p>
    <w:p w14:paraId="0129E9F5" w14:textId="77777777" w:rsidR="00A77699" w:rsidRDefault="00A77699">
      <w:pPr>
        <w:pStyle w:val="af3"/>
      </w:pPr>
      <w:r>
        <w:rPr>
          <w:b/>
        </w:rPr>
        <w:t>[Comments]</w:t>
      </w:r>
      <w:r>
        <w:t xml:space="preserve">: </w:t>
      </w:r>
    </w:p>
    <w:p w14:paraId="755EFE63" w14:textId="2B9B5573" w:rsidR="00A77699" w:rsidRPr="0048709D" w:rsidRDefault="00A77699">
      <w:pPr>
        <w:pStyle w:val="af3"/>
      </w:pPr>
    </w:p>
  </w:comment>
  <w:comment w:id="7371" w:author="CATT (Haocheng)" w:date="2024-01-16T11:24:00Z" w:initials="C">
    <w:p w14:paraId="47FE3456" w14:textId="61EB35F3" w:rsidR="00A77699" w:rsidRDefault="00A7769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306</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E5B33" w14:textId="1D233149" w:rsidR="00A77699" w:rsidRDefault="00A77699">
      <w:pPr>
        <w:pStyle w:val="af3"/>
      </w:pPr>
      <w:r>
        <w:rPr>
          <w:b/>
        </w:rPr>
        <w:t>[Description]</w:t>
      </w:r>
      <w:r>
        <w:t xml:space="preserve">: </w:t>
      </w:r>
      <w:r>
        <w:rPr>
          <w:rFonts w:eastAsiaTheme="minorEastAsia" w:hint="eastAsia"/>
          <w:lang w:eastAsia="zh-CN"/>
        </w:rPr>
        <w:t xml:space="preserve">IE is a parameter structure of the field, so a field can not be used to indicate an IE. Here the wording can be change to </w:t>
      </w:r>
      <w:r>
        <w:rPr>
          <w:rFonts w:eastAsiaTheme="minorEastAsia"/>
          <w:lang w:eastAsia="zh-CN"/>
        </w:rPr>
        <w:t>“</w:t>
      </w:r>
      <w:r w:rsidRPr="00311708">
        <w:rPr>
          <w:rFonts w:eastAsiaTheme="minorEastAsia"/>
          <w:lang w:eastAsia="zh-CN"/>
        </w:rPr>
        <w:t>Include the XXX IE</w:t>
      </w:r>
      <w:r>
        <w:rPr>
          <w:rFonts w:eastAsiaTheme="minorEastAsia"/>
          <w:lang w:eastAsia="zh-CN"/>
        </w:rPr>
        <w:t>”</w:t>
      </w:r>
      <w:r w:rsidRPr="00311708">
        <w:rPr>
          <w:rFonts w:eastAsiaTheme="minorEastAsia"/>
          <w:lang w:eastAsia="zh-CN"/>
        </w:rPr>
        <w:t>.</w:t>
      </w:r>
    </w:p>
    <w:p w14:paraId="234F87D8" w14:textId="77777777" w:rsidR="00A77699" w:rsidRDefault="00A77699">
      <w:pPr>
        <w:pStyle w:val="af3"/>
        <w:rPr>
          <w:rFonts w:eastAsiaTheme="minorEastAsia"/>
          <w:lang w:eastAsia="zh-CN"/>
        </w:rPr>
      </w:pPr>
      <w:r>
        <w:rPr>
          <w:b/>
        </w:rPr>
        <w:t>[Proposed Change]</w:t>
      </w:r>
      <w:r>
        <w:t xml:space="preserve">: </w:t>
      </w:r>
    </w:p>
    <w:p w14:paraId="7D6A18F9" w14:textId="77777777" w:rsidR="00A77699" w:rsidRDefault="00A77699" w:rsidP="009B2E0F">
      <w:pPr>
        <w:pStyle w:val="TAL"/>
        <w:rPr>
          <w:b/>
          <w:i/>
          <w:lang w:eastAsia="en-GB"/>
        </w:rPr>
      </w:pPr>
      <w:r>
        <w:rPr>
          <w:b/>
          <w:i/>
          <w:lang w:eastAsia="en-GB"/>
        </w:rPr>
        <w:t>rach-ReportListNR</w:t>
      </w:r>
    </w:p>
    <w:p w14:paraId="2DCB64CC" w14:textId="3A499F84" w:rsidR="00A77699" w:rsidRPr="009B2E0F" w:rsidRDefault="00A77699">
      <w:pPr>
        <w:pStyle w:val="af3"/>
        <w:rPr>
          <w:rFonts w:eastAsiaTheme="minorEastAsia"/>
          <w:lang w:eastAsia="zh-CN"/>
        </w:rPr>
      </w:pPr>
      <w:r w:rsidRPr="009E15C2">
        <w:rPr>
          <w:rFonts w:hint="eastAsia"/>
          <w:lang w:eastAsia="en-GB"/>
        </w:rPr>
        <w:t xml:space="preserve">This field is used to indicate the </w:t>
      </w:r>
      <w:r w:rsidRPr="009E15C2">
        <w:rPr>
          <w:rFonts w:hint="eastAsia"/>
          <w:color w:val="FF0000"/>
          <w:u w:val="single"/>
          <w:lang w:eastAsia="zh-CN"/>
        </w:rPr>
        <w:t>list of NR</w:t>
      </w:r>
      <w:r>
        <w:rPr>
          <w:rFonts w:hint="eastAsia"/>
          <w:color w:val="FF0000"/>
          <w:u w:val="single"/>
          <w:lang w:eastAsia="zh-CN"/>
        </w:rPr>
        <w:t xml:space="preserve"> RACH report </w:t>
      </w:r>
      <w:r>
        <w:rPr>
          <w:color w:val="FF0000"/>
          <w:u w:val="single"/>
          <w:lang w:eastAsia="zh-CN"/>
        </w:rPr>
        <w:t>information</w:t>
      </w:r>
      <w:r>
        <w:rPr>
          <w:rFonts w:hint="eastAsia"/>
          <w:color w:val="FF0000"/>
          <w:u w:val="single"/>
          <w:lang w:eastAsia="zh-CN"/>
        </w:rPr>
        <w:t xml:space="preserve">, including </w:t>
      </w:r>
      <w:r w:rsidRPr="009E15C2">
        <w:rPr>
          <w:color w:val="FF0000"/>
          <w:u w:val="single"/>
          <w:lang w:eastAsia="zh-CN"/>
        </w:rPr>
        <w:t>the</w:t>
      </w:r>
      <w:r>
        <w:rPr>
          <w:rFonts w:hint="eastAsia"/>
          <w:lang w:eastAsia="zh-CN"/>
        </w:rPr>
        <w:t xml:space="preserve"> </w:t>
      </w:r>
      <w:r>
        <w:rPr>
          <w:i/>
          <w:lang w:eastAsia="en-GB"/>
        </w:rPr>
        <w:t>NR RA-ReportList</w:t>
      </w:r>
      <w:r>
        <w:rPr>
          <w:lang w:eastAsia="en-GB"/>
        </w:rPr>
        <w:t xml:space="preserve"> IE, which is specified in TS 38.331 [82].</w:t>
      </w:r>
    </w:p>
    <w:p w14:paraId="0AF51AB5" w14:textId="77777777" w:rsidR="00A77699" w:rsidRDefault="00A77699">
      <w:pPr>
        <w:pStyle w:val="af3"/>
      </w:pPr>
      <w:r>
        <w:rPr>
          <w:b/>
        </w:rPr>
        <w:t>[Comments]</w:t>
      </w:r>
      <w:r>
        <w:t xml:space="preserve">: </w:t>
      </w:r>
    </w:p>
    <w:p w14:paraId="5A56DDA5" w14:textId="574B9DE4" w:rsidR="00A77699" w:rsidRPr="009B2E0F" w:rsidRDefault="00A77699">
      <w:pPr>
        <w:pStyle w:val="af3"/>
      </w:pPr>
    </w:p>
  </w:comment>
  <w:comment w:id="7372" w:author="Ericsson (Ali)" w:date="2024-01-16T15:10:00Z" w:initials="E">
    <w:p w14:paraId="4D3B4BFA" w14:textId="77777777" w:rsidR="00A77699" w:rsidRDefault="00A77699" w:rsidP="00C02C78">
      <w:pPr>
        <w:pStyle w:val="af3"/>
      </w:pPr>
      <w:r>
        <w:rPr>
          <w:rStyle w:val="af2"/>
        </w:rPr>
        <w:annotationRef/>
      </w:r>
      <w:r>
        <w:rPr>
          <w:b/>
        </w:rPr>
        <w:t>[RIL]</w:t>
      </w:r>
      <w:r>
        <w:t xml:space="preserve">: E033 </w:t>
      </w:r>
      <w:r>
        <w:rPr>
          <w:b/>
        </w:rPr>
        <w:t>[Delegate]</w:t>
      </w:r>
      <w:r>
        <w:t>: Ericsson (</w:t>
      </w:r>
      <w:proofErr w:type="gramStart"/>
      <w:r>
        <w:t xml:space="preserve">Ali)  </w:t>
      </w:r>
      <w:r>
        <w:rPr>
          <w:b/>
        </w:rPr>
        <w:t>[</w:t>
      </w:r>
      <w:proofErr w:type="gramEnd"/>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76DE9ECB" w14:textId="77777777" w:rsidR="00A77699" w:rsidRDefault="00A77699" w:rsidP="00C02C78">
      <w:pPr>
        <w:pStyle w:val="af3"/>
      </w:pPr>
      <w:r>
        <w:rPr>
          <w:b/>
        </w:rPr>
        <w:t>[Description]</w:t>
      </w:r>
      <w:r>
        <w:t>: This field description is not needed here. It should be instead added to the NR spec.</w:t>
      </w:r>
    </w:p>
    <w:p w14:paraId="557EC968" w14:textId="77777777" w:rsidR="00A77699" w:rsidRDefault="00A77699" w:rsidP="00C02C78">
      <w:pPr>
        <w:pStyle w:val="af3"/>
      </w:pPr>
      <w:r>
        <w:rPr>
          <w:b/>
        </w:rPr>
        <w:t>[Proposed Change]</w:t>
      </w:r>
      <w:r>
        <w:t xml:space="preserve">: </w:t>
      </w:r>
    </w:p>
    <w:p w14:paraId="7C0177C4" w14:textId="77777777" w:rsidR="00A77699" w:rsidRDefault="00A77699" w:rsidP="00C02C78">
      <w:pPr>
        <w:pStyle w:val="af3"/>
      </w:pPr>
      <w:r w:rsidRPr="007B746A">
        <w:rPr>
          <w:bCs/>
          <w:iCs/>
          <w:noProof/>
          <w:lang w:eastAsia="en-GB"/>
        </w:rPr>
        <w:t>This field is used to indicate the cell in which the UE comes back to connected after connection failure and after failing to perform reestablishment</w:t>
      </w:r>
      <w:r w:rsidRPr="007B746A">
        <w:rPr>
          <w:bCs/>
          <w:iCs/>
          <w:lang w:eastAsia="en-GB"/>
        </w:rPr>
        <w:t xml:space="preserve"> </w:t>
      </w:r>
      <w:r w:rsidRPr="00DC73B8">
        <w:rPr>
          <w:bCs/>
          <w:iCs/>
          <w:strike/>
          <w:color w:val="FF0000"/>
          <w:lang w:eastAsia="en-GB"/>
        </w:rPr>
        <w:t xml:space="preserve">or to indicate the cell in which the UE comes back to connected as part of cell selection after </w:t>
      </w:r>
      <w:r w:rsidRPr="00DC73B8">
        <w:rPr>
          <w:bCs/>
          <w:i/>
          <w:iCs/>
          <w:strike/>
          <w:color w:val="FF0000"/>
          <w:lang w:eastAsia="en-GB"/>
        </w:rPr>
        <w:t>MobilityFromNRCommand</w:t>
      </w:r>
      <w:r w:rsidRPr="00DC73B8">
        <w:rPr>
          <w:bCs/>
          <w:iCs/>
          <w:strike/>
          <w:color w:val="FF0000"/>
          <w:lang w:eastAsia="en-GB"/>
        </w:rPr>
        <w:t xml:space="preserve"> execution failure</w:t>
      </w:r>
      <w:r>
        <w:rPr>
          <w:bCs/>
          <w:iCs/>
          <w:lang w:eastAsia="en-GB"/>
        </w:rPr>
        <w:t>.</w:t>
      </w:r>
    </w:p>
    <w:p w14:paraId="694DD828" w14:textId="5F5C8400" w:rsidR="00A77699" w:rsidRDefault="00A77699" w:rsidP="00C02C78">
      <w:pPr>
        <w:pStyle w:val="af3"/>
      </w:pPr>
      <w:r>
        <w:rPr>
          <w:b/>
        </w:rPr>
        <w:t>[Comments]</w:t>
      </w:r>
      <w:r>
        <w:t>:</w:t>
      </w:r>
    </w:p>
  </w:comment>
  <w:comment w:id="7373" w:author="CATT (Haocheng)" w:date="2024-01-16T11:17:00Z" w:initials="C">
    <w:p w14:paraId="14156CAE" w14:textId="292E9F1F" w:rsidR="00A77699" w:rsidRDefault="00A7769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307</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681B4" w14:textId="6550319D" w:rsidR="00A77699" w:rsidRDefault="00A77699">
      <w:pPr>
        <w:pStyle w:val="af3"/>
      </w:pPr>
      <w:r>
        <w:rPr>
          <w:b/>
        </w:rPr>
        <w:t>[Description]</w:t>
      </w:r>
      <w:r>
        <w:t xml:space="preserve">: </w:t>
      </w:r>
      <w:r>
        <w:rPr>
          <w:rFonts w:eastAsiaTheme="minorEastAsia" w:hint="eastAsia"/>
          <w:lang w:eastAsia="zh-CN"/>
        </w:rPr>
        <w:t xml:space="preserve">This time can be set without re-connected cell ID only when UE fallback to an acceptable cell with </w:t>
      </w:r>
      <w:r w:rsidRPr="008C2F5C">
        <w:rPr>
          <w:rFonts w:eastAsiaTheme="minorEastAsia"/>
          <w:lang w:eastAsia="zh-CN"/>
        </w:rPr>
        <w:t>ongoing emergency call</w:t>
      </w:r>
      <w:r>
        <w:rPr>
          <w:rFonts w:eastAsiaTheme="minorEastAsia" w:hint="eastAsia"/>
          <w:lang w:eastAsia="zh-CN"/>
        </w:rPr>
        <w:t>.</w:t>
      </w:r>
    </w:p>
    <w:p w14:paraId="7F70C842" w14:textId="77777777" w:rsidR="00A77699" w:rsidRDefault="00A77699">
      <w:pPr>
        <w:pStyle w:val="af3"/>
        <w:rPr>
          <w:rFonts w:eastAsiaTheme="minorEastAsia"/>
          <w:lang w:eastAsia="zh-CN"/>
        </w:rPr>
      </w:pPr>
      <w:r>
        <w:rPr>
          <w:b/>
        </w:rPr>
        <w:t>[Proposed Change]</w:t>
      </w:r>
      <w:r>
        <w:t xml:space="preserve">: </w:t>
      </w:r>
    </w:p>
    <w:p w14:paraId="00774DE3" w14:textId="77777777" w:rsidR="00A77699" w:rsidRPr="00BA7C35" w:rsidRDefault="00A77699" w:rsidP="009B2E0F">
      <w:pPr>
        <w:pStyle w:val="TAL"/>
        <w:rPr>
          <w:b/>
          <w:i/>
          <w:noProof/>
          <w:lang w:eastAsia="zh-CN"/>
        </w:rPr>
      </w:pPr>
      <w:r w:rsidRPr="00BA7C35">
        <w:rPr>
          <w:b/>
          <w:i/>
          <w:noProof/>
          <w:lang w:eastAsia="zh-CN"/>
        </w:rPr>
        <w:t>timeUntilReconnection</w:t>
      </w:r>
    </w:p>
    <w:p w14:paraId="3E066233" w14:textId="7BF3A1E0" w:rsidR="00A77699" w:rsidRPr="009B2E0F" w:rsidRDefault="00A77699" w:rsidP="009B2E0F">
      <w:pPr>
        <w:pStyle w:val="af3"/>
        <w:rPr>
          <w:rFonts w:eastAsiaTheme="minorEastAsia"/>
          <w:lang w:eastAsia="zh-CN"/>
        </w:rPr>
      </w:pPr>
      <w:r w:rsidRPr="00BA7C35">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Pr>
          <w:bCs/>
          <w:iCs/>
          <w:lang w:eastAsia="zh-CN"/>
        </w:rPr>
        <w:t xml:space="preserve"> or after cell selection</w:t>
      </w:r>
      <w:r w:rsidRPr="008C2F5C">
        <w:rPr>
          <w:color w:val="FF0000"/>
          <w:u w:val="single"/>
        </w:rPr>
        <w:t xml:space="preserve"> </w:t>
      </w:r>
      <w:r w:rsidRPr="008C2F5C">
        <w:rPr>
          <w:rFonts w:hint="eastAsia"/>
          <w:color w:val="FF0000"/>
          <w:u w:val="single"/>
          <w:lang w:eastAsia="zh-CN"/>
        </w:rPr>
        <w:t>t</w:t>
      </w:r>
      <w:r w:rsidRPr="008C2F5C">
        <w:rPr>
          <w:bCs/>
          <w:iCs/>
          <w:color w:val="FF0000"/>
          <w:u w:val="single"/>
          <w:lang w:eastAsia="zh-CN"/>
        </w:rPr>
        <w:t>o an acceptable cell</w:t>
      </w:r>
      <w:r>
        <w:rPr>
          <w:bCs/>
          <w:iCs/>
          <w:lang w:eastAsia="zh-CN"/>
        </w:rPr>
        <w:t xml:space="preserve"> after </w:t>
      </w:r>
      <w:r>
        <w:rPr>
          <w:bCs/>
          <w:i/>
          <w:iCs/>
          <w:lang w:eastAsia="zh-CN"/>
        </w:rPr>
        <w:t>MobilityFromNRCommand</w:t>
      </w:r>
      <w:r>
        <w:rPr>
          <w:bCs/>
          <w:iCs/>
          <w:lang w:eastAsia="zh-CN"/>
        </w:rPr>
        <w:t xml:space="preserve"> execution failure including fallback indication</w:t>
      </w:r>
      <w:r w:rsidRPr="00BA7C35">
        <w:rPr>
          <w:bCs/>
          <w:iCs/>
          <w:noProof/>
          <w:lang w:eastAsia="zh-CN"/>
        </w:rPr>
        <w:t>. Value in seconds. The maximum value 172800 means 172800s or longer.</w:t>
      </w:r>
    </w:p>
    <w:p w14:paraId="097DFC34" w14:textId="77777777" w:rsidR="00A77699" w:rsidRDefault="00A77699">
      <w:pPr>
        <w:pStyle w:val="af3"/>
      </w:pPr>
      <w:r>
        <w:rPr>
          <w:b/>
        </w:rPr>
        <w:t>[Comments]</w:t>
      </w:r>
      <w:r>
        <w:t xml:space="preserve">: </w:t>
      </w:r>
    </w:p>
    <w:p w14:paraId="016E9C19" w14:textId="6212E23C" w:rsidR="00A77699" w:rsidRPr="009B2E0F" w:rsidRDefault="00A77699">
      <w:pPr>
        <w:pStyle w:val="af3"/>
      </w:pPr>
    </w:p>
  </w:comment>
  <w:comment w:id="7483" w:author="Lenovo (Hyung-Nam)" w:date="2024-01-24T05:49:00Z" w:initials="B">
    <w:p w14:paraId="1AD2BBC0" w14:textId="71C3588F" w:rsidR="00A77699" w:rsidRDefault="00A77699">
      <w:pPr>
        <w:pStyle w:val="af3"/>
      </w:pPr>
      <w:r>
        <w:rPr>
          <w:rStyle w:val="af2"/>
        </w:rPr>
        <w:annotationRef/>
      </w:r>
      <w:r>
        <w:rPr>
          <w:b/>
        </w:rPr>
        <w:t>[RIL]</w:t>
      </w:r>
      <w:r>
        <w:t xml:space="preserve">: B001 </w:t>
      </w:r>
      <w:r>
        <w:rPr>
          <w:b/>
        </w:rPr>
        <w:t>[Delegate]</w:t>
      </w:r>
      <w:r>
        <w:t>: Lenovo (Hyung-</w:t>
      </w:r>
      <w:proofErr w:type="gramStart"/>
      <w:r>
        <w:t xml:space="preserve">Nam)  </w:t>
      </w:r>
      <w:r>
        <w:rPr>
          <w:b/>
        </w:rPr>
        <w:t>[</w:t>
      </w:r>
      <w:proofErr w:type="gramEnd"/>
      <w:r>
        <w:rPr>
          <w:b/>
        </w:rPr>
        <w:t>WI]</w:t>
      </w:r>
      <w:r>
        <w:t xml:space="preserve">: </w:t>
      </w:r>
      <w:r w:rsidRPr="00C31351">
        <w:t xml:space="preserve">LTE_UAV_enh-Core, NR_UAV-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6B8BDE35" w14:textId="784B6D12" w:rsidR="00A77699" w:rsidRDefault="00A77699">
      <w:pPr>
        <w:pStyle w:val="af3"/>
      </w:pPr>
      <w:r>
        <w:rPr>
          <w:b/>
        </w:rPr>
        <w:t>[Description]</w:t>
      </w:r>
      <w:r>
        <w:t xml:space="preserve">: </w:t>
      </w:r>
      <w:r w:rsidRPr="00C31351">
        <w:t xml:space="preserve">There is no reason is </w:t>
      </w:r>
      <w:proofErr w:type="gramStart"/>
      <w:r w:rsidRPr="00C31351">
        <w:t>introduce</w:t>
      </w:r>
      <w:proofErr w:type="gramEnd"/>
      <w:r w:rsidRPr="00C31351">
        <w:t xml:space="preserve"> the three R18 Aerial-related parameters in the late NCE branch. Instead, they should be introduced in SIB2 in the existing R18 EAG.</w:t>
      </w:r>
    </w:p>
    <w:p w14:paraId="3EEEAC67" w14:textId="68010F97" w:rsidR="00A77699" w:rsidRDefault="00A77699">
      <w:pPr>
        <w:pStyle w:val="af3"/>
      </w:pPr>
      <w:r>
        <w:rPr>
          <w:b/>
        </w:rPr>
        <w:t>[Proposed Change]</w:t>
      </w:r>
      <w:r>
        <w:t xml:space="preserve">: </w:t>
      </w:r>
      <w:r w:rsidRPr="00C31351">
        <w:t>Undo all changes in the late NCE branch (</w:t>
      </w:r>
      <w:r>
        <w:t xml:space="preserve">remove </w:t>
      </w:r>
      <w:r w:rsidRPr="00C31351">
        <w:t>SystemInformationBlockType2-v13c0-IEs etc</w:t>
      </w:r>
      <w:r>
        <w:t>.</w:t>
      </w:r>
      <w:r w:rsidRPr="00C31351">
        <w:t>)</w:t>
      </w:r>
      <w:r>
        <w:t xml:space="preserve"> and i</w:t>
      </w:r>
      <w:r w:rsidRPr="00C31351">
        <w:t>ntroduce the three Aerial-related parameters in SIB2 in the existing R18 EAG as shown below.</w:t>
      </w:r>
    </w:p>
    <w:p w14:paraId="6B0DBAA9" w14:textId="77777777" w:rsidR="00A77699" w:rsidRPr="007B746A" w:rsidRDefault="00A77699" w:rsidP="005B6421">
      <w:pPr>
        <w:pStyle w:val="PL"/>
        <w:shd w:val="clear" w:color="auto" w:fill="E6E6E6"/>
      </w:pPr>
      <w:r w:rsidRPr="007B746A">
        <w:t>[[</w:t>
      </w:r>
      <w:r w:rsidRPr="007B746A">
        <w:tab/>
        <w:t>gnss-PositionFixDurationReporting-r18</w:t>
      </w:r>
      <w:r w:rsidRPr="007B746A">
        <w:tab/>
        <w:t>ENUMERATED {true}</w:t>
      </w:r>
      <w:r w:rsidRPr="007B746A">
        <w:tab/>
      </w:r>
      <w:r w:rsidRPr="007B746A">
        <w:tab/>
      </w:r>
      <w:r>
        <w:tab/>
      </w:r>
      <w:r>
        <w:tab/>
      </w:r>
      <w:r w:rsidRPr="007B746A">
        <w:t>OPTIONAL</w:t>
      </w:r>
      <w:r w:rsidRPr="00977320">
        <w:rPr>
          <w:color w:val="FF0000"/>
        </w:rPr>
        <w:t>,</w:t>
      </w:r>
      <w:r w:rsidRPr="007B746A">
        <w:tab/>
        <w:t>-- Need OR</w:t>
      </w:r>
    </w:p>
    <w:p w14:paraId="08BECC20" w14:textId="77777777" w:rsidR="00A77699" w:rsidRPr="00977320" w:rsidRDefault="00A77699" w:rsidP="005B6421">
      <w:pPr>
        <w:pStyle w:val="PL"/>
        <w:shd w:val="clear" w:color="auto" w:fill="E6E6E6"/>
        <w:rPr>
          <w:color w:val="FF0000"/>
        </w:rPr>
      </w:pPr>
      <w:r w:rsidRPr="007B746A">
        <w:tab/>
      </w:r>
      <w:r w:rsidRPr="00977320">
        <w:rPr>
          <w:color w:val="FF0000"/>
        </w:rPr>
        <w:t>freqBandIndicatorAerial-r18</w:t>
      </w:r>
      <w:r w:rsidRPr="00977320">
        <w:rPr>
          <w:color w:val="FF0000"/>
        </w:rPr>
        <w:tab/>
      </w:r>
      <w:r w:rsidRPr="00977320">
        <w:rPr>
          <w:color w:val="FF0000"/>
        </w:rPr>
        <w:tab/>
      </w:r>
      <w:r w:rsidRPr="00977320">
        <w:rPr>
          <w:color w:val="FF0000"/>
        </w:rPr>
        <w:tab/>
        <w:t>FreqBandIndicator-r11</w:t>
      </w:r>
      <w:r w:rsidRPr="00977320">
        <w:rPr>
          <w:color w:val="FF0000"/>
        </w:rPr>
        <w:tab/>
      </w:r>
      <w:r w:rsidRPr="00977320">
        <w:rPr>
          <w:color w:val="FF0000"/>
        </w:rPr>
        <w:tab/>
      </w:r>
      <w:r w:rsidRPr="00977320">
        <w:rPr>
          <w:color w:val="FF0000"/>
        </w:rPr>
        <w:tab/>
        <w:t>OPTIONAL,</w:t>
      </w:r>
      <w:r w:rsidRPr="00977320">
        <w:rPr>
          <w:color w:val="FF0000"/>
        </w:rPr>
        <w:tab/>
        <w:t>-- Need OR</w:t>
      </w:r>
    </w:p>
    <w:p w14:paraId="1AA99C4D" w14:textId="77777777" w:rsidR="00A77699" w:rsidRPr="00977320" w:rsidRDefault="00A77699" w:rsidP="005B6421">
      <w:pPr>
        <w:pStyle w:val="PL"/>
        <w:shd w:val="clear" w:color="auto" w:fill="E6E6E6"/>
        <w:rPr>
          <w:color w:val="FF0000"/>
        </w:rPr>
      </w:pPr>
      <w:r w:rsidRPr="00977320">
        <w:rPr>
          <w:color w:val="FF0000"/>
        </w:rPr>
        <w:tab/>
        <w:t>freqInfoAerial-r18</w:t>
      </w:r>
      <w:r w:rsidRPr="00977320">
        <w:rPr>
          <w:color w:val="FF0000"/>
        </w:rPr>
        <w:tab/>
      </w:r>
      <w:r w:rsidRPr="00977320">
        <w:rPr>
          <w:color w:val="FF0000"/>
        </w:rPr>
        <w:tab/>
      </w:r>
      <w:r w:rsidRPr="00977320">
        <w:rPr>
          <w:color w:val="FF0000"/>
        </w:rPr>
        <w:tab/>
      </w:r>
      <w:r w:rsidRPr="00977320">
        <w:rPr>
          <w:color w:val="FF0000"/>
        </w:rPr>
        <w:tab/>
      </w:r>
      <w:r w:rsidRPr="00977320">
        <w:rPr>
          <w:color w:val="FF0000"/>
        </w:rPr>
        <w:tab/>
      </w:r>
      <w:r w:rsidRPr="00977320">
        <w:rPr>
          <w:color w:val="FF0000"/>
        </w:rPr>
        <w:tab/>
        <w:t>NS-PmaxValueAerial-r18</w:t>
      </w:r>
      <w:r w:rsidRPr="00977320">
        <w:rPr>
          <w:color w:val="FF0000"/>
        </w:rPr>
        <w:tab/>
      </w:r>
      <w:r w:rsidRPr="00977320">
        <w:rPr>
          <w:color w:val="FF0000"/>
        </w:rPr>
        <w:tab/>
      </w:r>
      <w:r w:rsidRPr="00977320">
        <w:rPr>
          <w:color w:val="FF0000"/>
        </w:rPr>
        <w:tab/>
        <w:t>OPTIONAL,</w:t>
      </w:r>
      <w:r w:rsidRPr="00977320">
        <w:rPr>
          <w:color w:val="FF0000"/>
        </w:rPr>
        <w:tab/>
        <w:t>-- Need OR</w:t>
      </w:r>
    </w:p>
    <w:p w14:paraId="77DE040B" w14:textId="77777777" w:rsidR="00A77699" w:rsidRDefault="00A77699" w:rsidP="005B6421">
      <w:pPr>
        <w:pStyle w:val="PL"/>
        <w:shd w:val="clear" w:color="auto" w:fill="E6E6E6"/>
      </w:pPr>
      <w:r w:rsidRPr="00977320">
        <w:rPr>
          <w:color w:val="FF0000"/>
        </w:rPr>
        <w:tab/>
        <w:t>multiBandInfoListAerial-r18</w:t>
      </w:r>
      <w:r w:rsidRPr="00977320">
        <w:rPr>
          <w:color w:val="FF0000"/>
        </w:rPr>
        <w:tab/>
      </w:r>
      <w:r w:rsidRPr="00977320">
        <w:rPr>
          <w:color w:val="FF0000"/>
        </w:rPr>
        <w:tab/>
      </w:r>
      <w:r w:rsidRPr="00977320">
        <w:rPr>
          <w:color w:val="FF0000"/>
        </w:rPr>
        <w:tab/>
        <w:t>MultiBandInfoListAerial-r18</w:t>
      </w:r>
      <w:r w:rsidRPr="00977320">
        <w:rPr>
          <w:color w:val="FF0000"/>
        </w:rPr>
        <w:tab/>
        <w:t>OPTIONAL</w:t>
      </w:r>
      <w:r w:rsidRPr="00977320">
        <w:rPr>
          <w:color w:val="FF0000"/>
        </w:rPr>
        <w:tab/>
        <w:t>-- Need OR</w:t>
      </w:r>
    </w:p>
    <w:p w14:paraId="5D9BA77D" w14:textId="15802F50" w:rsidR="00A77699" w:rsidRDefault="00A77699" w:rsidP="00C31351">
      <w:pPr>
        <w:pStyle w:val="PL"/>
        <w:shd w:val="clear" w:color="auto" w:fill="E6E6E6"/>
      </w:pPr>
      <w:r w:rsidRPr="007B746A">
        <w:t>]]</w:t>
      </w:r>
    </w:p>
    <w:p w14:paraId="6B9936E6" w14:textId="77777777" w:rsidR="00A77699" w:rsidRDefault="00A77699">
      <w:pPr>
        <w:pStyle w:val="af3"/>
      </w:pPr>
    </w:p>
    <w:p w14:paraId="7A20BDCD" w14:textId="77777777" w:rsidR="00A77699" w:rsidRDefault="00A77699">
      <w:pPr>
        <w:pStyle w:val="af3"/>
      </w:pPr>
      <w:r>
        <w:rPr>
          <w:b/>
        </w:rPr>
        <w:t>[Comments]</w:t>
      </w:r>
      <w:r>
        <w:t xml:space="preserve">: </w:t>
      </w:r>
    </w:p>
    <w:p w14:paraId="111FE11E" w14:textId="199166C8" w:rsidR="00A77699" w:rsidRPr="00C31351" w:rsidRDefault="00A77699">
      <w:pPr>
        <w:pStyle w:val="af3"/>
      </w:pPr>
    </w:p>
  </w:comment>
  <w:comment w:id="7737" w:author="Lenovo (Hyung-Nam)" w:date="2024-01-24T05:54:00Z" w:initials="B">
    <w:p w14:paraId="2380D4A8" w14:textId="2214C953" w:rsidR="00A77699" w:rsidRDefault="00A77699">
      <w:pPr>
        <w:pStyle w:val="af3"/>
      </w:pPr>
      <w:r>
        <w:rPr>
          <w:rStyle w:val="af2"/>
        </w:rPr>
        <w:annotationRef/>
      </w:r>
      <w:r>
        <w:rPr>
          <w:b/>
        </w:rPr>
        <w:t>[RIL]</w:t>
      </w:r>
      <w:r>
        <w:t xml:space="preserve">: B002 </w:t>
      </w:r>
      <w:r>
        <w:rPr>
          <w:b/>
        </w:rPr>
        <w:t>[Delegate]</w:t>
      </w:r>
      <w:r>
        <w:t>: Lenovo (Hyung-</w:t>
      </w:r>
      <w:proofErr w:type="gramStart"/>
      <w:r>
        <w:t xml:space="preserve">Nam)  </w:t>
      </w:r>
      <w:r>
        <w:rPr>
          <w:b/>
        </w:rPr>
        <w:t>[</w:t>
      </w:r>
      <w:proofErr w:type="gramEnd"/>
      <w:r>
        <w:rPr>
          <w:b/>
        </w:rPr>
        <w:t>WI]</w:t>
      </w:r>
      <w:r>
        <w:t xml:space="preserve">: </w:t>
      </w:r>
      <w:r w:rsidRPr="005B6421">
        <w:t xml:space="preserve">LTE_UAV_enh-Cor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4885F32D" w14:textId="602AE0DB" w:rsidR="00A77699" w:rsidRDefault="00A77699">
      <w:pPr>
        <w:pStyle w:val="af3"/>
      </w:pPr>
      <w:r>
        <w:rPr>
          <w:b/>
        </w:rPr>
        <w:t>[Description]</w:t>
      </w:r>
      <w:r>
        <w:t xml:space="preserve">: </w:t>
      </w:r>
      <w:r w:rsidRPr="005B6421">
        <w:t>In ASN.1 the need code for the fields a2x-CommRxPool-r18 and a2x-commTxPool-r18</w:t>
      </w:r>
      <w:r w:rsidRPr="005B6421">
        <w:tab/>
        <w:t xml:space="preserve">is "Need OP" but in the concerned field descriptions there is no description of UE behaviour if those fields are </w:t>
      </w:r>
      <w:r>
        <w:t>absent</w:t>
      </w:r>
      <w:r w:rsidRPr="005B6421">
        <w:t xml:space="preserve">. To our understanding </w:t>
      </w:r>
      <w:r>
        <w:t xml:space="preserve">no such description is needed since the UE behaviour </w:t>
      </w:r>
      <w:r w:rsidRPr="005B6421">
        <w:t xml:space="preserve">has been </w:t>
      </w:r>
      <w:r>
        <w:t xml:space="preserve">already </w:t>
      </w:r>
      <w:r w:rsidRPr="005B6421">
        <w:t>specified in the description of sl-A2X-Service in IE SL-CommResourcePool, see highlighted part in yellow.</w:t>
      </w:r>
      <w:r>
        <w:t xml:space="preserve"> Therefore, the need codes for the </w:t>
      </w:r>
      <w:r w:rsidRPr="005B6421">
        <w:t>fields a2x-CommRxPool-r18 and a2x-commTxPool-r18</w:t>
      </w:r>
      <w:r>
        <w:t xml:space="preserve"> should be changed to</w:t>
      </w:r>
      <w:r w:rsidRPr="005B6421">
        <w:t xml:space="preserve"> "Need O</w:t>
      </w:r>
      <w:r>
        <w:t>R</w:t>
      </w:r>
      <w:r w:rsidRPr="005B6421">
        <w:t>"</w:t>
      </w:r>
    </w:p>
    <w:tbl>
      <w:tblPr>
        <w:tblW w:w="9645" w:type="dxa"/>
        <w:tblInd w:w="108" w:type="dxa"/>
        <w:tblCellMar>
          <w:left w:w="0" w:type="dxa"/>
          <w:right w:w="0" w:type="dxa"/>
        </w:tblCellMar>
        <w:tblLook w:val="04A0" w:firstRow="1" w:lastRow="0" w:firstColumn="1" w:lastColumn="0" w:noHBand="0" w:noVBand="1"/>
      </w:tblPr>
      <w:tblGrid>
        <w:gridCol w:w="9645"/>
      </w:tblGrid>
      <w:tr w:rsidR="00A77699" w14:paraId="07EACCC3" w14:textId="77777777" w:rsidTr="00450C49">
        <w:trPr>
          <w:cantSplit/>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9C00999" w14:textId="77777777" w:rsidR="00A77699" w:rsidRDefault="00A77699" w:rsidP="005B6421">
            <w:pPr>
              <w:pStyle w:val="tal0"/>
              <w:rPr>
                <w:lang w:val="en-US"/>
              </w:rPr>
            </w:pPr>
            <w:r>
              <w:rPr>
                <w:b/>
                <w:bCs/>
                <w:i/>
                <w:iCs/>
                <w:lang w:val="en-US"/>
              </w:rPr>
              <w:t>sl-A2X-Service</w:t>
            </w:r>
          </w:p>
          <w:p w14:paraId="473CF0B3" w14:textId="77777777" w:rsidR="00A77699" w:rsidRDefault="00A77699" w:rsidP="005B6421">
            <w:pPr>
              <w:pStyle w:val="tal0"/>
              <w:rPr>
                <w:lang w:val="en-US"/>
              </w:rPr>
            </w:pPr>
            <w:r>
              <w:rPr>
                <w:lang w:val="en-US"/>
              </w:rPr>
              <w:t xml:space="preserve">Presence of this field indicates the resource pool is dedicated for A2X service, i.e., not to be used for other than A2X service. Value </w:t>
            </w:r>
            <w:r>
              <w:rPr>
                <w:i/>
                <w:iCs/>
                <w:lang w:val="en-US"/>
              </w:rPr>
              <w:t>brid</w:t>
            </w:r>
            <w:r>
              <w:rPr>
                <w:lang w:val="en-US"/>
              </w:rPr>
              <w:t xml:space="preserve"> indicates the resource pool is for BRID, value </w:t>
            </w:r>
            <w:r>
              <w:rPr>
                <w:i/>
                <w:iCs/>
                <w:lang w:val="en-US"/>
              </w:rPr>
              <w:t>daa</w:t>
            </w:r>
            <w:r>
              <w:rPr>
                <w:lang w:val="en-US"/>
              </w:rPr>
              <w:t xml:space="preserve"> indicates the resource pool is for DAA, and value </w:t>
            </w:r>
            <w:r>
              <w:rPr>
                <w:i/>
                <w:iCs/>
                <w:lang w:val="en-US"/>
              </w:rPr>
              <w:t>bridaAndDAA</w:t>
            </w:r>
            <w:r>
              <w:rPr>
                <w:lang w:val="en-US"/>
              </w:rPr>
              <w:t xml:space="preserve"> indicates the resource pool is for both BRID and DAA. </w:t>
            </w:r>
            <w:r>
              <w:rPr>
                <w:color w:val="000000"/>
                <w:shd w:val="clear" w:color="auto" w:fill="FFFF00"/>
                <w:lang w:val="en-US"/>
              </w:rPr>
              <w:t>If this field is absent in all the configured resource pools, the UE may choose non-dedicated resource pool for A2X service.</w:t>
            </w:r>
          </w:p>
        </w:tc>
      </w:tr>
    </w:tbl>
    <w:p w14:paraId="66457491" w14:textId="4B57CC5A" w:rsidR="00A77699" w:rsidRPr="005B6421" w:rsidRDefault="00A77699" w:rsidP="005B6421">
      <w:pPr>
        <w:rPr>
          <w:rFonts w:ascii="Calibri" w:eastAsiaTheme="minorHAnsi" w:hAnsi="Calibri" w:cs="Calibri"/>
          <w:sz w:val="22"/>
          <w:szCs w:val="22"/>
          <w:lang w:val="de-DE" w:eastAsia="zh-CN"/>
        </w:rPr>
      </w:pPr>
      <w:r>
        <w:rPr>
          <w:lang w:val="en-US"/>
        </w:rPr>
        <w:t> </w:t>
      </w:r>
    </w:p>
    <w:p w14:paraId="3B14CF9E" w14:textId="4C3B6620" w:rsidR="00A77699" w:rsidRDefault="00A77699">
      <w:pPr>
        <w:pStyle w:val="af3"/>
      </w:pPr>
      <w:r>
        <w:rPr>
          <w:b/>
        </w:rPr>
        <w:t>[Proposed Change]</w:t>
      </w:r>
      <w:r>
        <w:t xml:space="preserve">: Change </w:t>
      </w:r>
      <w:r w:rsidRPr="005B6421">
        <w:t>need code</w:t>
      </w:r>
      <w:r>
        <w:t>s</w:t>
      </w:r>
      <w:r w:rsidRPr="005B6421">
        <w:t xml:space="preserve"> for the fields a2x-CommRxPool-r18 and a2x-commTxPool-r18 to "Need OR"</w:t>
      </w:r>
      <w:r>
        <w:t>.</w:t>
      </w:r>
    </w:p>
    <w:p w14:paraId="0BE310F5" w14:textId="77777777" w:rsidR="00A77699" w:rsidRDefault="00A77699">
      <w:pPr>
        <w:pStyle w:val="af3"/>
      </w:pPr>
      <w:r>
        <w:rPr>
          <w:b/>
        </w:rPr>
        <w:t>[Comments]</w:t>
      </w:r>
      <w:r>
        <w:t xml:space="preserve">: </w:t>
      </w:r>
    </w:p>
    <w:p w14:paraId="1B286C47" w14:textId="139D12B3" w:rsidR="00A77699" w:rsidRPr="005B6421" w:rsidRDefault="00A77699">
      <w:pPr>
        <w:pStyle w:val="af3"/>
      </w:pPr>
    </w:p>
  </w:comment>
  <w:comment w:id="7802" w:author="Toyota ITC (Kai-Erik Sunell)" w:date="2024-01-23T12:45:00Z" w:initials="Kai-Erik">
    <w:p w14:paraId="4609DADF" w14:textId="1884665B" w:rsidR="00A77699" w:rsidRDefault="00A77699">
      <w:pPr>
        <w:pStyle w:val="af3"/>
      </w:pPr>
      <w:r>
        <w:rPr>
          <w:rStyle w:val="af2"/>
        </w:rPr>
        <w:annotationRef/>
      </w:r>
      <w:r>
        <w:rPr>
          <w:b/>
        </w:rPr>
        <w:t>[RIL]</w:t>
      </w:r>
      <w:r>
        <w:t xml:space="preserve">: Y101 </w:t>
      </w:r>
      <w:r>
        <w:rPr>
          <w:b/>
        </w:rPr>
        <w:t>[Delegate]</w:t>
      </w:r>
      <w:r>
        <w:t xml:space="preserve">: Toyota ITC (Kai-Erik </w:t>
      </w:r>
      <w:proofErr w:type="gramStart"/>
      <w:r>
        <w:t xml:space="preserve">Sunell)  </w:t>
      </w:r>
      <w:r>
        <w:rPr>
          <w:b/>
        </w:rPr>
        <w:t>[</w:t>
      </w:r>
      <w:proofErr w:type="gramEnd"/>
      <w:r>
        <w:rPr>
          <w:b/>
        </w:rPr>
        <w:t>WI]</w:t>
      </w:r>
      <w:r>
        <w:t xml:space="preserve">:IOT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34A50C" w14:textId="1A7467F6" w:rsidR="00A77699" w:rsidRDefault="00A77699">
      <w:pPr>
        <w:pStyle w:val="af3"/>
      </w:pPr>
      <w:r>
        <w:rPr>
          <w:b/>
        </w:rPr>
        <w:t>[Description]</w:t>
      </w:r>
      <w:r>
        <w:t>: Shouldn’t these choice entries have -r18 suffixes because they are R18 content? The same applies to corresponding entries in R17 but they cannot be corrected here, if a correction to legacy is needed at all (perhaps better to leave legacy as is).</w:t>
      </w:r>
    </w:p>
    <w:p w14:paraId="25CA835F" w14:textId="02236566" w:rsidR="00A77699" w:rsidRDefault="00A77699">
      <w:pPr>
        <w:pStyle w:val="af3"/>
      </w:pPr>
      <w:r>
        <w:rPr>
          <w:b/>
        </w:rPr>
        <w:t>[Proposed Change]</w:t>
      </w:r>
      <w:r>
        <w:t>: Add the -r18 suffixes.</w:t>
      </w:r>
    </w:p>
    <w:p w14:paraId="2145F7BE" w14:textId="77777777" w:rsidR="00A77699" w:rsidRDefault="00A77699">
      <w:pPr>
        <w:pStyle w:val="af3"/>
      </w:pPr>
      <w:r>
        <w:rPr>
          <w:b/>
        </w:rPr>
        <w:t>[Comments]</w:t>
      </w:r>
      <w:r>
        <w:t xml:space="preserve">: </w:t>
      </w:r>
    </w:p>
    <w:p w14:paraId="155666C4" w14:textId="5FDFA190" w:rsidR="00A77699" w:rsidRPr="003C288B" w:rsidRDefault="00A77699">
      <w:pPr>
        <w:pStyle w:val="af3"/>
      </w:pPr>
    </w:p>
  </w:comment>
  <w:comment w:id="7803" w:author="vivo-Stephen" w:date="2024-01-24T17:17:00Z" w:initials="vivo">
    <w:p w14:paraId="2B5E23E0" w14:textId="13726893" w:rsidR="00A77699" w:rsidRDefault="00A7769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V507 </w:t>
      </w:r>
      <w:r>
        <w:rPr>
          <w:b/>
        </w:rPr>
        <w:t>[Delegate]</w:t>
      </w:r>
      <w:r>
        <w:t>: vivo (</w:t>
      </w:r>
      <w:proofErr w:type="gramStart"/>
      <w:r>
        <w:t xml:space="preserve">Stephen)  </w:t>
      </w:r>
      <w:r>
        <w:rPr>
          <w:b/>
        </w:rPr>
        <w:t>[</w:t>
      </w:r>
      <w:proofErr w:type="gramEnd"/>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43730" w14:textId="2095D67A" w:rsidR="00A77699" w:rsidRDefault="00A77699">
      <w:pPr>
        <w:pStyle w:val="af3"/>
      </w:pPr>
      <w:r>
        <w:rPr>
          <w:b/>
        </w:rPr>
        <w:t>[Description]</w:t>
      </w:r>
      <w:r>
        <w:t xml:space="preserve">: It is not clear whether the validity is maintained for each satellite. Suggest clarifying we use a common value for all the neighbour satellites. </w:t>
      </w:r>
    </w:p>
    <w:p w14:paraId="117B1B44" w14:textId="061E0B9F" w:rsidR="00A77699" w:rsidRPr="004E644D" w:rsidRDefault="00A77699">
      <w:pPr>
        <w:pStyle w:val="af3"/>
        <w:rPr>
          <w:rFonts w:eastAsiaTheme="minorEastAsia"/>
        </w:rPr>
      </w:pPr>
      <w:r>
        <w:rPr>
          <w:b/>
        </w:rPr>
        <w:t>[Proposed Change]</w:t>
      </w:r>
      <w:r>
        <w:t xml:space="preserve">: Validity duration for all the corresponding neighbour satellites for the </w:t>
      </w:r>
      <w:r>
        <w:rPr>
          <w:rFonts w:ascii="宋体" w:eastAsia="宋体" w:hAnsi="宋体" w:cs="宋体"/>
          <w:lang w:eastAsia="zh-CN"/>
        </w:rPr>
        <w:t>…</w:t>
      </w:r>
    </w:p>
    <w:p w14:paraId="43D43DA5" w14:textId="77777777" w:rsidR="00A77699" w:rsidRDefault="00A77699">
      <w:pPr>
        <w:pStyle w:val="af3"/>
      </w:pPr>
      <w:r>
        <w:rPr>
          <w:b/>
        </w:rPr>
        <w:t>[Comments]</w:t>
      </w:r>
      <w:r>
        <w:t xml:space="preserve">: </w:t>
      </w:r>
    </w:p>
    <w:p w14:paraId="0FF3CB35" w14:textId="190A8670" w:rsidR="00A77699" w:rsidRPr="004E644D" w:rsidRDefault="00A77699">
      <w:pPr>
        <w:pStyle w:val="af3"/>
      </w:pPr>
    </w:p>
  </w:comment>
  <w:comment w:id="8214" w:author="vivo-Stephen" w:date="2024-01-24T16:00:00Z" w:initials="vivo">
    <w:p w14:paraId="0408DD5D" w14:textId="6A2DAEAA" w:rsidR="00A77699" w:rsidRDefault="00A7769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V500 </w:t>
      </w:r>
      <w:r>
        <w:rPr>
          <w:b/>
        </w:rPr>
        <w:t>[Delegate]</w:t>
      </w:r>
      <w:r>
        <w:t>: vivo (</w:t>
      </w:r>
      <w:proofErr w:type="gramStart"/>
      <w:r>
        <w:t xml:space="preserve">Stephen)  </w:t>
      </w:r>
      <w:r>
        <w:rPr>
          <w:b/>
        </w:rPr>
        <w:t>[</w:t>
      </w:r>
      <w:proofErr w:type="gramEnd"/>
      <w:r>
        <w:rPr>
          <w:b/>
        </w:rPr>
        <w:t>WI]</w:t>
      </w:r>
      <w:r>
        <w:t xml:space="preserve">: IoT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33B36" w14:textId="612ED266" w:rsidR="00A77699" w:rsidRPr="00450C49" w:rsidRDefault="00A77699">
      <w:pPr>
        <w:pStyle w:val="af3"/>
      </w:pPr>
      <w:r>
        <w:rPr>
          <w:b/>
        </w:rPr>
        <w:t>[Description]</w:t>
      </w:r>
      <w:r>
        <w:t xml:space="preserve">: All these GNSS parameters are used in the RRC layer, it is not for MAC function. We fail to why we put the parameters into the MAC configuration. </w:t>
      </w:r>
    </w:p>
    <w:p w14:paraId="5C4A86E4" w14:textId="4180816A" w:rsidR="00A77699" w:rsidRPr="00450C49" w:rsidRDefault="00A77699" w:rsidP="00450C49">
      <w:pPr>
        <w:pStyle w:val="af3"/>
      </w:pPr>
      <w:r>
        <w:rPr>
          <w:b/>
        </w:rPr>
        <w:t>[Proposed Change]</w:t>
      </w:r>
      <w:r>
        <w:t xml:space="preserve">: We suggest modelling all these parameters in the </w:t>
      </w:r>
      <w:r w:rsidRPr="007B746A">
        <w:rPr>
          <w:i/>
          <w:noProof/>
        </w:rPr>
        <w:t>RadioResourceConfigDedicated</w:t>
      </w:r>
      <w:r>
        <w:rPr>
          <w:i/>
          <w:noProof/>
        </w:rPr>
        <w:t xml:space="preserve"> </w:t>
      </w:r>
      <w:r w:rsidRPr="00450C49">
        <w:rPr>
          <w:noProof/>
        </w:rPr>
        <w:t>(</w:t>
      </w:r>
      <w:r>
        <w:rPr>
          <w:noProof/>
        </w:rPr>
        <w:t xml:space="preserve">i.e. child field of </w:t>
      </w:r>
      <w:r w:rsidRPr="007B746A">
        <w:rPr>
          <w:i/>
          <w:noProof/>
        </w:rPr>
        <w:t>RadioResourceConfigDedicated</w:t>
      </w:r>
      <w:r w:rsidRPr="00450C49">
        <w:rPr>
          <w:noProof/>
        </w:rPr>
        <w:t>)</w:t>
      </w:r>
      <w:r>
        <w:rPr>
          <w:noProof/>
        </w:rPr>
        <w:t>.</w:t>
      </w:r>
    </w:p>
    <w:p w14:paraId="3DDD8B7E" w14:textId="77777777" w:rsidR="00A77699" w:rsidRDefault="00A77699">
      <w:pPr>
        <w:pStyle w:val="af3"/>
      </w:pPr>
      <w:r>
        <w:rPr>
          <w:b/>
        </w:rPr>
        <w:t>[Comments]</w:t>
      </w:r>
      <w:r>
        <w:t xml:space="preserve">: </w:t>
      </w:r>
    </w:p>
    <w:p w14:paraId="7B50E11D" w14:textId="24ADE2AB" w:rsidR="00A77699" w:rsidRPr="00450C49" w:rsidRDefault="00A77699">
      <w:pPr>
        <w:pStyle w:val="af3"/>
      </w:pPr>
    </w:p>
  </w:comment>
  <w:comment w:id="8215" w:author="CATT (Xiao)" w:date="2024-01-19T16:03:00Z" w:initials="C">
    <w:p w14:paraId="23824FF4" w14:textId="65C622B5" w:rsidR="00A77699" w:rsidRDefault="00A77699">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0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2602A4A" w14:textId="269F7EE8" w:rsidR="00A77699" w:rsidRDefault="00A77699">
      <w:pPr>
        <w:pStyle w:val="af3"/>
      </w:pPr>
      <w:r>
        <w:rPr>
          <w:b/>
        </w:rPr>
        <w:t>[Description]</w:t>
      </w:r>
      <w:r>
        <w:t xml:space="preserve">: </w:t>
      </w:r>
      <w:r>
        <w:rPr>
          <w:rFonts w:hint="eastAsia"/>
          <w:lang w:eastAsia="zh-CN"/>
        </w:rPr>
        <w:t xml:space="preserve">Adjustment on the </w:t>
      </w:r>
      <w:r>
        <w:rPr>
          <w:lang w:eastAsia="zh-CN"/>
        </w:rPr>
        <w:t>signalling</w:t>
      </w:r>
      <w:r>
        <w:rPr>
          <w:rFonts w:hint="eastAsia"/>
          <w:lang w:eastAsia="zh-CN"/>
        </w:rPr>
        <w:t xml:space="preserve"> structure for the two dependent parametersfor UL TX extension</w:t>
      </w:r>
    </w:p>
    <w:p w14:paraId="50120C61" w14:textId="1AB1370C" w:rsidR="00A77699" w:rsidRDefault="00A77699">
      <w:pPr>
        <w:pStyle w:val="af3"/>
      </w:pPr>
      <w:r>
        <w:rPr>
          <w:b/>
        </w:rPr>
        <w:t>[Proposed Change]</w:t>
      </w:r>
      <w:r>
        <w:t xml:space="preserve">: </w:t>
      </w:r>
      <w:r>
        <w:rPr>
          <w:rFonts w:eastAsiaTheme="minorEastAsia" w:hint="eastAsia"/>
          <w:lang w:eastAsia="zh-CN"/>
        </w:rPr>
        <w:t>I</w:t>
      </w:r>
      <w:r>
        <w:rPr>
          <w:rFonts w:hint="eastAsia"/>
          <w:lang w:eastAsia="zh-CN"/>
        </w:rPr>
        <w:t xml:space="preserve">t seems that up-TransmissionExtensionValue can only be configured when ul-TransmissionExtensionEnabled is configured. </w:t>
      </w:r>
      <w:proofErr w:type="gramStart"/>
      <w:r>
        <w:rPr>
          <w:rFonts w:hint="eastAsia"/>
          <w:lang w:eastAsia="zh-CN"/>
        </w:rPr>
        <w:t>So</w:t>
      </w:r>
      <w:proofErr w:type="gramEnd"/>
      <w:r>
        <w:rPr>
          <w:rFonts w:hint="eastAsia"/>
          <w:lang w:eastAsia="zh-CN"/>
        </w:rPr>
        <w:t xml:space="preserve"> suggest to change the ul-TransmissionExtensionValue to a child field of ul-TransmissionExtensionEnabled.</w:t>
      </w:r>
    </w:p>
    <w:p w14:paraId="3D84AECA" w14:textId="77777777" w:rsidR="00A77699" w:rsidRDefault="00A77699">
      <w:pPr>
        <w:pStyle w:val="af3"/>
      </w:pPr>
      <w:r>
        <w:rPr>
          <w:b/>
        </w:rPr>
        <w:t>[Comments]</w:t>
      </w:r>
      <w:r>
        <w:t xml:space="preserve">: </w:t>
      </w:r>
    </w:p>
    <w:p w14:paraId="51441565" w14:textId="2C7C7441" w:rsidR="00A77699" w:rsidRPr="00575E15" w:rsidRDefault="00A77699">
      <w:pPr>
        <w:pStyle w:val="af3"/>
      </w:pPr>
    </w:p>
  </w:comment>
  <w:comment w:id="8266" w:author="Jarkko T. Koskela (Nokia)" w:date="2024-01-24T09:16:00Z" w:initials="JTK(">
    <w:p w14:paraId="5D909AEB" w14:textId="0A195ABA" w:rsidR="00A77699" w:rsidRDefault="00A77699">
      <w:pPr>
        <w:pStyle w:val="af3"/>
      </w:pPr>
      <w:r>
        <w:rPr>
          <w:rStyle w:val="af2"/>
        </w:rPr>
        <w:annotationRef/>
      </w:r>
      <w:r>
        <w:rPr>
          <w:b/>
        </w:rPr>
        <w:t>[RIL]</w:t>
      </w:r>
      <w:r>
        <w:t xml:space="preserve">: N004 </w:t>
      </w:r>
      <w:r>
        <w:rPr>
          <w:b/>
        </w:rPr>
        <w:t>[Delegate]</w:t>
      </w:r>
      <w:r>
        <w:t>: Jarkko T. Koskela (</w:t>
      </w:r>
      <w:proofErr w:type="gramStart"/>
      <w:r>
        <w:t xml:space="preserve">Nokia)  </w:t>
      </w:r>
      <w:r>
        <w:rPr>
          <w:b/>
        </w:rPr>
        <w:t>[</w:t>
      </w:r>
      <w:proofErr w:type="gramEnd"/>
      <w:r>
        <w:rPr>
          <w:b/>
        </w:rPr>
        <w:t>WI]</w:t>
      </w:r>
      <w:r>
        <w:t>:</w:t>
      </w:r>
      <w:r w:rsidRPr="001D13A0">
        <w:t xml:space="preserve"> </w:t>
      </w:r>
      <w:r>
        <w:t xml:space="preserve">IoT_NTN_enh-Core </w:t>
      </w:r>
      <w:r>
        <w:rPr>
          <w:b/>
        </w:rPr>
        <w:t>[Class]</w:t>
      </w:r>
      <w:r>
        <w:t>: 0</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E9DA2" w14:textId="093A9540" w:rsidR="00A77699" w:rsidRDefault="00A77699">
      <w:pPr>
        <w:pStyle w:val="af3"/>
      </w:pPr>
      <w:r>
        <w:rPr>
          <w:b/>
        </w:rPr>
        <w:t>[Description]</w:t>
      </w:r>
      <w:r>
        <w:t>: Shouldn’t this be need OR? Or how do you release this?</w:t>
      </w:r>
    </w:p>
    <w:p w14:paraId="38013BC2" w14:textId="226EDD7A" w:rsidR="00A77699" w:rsidRDefault="00A77699">
      <w:pPr>
        <w:pStyle w:val="af3"/>
      </w:pPr>
      <w:r>
        <w:rPr>
          <w:b/>
        </w:rPr>
        <w:t>[Proposed Change]</w:t>
      </w:r>
      <w:r>
        <w:t>: Change to OR</w:t>
      </w:r>
    </w:p>
    <w:p w14:paraId="53525C1E" w14:textId="77777777" w:rsidR="00A77699" w:rsidRDefault="00A77699">
      <w:pPr>
        <w:pStyle w:val="af3"/>
      </w:pPr>
      <w:r>
        <w:rPr>
          <w:b/>
        </w:rPr>
        <w:t>[Comments]</w:t>
      </w:r>
      <w:r>
        <w:t xml:space="preserve">: </w:t>
      </w:r>
    </w:p>
    <w:p w14:paraId="5BAB321F" w14:textId="1575628C" w:rsidR="00A77699" w:rsidRPr="001D13A0" w:rsidRDefault="00A77699">
      <w:pPr>
        <w:pStyle w:val="af3"/>
      </w:pPr>
    </w:p>
  </w:comment>
  <w:comment w:id="9162" w:author="CATT (Xiao)" w:date="2024-01-19T16:05:00Z" w:initials="C">
    <w:p w14:paraId="108B2373" w14:textId="37EE1E7B" w:rsidR="00A77699" w:rsidRDefault="00A77699">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0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5DDE690F" w14:textId="00BE2BAB" w:rsidR="00A77699" w:rsidRDefault="00A77699">
      <w:pPr>
        <w:pStyle w:val="af3"/>
      </w:pPr>
      <w:r>
        <w:rPr>
          <w:b/>
        </w:rPr>
        <w:t>[Description]</w:t>
      </w:r>
      <w:r>
        <w:t xml:space="preserve">: </w:t>
      </w:r>
      <w:r>
        <w:rPr>
          <w:rFonts w:hint="eastAsia"/>
          <w:lang w:eastAsia="zh-CN"/>
        </w:rPr>
        <w:t>Missing serving cell ephemeris/epochTime configuration for condEventD1</w:t>
      </w:r>
    </w:p>
    <w:p w14:paraId="64397D48" w14:textId="5FA05D46" w:rsidR="00A77699" w:rsidRDefault="00A77699" w:rsidP="00575E15">
      <w:pPr>
        <w:pStyle w:val="af3"/>
        <w:rPr>
          <w:rFonts w:eastAsiaTheme="minorEastAsia"/>
          <w:lang w:eastAsia="zh-CN"/>
        </w:rPr>
      </w:pPr>
      <w:r>
        <w:rPr>
          <w:b/>
        </w:rPr>
        <w:t>[Proposed Change]</w:t>
      </w:r>
      <w:r>
        <w:t xml:space="preserve">: </w:t>
      </w:r>
      <w:r>
        <w:rPr>
          <w:rFonts w:hint="eastAsia"/>
          <w:lang w:eastAsia="zh-CN"/>
        </w:rPr>
        <w:t xml:space="preserve">CondEventD1 for EMC CHO needs the satellite </w:t>
      </w:r>
      <w:r>
        <w:rPr>
          <w:lang w:eastAsia="zh-CN"/>
        </w:rPr>
        <w:t>assistance</w:t>
      </w:r>
      <w:r>
        <w:rPr>
          <w:rFonts w:hint="eastAsia"/>
          <w:lang w:eastAsia="zh-CN"/>
        </w:rPr>
        <w:t xml:space="preserve"> information of both serving cell and target </w:t>
      </w:r>
      <w:r>
        <w:rPr>
          <w:lang w:eastAsia="zh-CN"/>
        </w:rPr>
        <w:t>neighbour</w:t>
      </w:r>
      <w:r>
        <w:rPr>
          <w:rFonts w:hint="eastAsia"/>
          <w:lang w:eastAsia="zh-CN"/>
        </w:rPr>
        <w:t xml:space="preserve"> cell. However, now only the candidate target cell</w:t>
      </w:r>
      <w:r>
        <w:rPr>
          <w:lang w:eastAsia="zh-CN"/>
        </w:rPr>
        <w:t>’</w:t>
      </w:r>
      <w:r>
        <w:rPr>
          <w:rFonts w:hint="eastAsia"/>
          <w:lang w:eastAsia="zh-CN"/>
        </w:rPr>
        <w:t>s ephemeris/epochTime is included for the conEventD1, but serving cell ephemeris/epochTime is still missing. This needs to be added somewhere. Note that IoT NTN only supports using assistance info in dedicated siganalling for condEventD1.</w:t>
      </w:r>
    </w:p>
    <w:p w14:paraId="79AB38B5" w14:textId="0C882919" w:rsidR="00A77699" w:rsidRDefault="00A77699" w:rsidP="00575E15">
      <w:pPr>
        <w:pStyle w:val="af3"/>
      </w:pPr>
      <w:r>
        <w:rPr>
          <w:rFonts w:eastAsiaTheme="minorEastAsia" w:hint="eastAsia"/>
          <w:lang w:eastAsia="zh-CN"/>
        </w:rPr>
        <w:t>We will bring a contribution to address this issue.</w:t>
      </w:r>
    </w:p>
    <w:p w14:paraId="6FD408BB" w14:textId="77777777" w:rsidR="00A77699" w:rsidRDefault="00A77699">
      <w:pPr>
        <w:pStyle w:val="af3"/>
      </w:pPr>
      <w:r>
        <w:rPr>
          <w:b/>
        </w:rPr>
        <w:t>[Comments]</w:t>
      </w:r>
      <w:r>
        <w:t xml:space="preserve">: </w:t>
      </w:r>
    </w:p>
    <w:p w14:paraId="39F920EC" w14:textId="2598BE94" w:rsidR="00A77699" w:rsidRPr="00575E15" w:rsidRDefault="00A77699">
      <w:pPr>
        <w:pStyle w:val="af3"/>
      </w:pPr>
    </w:p>
  </w:comment>
  <w:comment w:id="11438" w:author="vivo-Stephen" w:date="2024-01-24T17:22:00Z" w:initials="vivo">
    <w:p w14:paraId="12D5E3D1" w14:textId="5C398887" w:rsidR="00A77699" w:rsidRDefault="00A7769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V508 </w:t>
      </w:r>
      <w:r>
        <w:rPr>
          <w:b/>
        </w:rPr>
        <w:t>[Delegate]</w:t>
      </w:r>
      <w:r>
        <w:t>: vivo (</w:t>
      </w:r>
      <w:proofErr w:type="gramStart"/>
      <w:r>
        <w:t xml:space="preserve">Stephen)  </w:t>
      </w:r>
      <w:r>
        <w:rPr>
          <w:b/>
        </w:rPr>
        <w:t>[</w:t>
      </w:r>
      <w:proofErr w:type="gramEnd"/>
      <w:r>
        <w:rPr>
          <w:b/>
        </w:rPr>
        <w:t>WI]</w:t>
      </w:r>
      <w:r>
        <w:t xml:space="preserve">: IoT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CBBB77" w14:textId="6E38588E" w:rsidR="00A77699" w:rsidRDefault="00A77699">
      <w:pPr>
        <w:pStyle w:val="af3"/>
      </w:pPr>
      <w:r>
        <w:rPr>
          <w:b/>
        </w:rPr>
        <w:t>[Description]</w:t>
      </w:r>
      <w:r>
        <w:t>: THis value is included in SIB33, that is only for nerghbour cell, not for serving cell/</w:t>
      </w:r>
    </w:p>
    <w:p w14:paraId="03442788" w14:textId="78ED08D2" w:rsidR="00A77699" w:rsidRDefault="00A77699">
      <w:pPr>
        <w:pStyle w:val="af3"/>
      </w:pPr>
      <w:r>
        <w:rPr>
          <w:b/>
        </w:rPr>
        <w:t>[Proposed Change]</w:t>
      </w:r>
      <w:r>
        <w:t>: Remove “serving and”</w:t>
      </w:r>
    </w:p>
    <w:p w14:paraId="61C00804" w14:textId="77777777" w:rsidR="00A77699" w:rsidRDefault="00A77699">
      <w:pPr>
        <w:pStyle w:val="af3"/>
      </w:pPr>
      <w:r>
        <w:rPr>
          <w:b/>
        </w:rPr>
        <w:t>[Comments]</w:t>
      </w:r>
      <w:r>
        <w:t xml:space="preserve">: </w:t>
      </w:r>
    </w:p>
    <w:p w14:paraId="49B07FF1" w14:textId="5BC2F864" w:rsidR="00A77699" w:rsidRPr="004E644D" w:rsidRDefault="00A77699">
      <w:pPr>
        <w:pStyle w:val="af3"/>
      </w:pPr>
    </w:p>
  </w:comment>
  <w:comment w:id="13264" w:author="CATT (Xiao)" w:date="2024-01-19T16:06:00Z" w:initials="C">
    <w:p w14:paraId="4A7C87ED" w14:textId="3DE9DDFA" w:rsidR="00A77699" w:rsidRDefault="00A77699">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04</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F13D5" w14:textId="62606D2C" w:rsidR="00A77699" w:rsidRDefault="00A77699">
      <w:pPr>
        <w:pStyle w:val="af3"/>
      </w:pPr>
      <w:r>
        <w:rPr>
          <w:b/>
        </w:rPr>
        <w:t>[Description]</w:t>
      </w:r>
      <w:r>
        <w:t xml:space="preserve">: </w:t>
      </w:r>
      <w:r>
        <w:rPr>
          <w:rFonts w:hint="eastAsia"/>
          <w:lang w:eastAsia="zh-CN"/>
        </w:rPr>
        <w:t xml:space="preserve">Inaccurate </w:t>
      </w:r>
      <w:r>
        <w:rPr>
          <w:lang w:eastAsia="zh-CN"/>
        </w:rPr>
        <w:t>condition</w:t>
      </w:r>
      <w:r>
        <w:rPr>
          <w:rFonts w:hint="eastAsia"/>
          <w:lang w:eastAsia="zh-CN"/>
        </w:rPr>
        <w:t xml:space="preserve"> for SIB33/SIB33-NB.</w:t>
      </w:r>
    </w:p>
    <w:p w14:paraId="184EEAF6" w14:textId="52F9982D" w:rsidR="00A77699" w:rsidRDefault="00A77699" w:rsidP="00575E15">
      <w:pPr>
        <w:pStyle w:val="af3"/>
        <w:rPr>
          <w:rFonts w:eastAsiaTheme="minorEastAsia"/>
          <w:lang w:eastAsia="zh-CN"/>
        </w:rPr>
      </w:pPr>
      <w:r>
        <w:rPr>
          <w:b/>
        </w:rPr>
        <w:t>[Proposed Change]</w:t>
      </w:r>
      <w:r>
        <w:t xml:space="preserve">: </w:t>
      </w:r>
      <w:r>
        <w:rPr>
          <w:rFonts w:hint="eastAsia"/>
          <w:lang w:eastAsia="zh-CN"/>
        </w:rPr>
        <w:t xml:space="preserve">It seems there is no requirement for the UE to have to acquire SIB33/SIB33-NB during T318 running (i.e. up to UE implementation whether to acquire or not). </w:t>
      </w:r>
      <w:proofErr w:type="gramStart"/>
      <w:r>
        <w:rPr>
          <w:rFonts w:hint="eastAsia"/>
          <w:lang w:eastAsia="zh-CN"/>
        </w:rPr>
        <w:t>So</w:t>
      </w:r>
      <w:proofErr w:type="gramEnd"/>
      <w:r>
        <w:rPr>
          <w:rFonts w:hint="eastAsia"/>
          <w:lang w:eastAsia="zh-CN"/>
        </w:rPr>
        <w:t xml:space="preserve"> this condition for SIB33/SIB33-NB </w:t>
      </w:r>
      <w:r>
        <w:rPr>
          <w:lang w:eastAsia="zh-CN"/>
        </w:rPr>
        <w:t>acquisition</w:t>
      </w:r>
      <w:r>
        <w:rPr>
          <w:rFonts w:hint="eastAsia"/>
          <w:lang w:eastAsia="zh-CN"/>
        </w:rPr>
        <w:t xml:space="preserve"> only holds if UE really decides to aquire them. </w:t>
      </w:r>
    </w:p>
    <w:p w14:paraId="0F1447DC" w14:textId="26988C53" w:rsidR="00A77699" w:rsidRDefault="00A77699" w:rsidP="00575E15">
      <w:pPr>
        <w:pStyle w:val="af3"/>
      </w:pPr>
      <w:r>
        <w:rPr>
          <w:rFonts w:eastAsiaTheme="minorEastAsia" w:hint="eastAsia"/>
          <w:lang w:eastAsia="zh-CN"/>
        </w:rPr>
        <w:t xml:space="preserve">Suggested change is to add </w:t>
      </w:r>
      <w:r>
        <w:rPr>
          <w:rFonts w:eastAsiaTheme="minorEastAsia"/>
          <w:lang w:eastAsia="zh-CN"/>
        </w:rPr>
        <w:t>“</w:t>
      </w:r>
      <w:r w:rsidRPr="00846AB7">
        <w:rPr>
          <w:rFonts w:eastAsiaTheme="minorEastAsia" w:hint="eastAsia"/>
          <w:u w:val="single"/>
          <w:lang w:eastAsia="zh-CN"/>
        </w:rPr>
        <w:t>if UE decides to acquire SIB33/SIB331-XX</w:t>
      </w:r>
      <w:r>
        <w:rPr>
          <w:rFonts w:eastAsiaTheme="minorEastAsia"/>
          <w:lang w:eastAsia="zh-CN"/>
        </w:rPr>
        <w:t>”</w:t>
      </w:r>
      <w:r>
        <w:rPr>
          <w:rFonts w:eastAsiaTheme="minorEastAsia" w:hint="eastAsia"/>
          <w:lang w:eastAsia="zh-CN"/>
        </w:rPr>
        <w:t xml:space="preserve"> into this bracket</w:t>
      </w:r>
    </w:p>
    <w:p w14:paraId="5714E25C" w14:textId="73A53E16" w:rsidR="00A77699" w:rsidRDefault="00A77699">
      <w:pPr>
        <w:pStyle w:val="af3"/>
      </w:pPr>
      <w:r>
        <w:rPr>
          <w:b/>
        </w:rPr>
        <w:t>[Comments]</w:t>
      </w:r>
      <w:r>
        <w:t xml:space="preserve">: [vivo] we suggest make the stopping condition be indepeneted of SIB33, that is suggesting removing SIB33 herein. </w:t>
      </w:r>
    </w:p>
    <w:p w14:paraId="429E002D" w14:textId="0CF2BBA2" w:rsidR="00A77699" w:rsidRPr="00575E15" w:rsidRDefault="00A77699">
      <w:pPr>
        <w:pStyle w:val="af3"/>
      </w:pPr>
    </w:p>
  </w:comment>
  <w:comment w:id="13265" w:author="vivo-Stephen" w:date="2024-01-24T16:34:00Z" w:initials="vivo">
    <w:p w14:paraId="686E979D" w14:textId="53128D80" w:rsidR="00A77699" w:rsidRDefault="00A7769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V505 </w:t>
      </w:r>
      <w:r>
        <w:rPr>
          <w:b/>
        </w:rPr>
        <w:t>[Delegate]</w:t>
      </w:r>
      <w:r>
        <w:t>: vivo (</w:t>
      </w:r>
      <w:proofErr w:type="gramStart"/>
      <w:r>
        <w:t xml:space="preserve">Stephen)  </w:t>
      </w:r>
      <w:r>
        <w:rPr>
          <w:b/>
        </w:rPr>
        <w:t>[</w:t>
      </w:r>
      <w:proofErr w:type="gramEnd"/>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3F91A" w14:textId="705C0C93" w:rsidR="00A77699" w:rsidRDefault="00A77699">
      <w:pPr>
        <w:pStyle w:val="af3"/>
      </w:pPr>
      <w:r>
        <w:rPr>
          <w:b/>
        </w:rPr>
        <w:t>[Description]</w:t>
      </w:r>
      <w:r>
        <w:t xml:space="preserve">: For the leaving CONNECTED case, the UE behaviour is already captured in the section 5.3.12. No need to repeat herein. For the second case, we don’t have such agreement. In fact, no spec changed is required as per the agreement (i.e. </w:t>
      </w:r>
      <w:r w:rsidRPr="00ED33A4">
        <w:t>If an indication of network triggered GNSS measurement is received from lower layers within duration X, UE triggers GNSS measurement (no specification impact).</w:t>
      </w:r>
      <w:r>
        <w:t>).</w:t>
      </w:r>
    </w:p>
    <w:p w14:paraId="7F811F7B" w14:textId="59C1D52C" w:rsidR="00A77699" w:rsidRDefault="00A77699">
      <w:pPr>
        <w:pStyle w:val="af3"/>
      </w:pPr>
      <w:r>
        <w:rPr>
          <w:b/>
        </w:rPr>
        <w:t>[Proposed Change]</w:t>
      </w:r>
      <w:r>
        <w:t>: Removing all the stop timepoint or consider this as open issue for further discussion,</w:t>
      </w:r>
    </w:p>
    <w:p w14:paraId="7F7B8077" w14:textId="77777777" w:rsidR="00A77699" w:rsidRDefault="00A77699">
      <w:pPr>
        <w:pStyle w:val="af3"/>
      </w:pPr>
      <w:r>
        <w:rPr>
          <w:b/>
        </w:rPr>
        <w:t>[Comments]</w:t>
      </w:r>
      <w:r>
        <w:t xml:space="preserve">: </w:t>
      </w:r>
    </w:p>
    <w:p w14:paraId="67B2ACAD" w14:textId="2F6637E8" w:rsidR="00A77699" w:rsidRPr="00445B8D" w:rsidRDefault="00A77699">
      <w:pPr>
        <w:pStyle w:val="af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FBADC3F" w15:done="0"/>
  <w15:commentEx w15:paraId="76606CD8" w15:done="0"/>
  <w15:commentEx w15:paraId="318B5603" w15:done="0"/>
  <w15:commentEx w15:paraId="3C6477CF" w15:done="0"/>
  <w15:commentEx w15:paraId="198851EA" w15:done="0"/>
  <w15:commentEx w15:paraId="08773B4B" w15:done="0"/>
  <w15:commentEx w15:paraId="3A7F4C0C" w15:done="0"/>
  <w15:commentEx w15:paraId="604CB9DD" w15:done="0"/>
  <w15:commentEx w15:paraId="22A14D09" w15:done="0"/>
  <w15:commentEx w15:paraId="754756E8" w15:done="0"/>
  <w15:commentEx w15:paraId="24328DC0" w15:done="0"/>
  <w15:commentEx w15:paraId="4A12CF1F" w15:done="0"/>
  <w15:commentEx w15:paraId="0776C94A" w15:done="0"/>
  <w15:commentEx w15:paraId="39925161" w15:done="0"/>
  <w15:commentEx w15:paraId="536C7137" w15:done="0"/>
  <w15:commentEx w15:paraId="206B8A44" w15:done="0"/>
  <w15:commentEx w15:paraId="23A5FF64" w15:done="0"/>
  <w15:commentEx w15:paraId="6117E2C8" w15:done="0"/>
  <w15:commentEx w15:paraId="0C242713" w15:done="0"/>
  <w15:commentEx w15:paraId="0B72AA2C" w15:done="0"/>
  <w15:commentEx w15:paraId="39EE58C4" w15:done="0"/>
  <w15:commentEx w15:paraId="778A9B0B" w15:done="0"/>
  <w15:commentEx w15:paraId="755EFE63" w15:done="0"/>
  <w15:commentEx w15:paraId="5A56DDA5" w15:done="0"/>
  <w15:commentEx w15:paraId="694DD828" w15:done="0"/>
  <w15:commentEx w15:paraId="016E9C19" w15:done="0"/>
  <w15:commentEx w15:paraId="111FE11E" w15:done="0"/>
  <w15:commentEx w15:paraId="1B286C47" w15:done="0"/>
  <w15:commentEx w15:paraId="155666C4" w15:done="0"/>
  <w15:commentEx w15:paraId="0FF3CB35" w15:done="0"/>
  <w15:commentEx w15:paraId="7B50E11D" w15:done="0"/>
  <w15:commentEx w15:paraId="51441565" w15:done="0"/>
  <w15:commentEx w15:paraId="5BAB321F" w15:done="0"/>
  <w15:commentEx w15:paraId="39F920EC" w15:done="0"/>
  <w15:commentEx w15:paraId="49B07FF1" w15:done="0"/>
  <w15:commentEx w15:paraId="429E002D" w15:done="0"/>
  <w15:commentEx w15:paraId="67B2ACA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171CA89" w16cex:dateUtc="2024-01-24T07:09:00Z"/>
  <w16cex:commentExtensible w16cex:durableId="53AA958F" w16cex:dateUtc="2024-01-24T07:12:00Z"/>
  <w16cex:commentExtensible w16cex:durableId="6554768F" w16cex:dateUtc="2024-01-24T07:14:00Z"/>
  <w16cex:commentExtensible w16cex:durableId="2A5ACC03" w16cex:dateUtc="2024-01-16T14:10:00Z"/>
  <w16cex:commentExtensible w16cex:durableId="295B236F" w16cex:dateUtc="2024-01-24T04:49:00Z"/>
  <w16cex:commentExtensible w16cex:durableId="295B2487" w16cex:dateUtc="2024-01-24T04:54:00Z"/>
  <w16cex:commentExtensible w16cex:durableId="23C7B543" w16cex:dateUtc="2024-01-23T11:45:00Z"/>
  <w16cex:commentExtensible w16cex:durableId="6645260E" w16cex:dateUtc="2024-01-24T07: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FBADC3F" w16cid:durableId="73CC80B3"/>
  <w16cid:commentId w16cid:paraId="76606CD8" w16cid:durableId="4BF7F0E2"/>
  <w16cid:commentId w16cid:paraId="318B5603" w16cid:durableId="6D49AA78"/>
  <w16cid:commentId w16cid:paraId="3C6477CF" w16cid:durableId="1171CA89"/>
  <w16cid:commentId w16cid:paraId="198851EA" w16cid:durableId="1CEA3E09"/>
  <w16cid:commentId w16cid:paraId="08773B4B" w16cid:durableId="53AA958F"/>
  <w16cid:commentId w16cid:paraId="3A7F4C0C" w16cid:durableId="0493F705"/>
  <w16cid:commentId w16cid:paraId="604CB9DD" w16cid:durableId="295BB7A4"/>
  <w16cid:commentId w16cid:paraId="22A14D09" w16cid:durableId="4AE2A131"/>
  <w16cid:commentId w16cid:paraId="754756E8" w16cid:durableId="6554768F"/>
  <w16cid:commentId w16cid:paraId="24328DC0" w16cid:durableId="54732F9B"/>
  <w16cid:commentId w16cid:paraId="4A12CF1F" w16cid:durableId="6EA594ED"/>
  <w16cid:commentId w16cid:paraId="0776C94A" w16cid:durableId="295BC0BE"/>
  <w16cid:commentId w16cid:paraId="39925161" w16cid:durableId="2953A65A"/>
  <w16cid:commentId w16cid:paraId="536C7137" w16cid:durableId="295BB9AB"/>
  <w16cid:commentId w16cid:paraId="206B8A44" w16cid:durableId="2500EF0A"/>
  <w16cid:commentId w16cid:paraId="23A5FF64" w16cid:durableId="295E0F17"/>
  <w16cid:commentId w16cid:paraId="6117E2C8" w16cid:durableId="295BB8D4"/>
  <w16cid:commentId w16cid:paraId="0C242713" w16cid:durableId="4573CC32"/>
  <w16cid:commentId w16cid:paraId="0B72AA2C" w16cid:durableId="3A8F2629"/>
  <w16cid:commentId w16cid:paraId="39EE58C4" w16cid:durableId="6A51AA4B"/>
  <w16cid:commentId w16cid:paraId="778A9B0B" w16cid:durableId="20816C23"/>
  <w16cid:commentId w16cid:paraId="755EFE63" w16cid:durableId="4738BE48"/>
  <w16cid:commentId w16cid:paraId="5A56DDA5" w16cid:durableId="4613B928"/>
  <w16cid:commentId w16cid:paraId="694DD828" w16cid:durableId="2A5ACC03"/>
  <w16cid:commentId w16cid:paraId="016E9C19" w16cid:durableId="7045669A"/>
  <w16cid:commentId w16cid:paraId="111FE11E" w16cid:durableId="295B236F"/>
  <w16cid:commentId w16cid:paraId="1B286C47" w16cid:durableId="295B2487"/>
  <w16cid:commentId w16cid:paraId="155666C4" w16cid:durableId="23C7B543"/>
  <w16cid:commentId w16cid:paraId="0FF3CB35" w16cid:durableId="295BC4C6"/>
  <w16cid:commentId w16cid:paraId="7B50E11D" w16cid:durableId="295BB2A6"/>
  <w16cid:commentId w16cid:paraId="51441565" w16cid:durableId="4CA0AAB6"/>
  <w16cid:commentId w16cid:paraId="5BAB321F" w16cid:durableId="6645260E"/>
  <w16cid:commentId w16cid:paraId="39F920EC" w16cid:durableId="34CD30DD"/>
  <w16cid:commentId w16cid:paraId="49B07FF1" w16cid:durableId="295BC5F2"/>
  <w16cid:commentId w16cid:paraId="429E002D" w16cid:durableId="40964FB1"/>
  <w16cid:commentId w16cid:paraId="67B2ACAD" w16cid:durableId="295BBA8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2FCC9C" w14:textId="77777777" w:rsidR="00E55620" w:rsidRPr="00BA7C35" w:rsidRDefault="00E55620">
      <w:r w:rsidRPr="00BA7C35">
        <w:separator/>
      </w:r>
    </w:p>
  </w:endnote>
  <w:endnote w:type="continuationSeparator" w:id="0">
    <w:p w14:paraId="505472F6" w14:textId="77777777" w:rsidR="00E55620" w:rsidRPr="00BA7C35" w:rsidRDefault="00E55620">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A77699" w:rsidRPr="00BA7C35" w:rsidRDefault="00A77699">
    <w:pPr>
      <w:pStyle w:val="ab"/>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0DAD6A" w14:textId="77777777" w:rsidR="00E55620" w:rsidRPr="00BA7C35" w:rsidRDefault="00E55620">
      <w:r w:rsidRPr="00BA7C35">
        <w:separator/>
      </w:r>
    </w:p>
  </w:footnote>
  <w:footnote w:type="continuationSeparator" w:id="0">
    <w:p w14:paraId="0AB45FD3" w14:textId="77777777" w:rsidR="00E55620" w:rsidRPr="00BA7C35" w:rsidRDefault="00E55620">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8716CD" w14:textId="77777777" w:rsidR="00A77699" w:rsidRPr="00BA7C35" w:rsidRDefault="00A77699">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89C6DF" w14:textId="053AB154" w:rsidR="00A77699" w:rsidRPr="00BA7C35" w:rsidRDefault="00A77699">
    <w:pPr>
      <w:pStyle w:val="a5"/>
      <w:framePr w:wrap="auto" w:vAnchor="text" w:hAnchor="margin" w:xAlign="right" w:y="1"/>
      <w:widowControl/>
    </w:pPr>
  </w:p>
  <w:p w14:paraId="0F9F1136" w14:textId="7D4EF08B" w:rsidR="00A77699" w:rsidRPr="00BA7C35" w:rsidRDefault="00A77699">
    <w:pPr>
      <w:pStyle w:val="a5"/>
      <w:framePr w:wrap="auto" w:vAnchor="text" w:hAnchor="margin" w:xAlign="center" w:y="1"/>
      <w:widowControl/>
    </w:pPr>
    <w:r w:rsidRPr="00BA7C35">
      <w:fldChar w:fldCharType="begin"/>
    </w:r>
    <w:r w:rsidRPr="00BA7C35">
      <w:instrText xml:space="preserve"> PAGE </w:instrText>
    </w:r>
    <w:r w:rsidRPr="00BA7C35">
      <w:fldChar w:fldCharType="separate"/>
    </w:r>
    <w:r>
      <w:t>272</w:t>
    </w:r>
    <w:r w:rsidRPr="00BA7C35">
      <w:fldChar w:fldCharType="end"/>
    </w:r>
  </w:p>
  <w:p w14:paraId="646400EF" w14:textId="37B1A5FA" w:rsidR="00A77699" w:rsidRPr="00BA7C35" w:rsidRDefault="00A77699">
    <w:pPr>
      <w:pStyle w:val="a5"/>
      <w:framePr w:wrap="auto" w:vAnchor="text" w:hAnchor="margin" w:y="1"/>
      <w:widowControl/>
    </w:pPr>
  </w:p>
  <w:p w14:paraId="6B84B321" w14:textId="77777777" w:rsidR="00A77699" w:rsidRPr="00BA7C35" w:rsidRDefault="00A77699">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Ting)">
    <w15:presenceInfo w15:providerId="None" w15:userId="ZTE (Ting)"/>
  </w15:person>
  <w15:person w15:author="Jarkko T. Koskela (Nokia)">
    <w15:presenceInfo w15:providerId="None" w15:userId="Jarkko T. Koskela (Nokia)"/>
  </w15:person>
  <w15:person w15:author="CATT (Haocheng)">
    <w15:presenceInfo w15:providerId="None" w15:userId="CATT (Haocheng)"/>
  </w15:person>
  <w15:person w15:author="vivo-Stephen">
    <w15:presenceInfo w15:providerId="None" w15:userId="vivo-Stephen"/>
  </w15:person>
  <w15:person w15:author="Huawei (David L)">
    <w15:presenceInfo w15:providerId="None" w15:userId="Huawei (David L)"/>
  </w15:person>
  <w15:person w15:author="OPPO-Haitao">
    <w15:presenceInfo w15:providerId="None" w15:userId="OPPO-Haitao"/>
  </w15:person>
  <w15:person w15:author="Ericsson (Ali)">
    <w15:presenceInfo w15:providerId="None" w15:userId="Ericsson (Ali)"/>
  </w15:person>
  <w15:person w15:author="Lenovo (Hyung-Nam)">
    <w15:presenceInfo w15:providerId="None" w15:userId="Lenovo (Hyung-Nam)"/>
  </w15:person>
  <w15:person w15:author="Toyota ITC (Kai-Erik Sunell)">
    <w15:presenceInfo w15:providerId="None" w15:userId="Toyota ITC (Kai-Erik Sun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3CC"/>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13A0"/>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068"/>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E64"/>
    <w:rsid w:val="00241F99"/>
    <w:rsid w:val="002437B7"/>
    <w:rsid w:val="00243B04"/>
    <w:rsid w:val="00244F42"/>
    <w:rsid w:val="00246955"/>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1A6"/>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2C6C"/>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54E"/>
    <w:rsid w:val="002F2669"/>
    <w:rsid w:val="002F278F"/>
    <w:rsid w:val="002F2A34"/>
    <w:rsid w:val="002F2AAD"/>
    <w:rsid w:val="002F37D3"/>
    <w:rsid w:val="002F3E1B"/>
    <w:rsid w:val="002F41A1"/>
    <w:rsid w:val="002F5970"/>
    <w:rsid w:val="002F6C79"/>
    <w:rsid w:val="002F7982"/>
    <w:rsid w:val="003010CF"/>
    <w:rsid w:val="00301ECC"/>
    <w:rsid w:val="0030217E"/>
    <w:rsid w:val="003032E4"/>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2A3"/>
    <w:rsid w:val="00381645"/>
    <w:rsid w:val="0038164A"/>
    <w:rsid w:val="00381F8C"/>
    <w:rsid w:val="00381F9C"/>
    <w:rsid w:val="00385237"/>
    <w:rsid w:val="003853A6"/>
    <w:rsid w:val="003861E4"/>
    <w:rsid w:val="003863AF"/>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288B"/>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4EB"/>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B8D"/>
    <w:rsid w:val="00445F90"/>
    <w:rsid w:val="00450C49"/>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8709D"/>
    <w:rsid w:val="004906F5"/>
    <w:rsid w:val="00490F81"/>
    <w:rsid w:val="0049337C"/>
    <w:rsid w:val="00493FE2"/>
    <w:rsid w:val="00494427"/>
    <w:rsid w:val="00495D2E"/>
    <w:rsid w:val="00496917"/>
    <w:rsid w:val="00496B34"/>
    <w:rsid w:val="00497436"/>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543"/>
    <w:rsid w:val="004B1E20"/>
    <w:rsid w:val="004B30B1"/>
    <w:rsid w:val="004B313C"/>
    <w:rsid w:val="004B34C2"/>
    <w:rsid w:val="004B6255"/>
    <w:rsid w:val="004B75B7"/>
    <w:rsid w:val="004B76AF"/>
    <w:rsid w:val="004B775B"/>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59A"/>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44D"/>
    <w:rsid w:val="004E6752"/>
    <w:rsid w:val="004E6D58"/>
    <w:rsid w:val="004E6D61"/>
    <w:rsid w:val="004E7128"/>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5E15"/>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42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765"/>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12C"/>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581F"/>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48"/>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142E"/>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2E0F"/>
    <w:rsid w:val="009B3B62"/>
    <w:rsid w:val="009B40DB"/>
    <w:rsid w:val="009B42D8"/>
    <w:rsid w:val="009B46C8"/>
    <w:rsid w:val="009B4F9F"/>
    <w:rsid w:val="009B5668"/>
    <w:rsid w:val="009C19B5"/>
    <w:rsid w:val="009C2367"/>
    <w:rsid w:val="009C2A5E"/>
    <w:rsid w:val="009C33ED"/>
    <w:rsid w:val="009C5D11"/>
    <w:rsid w:val="009C68B1"/>
    <w:rsid w:val="009C68DC"/>
    <w:rsid w:val="009C6B02"/>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5C2"/>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3EFB"/>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699"/>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0E0D"/>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441"/>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204"/>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03"/>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2C78"/>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351"/>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1BA"/>
    <w:rsid w:val="00D95441"/>
    <w:rsid w:val="00D97457"/>
    <w:rsid w:val="00DA01A8"/>
    <w:rsid w:val="00DA0BBD"/>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3B8"/>
    <w:rsid w:val="00DC7B9F"/>
    <w:rsid w:val="00DC7E2C"/>
    <w:rsid w:val="00DD0190"/>
    <w:rsid w:val="00DD0379"/>
    <w:rsid w:val="00DD04ED"/>
    <w:rsid w:val="00DD0980"/>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A2"/>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5620"/>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0D29"/>
    <w:rsid w:val="00ED1118"/>
    <w:rsid w:val="00ED2993"/>
    <w:rsid w:val="00ED3026"/>
    <w:rsid w:val="00ED3183"/>
    <w:rsid w:val="00ED33A4"/>
    <w:rsid w:val="00ED48F2"/>
    <w:rsid w:val="00ED4940"/>
    <w:rsid w:val="00ED4C1D"/>
    <w:rsid w:val="00ED515A"/>
    <w:rsid w:val="00ED60C7"/>
    <w:rsid w:val="00ED650F"/>
    <w:rsid w:val="00ED6D39"/>
    <w:rsid w:val="00ED738C"/>
    <w:rsid w:val="00ED797B"/>
    <w:rsid w:val="00EE006F"/>
    <w:rsid w:val="00EE0090"/>
    <w:rsid w:val="00EE0786"/>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5"/>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2F9"/>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6C7C"/>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docId w15:val="{9E199DB1-17BB-4DDE-8306-FC9F1A07DE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qFormat/>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character" w:customStyle="1" w:styleId="ui-provider">
    <w:name w:val="ui-provider"/>
    <w:basedOn w:val="a0"/>
    <w:rsid w:val="00DC73B8"/>
  </w:style>
  <w:style w:type="paragraph" w:styleId="af8">
    <w:name w:val="Body Text"/>
    <w:basedOn w:val="a"/>
    <w:link w:val="af9"/>
    <w:unhideWhenUsed/>
    <w:qFormat/>
    <w:rsid w:val="004D459A"/>
    <w:pPr>
      <w:overflowPunct/>
      <w:autoSpaceDE/>
      <w:autoSpaceDN/>
      <w:adjustRightInd/>
      <w:spacing w:after="120"/>
      <w:textAlignment w:val="auto"/>
    </w:pPr>
    <w:rPr>
      <w:rFonts w:ascii="Calibri" w:eastAsiaTheme="minorEastAsia" w:hAnsi="Calibri" w:cs="Calibri"/>
      <w:sz w:val="22"/>
      <w:szCs w:val="22"/>
      <w:lang w:eastAsia="en-GB"/>
    </w:rPr>
  </w:style>
  <w:style w:type="character" w:customStyle="1" w:styleId="af9">
    <w:name w:val="正文文本 字符"/>
    <w:basedOn w:val="a0"/>
    <w:link w:val="af8"/>
    <w:rsid w:val="004D459A"/>
    <w:rPr>
      <w:rFonts w:ascii="Calibri" w:eastAsiaTheme="minorEastAsia" w:hAnsi="Calibri" w:cs="Calibri"/>
      <w:sz w:val="22"/>
      <w:szCs w:val="22"/>
      <w:lang w:eastAsia="en-GB"/>
    </w:rPr>
  </w:style>
  <w:style w:type="paragraph" w:customStyle="1" w:styleId="tal0">
    <w:name w:val="tal0"/>
    <w:basedOn w:val="a"/>
    <w:rsid w:val="005B6421"/>
    <w:pPr>
      <w:keepNext/>
      <w:overflowPunct/>
      <w:adjustRightInd/>
      <w:spacing w:after="0"/>
      <w:textAlignment w:val="auto"/>
    </w:pPr>
    <w:rPr>
      <w:rFonts w:ascii="Arial" w:eastAsiaTheme="minorHAnsi" w:hAnsi="Arial" w:cs="Arial"/>
      <w:sz w:val="18"/>
      <w:szCs w:val="18"/>
      <w:lang w:val="de-DE"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37.wmf"/><Relationship Id="rId21" Type="http://schemas.openxmlformats.org/officeDocument/2006/relationships/oleObject" Target="embeddings/oleObject5.bin"/><Relationship Id="rId63" Type="http://schemas.openxmlformats.org/officeDocument/2006/relationships/image" Target="media/image26.emf"/><Relationship Id="rId159" Type="http://schemas.openxmlformats.org/officeDocument/2006/relationships/oleObject" Target="embeddings/oleObject76.bin"/><Relationship Id="rId324" Type="http://schemas.openxmlformats.org/officeDocument/2006/relationships/oleObject" Target="embeddings/oleObject159.bin"/><Relationship Id="rId366" Type="http://schemas.openxmlformats.org/officeDocument/2006/relationships/oleObject" Target="embeddings/oleObject183.bin"/><Relationship Id="rId170" Type="http://schemas.openxmlformats.org/officeDocument/2006/relationships/image" Target="media/image76.emf"/><Relationship Id="rId226" Type="http://schemas.openxmlformats.org/officeDocument/2006/relationships/image" Target="media/image104.wmf"/><Relationship Id="rId433" Type="http://schemas.openxmlformats.org/officeDocument/2006/relationships/image" Target="media/image194.wmf"/><Relationship Id="rId268" Type="http://schemas.openxmlformats.org/officeDocument/2006/relationships/oleObject" Target="embeddings/oleObject132.bin"/><Relationship Id="rId32" Type="http://schemas.openxmlformats.org/officeDocument/2006/relationships/oleObject" Target="embeddings/oleObject9.bin"/><Relationship Id="rId74" Type="http://schemas.openxmlformats.org/officeDocument/2006/relationships/oleObject" Target="embeddings/oleObject30.bin"/><Relationship Id="rId128" Type="http://schemas.openxmlformats.org/officeDocument/2006/relationships/oleObject" Target="embeddings/oleObject58.bin"/><Relationship Id="rId335" Type="http://schemas.openxmlformats.org/officeDocument/2006/relationships/oleObject" Target="embeddings/oleObject165.bin"/><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image" Target="media/image109.wmf"/><Relationship Id="rId402" Type="http://schemas.openxmlformats.org/officeDocument/2006/relationships/image" Target="media/image180.wmf"/><Relationship Id="rId279" Type="http://schemas.openxmlformats.org/officeDocument/2006/relationships/oleObject" Target="embeddings/oleObject138.bin"/><Relationship Id="rId444" Type="http://schemas.openxmlformats.org/officeDocument/2006/relationships/oleObject" Target="embeddings/oleObject228.bin"/><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image" Target="media/image132.wmf"/><Relationship Id="rId304" Type="http://schemas.openxmlformats.org/officeDocument/2006/relationships/oleObject" Target="embeddings/oleObject149.bin"/><Relationship Id="rId346" Type="http://schemas.openxmlformats.org/officeDocument/2006/relationships/image" Target="media/image158.wmf"/><Relationship Id="rId388" Type="http://schemas.openxmlformats.org/officeDocument/2006/relationships/oleObject" Target="embeddings/oleObject196.bin"/><Relationship Id="rId85" Type="http://schemas.openxmlformats.org/officeDocument/2006/relationships/image" Target="media/image37.wmf"/><Relationship Id="rId150" Type="http://schemas.openxmlformats.org/officeDocument/2006/relationships/image" Target="media/image66.emf"/><Relationship Id="rId192" Type="http://schemas.openxmlformats.org/officeDocument/2006/relationships/oleObject" Target="embeddings/oleObject91.bin"/><Relationship Id="rId206" Type="http://schemas.openxmlformats.org/officeDocument/2006/relationships/oleObject" Target="embeddings/oleObject98.bin"/><Relationship Id="rId413" Type="http://schemas.openxmlformats.org/officeDocument/2006/relationships/oleObject" Target="embeddings/oleObject212.bin"/><Relationship Id="rId248" Type="http://schemas.openxmlformats.org/officeDocument/2006/relationships/image" Target="media/image113.wmf"/><Relationship Id="rId455" Type="http://schemas.openxmlformats.org/officeDocument/2006/relationships/image" Target="media/image205.emf"/><Relationship Id="rId12" Type="http://schemas.openxmlformats.org/officeDocument/2006/relationships/oleObject" Target="embeddings/oleObject1.bin"/><Relationship Id="rId108" Type="http://schemas.openxmlformats.org/officeDocument/2006/relationships/oleObject" Target="embeddings/oleObject48.bin"/><Relationship Id="rId315" Type="http://schemas.openxmlformats.org/officeDocument/2006/relationships/image" Target="media/image145.wmf"/><Relationship Id="rId357" Type="http://schemas.openxmlformats.org/officeDocument/2006/relationships/oleObject" Target="embeddings/oleObject178.bin"/><Relationship Id="rId54" Type="http://schemas.openxmlformats.org/officeDocument/2006/relationships/oleObject" Target="embeddings/oleObject20.bin"/><Relationship Id="rId96" Type="http://schemas.openxmlformats.org/officeDocument/2006/relationships/oleObject" Target="embeddings/oleObject42.bin"/><Relationship Id="rId161" Type="http://schemas.openxmlformats.org/officeDocument/2006/relationships/oleObject" Target="embeddings/oleObject77.bin"/><Relationship Id="rId217" Type="http://schemas.openxmlformats.org/officeDocument/2006/relationships/image" Target="media/image100.emf"/><Relationship Id="rId399" Type="http://schemas.openxmlformats.org/officeDocument/2006/relationships/oleObject" Target="embeddings/oleObject204.bin"/><Relationship Id="rId259" Type="http://schemas.openxmlformats.org/officeDocument/2006/relationships/image" Target="media/image117.wmf"/><Relationship Id="rId424" Type="http://schemas.openxmlformats.org/officeDocument/2006/relationships/oleObject" Target="embeddings/oleObject218.bin"/><Relationship Id="rId466" Type="http://schemas.openxmlformats.org/officeDocument/2006/relationships/footer" Target="footer1.xml"/><Relationship Id="rId23" Type="http://schemas.openxmlformats.org/officeDocument/2006/relationships/oleObject" Target="embeddings/oleObject6.bin"/><Relationship Id="rId119" Type="http://schemas.openxmlformats.org/officeDocument/2006/relationships/image" Target="media/image53.wmf"/><Relationship Id="rId270" Type="http://schemas.openxmlformats.org/officeDocument/2006/relationships/oleObject" Target="embeddings/oleObject133.bin"/><Relationship Id="rId326" Type="http://schemas.openxmlformats.org/officeDocument/2006/relationships/image" Target="media/image150.wmf"/><Relationship Id="rId65" Type="http://schemas.openxmlformats.org/officeDocument/2006/relationships/image" Target="media/image27.emf"/><Relationship Id="rId130" Type="http://schemas.openxmlformats.org/officeDocument/2006/relationships/oleObject" Target="embeddings/oleObject59.bin"/><Relationship Id="rId368" Type="http://schemas.openxmlformats.org/officeDocument/2006/relationships/oleObject" Target="embeddings/oleObject184.bin"/><Relationship Id="rId172" Type="http://schemas.openxmlformats.org/officeDocument/2006/relationships/image" Target="media/image77.emf"/><Relationship Id="rId228" Type="http://schemas.openxmlformats.org/officeDocument/2006/relationships/image" Target="media/image105.wmf"/><Relationship Id="rId435" Type="http://schemas.openxmlformats.org/officeDocument/2006/relationships/image" Target="media/image195.wmf"/><Relationship Id="rId281" Type="http://schemas.openxmlformats.org/officeDocument/2006/relationships/image" Target="media/image128.wmf"/><Relationship Id="rId337" Type="http://schemas.openxmlformats.org/officeDocument/2006/relationships/oleObject" Target="embeddings/oleObject167.bin"/><Relationship Id="rId34" Type="http://schemas.openxmlformats.org/officeDocument/2006/relationships/oleObject" Target="embeddings/oleObject10.bin"/><Relationship Id="rId76" Type="http://schemas.openxmlformats.org/officeDocument/2006/relationships/oleObject" Target="embeddings/oleObject31.bin"/><Relationship Id="rId141" Type="http://schemas.openxmlformats.org/officeDocument/2006/relationships/oleObject" Target="embeddings/oleObject67.bin"/><Relationship Id="rId379" Type="http://schemas.openxmlformats.org/officeDocument/2006/relationships/oleObject" Target="embeddings/oleObject190.bin"/><Relationship Id="rId7" Type="http://schemas.openxmlformats.org/officeDocument/2006/relationships/footnotes" Target="footnotes.xml"/><Relationship Id="rId239" Type="http://schemas.openxmlformats.org/officeDocument/2006/relationships/oleObject" Target="embeddings/oleObject116.bin"/><Relationship Id="rId390" Type="http://schemas.openxmlformats.org/officeDocument/2006/relationships/image" Target="media/image176.wmf"/><Relationship Id="rId404" Type="http://schemas.openxmlformats.org/officeDocument/2006/relationships/image" Target="media/image181.wmf"/><Relationship Id="rId446" Type="http://schemas.openxmlformats.org/officeDocument/2006/relationships/oleObject" Target="embeddings/oleObject229.bin"/><Relationship Id="rId250" Type="http://schemas.openxmlformats.org/officeDocument/2006/relationships/image" Target="media/image114.emf"/><Relationship Id="rId292" Type="http://schemas.openxmlformats.org/officeDocument/2006/relationships/image" Target="media/image133.wmf"/><Relationship Id="rId306" Type="http://schemas.openxmlformats.org/officeDocument/2006/relationships/image" Target="cid:image001.png@01D3E2C5.4F0A8300" TargetMode="External"/><Relationship Id="rId45" Type="http://schemas.openxmlformats.org/officeDocument/2006/relationships/image" Target="media/image17.emf"/><Relationship Id="rId87" Type="http://schemas.openxmlformats.org/officeDocument/2006/relationships/image" Target="media/image38.wmf"/><Relationship Id="rId110" Type="http://schemas.openxmlformats.org/officeDocument/2006/relationships/oleObject" Target="embeddings/oleObject49.bin"/><Relationship Id="rId348" Type="http://schemas.openxmlformats.org/officeDocument/2006/relationships/image" Target="media/image159.wmf"/><Relationship Id="rId152" Type="http://schemas.openxmlformats.org/officeDocument/2006/relationships/image" Target="media/image67.emf"/><Relationship Id="rId194" Type="http://schemas.openxmlformats.org/officeDocument/2006/relationships/oleObject" Target="embeddings/oleObject92.bin"/><Relationship Id="rId208" Type="http://schemas.openxmlformats.org/officeDocument/2006/relationships/oleObject" Target="embeddings/oleObject99.bin"/><Relationship Id="rId415" Type="http://schemas.openxmlformats.org/officeDocument/2006/relationships/oleObject" Target="embeddings/oleObject213.bin"/><Relationship Id="rId457" Type="http://schemas.openxmlformats.org/officeDocument/2006/relationships/image" Target="media/image206.wmf"/><Relationship Id="rId261" Type="http://schemas.openxmlformats.org/officeDocument/2006/relationships/image" Target="media/image118.wmf"/><Relationship Id="rId14" Type="http://schemas.openxmlformats.org/officeDocument/2006/relationships/image" Target="media/image3.emf"/><Relationship Id="rId56" Type="http://schemas.openxmlformats.org/officeDocument/2006/relationships/oleObject" Target="embeddings/oleObject21.bin"/><Relationship Id="rId317" Type="http://schemas.openxmlformats.org/officeDocument/2006/relationships/image" Target="media/image146.wmf"/><Relationship Id="rId359" Type="http://schemas.openxmlformats.org/officeDocument/2006/relationships/oleObject" Target="embeddings/oleObject179.bin"/><Relationship Id="rId98" Type="http://schemas.openxmlformats.org/officeDocument/2006/relationships/oleObject" Target="embeddings/oleObject43.bin"/><Relationship Id="rId121" Type="http://schemas.openxmlformats.org/officeDocument/2006/relationships/image" Target="media/image54.wmf"/><Relationship Id="rId163" Type="http://schemas.openxmlformats.org/officeDocument/2006/relationships/oleObject" Target="embeddings/oleObject78.bin"/><Relationship Id="rId219" Type="http://schemas.openxmlformats.org/officeDocument/2006/relationships/image" Target="media/image101.emf"/><Relationship Id="rId370" Type="http://schemas.openxmlformats.org/officeDocument/2006/relationships/oleObject" Target="embeddings/oleObject185.bin"/><Relationship Id="rId426" Type="http://schemas.openxmlformats.org/officeDocument/2006/relationships/oleObject" Target="embeddings/oleObject219.bin"/><Relationship Id="rId230" Type="http://schemas.openxmlformats.org/officeDocument/2006/relationships/image" Target="media/image106.wmf"/><Relationship Id="rId468" Type="http://schemas.openxmlformats.org/officeDocument/2006/relationships/image" Target="media/image212.emf"/><Relationship Id="rId25" Type="http://schemas.openxmlformats.org/officeDocument/2006/relationships/oleObject" Target="embeddings/oleObject7.bin"/><Relationship Id="rId67" Type="http://schemas.openxmlformats.org/officeDocument/2006/relationships/image" Target="media/image28.emf"/><Relationship Id="rId272" Type="http://schemas.openxmlformats.org/officeDocument/2006/relationships/oleObject" Target="embeddings/oleObject134.bin"/><Relationship Id="rId328" Type="http://schemas.openxmlformats.org/officeDocument/2006/relationships/image" Target="media/image151.wmf"/><Relationship Id="rId132" Type="http://schemas.openxmlformats.org/officeDocument/2006/relationships/oleObject" Target="embeddings/oleObject60.bin"/><Relationship Id="rId174" Type="http://schemas.openxmlformats.org/officeDocument/2006/relationships/image" Target="media/image78.emf"/><Relationship Id="rId381" Type="http://schemas.openxmlformats.org/officeDocument/2006/relationships/image" Target="media/image173.wmf"/><Relationship Id="rId241" Type="http://schemas.openxmlformats.org/officeDocument/2006/relationships/oleObject" Target="embeddings/oleObject118.bin"/><Relationship Id="rId437" Type="http://schemas.openxmlformats.org/officeDocument/2006/relationships/image" Target="media/image196.wmf"/><Relationship Id="rId36" Type="http://schemas.openxmlformats.org/officeDocument/2006/relationships/oleObject" Target="embeddings/oleObject11.bin"/><Relationship Id="rId283" Type="http://schemas.openxmlformats.org/officeDocument/2006/relationships/image" Target="media/image129.wmf"/><Relationship Id="rId339" Type="http://schemas.openxmlformats.org/officeDocument/2006/relationships/oleObject" Target="embeddings/oleObject168.bin"/><Relationship Id="rId78" Type="http://schemas.openxmlformats.org/officeDocument/2006/relationships/oleObject" Target="embeddings/oleObject32.bin"/><Relationship Id="rId101" Type="http://schemas.openxmlformats.org/officeDocument/2006/relationships/image" Target="media/image44.wmf"/><Relationship Id="rId143" Type="http://schemas.openxmlformats.org/officeDocument/2006/relationships/oleObject" Target="embeddings/oleObject68.bin"/><Relationship Id="rId185" Type="http://schemas.openxmlformats.org/officeDocument/2006/relationships/image" Target="media/image84.emf"/><Relationship Id="rId350" Type="http://schemas.openxmlformats.org/officeDocument/2006/relationships/image" Target="media/image160.wmf"/><Relationship Id="rId406" Type="http://schemas.openxmlformats.org/officeDocument/2006/relationships/image" Target="media/image182.wmf"/><Relationship Id="rId9" Type="http://schemas.openxmlformats.org/officeDocument/2006/relationships/image" Target="media/image1.emf"/><Relationship Id="rId210" Type="http://schemas.openxmlformats.org/officeDocument/2006/relationships/oleObject" Target="embeddings/oleObject100.bin"/><Relationship Id="rId392" Type="http://schemas.openxmlformats.org/officeDocument/2006/relationships/oleObject" Target="embeddings/oleObject199.bin"/><Relationship Id="rId448" Type="http://schemas.openxmlformats.org/officeDocument/2006/relationships/oleObject" Target="embeddings/oleObject230.bin"/><Relationship Id="rId252" Type="http://schemas.openxmlformats.org/officeDocument/2006/relationships/oleObject" Target="embeddings/oleObject123.bin"/><Relationship Id="rId294" Type="http://schemas.openxmlformats.org/officeDocument/2006/relationships/image" Target="media/image134.wmf"/><Relationship Id="rId308" Type="http://schemas.openxmlformats.org/officeDocument/2006/relationships/oleObject" Target="embeddings/oleObject150.bin"/><Relationship Id="rId47" Type="http://schemas.openxmlformats.org/officeDocument/2006/relationships/image" Target="media/image18.emf"/><Relationship Id="rId89" Type="http://schemas.openxmlformats.org/officeDocument/2006/relationships/oleObject" Target="embeddings/oleObject38.bin"/><Relationship Id="rId112" Type="http://schemas.openxmlformats.org/officeDocument/2006/relationships/oleObject" Target="embeddings/oleObject50.bin"/><Relationship Id="rId154" Type="http://schemas.openxmlformats.org/officeDocument/2006/relationships/image" Target="media/image68.emf"/><Relationship Id="rId361" Type="http://schemas.openxmlformats.org/officeDocument/2006/relationships/image" Target="media/image164.wmf"/><Relationship Id="rId196" Type="http://schemas.openxmlformats.org/officeDocument/2006/relationships/oleObject" Target="embeddings/oleObject93.bin"/><Relationship Id="rId417" Type="http://schemas.openxmlformats.org/officeDocument/2006/relationships/oleObject" Target="embeddings/oleObject214.bin"/><Relationship Id="rId459" Type="http://schemas.openxmlformats.org/officeDocument/2006/relationships/oleObject" Target="embeddings/oleObject235.bin"/><Relationship Id="rId16" Type="http://schemas.openxmlformats.org/officeDocument/2006/relationships/image" Target="media/image4.emf"/><Relationship Id="rId221" Type="http://schemas.openxmlformats.org/officeDocument/2006/relationships/image" Target="media/image102.wmf"/><Relationship Id="rId263" Type="http://schemas.openxmlformats.org/officeDocument/2006/relationships/image" Target="media/image119.wmf"/><Relationship Id="rId319" Type="http://schemas.openxmlformats.org/officeDocument/2006/relationships/image" Target="media/image147.wmf"/><Relationship Id="rId470" Type="http://schemas.openxmlformats.org/officeDocument/2006/relationships/fontTable" Target="fontTable.xml"/><Relationship Id="rId58" Type="http://schemas.openxmlformats.org/officeDocument/2006/relationships/oleObject" Target="embeddings/oleObject22.bin"/><Relationship Id="rId123" Type="http://schemas.openxmlformats.org/officeDocument/2006/relationships/image" Target="media/image55.wmf"/><Relationship Id="rId330" Type="http://schemas.openxmlformats.org/officeDocument/2006/relationships/image" Target="media/image152.wmf"/><Relationship Id="rId165" Type="http://schemas.openxmlformats.org/officeDocument/2006/relationships/oleObject" Target="embeddings/oleObject79.bin"/><Relationship Id="rId372" Type="http://schemas.openxmlformats.org/officeDocument/2006/relationships/oleObject" Target="embeddings/oleObject186.bin"/><Relationship Id="rId428" Type="http://schemas.openxmlformats.org/officeDocument/2006/relationships/oleObject" Target="embeddings/oleObject220.bin"/><Relationship Id="rId232" Type="http://schemas.openxmlformats.org/officeDocument/2006/relationships/oleObject" Target="embeddings/oleObject112.bin"/><Relationship Id="rId274" Type="http://schemas.openxmlformats.org/officeDocument/2006/relationships/oleObject" Target="embeddings/oleObject135.bin"/><Relationship Id="rId27" Type="http://schemas.microsoft.com/office/2011/relationships/commentsExtended" Target="commentsExtended.xml"/><Relationship Id="rId69" Type="http://schemas.openxmlformats.org/officeDocument/2006/relationships/image" Target="media/image29.emf"/><Relationship Id="rId134" Type="http://schemas.openxmlformats.org/officeDocument/2006/relationships/oleObject" Target="embeddings/oleObject61.bin"/><Relationship Id="rId80" Type="http://schemas.openxmlformats.org/officeDocument/2006/relationships/oleObject" Target="embeddings/oleObject33.bin"/><Relationship Id="rId176" Type="http://schemas.openxmlformats.org/officeDocument/2006/relationships/image" Target="media/image79.emf"/><Relationship Id="rId341" Type="http://schemas.openxmlformats.org/officeDocument/2006/relationships/oleObject" Target="embeddings/oleObject169.bin"/><Relationship Id="rId383" Type="http://schemas.openxmlformats.org/officeDocument/2006/relationships/oleObject" Target="embeddings/oleObject193.bin"/><Relationship Id="rId439" Type="http://schemas.openxmlformats.org/officeDocument/2006/relationships/image" Target="media/image197.wmf"/><Relationship Id="rId201" Type="http://schemas.openxmlformats.org/officeDocument/2006/relationships/image" Target="media/image92.emf"/><Relationship Id="rId243" Type="http://schemas.openxmlformats.org/officeDocument/2006/relationships/oleObject" Target="embeddings/oleObject119.bin"/><Relationship Id="rId285" Type="http://schemas.openxmlformats.org/officeDocument/2006/relationships/image" Target="media/image130.wmf"/><Relationship Id="rId450" Type="http://schemas.openxmlformats.org/officeDocument/2006/relationships/oleObject" Target="embeddings/oleObject231.bin"/><Relationship Id="rId38" Type="http://schemas.openxmlformats.org/officeDocument/2006/relationships/oleObject" Target="embeddings/oleObject12.bin"/><Relationship Id="rId103" Type="http://schemas.openxmlformats.org/officeDocument/2006/relationships/image" Target="media/image45.wmf"/><Relationship Id="rId310" Type="http://schemas.openxmlformats.org/officeDocument/2006/relationships/image" Target="media/image143.wmf"/><Relationship Id="rId91" Type="http://schemas.openxmlformats.org/officeDocument/2006/relationships/image" Target="media/image39.wmf"/><Relationship Id="rId145" Type="http://schemas.openxmlformats.org/officeDocument/2006/relationships/oleObject" Target="embeddings/oleObject69.bin"/><Relationship Id="rId187" Type="http://schemas.openxmlformats.org/officeDocument/2006/relationships/image" Target="media/image85.emf"/><Relationship Id="rId352" Type="http://schemas.openxmlformats.org/officeDocument/2006/relationships/image" Target="media/image161.wmf"/><Relationship Id="rId394" Type="http://schemas.openxmlformats.org/officeDocument/2006/relationships/image" Target="media/image177.wmf"/><Relationship Id="rId408" Type="http://schemas.openxmlformats.org/officeDocument/2006/relationships/image" Target="media/image183.wmf"/><Relationship Id="rId212" Type="http://schemas.openxmlformats.org/officeDocument/2006/relationships/oleObject" Target="embeddings/oleObject101.bin"/><Relationship Id="rId254" Type="http://schemas.openxmlformats.org/officeDocument/2006/relationships/oleObject" Target="embeddings/oleObject124.bin"/><Relationship Id="rId49" Type="http://schemas.openxmlformats.org/officeDocument/2006/relationships/image" Target="media/image19.emf"/><Relationship Id="rId114" Type="http://schemas.openxmlformats.org/officeDocument/2006/relationships/oleObject" Target="embeddings/oleObject51.bin"/><Relationship Id="rId296" Type="http://schemas.openxmlformats.org/officeDocument/2006/relationships/image" Target="media/image135.wmf"/><Relationship Id="rId461" Type="http://schemas.openxmlformats.org/officeDocument/2006/relationships/oleObject" Target="embeddings/oleObject236.bin"/><Relationship Id="rId60" Type="http://schemas.openxmlformats.org/officeDocument/2006/relationships/oleObject" Target="embeddings/oleObject23.bin"/><Relationship Id="rId156" Type="http://schemas.openxmlformats.org/officeDocument/2006/relationships/image" Target="media/image69.emf"/><Relationship Id="rId198" Type="http://schemas.openxmlformats.org/officeDocument/2006/relationships/oleObject" Target="embeddings/oleObject94.bin"/><Relationship Id="rId321" Type="http://schemas.openxmlformats.org/officeDocument/2006/relationships/image" Target="media/image148.png"/><Relationship Id="rId363" Type="http://schemas.openxmlformats.org/officeDocument/2006/relationships/image" Target="media/image165.wmf"/><Relationship Id="rId419" Type="http://schemas.openxmlformats.org/officeDocument/2006/relationships/oleObject" Target="embeddings/oleObject215.bin"/><Relationship Id="rId223" Type="http://schemas.openxmlformats.org/officeDocument/2006/relationships/oleObject" Target="embeddings/oleObject107.bin"/><Relationship Id="rId430" Type="http://schemas.openxmlformats.org/officeDocument/2006/relationships/oleObject" Target="embeddings/oleObject221.bin"/><Relationship Id="rId18" Type="http://schemas.openxmlformats.org/officeDocument/2006/relationships/image" Target="media/image5.emf"/><Relationship Id="rId265" Type="http://schemas.openxmlformats.org/officeDocument/2006/relationships/image" Target="media/image120.wmf"/><Relationship Id="rId472" Type="http://schemas.openxmlformats.org/officeDocument/2006/relationships/theme" Target="theme/theme1.xml"/><Relationship Id="rId125" Type="http://schemas.openxmlformats.org/officeDocument/2006/relationships/image" Target="media/image56.wmf"/><Relationship Id="rId167" Type="http://schemas.openxmlformats.org/officeDocument/2006/relationships/oleObject" Target="embeddings/oleObject80.bin"/><Relationship Id="rId332" Type="http://schemas.openxmlformats.org/officeDocument/2006/relationships/image" Target="media/image153.wmf"/><Relationship Id="rId374" Type="http://schemas.openxmlformats.org/officeDocument/2006/relationships/oleObject" Target="embeddings/oleObject187.bin"/><Relationship Id="rId71" Type="http://schemas.openxmlformats.org/officeDocument/2006/relationships/image" Target="media/image30.emf"/><Relationship Id="rId234" Type="http://schemas.openxmlformats.org/officeDocument/2006/relationships/oleObject" Target="embeddings/oleObject113.bin"/><Relationship Id="rId2" Type="http://schemas.openxmlformats.org/officeDocument/2006/relationships/customXml" Target="../customXml/item1.xml"/><Relationship Id="rId29" Type="http://schemas.openxmlformats.org/officeDocument/2006/relationships/image" Target="media/image9.wmf"/><Relationship Id="rId276" Type="http://schemas.openxmlformats.org/officeDocument/2006/relationships/image" Target="media/image125.wmf"/><Relationship Id="rId441" Type="http://schemas.openxmlformats.org/officeDocument/2006/relationships/image" Target="media/image198.wmf"/><Relationship Id="rId40" Type="http://schemas.openxmlformats.org/officeDocument/2006/relationships/oleObject" Target="embeddings/oleObject13.bin"/><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oleObject" Target="embeddings/oleObject148.bin"/><Relationship Id="rId343" Type="http://schemas.openxmlformats.org/officeDocument/2006/relationships/oleObject" Target="embeddings/oleObject170.bin"/><Relationship Id="rId82" Type="http://schemas.openxmlformats.org/officeDocument/2006/relationships/oleObject" Target="embeddings/oleObject34.bin"/><Relationship Id="rId203" Type="http://schemas.openxmlformats.org/officeDocument/2006/relationships/image" Target="media/image93.wmf"/><Relationship Id="rId385" Type="http://schemas.openxmlformats.org/officeDocument/2006/relationships/oleObject" Target="embeddings/oleObject194.bin"/><Relationship Id="rId19" Type="http://schemas.openxmlformats.org/officeDocument/2006/relationships/oleObject" Target="embeddings/oleObject4.bin"/><Relationship Id="rId224" Type="http://schemas.openxmlformats.org/officeDocument/2006/relationships/image" Target="media/image103.wmf"/><Relationship Id="rId245" Type="http://schemas.openxmlformats.org/officeDocument/2006/relationships/image" Target="media/image111.wmf"/><Relationship Id="rId266" Type="http://schemas.openxmlformats.org/officeDocument/2006/relationships/oleObject" Target="embeddings/oleObject131.bin"/><Relationship Id="rId287" Type="http://schemas.openxmlformats.org/officeDocument/2006/relationships/image" Target="media/image131.wmf"/><Relationship Id="rId410" Type="http://schemas.openxmlformats.org/officeDocument/2006/relationships/oleObject" Target="embeddings/oleObject210.bin"/><Relationship Id="rId431" Type="http://schemas.openxmlformats.org/officeDocument/2006/relationships/image" Target="media/image193.wmf"/><Relationship Id="rId452" Type="http://schemas.openxmlformats.org/officeDocument/2006/relationships/oleObject" Target="embeddings/oleObject232.bin"/><Relationship Id="rId473" Type="http://schemas.microsoft.com/office/2018/08/relationships/commentsExtensible" Target="commentsExtensible.xml"/><Relationship Id="rId30" Type="http://schemas.openxmlformats.org/officeDocument/2006/relationships/oleObject" Target="embeddings/oleObject8.bin"/><Relationship Id="rId105" Type="http://schemas.openxmlformats.org/officeDocument/2006/relationships/image" Target="media/image46.wmf"/><Relationship Id="rId126" Type="http://schemas.openxmlformats.org/officeDocument/2006/relationships/oleObject" Target="embeddings/oleObject57.bin"/><Relationship Id="rId147" Type="http://schemas.openxmlformats.org/officeDocument/2006/relationships/oleObject" Target="embeddings/oleObject70.bin"/><Relationship Id="rId168" Type="http://schemas.openxmlformats.org/officeDocument/2006/relationships/image" Target="media/image75.emf"/><Relationship Id="rId312" Type="http://schemas.openxmlformats.org/officeDocument/2006/relationships/oleObject" Target="embeddings/oleObject153.bin"/><Relationship Id="rId333" Type="http://schemas.openxmlformats.org/officeDocument/2006/relationships/oleObject" Target="embeddings/oleObject163.bin"/><Relationship Id="rId354" Type="http://schemas.openxmlformats.org/officeDocument/2006/relationships/oleObject" Target="embeddings/oleObject176.bin"/><Relationship Id="rId51" Type="http://schemas.openxmlformats.org/officeDocument/2006/relationships/image" Target="media/image20.emf"/><Relationship Id="rId72" Type="http://schemas.openxmlformats.org/officeDocument/2006/relationships/oleObject" Target="embeddings/oleObject29.bin"/><Relationship Id="rId93" Type="http://schemas.openxmlformats.org/officeDocument/2006/relationships/image" Target="media/image40.wmf"/><Relationship Id="rId189" Type="http://schemas.openxmlformats.org/officeDocument/2006/relationships/image" Target="media/image86.emf"/><Relationship Id="rId375" Type="http://schemas.openxmlformats.org/officeDocument/2006/relationships/oleObject" Target="embeddings/oleObject188.bin"/><Relationship Id="rId396" Type="http://schemas.openxmlformats.org/officeDocument/2006/relationships/image" Target="media/image178.wmf"/><Relationship Id="rId3" Type="http://schemas.openxmlformats.org/officeDocument/2006/relationships/numbering" Target="numbering.xml"/><Relationship Id="rId214" Type="http://schemas.openxmlformats.org/officeDocument/2006/relationships/oleObject" Target="embeddings/oleObject102.bin"/><Relationship Id="rId235" Type="http://schemas.openxmlformats.org/officeDocument/2006/relationships/image" Target="media/image108.wmf"/><Relationship Id="rId256" Type="http://schemas.openxmlformats.org/officeDocument/2006/relationships/oleObject" Target="embeddings/oleObject126.bin"/><Relationship Id="rId277" Type="http://schemas.openxmlformats.org/officeDocument/2006/relationships/oleObject" Target="embeddings/oleObject137.bin"/><Relationship Id="rId298" Type="http://schemas.openxmlformats.org/officeDocument/2006/relationships/oleObject" Target="embeddings/oleObject147.bin"/><Relationship Id="rId400" Type="http://schemas.openxmlformats.org/officeDocument/2006/relationships/image" Target="media/image179.wmf"/><Relationship Id="rId421" Type="http://schemas.openxmlformats.org/officeDocument/2006/relationships/image" Target="media/image188.wmf"/><Relationship Id="rId442" Type="http://schemas.openxmlformats.org/officeDocument/2006/relationships/oleObject" Target="embeddings/oleObject227.bin"/><Relationship Id="rId463" Type="http://schemas.openxmlformats.org/officeDocument/2006/relationships/oleObject" Target="embeddings/oleObject237.bin"/><Relationship Id="rId116" Type="http://schemas.openxmlformats.org/officeDocument/2006/relationships/oleObject" Target="embeddings/oleObject52.bin"/><Relationship Id="rId137" Type="http://schemas.openxmlformats.org/officeDocument/2006/relationships/image" Target="media/image61.wmf"/><Relationship Id="rId158" Type="http://schemas.openxmlformats.org/officeDocument/2006/relationships/image" Target="media/image70.emf"/><Relationship Id="rId302" Type="http://schemas.openxmlformats.org/officeDocument/2006/relationships/image" Target="media/image139.wmf"/><Relationship Id="rId323" Type="http://schemas.openxmlformats.org/officeDocument/2006/relationships/oleObject" Target="embeddings/oleObject158.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image" Target="media/image15.emf"/><Relationship Id="rId62" Type="http://schemas.openxmlformats.org/officeDocument/2006/relationships/oleObject" Target="embeddings/oleObject24.bin"/><Relationship Id="rId83" Type="http://schemas.openxmlformats.org/officeDocument/2006/relationships/image" Target="media/image36.wmf"/><Relationship Id="rId179" Type="http://schemas.openxmlformats.org/officeDocument/2006/relationships/oleObject" Target="embeddings/oleObject86.bin"/><Relationship Id="rId365" Type="http://schemas.openxmlformats.org/officeDocument/2006/relationships/image" Target="media/image166.wmf"/><Relationship Id="rId386" Type="http://schemas.openxmlformats.org/officeDocument/2006/relationships/image" Target="media/image175.wmf"/><Relationship Id="rId190" Type="http://schemas.openxmlformats.org/officeDocument/2006/relationships/oleObject" Target="embeddings/oleObject90.bin"/><Relationship Id="rId204" Type="http://schemas.openxmlformats.org/officeDocument/2006/relationships/oleObject" Target="embeddings/oleObject97.bin"/><Relationship Id="rId225" Type="http://schemas.openxmlformats.org/officeDocument/2006/relationships/oleObject" Target="embeddings/oleObject108.bin"/><Relationship Id="rId246" Type="http://schemas.openxmlformats.org/officeDocument/2006/relationships/image" Target="media/image112.wmf"/><Relationship Id="rId267" Type="http://schemas.openxmlformats.org/officeDocument/2006/relationships/image" Target="media/image121.wmf"/><Relationship Id="rId288" Type="http://schemas.openxmlformats.org/officeDocument/2006/relationships/oleObject" Target="embeddings/oleObject142.bin"/><Relationship Id="rId411" Type="http://schemas.openxmlformats.org/officeDocument/2006/relationships/image" Target="media/image184.wmf"/><Relationship Id="rId432" Type="http://schemas.openxmlformats.org/officeDocument/2006/relationships/oleObject" Target="embeddings/oleObject222.bin"/><Relationship Id="rId453" Type="http://schemas.openxmlformats.org/officeDocument/2006/relationships/image" Target="media/image204.emf"/><Relationship Id="rId106" Type="http://schemas.openxmlformats.org/officeDocument/2006/relationships/oleObject" Target="embeddings/oleObject47.bin"/><Relationship Id="rId127" Type="http://schemas.openxmlformats.org/officeDocument/2006/relationships/image" Target="media/image57.wmf"/><Relationship Id="rId313" Type="http://schemas.openxmlformats.org/officeDocument/2006/relationships/image" Target="media/image144.wmf"/><Relationship Id="rId10" Type="http://schemas.openxmlformats.org/officeDocument/2006/relationships/package" Target="embeddings/Microsoft_Visio_Drawing.vsdx"/><Relationship Id="rId31" Type="http://schemas.openxmlformats.org/officeDocument/2006/relationships/image" Target="media/image10.wmf"/><Relationship Id="rId52" Type="http://schemas.openxmlformats.org/officeDocument/2006/relationships/oleObject" Target="embeddings/oleObject19.bin"/><Relationship Id="rId73" Type="http://schemas.openxmlformats.org/officeDocument/2006/relationships/image" Target="media/image31.emf"/><Relationship Id="rId94" Type="http://schemas.openxmlformats.org/officeDocument/2006/relationships/oleObject" Target="embeddings/oleObject41.bin"/><Relationship Id="rId148" Type="http://schemas.openxmlformats.org/officeDocument/2006/relationships/image" Target="media/image65.wmf"/><Relationship Id="rId169" Type="http://schemas.openxmlformats.org/officeDocument/2006/relationships/oleObject" Target="embeddings/oleObject81.bin"/><Relationship Id="rId334" Type="http://schemas.openxmlformats.org/officeDocument/2006/relationships/oleObject" Target="embeddings/oleObject164.bin"/><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image" Target="media/image99.emf"/><Relationship Id="rId236" Type="http://schemas.openxmlformats.org/officeDocument/2006/relationships/oleObject" Target="embeddings/oleObject114.bin"/><Relationship Id="rId257" Type="http://schemas.openxmlformats.org/officeDocument/2006/relationships/image" Target="media/image116.wmf"/><Relationship Id="rId278" Type="http://schemas.openxmlformats.org/officeDocument/2006/relationships/image" Target="media/image126.wmf"/><Relationship Id="rId401" Type="http://schemas.openxmlformats.org/officeDocument/2006/relationships/oleObject" Target="embeddings/oleObject205.bin"/><Relationship Id="rId422" Type="http://schemas.openxmlformats.org/officeDocument/2006/relationships/oleObject" Target="embeddings/oleObject217.bin"/><Relationship Id="rId443" Type="http://schemas.openxmlformats.org/officeDocument/2006/relationships/image" Target="media/image199.wmf"/><Relationship Id="rId464" Type="http://schemas.openxmlformats.org/officeDocument/2006/relationships/image" Target="media/image210.emf"/><Relationship Id="rId303" Type="http://schemas.openxmlformats.org/officeDocument/2006/relationships/image" Target="media/image140.wmf"/><Relationship Id="rId42" Type="http://schemas.openxmlformats.org/officeDocument/2006/relationships/oleObject" Target="embeddings/oleObject14.bin"/><Relationship Id="rId84" Type="http://schemas.openxmlformats.org/officeDocument/2006/relationships/oleObject" Target="embeddings/oleObject35.bin"/><Relationship Id="rId138" Type="http://schemas.openxmlformats.org/officeDocument/2006/relationships/oleObject" Target="embeddings/oleObject64.bin"/><Relationship Id="rId345" Type="http://schemas.openxmlformats.org/officeDocument/2006/relationships/oleObject" Target="embeddings/oleObject171.bin"/><Relationship Id="rId387" Type="http://schemas.openxmlformats.org/officeDocument/2006/relationships/oleObject" Target="embeddings/oleObject195.bin"/><Relationship Id="rId191" Type="http://schemas.openxmlformats.org/officeDocument/2006/relationships/image" Target="media/image87.emf"/><Relationship Id="rId205" Type="http://schemas.openxmlformats.org/officeDocument/2006/relationships/image" Target="media/image94.emf"/><Relationship Id="rId247" Type="http://schemas.openxmlformats.org/officeDocument/2006/relationships/oleObject" Target="embeddings/oleObject121.bin"/><Relationship Id="rId412" Type="http://schemas.openxmlformats.org/officeDocument/2006/relationships/oleObject" Target="embeddings/oleObject211.bin"/><Relationship Id="rId107" Type="http://schemas.openxmlformats.org/officeDocument/2006/relationships/image" Target="media/image47.wmf"/><Relationship Id="rId289" Type="http://schemas.openxmlformats.org/officeDocument/2006/relationships/oleObject" Target="embeddings/oleObject143.bin"/><Relationship Id="rId454" Type="http://schemas.openxmlformats.org/officeDocument/2006/relationships/oleObject" Target="embeddings/oleObject233.bin"/><Relationship Id="rId11" Type="http://schemas.openxmlformats.org/officeDocument/2006/relationships/image" Target="media/image2.emf"/><Relationship Id="rId53" Type="http://schemas.openxmlformats.org/officeDocument/2006/relationships/image" Target="media/image21.emf"/><Relationship Id="rId149" Type="http://schemas.openxmlformats.org/officeDocument/2006/relationships/oleObject" Target="embeddings/oleObject71.bin"/><Relationship Id="rId314" Type="http://schemas.openxmlformats.org/officeDocument/2006/relationships/oleObject" Target="embeddings/oleObject154.bin"/><Relationship Id="rId356" Type="http://schemas.openxmlformats.org/officeDocument/2006/relationships/oleObject" Target="embeddings/oleObject177.bin"/><Relationship Id="rId398" Type="http://schemas.openxmlformats.org/officeDocument/2006/relationships/oleObject" Target="embeddings/oleObject203.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oleObject" Target="embeddings/oleObject103.bin"/><Relationship Id="rId423" Type="http://schemas.openxmlformats.org/officeDocument/2006/relationships/image" Target="media/image189.wmf"/><Relationship Id="rId258" Type="http://schemas.openxmlformats.org/officeDocument/2006/relationships/oleObject" Target="embeddings/oleObject127.bin"/><Relationship Id="rId465" Type="http://schemas.openxmlformats.org/officeDocument/2006/relationships/header" Target="header2.xml"/><Relationship Id="rId22" Type="http://schemas.openxmlformats.org/officeDocument/2006/relationships/image" Target="media/image7.emf"/><Relationship Id="rId64" Type="http://schemas.openxmlformats.org/officeDocument/2006/relationships/oleObject" Target="embeddings/oleObject25.bin"/><Relationship Id="rId118" Type="http://schemas.openxmlformats.org/officeDocument/2006/relationships/oleObject" Target="embeddings/oleObject53.bin"/><Relationship Id="rId325" Type="http://schemas.openxmlformats.org/officeDocument/2006/relationships/image" Target="media/image149.wmf"/><Relationship Id="rId367" Type="http://schemas.openxmlformats.org/officeDocument/2006/relationships/image" Target="media/image167.wmf"/><Relationship Id="rId171" Type="http://schemas.openxmlformats.org/officeDocument/2006/relationships/oleObject" Target="embeddings/oleObject82.bin"/><Relationship Id="rId227" Type="http://schemas.openxmlformats.org/officeDocument/2006/relationships/oleObject" Target="embeddings/oleObject109.bin"/><Relationship Id="rId269" Type="http://schemas.openxmlformats.org/officeDocument/2006/relationships/image" Target="media/image122.wmf"/><Relationship Id="rId434" Type="http://schemas.openxmlformats.org/officeDocument/2006/relationships/oleObject" Target="embeddings/oleObject223.bin"/><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image" Target="media/image127.wmf"/><Relationship Id="rId336" Type="http://schemas.openxmlformats.org/officeDocument/2006/relationships/oleObject" Target="embeddings/oleObject166.bin"/><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image" Target="media/image172.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image" Target="media/image200.wmf"/><Relationship Id="rId291" Type="http://schemas.openxmlformats.org/officeDocument/2006/relationships/oleObject" Target="embeddings/oleObject144.bin"/><Relationship Id="rId305" Type="http://schemas.openxmlformats.org/officeDocument/2006/relationships/image" Target="media/image141.png"/><Relationship Id="rId347" Type="http://schemas.openxmlformats.org/officeDocument/2006/relationships/oleObject" Target="embeddings/oleObject172.bin"/><Relationship Id="rId44" Type="http://schemas.openxmlformats.org/officeDocument/2006/relationships/oleObject" Target="embeddings/oleObject15.bin"/><Relationship Id="rId86" Type="http://schemas.openxmlformats.org/officeDocument/2006/relationships/oleObject" Target="embeddings/oleObject36.bin"/><Relationship Id="rId151" Type="http://schemas.openxmlformats.org/officeDocument/2006/relationships/oleObject" Target="embeddings/oleObject72.bin"/><Relationship Id="rId389" Type="http://schemas.openxmlformats.org/officeDocument/2006/relationships/oleObject" Target="embeddings/oleObject197.bin"/><Relationship Id="rId193" Type="http://schemas.openxmlformats.org/officeDocument/2006/relationships/image" Target="media/image88.emf"/><Relationship Id="rId207" Type="http://schemas.openxmlformats.org/officeDocument/2006/relationships/image" Target="media/image95.emf"/><Relationship Id="rId249" Type="http://schemas.openxmlformats.org/officeDocument/2006/relationships/oleObject" Target="embeddings/oleObject122.bin"/><Relationship Id="rId414" Type="http://schemas.openxmlformats.org/officeDocument/2006/relationships/image" Target="media/image185.wmf"/><Relationship Id="rId456" Type="http://schemas.openxmlformats.org/officeDocument/2006/relationships/oleObject" Target="embeddings/oleObject234.bin"/><Relationship Id="rId13" Type="http://schemas.openxmlformats.org/officeDocument/2006/relationships/header" Target="header1.xml"/><Relationship Id="rId109" Type="http://schemas.openxmlformats.org/officeDocument/2006/relationships/image" Target="media/image48.wmf"/><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4.bin"/><Relationship Id="rId358" Type="http://schemas.openxmlformats.org/officeDocument/2006/relationships/image" Target="media/image163.wmf"/><Relationship Id="rId162" Type="http://schemas.openxmlformats.org/officeDocument/2006/relationships/image" Target="media/image72.emf"/><Relationship Id="rId218" Type="http://schemas.openxmlformats.org/officeDocument/2006/relationships/oleObject" Target="embeddings/oleObject104.bin"/><Relationship Id="rId425" Type="http://schemas.openxmlformats.org/officeDocument/2006/relationships/image" Target="media/image190.wmf"/><Relationship Id="rId467" Type="http://schemas.openxmlformats.org/officeDocument/2006/relationships/image" Target="media/image211.emf"/><Relationship Id="rId271" Type="http://schemas.openxmlformats.org/officeDocument/2006/relationships/image" Target="media/image123.wmf"/><Relationship Id="rId24" Type="http://schemas.openxmlformats.org/officeDocument/2006/relationships/image" Target="media/image8.emf"/><Relationship Id="rId66" Type="http://schemas.openxmlformats.org/officeDocument/2006/relationships/oleObject" Target="embeddings/oleObject26.bin"/><Relationship Id="rId131" Type="http://schemas.openxmlformats.org/officeDocument/2006/relationships/image" Target="media/image59.wmf"/><Relationship Id="rId327" Type="http://schemas.openxmlformats.org/officeDocument/2006/relationships/oleObject" Target="embeddings/oleObject160.bin"/><Relationship Id="rId369" Type="http://schemas.openxmlformats.org/officeDocument/2006/relationships/image" Target="media/image168.wmf"/><Relationship Id="rId173" Type="http://schemas.openxmlformats.org/officeDocument/2006/relationships/oleObject" Target="embeddings/oleObject83.bin"/><Relationship Id="rId229" Type="http://schemas.openxmlformats.org/officeDocument/2006/relationships/oleObject" Target="embeddings/oleObject110.bin"/><Relationship Id="rId380" Type="http://schemas.openxmlformats.org/officeDocument/2006/relationships/oleObject" Target="embeddings/oleObject191.bin"/><Relationship Id="rId436" Type="http://schemas.openxmlformats.org/officeDocument/2006/relationships/oleObject" Target="embeddings/oleObject224.bin"/><Relationship Id="rId240" Type="http://schemas.openxmlformats.org/officeDocument/2006/relationships/oleObject" Target="embeddings/oleObject117.bin"/><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4.bin"/><Relationship Id="rId282" Type="http://schemas.openxmlformats.org/officeDocument/2006/relationships/oleObject" Target="embeddings/oleObject139.bin"/><Relationship Id="rId338" Type="http://schemas.openxmlformats.org/officeDocument/2006/relationships/image" Target="media/image154.wmf"/><Relationship Id="rId8" Type="http://schemas.openxmlformats.org/officeDocument/2006/relationships/endnotes" Target="endnotes.xml"/><Relationship Id="rId142" Type="http://schemas.openxmlformats.org/officeDocument/2006/relationships/image" Target="media/image62.wmf"/><Relationship Id="rId184" Type="http://schemas.openxmlformats.org/officeDocument/2006/relationships/image" Target="media/image83.emf"/><Relationship Id="rId391" Type="http://schemas.openxmlformats.org/officeDocument/2006/relationships/oleObject" Target="embeddings/oleObject198.bin"/><Relationship Id="rId405" Type="http://schemas.openxmlformats.org/officeDocument/2006/relationships/oleObject" Target="embeddings/oleObject207.bin"/><Relationship Id="rId447" Type="http://schemas.openxmlformats.org/officeDocument/2006/relationships/image" Target="media/image201.wmf"/><Relationship Id="rId251" Type="http://schemas.openxmlformats.org/officeDocument/2006/relationships/package" Target="embeddings/Microsoft_Visio_Drawing1.vsdx"/><Relationship Id="rId46" Type="http://schemas.openxmlformats.org/officeDocument/2006/relationships/oleObject" Target="embeddings/oleObject16.bin"/><Relationship Id="rId293" Type="http://schemas.openxmlformats.org/officeDocument/2006/relationships/oleObject" Target="embeddings/oleObject145.bin"/><Relationship Id="rId307" Type="http://schemas.openxmlformats.org/officeDocument/2006/relationships/image" Target="media/image142.wmf"/><Relationship Id="rId349" Type="http://schemas.openxmlformats.org/officeDocument/2006/relationships/oleObject" Target="embeddings/oleObject173.bin"/><Relationship Id="rId88" Type="http://schemas.openxmlformats.org/officeDocument/2006/relationships/oleObject" Target="embeddings/oleObject37.bin"/><Relationship Id="rId111" Type="http://schemas.openxmlformats.org/officeDocument/2006/relationships/image" Target="media/image49.wmf"/><Relationship Id="rId153" Type="http://schemas.openxmlformats.org/officeDocument/2006/relationships/oleObject" Target="embeddings/oleObject73.bin"/><Relationship Id="rId195" Type="http://schemas.openxmlformats.org/officeDocument/2006/relationships/image" Target="media/image89.wmf"/><Relationship Id="rId209" Type="http://schemas.openxmlformats.org/officeDocument/2006/relationships/image" Target="media/image96.emf"/><Relationship Id="rId360" Type="http://schemas.openxmlformats.org/officeDocument/2006/relationships/oleObject" Target="embeddings/oleObject180.bin"/><Relationship Id="rId416" Type="http://schemas.openxmlformats.org/officeDocument/2006/relationships/image" Target="media/image186.wmf"/><Relationship Id="rId220" Type="http://schemas.openxmlformats.org/officeDocument/2006/relationships/oleObject" Target="embeddings/oleObject105.bin"/><Relationship Id="rId458" Type="http://schemas.openxmlformats.org/officeDocument/2006/relationships/image" Target="media/image207.emf"/><Relationship Id="rId15" Type="http://schemas.openxmlformats.org/officeDocument/2006/relationships/oleObject" Target="embeddings/oleObject2.bin"/><Relationship Id="rId57" Type="http://schemas.openxmlformats.org/officeDocument/2006/relationships/image" Target="media/image23.emf"/><Relationship Id="rId262" Type="http://schemas.openxmlformats.org/officeDocument/2006/relationships/oleObject" Target="embeddings/oleObject129.bin"/><Relationship Id="rId318" Type="http://schemas.openxmlformats.org/officeDocument/2006/relationships/oleObject" Target="embeddings/oleObject156.bin"/><Relationship Id="rId99" Type="http://schemas.openxmlformats.org/officeDocument/2006/relationships/image" Target="media/image43.wmf"/><Relationship Id="rId122" Type="http://schemas.openxmlformats.org/officeDocument/2006/relationships/oleObject" Target="embeddings/oleObject55.bin"/><Relationship Id="rId164" Type="http://schemas.openxmlformats.org/officeDocument/2006/relationships/image" Target="media/image73.emf"/><Relationship Id="rId371" Type="http://schemas.openxmlformats.org/officeDocument/2006/relationships/image" Target="media/image169.wmf"/><Relationship Id="rId427" Type="http://schemas.openxmlformats.org/officeDocument/2006/relationships/image" Target="media/image191.wmf"/><Relationship Id="rId469" Type="http://schemas.openxmlformats.org/officeDocument/2006/relationships/image" Target="media/image213.emf"/><Relationship Id="rId26" Type="http://schemas.openxmlformats.org/officeDocument/2006/relationships/comments" Target="comments.xml"/><Relationship Id="rId231" Type="http://schemas.openxmlformats.org/officeDocument/2006/relationships/oleObject" Target="embeddings/oleObject111.bin"/><Relationship Id="rId273" Type="http://schemas.openxmlformats.org/officeDocument/2006/relationships/image" Target="media/image124.wmf"/><Relationship Id="rId329" Type="http://schemas.openxmlformats.org/officeDocument/2006/relationships/oleObject" Target="embeddings/oleObject161.bin"/><Relationship Id="rId68" Type="http://schemas.openxmlformats.org/officeDocument/2006/relationships/oleObject" Target="embeddings/oleObject27.bin"/><Relationship Id="rId133" Type="http://schemas.openxmlformats.org/officeDocument/2006/relationships/image" Target="media/image60.wmf"/><Relationship Id="rId175" Type="http://schemas.openxmlformats.org/officeDocument/2006/relationships/oleObject" Target="embeddings/oleObject84.bin"/><Relationship Id="rId340" Type="http://schemas.openxmlformats.org/officeDocument/2006/relationships/image" Target="media/image155.wmf"/><Relationship Id="rId200" Type="http://schemas.openxmlformats.org/officeDocument/2006/relationships/oleObject" Target="embeddings/oleObject95.bin"/><Relationship Id="rId382" Type="http://schemas.openxmlformats.org/officeDocument/2006/relationships/oleObject" Target="embeddings/oleObject192.bin"/><Relationship Id="rId438" Type="http://schemas.openxmlformats.org/officeDocument/2006/relationships/oleObject" Target="embeddings/oleObject225.bin"/><Relationship Id="rId242" Type="http://schemas.openxmlformats.org/officeDocument/2006/relationships/image" Target="media/image110.wmf"/><Relationship Id="rId284" Type="http://schemas.openxmlformats.org/officeDocument/2006/relationships/oleObject" Target="embeddings/oleObject140.bin"/><Relationship Id="rId37" Type="http://schemas.openxmlformats.org/officeDocument/2006/relationships/image" Target="media/image13.emf"/><Relationship Id="rId79" Type="http://schemas.openxmlformats.org/officeDocument/2006/relationships/image" Target="media/image34.emf"/><Relationship Id="rId102" Type="http://schemas.openxmlformats.org/officeDocument/2006/relationships/oleObject" Target="embeddings/oleObject45.bin"/><Relationship Id="rId144" Type="http://schemas.openxmlformats.org/officeDocument/2006/relationships/image" Target="media/image63.wmf"/><Relationship Id="rId90" Type="http://schemas.openxmlformats.org/officeDocument/2006/relationships/oleObject" Target="embeddings/oleObject39.bin"/><Relationship Id="rId186" Type="http://schemas.openxmlformats.org/officeDocument/2006/relationships/oleObject" Target="embeddings/oleObject88.bin"/><Relationship Id="rId351" Type="http://schemas.openxmlformats.org/officeDocument/2006/relationships/oleObject" Target="embeddings/oleObject174.bin"/><Relationship Id="rId393" Type="http://schemas.openxmlformats.org/officeDocument/2006/relationships/oleObject" Target="embeddings/oleObject200.bin"/><Relationship Id="rId407" Type="http://schemas.openxmlformats.org/officeDocument/2006/relationships/oleObject" Target="embeddings/oleObject208.bin"/><Relationship Id="rId449" Type="http://schemas.openxmlformats.org/officeDocument/2006/relationships/image" Target="media/image202.wmf"/><Relationship Id="rId211" Type="http://schemas.openxmlformats.org/officeDocument/2006/relationships/image" Target="media/image97.emf"/><Relationship Id="rId253" Type="http://schemas.openxmlformats.org/officeDocument/2006/relationships/image" Target="media/image115.wmf"/><Relationship Id="rId295" Type="http://schemas.openxmlformats.org/officeDocument/2006/relationships/oleObject" Target="embeddings/oleObject146.bin"/><Relationship Id="rId309" Type="http://schemas.openxmlformats.org/officeDocument/2006/relationships/oleObject" Target="embeddings/oleObject151.bin"/><Relationship Id="rId460" Type="http://schemas.openxmlformats.org/officeDocument/2006/relationships/image" Target="media/image208.emf"/><Relationship Id="rId48" Type="http://schemas.openxmlformats.org/officeDocument/2006/relationships/oleObject" Target="embeddings/oleObject17.bin"/><Relationship Id="rId113" Type="http://schemas.openxmlformats.org/officeDocument/2006/relationships/image" Target="media/image50.wmf"/><Relationship Id="rId320" Type="http://schemas.openxmlformats.org/officeDocument/2006/relationships/oleObject" Target="embeddings/oleObject157.bin"/><Relationship Id="rId155" Type="http://schemas.openxmlformats.org/officeDocument/2006/relationships/oleObject" Target="embeddings/oleObject74.bin"/><Relationship Id="rId197" Type="http://schemas.openxmlformats.org/officeDocument/2006/relationships/image" Target="media/image90.wmf"/><Relationship Id="rId362" Type="http://schemas.openxmlformats.org/officeDocument/2006/relationships/oleObject" Target="embeddings/oleObject181.bin"/><Relationship Id="rId418" Type="http://schemas.openxmlformats.org/officeDocument/2006/relationships/image" Target="media/image187.wmf"/><Relationship Id="rId222" Type="http://schemas.openxmlformats.org/officeDocument/2006/relationships/oleObject" Target="embeddings/oleObject106.bin"/><Relationship Id="rId264" Type="http://schemas.openxmlformats.org/officeDocument/2006/relationships/oleObject" Target="embeddings/oleObject130.bin"/><Relationship Id="rId471" Type="http://schemas.microsoft.com/office/2011/relationships/people" Target="people.xml"/><Relationship Id="rId17" Type="http://schemas.openxmlformats.org/officeDocument/2006/relationships/oleObject" Target="embeddings/oleObject3.bin"/><Relationship Id="rId59" Type="http://schemas.openxmlformats.org/officeDocument/2006/relationships/image" Target="media/image24.emf"/><Relationship Id="rId124" Type="http://schemas.openxmlformats.org/officeDocument/2006/relationships/oleObject" Target="embeddings/oleObject56.bin"/><Relationship Id="rId70" Type="http://schemas.openxmlformats.org/officeDocument/2006/relationships/oleObject" Target="embeddings/oleObject28.bin"/><Relationship Id="rId166" Type="http://schemas.openxmlformats.org/officeDocument/2006/relationships/image" Target="media/image74.emf"/><Relationship Id="rId331" Type="http://schemas.openxmlformats.org/officeDocument/2006/relationships/oleObject" Target="embeddings/oleObject162.bin"/><Relationship Id="rId373" Type="http://schemas.openxmlformats.org/officeDocument/2006/relationships/image" Target="media/image170.wmf"/><Relationship Id="rId429" Type="http://schemas.openxmlformats.org/officeDocument/2006/relationships/image" Target="media/image192.wmf"/><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oleObject" Target="embeddings/oleObject226.bin"/><Relationship Id="rId28" Type="http://schemas.microsoft.com/office/2016/09/relationships/commentsIds" Target="commentsIds.xml"/><Relationship Id="rId275" Type="http://schemas.openxmlformats.org/officeDocument/2006/relationships/oleObject" Target="embeddings/oleObject136.bin"/><Relationship Id="rId300" Type="http://schemas.openxmlformats.org/officeDocument/2006/relationships/image" Target="media/image138.wmf"/><Relationship Id="rId81" Type="http://schemas.openxmlformats.org/officeDocument/2006/relationships/image" Target="media/image35.emf"/><Relationship Id="rId135" Type="http://schemas.openxmlformats.org/officeDocument/2006/relationships/oleObject" Target="embeddings/oleObject62.bin"/><Relationship Id="rId177" Type="http://schemas.openxmlformats.org/officeDocument/2006/relationships/oleObject" Target="embeddings/oleObject85.bin"/><Relationship Id="rId342" Type="http://schemas.openxmlformats.org/officeDocument/2006/relationships/image" Target="media/image156.wmf"/><Relationship Id="rId384" Type="http://schemas.openxmlformats.org/officeDocument/2006/relationships/image" Target="media/image174.wmf"/><Relationship Id="rId202" Type="http://schemas.openxmlformats.org/officeDocument/2006/relationships/oleObject" Target="embeddings/oleObject96.bin"/><Relationship Id="rId244" Type="http://schemas.openxmlformats.org/officeDocument/2006/relationships/oleObject" Target="embeddings/oleObject120.bin"/><Relationship Id="rId39" Type="http://schemas.openxmlformats.org/officeDocument/2006/relationships/image" Target="media/image14.emf"/><Relationship Id="rId286" Type="http://schemas.openxmlformats.org/officeDocument/2006/relationships/oleObject" Target="embeddings/oleObject141.bin"/><Relationship Id="rId451" Type="http://schemas.openxmlformats.org/officeDocument/2006/relationships/image" Target="media/image203.wmf"/><Relationship Id="rId50" Type="http://schemas.openxmlformats.org/officeDocument/2006/relationships/oleObject" Target="embeddings/oleObject18.bin"/><Relationship Id="rId104" Type="http://schemas.openxmlformats.org/officeDocument/2006/relationships/oleObject" Target="embeddings/oleObject46.bin"/><Relationship Id="rId146" Type="http://schemas.openxmlformats.org/officeDocument/2006/relationships/image" Target="media/image64.wmf"/><Relationship Id="rId188" Type="http://schemas.openxmlformats.org/officeDocument/2006/relationships/oleObject" Target="embeddings/oleObject89.bin"/><Relationship Id="rId311" Type="http://schemas.openxmlformats.org/officeDocument/2006/relationships/oleObject" Target="embeddings/oleObject152.bin"/><Relationship Id="rId353" Type="http://schemas.openxmlformats.org/officeDocument/2006/relationships/oleObject" Target="embeddings/oleObject175.bin"/><Relationship Id="rId395" Type="http://schemas.openxmlformats.org/officeDocument/2006/relationships/oleObject" Target="embeddings/oleObject201.bin"/><Relationship Id="rId409" Type="http://schemas.openxmlformats.org/officeDocument/2006/relationships/oleObject" Target="embeddings/oleObject209.bin"/><Relationship Id="rId92" Type="http://schemas.openxmlformats.org/officeDocument/2006/relationships/oleObject" Target="embeddings/oleObject40.bin"/><Relationship Id="rId213" Type="http://schemas.openxmlformats.org/officeDocument/2006/relationships/image" Target="media/image98.emf"/><Relationship Id="rId420" Type="http://schemas.openxmlformats.org/officeDocument/2006/relationships/oleObject" Target="embeddings/oleObject216.bin"/><Relationship Id="rId255" Type="http://schemas.openxmlformats.org/officeDocument/2006/relationships/oleObject" Target="embeddings/oleObject125.bin"/><Relationship Id="rId297" Type="http://schemas.openxmlformats.org/officeDocument/2006/relationships/image" Target="media/image136.wmf"/><Relationship Id="rId462" Type="http://schemas.openxmlformats.org/officeDocument/2006/relationships/image" Target="media/image209.wmf"/><Relationship Id="rId115" Type="http://schemas.openxmlformats.org/officeDocument/2006/relationships/image" Target="media/image51.wmf"/><Relationship Id="rId157" Type="http://schemas.openxmlformats.org/officeDocument/2006/relationships/oleObject" Target="embeddings/oleObject75.bin"/><Relationship Id="rId322" Type="http://schemas.openxmlformats.org/officeDocument/2006/relationships/image" Target="cid:image020.png@01D1F4C1.16D3F4B0" TargetMode="External"/><Relationship Id="rId364" Type="http://schemas.openxmlformats.org/officeDocument/2006/relationships/oleObject" Target="embeddings/oleObject182.bin"/><Relationship Id="rId61" Type="http://schemas.openxmlformats.org/officeDocument/2006/relationships/image" Target="media/image25.emf"/><Relationship Id="rId199" Type="http://schemas.openxmlformats.org/officeDocument/2006/relationships/image" Target="media/image9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E9BBFB-3241-4ABD-88D9-921F37E137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4</TotalTime>
  <Pages>1156</Pages>
  <Words>485383</Words>
  <Characters>2766684</Characters>
  <Application>Microsoft Office Word</Application>
  <DocSecurity>0</DocSecurity>
  <Lines>23055</Lines>
  <Paragraphs>649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24557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OPPO-Haitao</cp:lastModifiedBy>
  <cp:revision>3</cp:revision>
  <cp:lastPrinted>2018-03-06T08:25:00Z</cp:lastPrinted>
  <dcterms:created xsi:type="dcterms:W3CDTF">2024-01-26T01:56:00Z</dcterms:created>
  <dcterms:modified xsi:type="dcterms:W3CDTF">2024-01-26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